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75D82" w14:textId="0B6DECF7"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00310823" w:rsidRPr="00C37D2B">
        <w:t>V1</w:t>
      </w:r>
      <w:r w:rsidR="00310823">
        <w:t>7</w:t>
      </w:r>
      <w:r w:rsidR="00B7445C" w:rsidRPr="00C37D2B">
        <w:t>.</w:t>
      </w:r>
      <w:r w:rsidR="0079588A">
        <w:t>5</w:t>
      </w:r>
      <w:r w:rsidR="00B7445C" w:rsidRPr="00C37D2B">
        <w:t>.0</w:t>
      </w:r>
      <w:r w:rsidRPr="00C37D2B">
        <w:t xml:space="preserve"> </w:t>
      </w:r>
      <w:r w:rsidRPr="00C37D2B">
        <w:rPr>
          <w:sz w:val="32"/>
        </w:rPr>
        <w:t>(</w:t>
      </w:r>
      <w:r w:rsidR="00631EF5" w:rsidRPr="00C37D2B">
        <w:rPr>
          <w:sz w:val="32"/>
        </w:rPr>
        <w:t>20</w:t>
      </w:r>
      <w:r w:rsidR="00631EF5">
        <w:rPr>
          <w:sz w:val="32"/>
        </w:rPr>
        <w:t>23</w:t>
      </w:r>
      <w:r w:rsidRPr="00C37D2B">
        <w:rPr>
          <w:sz w:val="32"/>
        </w:rPr>
        <w:t>-</w:t>
      </w:r>
      <w:r w:rsidR="0079588A">
        <w:rPr>
          <w:sz w:val="32"/>
        </w:rPr>
        <w:t>06</w:t>
      </w:r>
      <w:r w:rsidRPr="00C37D2B">
        <w:rPr>
          <w:sz w:val="32"/>
        </w:rPr>
        <w:t>)</w:t>
      </w:r>
    </w:p>
    <w:p w14:paraId="0E5B0CB0" w14:textId="77777777" w:rsidR="00080512" w:rsidRPr="00C37D2B" w:rsidRDefault="00080512">
      <w:pPr>
        <w:pStyle w:val="ZB"/>
        <w:framePr w:wrap="notBeside"/>
      </w:pPr>
      <w:r w:rsidRPr="00C37D2B">
        <w:t>Technical Specification</w:t>
      </w:r>
    </w:p>
    <w:p w14:paraId="560261DA" w14:textId="77777777" w:rsidR="00080512" w:rsidRPr="00C37D2B" w:rsidRDefault="00080512">
      <w:pPr>
        <w:pStyle w:val="ZT"/>
        <w:framePr w:wrap="notBeside"/>
      </w:pPr>
      <w:r w:rsidRPr="00C37D2B">
        <w:t>3rd Generation Partnership Project;</w:t>
      </w:r>
    </w:p>
    <w:p w14:paraId="3470BE97"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644C6AE3" w14:textId="77777777" w:rsidR="00B7445C" w:rsidRPr="00C37D2B" w:rsidRDefault="00B7445C" w:rsidP="00B7445C">
      <w:pPr>
        <w:pStyle w:val="ZT"/>
        <w:framePr w:wrap="notBeside"/>
      </w:pPr>
      <w:r w:rsidRPr="00C37D2B">
        <w:t>Evolved Universal Terrestrial Radio Access Network</w:t>
      </w:r>
      <w:r w:rsidRPr="00C37D2B">
        <w:br/>
        <w:t>(E-UTRAN);</w:t>
      </w:r>
    </w:p>
    <w:p w14:paraId="62AD83F8" w14:textId="77777777" w:rsidR="00080512" w:rsidRPr="00C37D2B" w:rsidRDefault="00B7445C" w:rsidP="00B7445C">
      <w:pPr>
        <w:pStyle w:val="ZT"/>
        <w:framePr w:wrap="notBeside"/>
      </w:pPr>
      <w:r w:rsidRPr="00C37D2B">
        <w:t>X2 application protocol (X2AP)</w:t>
      </w:r>
    </w:p>
    <w:p w14:paraId="35ACA473" w14:textId="77777777" w:rsidR="00080512" w:rsidRPr="00C37D2B" w:rsidRDefault="00FC1192">
      <w:pPr>
        <w:pStyle w:val="ZT"/>
        <w:framePr w:wrap="notBeside"/>
        <w:rPr>
          <w:i/>
          <w:sz w:val="28"/>
        </w:rPr>
      </w:pPr>
      <w:r w:rsidRPr="00C37D2B">
        <w:t>(</w:t>
      </w:r>
      <w:r w:rsidRPr="00C37D2B">
        <w:rPr>
          <w:rStyle w:val="ZGSM"/>
        </w:rPr>
        <w:t xml:space="preserve">Release </w:t>
      </w:r>
      <w:r w:rsidR="00310823" w:rsidRPr="00C37D2B">
        <w:rPr>
          <w:rStyle w:val="ZGSM"/>
        </w:rPr>
        <w:t>1</w:t>
      </w:r>
      <w:r w:rsidR="00310823">
        <w:rPr>
          <w:rStyle w:val="ZGSM"/>
        </w:rPr>
        <w:t>7</w:t>
      </w:r>
      <w:r w:rsidRPr="00C37D2B">
        <w:t>)</w:t>
      </w:r>
    </w:p>
    <w:p w14:paraId="3B2DA413" w14:textId="05DC2440" w:rsidR="00614FDF" w:rsidRPr="00C37D2B" w:rsidRDefault="00D05676" w:rsidP="00614FDF">
      <w:pPr>
        <w:pStyle w:val="ZU"/>
        <w:framePr w:h="4929" w:hRule="exact" w:wrap="notBeside"/>
        <w:tabs>
          <w:tab w:val="right" w:pos="10206"/>
        </w:tabs>
        <w:jc w:val="left"/>
      </w:pPr>
      <w:r>
        <w:rPr>
          <w:i/>
        </w:rPr>
        <w:drawing>
          <wp:inline distT="0" distB="0" distL="0" distR="0" wp14:anchorId="50D04C38" wp14:editId="36DAE050">
            <wp:extent cx="1307465" cy="907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07465" cy="907415"/>
                    </a:xfrm>
                    <a:prstGeom prst="rect">
                      <a:avLst/>
                    </a:prstGeom>
                    <a:noFill/>
                    <a:ln>
                      <a:noFill/>
                    </a:ln>
                  </pic:spPr>
                </pic:pic>
              </a:graphicData>
            </a:graphic>
          </wp:inline>
        </w:drawing>
      </w:r>
      <w:r w:rsidR="00614FDF" w:rsidRPr="00C37D2B">
        <w:tab/>
      </w:r>
      <w:r>
        <w:drawing>
          <wp:inline distT="0" distB="0" distL="0" distR="0" wp14:anchorId="6208ECC3" wp14:editId="6240FE1B">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60FC2DA4" w14:textId="77777777" w:rsidR="00080512" w:rsidRPr="00C37D2B" w:rsidRDefault="00080512">
      <w:pPr>
        <w:pStyle w:val="ZU"/>
        <w:framePr w:h="4929" w:hRule="exact" w:wrap="notBeside"/>
        <w:tabs>
          <w:tab w:val="right" w:pos="10206"/>
        </w:tabs>
        <w:jc w:val="left"/>
      </w:pPr>
    </w:p>
    <w:p w14:paraId="456FC405"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6BBFCCAE" w14:textId="77777777" w:rsidR="00080512" w:rsidRPr="00C37D2B" w:rsidRDefault="00080512">
      <w:pPr>
        <w:pStyle w:val="ZV"/>
        <w:framePr w:wrap="notBeside"/>
      </w:pPr>
    </w:p>
    <w:p w14:paraId="381C1963" w14:textId="77777777" w:rsidR="00080512" w:rsidRPr="00C37D2B" w:rsidRDefault="00080512"/>
    <w:bookmarkEnd w:id="0"/>
    <w:p w14:paraId="2906AD47" w14:textId="77777777" w:rsidR="00080512" w:rsidRPr="00C37D2B" w:rsidRDefault="00080512">
      <w:pPr>
        <w:sectPr w:rsidR="00080512" w:rsidRPr="00C37D2B">
          <w:footnotePr>
            <w:numRestart w:val="eachSect"/>
          </w:footnotePr>
          <w:pgSz w:w="11907" w:h="16840"/>
          <w:pgMar w:top="2268" w:right="851" w:bottom="10773" w:left="851" w:header="0" w:footer="0" w:gutter="0"/>
          <w:cols w:space="720"/>
        </w:sectPr>
      </w:pPr>
    </w:p>
    <w:p w14:paraId="00324D1F" w14:textId="77777777" w:rsidR="00080512" w:rsidRPr="00C37D2B" w:rsidRDefault="00080512">
      <w:bookmarkStart w:id="1" w:name="page2"/>
    </w:p>
    <w:p w14:paraId="24C546F3"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3F3FA3F5"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781C167" w14:textId="77777777" w:rsidR="00080512" w:rsidRPr="00C37D2B" w:rsidRDefault="00080512"/>
    <w:p w14:paraId="17E54644"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51C55ADF"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1B3BF162" w14:textId="77777777" w:rsidR="00080512" w:rsidRPr="00C37D2B" w:rsidRDefault="00080512">
      <w:pPr>
        <w:pStyle w:val="FP"/>
        <w:framePr w:wrap="notBeside" w:hAnchor="margin" w:yAlign="center"/>
        <w:ind w:left="2835" w:right="2835"/>
        <w:jc w:val="center"/>
        <w:rPr>
          <w:rFonts w:ascii="Arial" w:hAnsi="Arial"/>
          <w:sz w:val="18"/>
        </w:rPr>
      </w:pPr>
    </w:p>
    <w:p w14:paraId="65A8044E" w14:textId="77777777" w:rsidR="00080512" w:rsidRPr="00F844D4" w:rsidRDefault="00080512">
      <w:pPr>
        <w:pStyle w:val="FP"/>
        <w:framePr w:wrap="notBeside" w:hAnchor="margin" w:yAlign="center"/>
        <w:pBdr>
          <w:bottom w:val="single" w:sz="6" w:space="1" w:color="auto"/>
        </w:pBdr>
        <w:spacing w:before="240"/>
        <w:ind w:left="2835" w:right="2835"/>
        <w:jc w:val="center"/>
        <w:rPr>
          <w:lang w:val="fr-FR"/>
        </w:rPr>
      </w:pPr>
      <w:r w:rsidRPr="00F844D4">
        <w:rPr>
          <w:lang w:val="fr-FR"/>
        </w:rPr>
        <w:t>3GPP support office address</w:t>
      </w:r>
    </w:p>
    <w:p w14:paraId="79BA1E04"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650 Route des Lucioles - Sophia Antipolis</w:t>
      </w:r>
    </w:p>
    <w:p w14:paraId="741E7F0E"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Valbonne - FRANCE</w:t>
      </w:r>
    </w:p>
    <w:p w14:paraId="50FD22D0"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1A2D609A"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59DFC205"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78231DFE" w14:textId="77777777" w:rsidR="00080512" w:rsidRPr="00C37D2B" w:rsidRDefault="00080512"/>
    <w:p w14:paraId="764293DA"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32F18B0"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70D319EF" w14:textId="77777777" w:rsidR="00080512" w:rsidRPr="00C37D2B" w:rsidRDefault="00080512" w:rsidP="00FA1266">
      <w:pPr>
        <w:pStyle w:val="FP"/>
        <w:framePr w:h="3057" w:hRule="exact" w:wrap="notBeside" w:vAnchor="page" w:hAnchor="margin" w:y="12605"/>
        <w:jc w:val="center"/>
        <w:rPr>
          <w:noProof/>
        </w:rPr>
      </w:pPr>
    </w:p>
    <w:p w14:paraId="6D96EBB8" w14:textId="711C07FD"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r w:rsidR="00631EF5" w:rsidRPr="00C37D2B">
        <w:rPr>
          <w:noProof/>
          <w:sz w:val="18"/>
        </w:rPr>
        <w:t>20</w:t>
      </w:r>
      <w:r w:rsidR="00631EF5">
        <w:rPr>
          <w:noProof/>
          <w:sz w:val="18"/>
        </w:rPr>
        <w:t>23</w:t>
      </w:r>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2" w:name="copyrightaddon"/>
      <w:bookmarkEnd w:id="2"/>
    </w:p>
    <w:p w14:paraId="51DDE27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4845A301" w14:textId="77777777" w:rsidR="00FC1192" w:rsidRPr="00C37D2B" w:rsidRDefault="00FC1192" w:rsidP="00FA1266">
      <w:pPr>
        <w:pStyle w:val="FP"/>
        <w:framePr w:h="3057" w:hRule="exact" w:wrap="notBeside" w:vAnchor="page" w:hAnchor="margin" w:y="12605"/>
        <w:rPr>
          <w:noProof/>
          <w:sz w:val="18"/>
        </w:rPr>
      </w:pPr>
    </w:p>
    <w:p w14:paraId="328B4AE9"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24C5958D"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4B0711F2"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1"/>
    <w:p w14:paraId="694854F1" w14:textId="77777777" w:rsidR="00080512" w:rsidRPr="00C37D2B" w:rsidRDefault="00080512">
      <w:pPr>
        <w:pStyle w:val="TT"/>
      </w:pPr>
      <w:r w:rsidRPr="00C37D2B">
        <w:br w:type="page"/>
      </w:r>
      <w:r w:rsidRPr="00C37D2B">
        <w:lastRenderedPageBreak/>
        <w:t>Contents</w:t>
      </w:r>
    </w:p>
    <w:p w14:paraId="2B912B71" w14:textId="4078EED8" w:rsidR="00781206" w:rsidRDefault="00614B16">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781206">
        <w:t>Foreword</w:t>
      </w:r>
      <w:r w:rsidR="00781206">
        <w:tab/>
      </w:r>
      <w:r w:rsidR="00781206">
        <w:fldChar w:fldCharType="begin" w:fldLock="1"/>
      </w:r>
      <w:r w:rsidR="00781206">
        <w:instrText xml:space="preserve"> PAGEREF _Toc138758742 \h </w:instrText>
      </w:r>
      <w:r w:rsidR="00781206">
        <w:fldChar w:fldCharType="separate"/>
      </w:r>
      <w:r w:rsidR="00781206">
        <w:t>14</w:t>
      </w:r>
      <w:r w:rsidR="00781206">
        <w:fldChar w:fldCharType="end"/>
      </w:r>
    </w:p>
    <w:p w14:paraId="7B3C505C" w14:textId="579A8B00" w:rsidR="00781206" w:rsidRDefault="0078120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758743 \h </w:instrText>
      </w:r>
      <w:r>
        <w:fldChar w:fldCharType="separate"/>
      </w:r>
      <w:r>
        <w:t>15</w:t>
      </w:r>
      <w:r>
        <w:fldChar w:fldCharType="end"/>
      </w:r>
    </w:p>
    <w:p w14:paraId="53E3D01B" w14:textId="22972F1A" w:rsidR="00781206" w:rsidRDefault="00781206">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758744 \h </w:instrText>
      </w:r>
      <w:r>
        <w:fldChar w:fldCharType="separate"/>
      </w:r>
      <w:r>
        <w:t>15</w:t>
      </w:r>
      <w:r>
        <w:fldChar w:fldCharType="end"/>
      </w:r>
    </w:p>
    <w:p w14:paraId="65B39138" w14:textId="0EA2F841" w:rsidR="00781206" w:rsidRDefault="00781206">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8758745 \h </w:instrText>
      </w:r>
      <w:r>
        <w:fldChar w:fldCharType="separate"/>
      </w:r>
      <w:r>
        <w:t>17</w:t>
      </w:r>
      <w:r>
        <w:fldChar w:fldCharType="end"/>
      </w:r>
    </w:p>
    <w:p w14:paraId="34D70363" w14:textId="7BB8ED34" w:rsidR="00781206" w:rsidRDefault="00781206">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758746 \h </w:instrText>
      </w:r>
      <w:r>
        <w:fldChar w:fldCharType="separate"/>
      </w:r>
      <w:r>
        <w:t>17</w:t>
      </w:r>
      <w:r>
        <w:fldChar w:fldCharType="end"/>
      </w:r>
    </w:p>
    <w:p w14:paraId="37A9B1FA" w14:textId="2EED59DE" w:rsidR="00781206" w:rsidRDefault="00781206">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38758747 \h </w:instrText>
      </w:r>
      <w:r>
        <w:fldChar w:fldCharType="separate"/>
      </w:r>
      <w:r>
        <w:t>18</w:t>
      </w:r>
      <w:r>
        <w:fldChar w:fldCharType="end"/>
      </w:r>
    </w:p>
    <w:p w14:paraId="041D8277" w14:textId="571892F9" w:rsidR="00781206" w:rsidRDefault="00781206">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758748 \h </w:instrText>
      </w:r>
      <w:r>
        <w:fldChar w:fldCharType="separate"/>
      </w:r>
      <w:r>
        <w:t>18</w:t>
      </w:r>
      <w:r>
        <w:fldChar w:fldCharType="end"/>
      </w:r>
    </w:p>
    <w:p w14:paraId="7B22BD02" w14:textId="44B02CEB" w:rsidR="00781206" w:rsidRDefault="00781206">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758749 \h </w:instrText>
      </w:r>
      <w:r>
        <w:fldChar w:fldCharType="separate"/>
      </w:r>
      <w:r>
        <w:t>19</w:t>
      </w:r>
      <w:r>
        <w:fldChar w:fldCharType="end"/>
      </w:r>
    </w:p>
    <w:p w14:paraId="7EB9F540" w14:textId="6F90BB1B" w:rsidR="00781206" w:rsidRDefault="00781206">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38758750 \h </w:instrText>
      </w:r>
      <w:r>
        <w:fldChar w:fldCharType="separate"/>
      </w:r>
      <w:r>
        <w:t>19</w:t>
      </w:r>
      <w:r>
        <w:fldChar w:fldCharType="end"/>
      </w:r>
    </w:p>
    <w:p w14:paraId="3F029E72" w14:textId="366E93F6" w:rsidR="00781206" w:rsidRDefault="00781206">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38758751 \h </w:instrText>
      </w:r>
      <w:r>
        <w:fldChar w:fldCharType="separate"/>
      </w:r>
      <w:r>
        <w:t>19</w:t>
      </w:r>
      <w:r>
        <w:fldChar w:fldCharType="end"/>
      </w:r>
    </w:p>
    <w:p w14:paraId="6285618A" w14:textId="08A9C29C" w:rsidR="00781206" w:rsidRDefault="00781206">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38758752 \h </w:instrText>
      </w:r>
      <w:r>
        <w:fldChar w:fldCharType="separate"/>
      </w:r>
      <w:r>
        <w:t>19</w:t>
      </w:r>
      <w:r>
        <w:fldChar w:fldCharType="end"/>
      </w:r>
    </w:p>
    <w:p w14:paraId="31FBDB14" w14:textId="1F407B60" w:rsidR="00781206" w:rsidRDefault="00781206">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2AP services</w:t>
      </w:r>
      <w:r>
        <w:tab/>
      </w:r>
      <w:r>
        <w:fldChar w:fldCharType="begin" w:fldLock="1"/>
      </w:r>
      <w:r>
        <w:instrText xml:space="preserve"> PAGEREF _Toc138758753 \h </w:instrText>
      </w:r>
      <w:r>
        <w:fldChar w:fldCharType="separate"/>
      </w:r>
      <w:r>
        <w:t>20</w:t>
      </w:r>
      <w:r>
        <w:fldChar w:fldCharType="end"/>
      </w:r>
    </w:p>
    <w:p w14:paraId="26104FFB" w14:textId="7B571437" w:rsidR="00781206" w:rsidRDefault="00781206">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2AP procedure modules</w:t>
      </w:r>
      <w:r>
        <w:tab/>
      </w:r>
      <w:r>
        <w:fldChar w:fldCharType="begin" w:fldLock="1"/>
      </w:r>
      <w:r>
        <w:instrText xml:space="preserve"> PAGEREF _Toc138758754 \h </w:instrText>
      </w:r>
      <w:r>
        <w:fldChar w:fldCharType="separate"/>
      </w:r>
      <w:r>
        <w:t>20</w:t>
      </w:r>
      <w:r>
        <w:fldChar w:fldCharType="end"/>
      </w:r>
    </w:p>
    <w:p w14:paraId="5AD90F1F" w14:textId="7CBA51F6" w:rsidR="00781206" w:rsidRDefault="00781206">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38758755 \h </w:instrText>
      </w:r>
      <w:r>
        <w:fldChar w:fldCharType="separate"/>
      </w:r>
      <w:r>
        <w:t>20</w:t>
      </w:r>
      <w:r>
        <w:fldChar w:fldCharType="end"/>
      </w:r>
    </w:p>
    <w:p w14:paraId="54260847" w14:textId="415E06E7" w:rsidR="00781206" w:rsidRDefault="00781206">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38758756 \h </w:instrText>
      </w:r>
      <w:r>
        <w:fldChar w:fldCharType="separate"/>
      </w:r>
      <w:r>
        <w:t>20</w:t>
      </w:r>
      <w:r>
        <w:fldChar w:fldCharType="end"/>
      </w:r>
    </w:p>
    <w:p w14:paraId="52187AD6" w14:textId="5762F0D2" w:rsidR="00781206" w:rsidRDefault="00781206">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2AP</w:t>
      </w:r>
      <w:r>
        <w:tab/>
      </w:r>
      <w:r>
        <w:fldChar w:fldCharType="begin" w:fldLock="1"/>
      </w:r>
      <w:r>
        <w:instrText xml:space="preserve"> PAGEREF _Toc138758757 \h </w:instrText>
      </w:r>
      <w:r>
        <w:fldChar w:fldCharType="separate"/>
      </w:r>
      <w:r>
        <w:t>20</w:t>
      </w:r>
      <w:r>
        <w:fldChar w:fldCharType="end"/>
      </w:r>
    </w:p>
    <w:p w14:paraId="102D44ED" w14:textId="5AB60FE0" w:rsidR="00781206" w:rsidRDefault="00781206">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2AP procedures</w:t>
      </w:r>
      <w:r>
        <w:tab/>
      </w:r>
      <w:r>
        <w:fldChar w:fldCharType="begin" w:fldLock="1"/>
      </w:r>
      <w:r>
        <w:instrText xml:space="preserve"> PAGEREF _Toc138758758 \h </w:instrText>
      </w:r>
      <w:r>
        <w:fldChar w:fldCharType="separate"/>
      </w:r>
      <w:r>
        <w:t>22</w:t>
      </w:r>
      <w:r>
        <w:fldChar w:fldCharType="end"/>
      </w:r>
    </w:p>
    <w:p w14:paraId="33BA0221" w14:textId="1A990E69" w:rsidR="00781206" w:rsidRDefault="00781206">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38758759 \h </w:instrText>
      </w:r>
      <w:r>
        <w:fldChar w:fldCharType="separate"/>
      </w:r>
      <w:r>
        <w:t>22</w:t>
      </w:r>
      <w:r>
        <w:fldChar w:fldCharType="end"/>
      </w:r>
    </w:p>
    <w:p w14:paraId="01F07127" w14:textId="6CF21775" w:rsidR="00781206" w:rsidRDefault="00781206">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38758760 \h </w:instrText>
      </w:r>
      <w:r>
        <w:fldChar w:fldCharType="separate"/>
      </w:r>
      <w:r>
        <w:t>24</w:t>
      </w:r>
      <w:r>
        <w:fldChar w:fldCharType="end"/>
      </w:r>
    </w:p>
    <w:p w14:paraId="00318B63" w14:textId="2E463236" w:rsidR="00781206" w:rsidRDefault="00781206">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38758761 \h </w:instrText>
      </w:r>
      <w:r>
        <w:fldChar w:fldCharType="separate"/>
      </w:r>
      <w:r>
        <w:t>24</w:t>
      </w:r>
      <w:r>
        <w:fldChar w:fldCharType="end"/>
      </w:r>
    </w:p>
    <w:p w14:paraId="07BCFA83" w14:textId="405AF5CB" w:rsidR="00781206" w:rsidRDefault="00781206">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762 \h </w:instrText>
      </w:r>
      <w:r>
        <w:fldChar w:fldCharType="separate"/>
      </w:r>
      <w:r>
        <w:t>24</w:t>
      </w:r>
      <w:r>
        <w:fldChar w:fldCharType="end"/>
      </w:r>
    </w:p>
    <w:p w14:paraId="77E317C6" w14:textId="1033FF5E" w:rsidR="00781206" w:rsidRDefault="00781206">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763 \h </w:instrText>
      </w:r>
      <w:r>
        <w:fldChar w:fldCharType="separate"/>
      </w:r>
      <w:r>
        <w:t>25</w:t>
      </w:r>
      <w:r>
        <w:fldChar w:fldCharType="end"/>
      </w:r>
    </w:p>
    <w:p w14:paraId="5E13EC9E" w14:textId="4B739F3B" w:rsidR="00781206" w:rsidRDefault="00781206">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764 \h </w:instrText>
      </w:r>
      <w:r>
        <w:fldChar w:fldCharType="separate"/>
      </w:r>
      <w:r>
        <w:t>29</w:t>
      </w:r>
      <w:r>
        <w:fldChar w:fldCharType="end"/>
      </w:r>
    </w:p>
    <w:p w14:paraId="3D693EE4" w14:textId="09417C79" w:rsidR="00781206" w:rsidRDefault="00781206">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765 \h </w:instrText>
      </w:r>
      <w:r>
        <w:fldChar w:fldCharType="separate"/>
      </w:r>
      <w:r>
        <w:t>29</w:t>
      </w:r>
      <w:r>
        <w:fldChar w:fldCharType="end"/>
      </w:r>
    </w:p>
    <w:p w14:paraId="099E9456" w14:textId="295BA41B" w:rsidR="00781206" w:rsidRDefault="00781206">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38758766 \h </w:instrText>
      </w:r>
      <w:r>
        <w:fldChar w:fldCharType="separate"/>
      </w:r>
      <w:r>
        <w:t>30</w:t>
      </w:r>
      <w:r>
        <w:fldChar w:fldCharType="end"/>
      </w:r>
    </w:p>
    <w:p w14:paraId="23AD631D" w14:textId="06A5358C" w:rsidR="00781206" w:rsidRDefault="00781206">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767 \h </w:instrText>
      </w:r>
      <w:r>
        <w:fldChar w:fldCharType="separate"/>
      </w:r>
      <w:r>
        <w:t>30</w:t>
      </w:r>
      <w:r>
        <w:fldChar w:fldCharType="end"/>
      </w:r>
    </w:p>
    <w:p w14:paraId="4DC00808" w14:textId="7F168EF6" w:rsidR="00781206" w:rsidRDefault="00781206">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768 \h </w:instrText>
      </w:r>
      <w:r>
        <w:fldChar w:fldCharType="separate"/>
      </w:r>
      <w:r>
        <w:t>31</w:t>
      </w:r>
      <w:r>
        <w:fldChar w:fldCharType="end"/>
      </w:r>
    </w:p>
    <w:p w14:paraId="5B00F318" w14:textId="4AF22F46" w:rsidR="00781206" w:rsidRDefault="00781206">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769 \h </w:instrText>
      </w:r>
      <w:r>
        <w:fldChar w:fldCharType="separate"/>
      </w:r>
      <w:r>
        <w:t>32</w:t>
      </w:r>
      <w:r>
        <w:fldChar w:fldCharType="end"/>
      </w:r>
    </w:p>
    <w:p w14:paraId="4E7AD7E7" w14:textId="5C4156D2" w:rsidR="00781206" w:rsidRDefault="00781206">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38758770 \h </w:instrText>
      </w:r>
      <w:r>
        <w:fldChar w:fldCharType="separate"/>
      </w:r>
      <w:r>
        <w:t>32</w:t>
      </w:r>
      <w:r>
        <w:fldChar w:fldCharType="end"/>
      </w:r>
    </w:p>
    <w:p w14:paraId="59B9A03E" w14:textId="32E55AA9" w:rsidR="00781206" w:rsidRDefault="00781206">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771 \h </w:instrText>
      </w:r>
      <w:r>
        <w:fldChar w:fldCharType="separate"/>
      </w:r>
      <w:r>
        <w:t>32</w:t>
      </w:r>
      <w:r>
        <w:fldChar w:fldCharType="end"/>
      </w:r>
    </w:p>
    <w:p w14:paraId="414556DF" w14:textId="6F8E443B" w:rsidR="00781206" w:rsidRDefault="00781206">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772 \h </w:instrText>
      </w:r>
      <w:r>
        <w:fldChar w:fldCharType="separate"/>
      </w:r>
      <w:r>
        <w:t>32</w:t>
      </w:r>
      <w:r>
        <w:fldChar w:fldCharType="end"/>
      </w:r>
    </w:p>
    <w:p w14:paraId="1C227584" w14:textId="040D240C" w:rsidR="00781206" w:rsidRDefault="00781206">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773 \h </w:instrText>
      </w:r>
      <w:r>
        <w:fldChar w:fldCharType="separate"/>
      </w:r>
      <w:r>
        <w:t>34</w:t>
      </w:r>
      <w:r>
        <w:fldChar w:fldCharType="end"/>
      </w:r>
    </w:p>
    <w:p w14:paraId="71030DE2" w14:textId="0915B2DE" w:rsidR="00781206" w:rsidRDefault="00781206">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774 \h </w:instrText>
      </w:r>
      <w:r>
        <w:fldChar w:fldCharType="separate"/>
      </w:r>
      <w:r>
        <w:t>34</w:t>
      </w:r>
      <w:r>
        <w:fldChar w:fldCharType="end"/>
      </w:r>
    </w:p>
    <w:p w14:paraId="1D389B81" w14:textId="5EE48BCB" w:rsidR="00781206" w:rsidRDefault="00781206">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38758775 \h </w:instrText>
      </w:r>
      <w:r>
        <w:fldChar w:fldCharType="separate"/>
      </w:r>
      <w:r>
        <w:t>34</w:t>
      </w:r>
      <w:r>
        <w:fldChar w:fldCharType="end"/>
      </w:r>
    </w:p>
    <w:p w14:paraId="1FB255D8" w14:textId="0F74B298" w:rsidR="00781206" w:rsidRDefault="00781206">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776 \h </w:instrText>
      </w:r>
      <w:r>
        <w:fldChar w:fldCharType="separate"/>
      </w:r>
      <w:r>
        <w:t>34</w:t>
      </w:r>
      <w:r>
        <w:fldChar w:fldCharType="end"/>
      </w:r>
    </w:p>
    <w:p w14:paraId="1793F8DE" w14:textId="46907089" w:rsidR="00781206" w:rsidRDefault="00781206">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777 \h </w:instrText>
      </w:r>
      <w:r>
        <w:fldChar w:fldCharType="separate"/>
      </w:r>
      <w:r>
        <w:t>34</w:t>
      </w:r>
      <w:r>
        <w:fldChar w:fldCharType="end"/>
      </w:r>
    </w:p>
    <w:p w14:paraId="22BF155F" w14:textId="29BE88D9" w:rsidR="00781206" w:rsidRDefault="00781206">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778 \h </w:instrText>
      </w:r>
      <w:r>
        <w:fldChar w:fldCharType="separate"/>
      </w:r>
      <w:r>
        <w:t>35</w:t>
      </w:r>
      <w:r>
        <w:fldChar w:fldCharType="end"/>
      </w:r>
    </w:p>
    <w:p w14:paraId="17A3A43F" w14:textId="7CD58F49" w:rsidR="00781206" w:rsidRDefault="00781206">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779 \h </w:instrText>
      </w:r>
      <w:r>
        <w:fldChar w:fldCharType="separate"/>
      </w:r>
      <w:r>
        <w:t>35</w:t>
      </w:r>
      <w:r>
        <w:fldChar w:fldCharType="end"/>
      </w:r>
    </w:p>
    <w:p w14:paraId="7BE0CA58" w14:textId="4A398FF2"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Malgun Gothic"/>
        </w:rPr>
        <w:t>8.2.5</w:t>
      </w:r>
      <w:r>
        <w:rPr>
          <w:rFonts w:asciiTheme="minorHAnsi" w:eastAsiaTheme="minorEastAsia" w:hAnsiTheme="minorHAnsi" w:cstheme="minorBidi"/>
          <w:kern w:val="2"/>
          <w:sz w:val="22"/>
          <w:szCs w:val="22"/>
          <w14:ligatures w14:val="standardContextual"/>
        </w:rPr>
        <w:tab/>
      </w:r>
      <w:r w:rsidRPr="00DD54E2">
        <w:rPr>
          <w:rFonts w:eastAsia="Malgun Gothic"/>
        </w:rPr>
        <w:t>Handover Success</w:t>
      </w:r>
      <w:r>
        <w:tab/>
      </w:r>
      <w:r>
        <w:fldChar w:fldCharType="begin" w:fldLock="1"/>
      </w:r>
      <w:r>
        <w:instrText xml:space="preserve"> PAGEREF _Toc138758780 \h </w:instrText>
      </w:r>
      <w:r>
        <w:fldChar w:fldCharType="separate"/>
      </w:r>
      <w:r>
        <w:t>35</w:t>
      </w:r>
      <w:r>
        <w:fldChar w:fldCharType="end"/>
      </w:r>
    </w:p>
    <w:p w14:paraId="79BF7A6A" w14:textId="51D89580"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eastAsia="Malgun Gothic"/>
        </w:rPr>
        <w:t>8.2.5.1</w:t>
      </w:r>
      <w:r>
        <w:rPr>
          <w:rFonts w:asciiTheme="minorHAnsi" w:eastAsiaTheme="minorEastAsia" w:hAnsiTheme="minorHAnsi" w:cstheme="minorBidi"/>
          <w:kern w:val="2"/>
          <w:sz w:val="22"/>
          <w:szCs w:val="22"/>
          <w14:ligatures w14:val="standardContextual"/>
        </w:rPr>
        <w:tab/>
      </w:r>
      <w:r w:rsidRPr="00DD54E2">
        <w:rPr>
          <w:rFonts w:eastAsia="Malgun Gothic"/>
        </w:rPr>
        <w:t>General</w:t>
      </w:r>
      <w:r>
        <w:tab/>
      </w:r>
      <w:r>
        <w:fldChar w:fldCharType="begin" w:fldLock="1"/>
      </w:r>
      <w:r>
        <w:instrText xml:space="preserve"> PAGEREF _Toc138758781 \h </w:instrText>
      </w:r>
      <w:r>
        <w:fldChar w:fldCharType="separate"/>
      </w:r>
      <w:r>
        <w:t>35</w:t>
      </w:r>
      <w:r>
        <w:fldChar w:fldCharType="end"/>
      </w:r>
    </w:p>
    <w:p w14:paraId="41C83CCD" w14:textId="371BDCAE"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eastAsia="Malgun Gothic"/>
        </w:rPr>
        <w:t>8.2.5.2</w:t>
      </w:r>
      <w:r>
        <w:rPr>
          <w:rFonts w:asciiTheme="minorHAnsi" w:eastAsiaTheme="minorEastAsia" w:hAnsiTheme="minorHAnsi" w:cstheme="minorBidi"/>
          <w:kern w:val="2"/>
          <w:sz w:val="22"/>
          <w:szCs w:val="22"/>
          <w14:ligatures w14:val="standardContextual"/>
        </w:rPr>
        <w:tab/>
      </w:r>
      <w:r w:rsidRPr="00DD54E2">
        <w:rPr>
          <w:rFonts w:eastAsia="Malgun Gothic"/>
        </w:rPr>
        <w:t>Successful Operation</w:t>
      </w:r>
      <w:r>
        <w:tab/>
      </w:r>
      <w:r>
        <w:fldChar w:fldCharType="begin" w:fldLock="1"/>
      </w:r>
      <w:r>
        <w:instrText xml:space="preserve"> PAGEREF _Toc138758782 \h </w:instrText>
      </w:r>
      <w:r>
        <w:fldChar w:fldCharType="separate"/>
      </w:r>
      <w:r>
        <w:t>35</w:t>
      </w:r>
      <w:r>
        <w:fldChar w:fldCharType="end"/>
      </w:r>
    </w:p>
    <w:p w14:paraId="39D16DE6" w14:textId="789708F7"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eastAsia="Malgun Gothic"/>
        </w:rPr>
        <w:t>8.2.5.3</w:t>
      </w:r>
      <w:r>
        <w:rPr>
          <w:rFonts w:asciiTheme="minorHAnsi" w:eastAsiaTheme="minorEastAsia" w:hAnsiTheme="minorHAnsi" w:cstheme="minorBidi"/>
          <w:kern w:val="2"/>
          <w:sz w:val="22"/>
          <w:szCs w:val="22"/>
          <w14:ligatures w14:val="standardContextual"/>
        </w:rPr>
        <w:tab/>
      </w:r>
      <w:r w:rsidRPr="00DD54E2">
        <w:rPr>
          <w:rFonts w:eastAsia="Malgun Gothic"/>
        </w:rPr>
        <w:t>Unsuccessful Operation</w:t>
      </w:r>
      <w:r>
        <w:tab/>
      </w:r>
      <w:r>
        <w:fldChar w:fldCharType="begin" w:fldLock="1"/>
      </w:r>
      <w:r>
        <w:instrText xml:space="preserve"> PAGEREF _Toc138758783 \h </w:instrText>
      </w:r>
      <w:r>
        <w:fldChar w:fldCharType="separate"/>
      </w:r>
      <w:r>
        <w:t>35</w:t>
      </w:r>
      <w:r>
        <w:fldChar w:fldCharType="end"/>
      </w:r>
    </w:p>
    <w:p w14:paraId="3271D9D6" w14:textId="681120CA"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eastAsia="Malgun Gothic"/>
        </w:rPr>
        <w:t>8.2.5.4</w:t>
      </w:r>
      <w:r>
        <w:rPr>
          <w:rFonts w:asciiTheme="minorHAnsi" w:eastAsiaTheme="minorEastAsia" w:hAnsiTheme="minorHAnsi" w:cstheme="minorBidi"/>
          <w:kern w:val="2"/>
          <w:sz w:val="22"/>
          <w:szCs w:val="22"/>
          <w14:ligatures w14:val="standardContextual"/>
        </w:rPr>
        <w:tab/>
      </w:r>
      <w:r w:rsidRPr="00DD54E2">
        <w:rPr>
          <w:rFonts w:eastAsia="Malgun Gothic"/>
        </w:rPr>
        <w:t>Abnormal Conditions</w:t>
      </w:r>
      <w:r>
        <w:tab/>
      </w:r>
      <w:r>
        <w:fldChar w:fldCharType="begin" w:fldLock="1"/>
      </w:r>
      <w:r>
        <w:instrText xml:space="preserve"> PAGEREF _Toc138758784 \h </w:instrText>
      </w:r>
      <w:r>
        <w:fldChar w:fldCharType="separate"/>
      </w:r>
      <w:r>
        <w:t>36</w:t>
      </w:r>
      <w:r>
        <w:fldChar w:fldCharType="end"/>
      </w:r>
    </w:p>
    <w:p w14:paraId="54BEB2F1" w14:textId="2DD314CC" w:rsidR="00781206" w:rsidRDefault="00781206">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38758785 \h </w:instrText>
      </w:r>
      <w:r>
        <w:fldChar w:fldCharType="separate"/>
      </w:r>
      <w:r>
        <w:t>36</w:t>
      </w:r>
      <w:r>
        <w:fldChar w:fldCharType="end"/>
      </w:r>
    </w:p>
    <w:p w14:paraId="32E3BD57" w14:textId="4E2D8F44" w:rsidR="00781206" w:rsidRDefault="00781206">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786 \h </w:instrText>
      </w:r>
      <w:r>
        <w:fldChar w:fldCharType="separate"/>
      </w:r>
      <w:r>
        <w:t>36</w:t>
      </w:r>
      <w:r>
        <w:fldChar w:fldCharType="end"/>
      </w:r>
    </w:p>
    <w:p w14:paraId="65E37AC2" w14:textId="1C6AC503" w:rsidR="00781206" w:rsidRDefault="00781206">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787 \h </w:instrText>
      </w:r>
      <w:r>
        <w:fldChar w:fldCharType="separate"/>
      </w:r>
      <w:r>
        <w:t>36</w:t>
      </w:r>
      <w:r>
        <w:fldChar w:fldCharType="end"/>
      </w:r>
    </w:p>
    <w:p w14:paraId="62E9619B" w14:textId="2AFB08AD" w:rsidR="00781206" w:rsidRDefault="00781206">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788 \h </w:instrText>
      </w:r>
      <w:r>
        <w:fldChar w:fldCharType="separate"/>
      </w:r>
      <w:r>
        <w:t>36</w:t>
      </w:r>
      <w:r>
        <w:fldChar w:fldCharType="end"/>
      </w:r>
    </w:p>
    <w:p w14:paraId="2E525E30" w14:textId="706749F7" w:rsidR="00781206" w:rsidRDefault="00781206">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789 \h </w:instrText>
      </w:r>
      <w:r>
        <w:fldChar w:fldCharType="separate"/>
      </w:r>
      <w:r>
        <w:t>36</w:t>
      </w:r>
      <w:r>
        <w:fldChar w:fldCharType="end"/>
      </w:r>
    </w:p>
    <w:p w14:paraId="28F419FA" w14:textId="3DE7D01F" w:rsidR="00781206" w:rsidRDefault="00781206">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38758790 \h </w:instrText>
      </w:r>
      <w:r>
        <w:fldChar w:fldCharType="separate"/>
      </w:r>
      <w:r>
        <w:t>37</w:t>
      </w:r>
      <w:r>
        <w:fldChar w:fldCharType="end"/>
      </w:r>
    </w:p>
    <w:p w14:paraId="37954AB0" w14:textId="652A4D8F" w:rsidR="00781206" w:rsidRDefault="00781206">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791 \h </w:instrText>
      </w:r>
      <w:r>
        <w:fldChar w:fldCharType="separate"/>
      </w:r>
      <w:r>
        <w:t>37</w:t>
      </w:r>
      <w:r>
        <w:fldChar w:fldCharType="end"/>
      </w:r>
    </w:p>
    <w:p w14:paraId="755F049F" w14:textId="1A9865E3" w:rsidR="00781206" w:rsidRDefault="00781206">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792 \h </w:instrText>
      </w:r>
      <w:r>
        <w:fldChar w:fldCharType="separate"/>
      </w:r>
      <w:r>
        <w:t>37</w:t>
      </w:r>
      <w:r>
        <w:fldChar w:fldCharType="end"/>
      </w:r>
    </w:p>
    <w:p w14:paraId="59413AED" w14:textId="7925FC18" w:rsidR="00781206" w:rsidRDefault="00781206">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793 \h </w:instrText>
      </w:r>
      <w:r>
        <w:fldChar w:fldCharType="separate"/>
      </w:r>
      <w:r>
        <w:t>38</w:t>
      </w:r>
      <w:r>
        <w:fldChar w:fldCharType="end"/>
      </w:r>
    </w:p>
    <w:p w14:paraId="367E76FB" w14:textId="7F3FF9E6" w:rsidR="00781206" w:rsidRDefault="00781206">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38758794 \h </w:instrText>
      </w:r>
      <w:r>
        <w:fldChar w:fldCharType="separate"/>
      </w:r>
      <w:r>
        <w:t>38</w:t>
      </w:r>
      <w:r>
        <w:fldChar w:fldCharType="end"/>
      </w:r>
    </w:p>
    <w:p w14:paraId="2CA74FB4" w14:textId="5982716A" w:rsidR="00781206" w:rsidRDefault="00781206">
      <w:pPr>
        <w:pStyle w:val="TOC3"/>
        <w:rPr>
          <w:rFonts w:asciiTheme="minorHAnsi" w:eastAsiaTheme="minorEastAsia" w:hAnsiTheme="minorHAnsi" w:cstheme="minorBidi"/>
          <w:kern w:val="2"/>
          <w:sz w:val="22"/>
          <w:szCs w:val="22"/>
          <w14:ligatures w14:val="standardContextual"/>
        </w:rPr>
      </w:pPr>
      <w:r>
        <w:lastRenderedPageBreak/>
        <w:t>8.3.1</w:t>
      </w:r>
      <w:r>
        <w:rPr>
          <w:rFonts w:asciiTheme="minorHAnsi" w:eastAsiaTheme="minorEastAsia" w:hAnsiTheme="minorHAnsi" w:cstheme="minorBidi"/>
          <w:kern w:val="2"/>
          <w:sz w:val="22"/>
          <w:szCs w:val="22"/>
          <w14:ligatures w14:val="standardContextual"/>
        </w:rPr>
        <w:tab/>
      </w:r>
      <w:r>
        <w:t>Load Indication</w:t>
      </w:r>
      <w:r>
        <w:tab/>
      </w:r>
      <w:r>
        <w:fldChar w:fldCharType="begin" w:fldLock="1"/>
      </w:r>
      <w:r>
        <w:instrText xml:space="preserve"> PAGEREF _Toc138758795 \h </w:instrText>
      </w:r>
      <w:r>
        <w:fldChar w:fldCharType="separate"/>
      </w:r>
      <w:r>
        <w:t>38</w:t>
      </w:r>
      <w:r>
        <w:fldChar w:fldCharType="end"/>
      </w:r>
    </w:p>
    <w:p w14:paraId="29A98209" w14:textId="56643399" w:rsidR="00781206" w:rsidRDefault="00781206">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796 \h </w:instrText>
      </w:r>
      <w:r>
        <w:fldChar w:fldCharType="separate"/>
      </w:r>
      <w:r>
        <w:t>38</w:t>
      </w:r>
      <w:r>
        <w:fldChar w:fldCharType="end"/>
      </w:r>
    </w:p>
    <w:p w14:paraId="66EE5E58" w14:textId="6EF963BA" w:rsidR="00781206" w:rsidRDefault="00781206">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797 \h </w:instrText>
      </w:r>
      <w:r>
        <w:fldChar w:fldCharType="separate"/>
      </w:r>
      <w:r>
        <w:t>39</w:t>
      </w:r>
      <w:r>
        <w:fldChar w:fldCharType="end"/>
      </w:r>
    </w:p>
    <w:p w14:paraId="61A65652" w14:textId="362F6F78" w:rsidR="00781206" w:rsidRDefault="00781206">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798 \h </w:instrText>
      </w:r>
      <w:r>
        <w:fldChar w:fldCharType="separate"/>
      </w:r>
      <w:r>
        <w:t>40</w:t>
      </w:r>
      <w:r>
        <w:fldChar w:fldCharType="end"/>
      </w:r>
    </w:p>
    <w:p w14:paraId="454A6766" w14:textId="4667D9C4" w:rsidR="00781206" w:rsidRDefault="00781206">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799 \h </w:instrText>
      </w:r>
      <w:r>
        <w:fldChar w:fldCharType="separate"/>
      </w:r>
      <w:r>
        <w:t>40</w:t>
      </w:r>
      <w:r>
        <w:fldChar w:fldCharType="end"/>
      </w:r>
    </w:p>
    <w:p w14:paraId="526D8534" w14:textId="7F0DD320" w:rsidR="00781206" w:rsidRDefault="00781206">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38758800 \h </w:instrText>
      </w:r>
      <w:r>
        <w:fldChar w:fldCharType="separate"/>
      </w:r>
      <w:r>
        <w:t>40</w:t>
      </w:r>
      <w:r>
        <w:fldChar w:fldCharType="end"/>
      </w:r>
    </w:p>
    <w:p w14:paraId="4E9BEADD" w14:textId="168D4F69" w:rsidR="00781206" w:rsidRDefault="00781206">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01 \h </w:instrText>
      </w:r>
      <w:r>
        <w:fldChar w:fldCharType="separate"/>
      </w:r>
      <w:r>
        <w:t>40</w:t>
      </w:r>
      <w:r>
        <w:fldChar w:fldCharType="end"/>
      </w:r>
    </w:p>
    <w:p w14:paraId="4E8E0B5B" w14:textId="4F7E43DA" w:rsidR="00781206" w:rsidRDefault="00781206">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02 \h </w:instrText>
      </w:r>
      <w:r>
        <w:fldChar w:fldCharType="separate"/>
      </w:r>
      <w:r>
        <w:t>41</w:t>
      </w:r>
      <w:r>
        <w:fldChar w:fldCharType="end"/>
      </w:r>
    </w:p>
    <w:p w14:paraId="3A56918D" w14:textId="014D3988" w:rsidR="00781206" w:rsidRDefault="00781206">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03 \h </w:instrText>
      </w:r>
      <w:r>
        <w:fldChar w:fldCharType="separate"/>
      </w:r>
      <w:r>
        <w:t>42</w:t>
      </w:r>
      <w:r>
        <w:fldChar w:fldCharType="end"/>
      </w:r>
    </w:p>
    <w:p w14:paraId="261AB2DA" w14:textId="65899EAB" w:rsidR="00781206" w:rsidRDefault="00781206">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04 \h </w:instrText>
      </w:r>
      <w:r>
        <w:fldChar w:fldCharType="separate"/>
      </w:r>
      <w:r>
        <w:t>42</w:t>
      </w:r>
      <w:r>
        <w:fldChar w:fldCharType="end"/>
      </w:r>
    </w:p>
    <w:p w14:paraId="694C2CDC" w14:textId="27C3EBD0" w:rsidR="00781206" w:rsidRDefault="00781206">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X2 Setup</w:t>
      </w:r>
      <w:r>
        <w:tab/>
      </w:r>
      <w:r>
        <w:fldChar w:fldCharType="begin" w:fldLock="1"/>
      </w:r>
      <w:r>
        <w:instrText xml:space="preserve"> PAGEREF _Toc138758805 \h </w:instrText>
      </w:r>
      <w:r>
        <w:fldChar w:fldCharType="separate"/>
      </w:r>
      <w:r>
        <w:t>42</w:t>
      </w:r>
      <w:r>
        <w:fldChar w:fldCharType="end"/>
      </w:r>
    </w:p>
    <w:p w14:paraId="2A61E1B2" w14:textId="43F6AA79" w:rsidR="00781206" w:rsidRDefault="00781206">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06 \h </w:instrText>
      </w:r>
      <w:r>
        <w:fldChar w:fldCharType="separate"/>
      </w:r>
      <w:r>
        <w:t>42</w:t>
      </w:r>
      <w:r>
        <w:fldChar w:fldCharType="end"/>
      </w:r>
    </w:p>
    <w:p w14:paraId="081C211D" w14:textId="7579D5A9" w:rsidR="00781206" w:rsidRDefault="00781206">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07 \h </w:instrText>
      </w:r>
      <w:r>
        <w:fldChar w:fldCharType="separate"/>
      </w:r>
      <w:r>
        <w:t>42</w:t>
      </w:r>
      <w:r>
        <w:fldChar w:fldCharType="end"/>
      </w:r>
    </w:p>
    <w:p w14:paraId="3A2F18E5" w14:textId="738B0712" w:rsidR="00781206" w:rsidRDefault="00781206">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08 \h </w:instrText>
      </w:r>
      <w:r>
        <w:fldChar w:fldCharType="separate"/>
      </w:r>
      <w:r>
        <w:t>44</w:t>
      </w:r>
      <w:r>
        <w:fldChar w:fldCharType="end"/>
      </w:r>
    </w:p>
    <w:p w14:paraId="3BDAEE58" w14:textId="42E93D43" w:rsidR="00781206" w:rsidRDefault="00781206">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09 \h </w:instrText>
      </w:r>
      <w:r>
        <w:fldChar w:fldCharType="separate"/>
      </w:r>
      <w:r>
        <w:t>44</w:t>
      </w:r>
      <w:r>
        <w:fldChar w:fldCharType="end"/>
      </w:r>
    </w:p>
    <w:p w14:paraId="58F6880C" w14:textId="7AE3E0AC" w:rsidR="00781206" w:rsidRDefault="00781206">
      <w:pPr>
        <w:pStyle w:val="TOC3"/>
        <w:rPr>
          <w:rFonts w:asciiTheme="minorHAnsi" w:eastAsiaTheme="minorEastAsia" w:hAnsiTheme="minorHAnsi" w:cstheme="minorBidi"/>
          <w:kern w:val="2"/>
          <w:sz w:val="22"/>
          <w:szCs w:val="22"/>
          <w14:ligatures w14:val="standardContextual"/>
        </w:rPr>
      </w:pPr>
      <w:r>
        <w:t>8.</w:t>
      </w:r>
      <w:r w:rsidRPr="00DD54E2">
        <w:rPr>
          <w:rFonts w:eastAsia="SimSun"/>
          <w:lang w:eastAsia="zh-CN"/>
        </w:rPr>
        <w:t>3</w:t>
      </w:r>
      <w:r>
        <w:t>.</w:t>
      </w:r>
      <w:r w:rsidRPr="00DD54E2">
        <w:rPr>
          <w:rFonts w:eastAsia="SimSun"/>
          <w:lang w:eastAsia="zh-CN"/>
        </w:rPr>
        <w:t>4</w:t>
      </w:r>
      <w:r>
        <w:rPr>
          <w:rFonts w:asciiTheme="minorHAnsi" w:eastAsiaTheme="minorEastAsia" w:hAnsiTheme="minorHAnsi" w:cstheme="minorBidi"/>
          <w:kern w:val="2"/>
          <w:sz w:val="22"/>
          <w:szCs w:val="22"/>
          <w14:ligatures w14:val="standardContextual"/>
        </w:rPr>
        <w:tab/>
      </w:r>
      <w:r w:rsidRPr="00DD54E2">
        <w:rPr>
          <w:rFonts w:eastAsia="SimSun"/>
          <w:lang w:eastAsia="zh-CN"/>
        </w:rPr>
        <w:t>Reset</w:t>
      </w:r>
      <w:r>
        <w:tab/>
      </w:r>
      <w:r>
        <w:fldChar w:fldCharType="begin" w:fldLock="1"/>
      </w:r>
      <w:r>
        <w:instrText xml:space="preserve"> PAGEREF _Toc138758810 \h </w:instrText>
      </w:r>
      <w:r>
        <w:fldChar w:fldCharType="separate"/>
      </w:r>
      <w:r>
        <w:t>44</w:t>
      </w:r>
      <w:r>
        <w:fldChar w:fldCharType="end"/>
      </w:r>
    </w:p>
    <w:p w14:paraId="04CE2BA6" w14:textId="73639F71"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11 \h </w:instrText>
      </w:r>
      <w:r>
        <w:fldChar w:fldCharType="separate"/>
      </w:r>
      <w:r>
        <w:t>44</w:t>
      </w:r>
      <w:r>
        <w:fldChar w:fldCharType="end"/>
      </w:r>
    </w:p>
    <w:p w14:paraId="746D395F" w14:textId="2AFA9DAE"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12 \h </w:instrText>
      </w:r>
      <w:r>
        <w:fldChar w:fldCharType="separate"/>
      </w:r>
      <w:r>
        <w:t>45</w:t>
      </w:r>
      <w:r>
        <w:fldChar w:fldCharType="end"/>
      </w:r>
    </w:p>
    <w:p w14:paraId="1D3EE8F3" w14:textId="583B43B7"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13 \h </w:instrText>
      </w:r>
      <w:r>
        <w:fldChar w:fldCharType="separate"/>
      </w:r>
      <w:r>
        <w:t>45</w:t>
      </w:r>
      <w:r>
        <w:fldChar w:fldCharType="end"/>
      </w:r>
    </w:p>
    <w:p w14:paraId="117B7A70" w14:textId="45C63271"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14 \h </w:instrText>
      </w:r>
      <w:r>
        <w:fldChar w:fldCharType="separate"/>
      </w:r>
      <w:r>
        <w:t>45</w:t>
      </w:r>
      <w:r>
        <w:fldChar w:fldCharType="end"/>
      </w:r>
    </w:p>
    <w:p w14:paraId="4914CB17" w14:textId="6F6B491A" w:rsidR="00781206" w:rsidRDefault="00781206">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38758815 \h </w:instrText>
      </w:r>
      <w:r>
        <w:fldChar w:fldCharType="separate"/>
      </w:r>
      <w:r>
        <w:t>46</w:t>
      </w:r>
      <w:r>
        <w:fldChar w:fldCharType="end"/>
      </w:r>
    </w:p>
    <w:p w14:paraId="3DC0183C" w14:textId="6F11C200" w:rsidR="00781206" w:rsidRDefault="00781206">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16 \h </w:instrText>
      </w:r>
      <w:r>
        <w:fldChar w:fldCharType="separate"/>
      </w:r>
      <w:r>
        <w:t>46</w:t>
      </w:r>
      <w:r>
        <w:fldChar w:fldCharType="end"/>
      </w:r>
    </w:p>
    <w:p w14:paraId="0D6E7856" w14:textId="79C05254" w:rsidR="00781206" w:rsidRDefault="00781206">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17 \h </w:instrText>
      </w:r>
      <w:r>
        <w:fldChar w:fldCharType="separate"/>
      </w:r>
      <w:r>
        <w:t>46</w:t>
      </w:r>
      <w:r>
        <w:fldChar w:fldCharType="end"/>
      </w:r>
    </w:p>
    <w:p w14:paraId="620B3A1B" w14:textId="1E70995C" w:rsidR="00781206" w:rsidRDefault="00781206">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18 \h </w:instrText>
      </w:r>
      <w:r>
        <w:fldChar w:fldCharType="separate"/>
      </w:r>
      <w:r>
        <w:t>48</w:t>
      </w:r>
      <w:r>
        <w:fldChar w:fldCharType="end"/>
      </w:r>
    </w:p>
    <w:p w14:paraId="63C106DB" w14:textId="0963A03A" w:rsidR="00781206" w:rsidRDefault="00781206">
      <w:pPr>
        <w:pStyle w:val="TOC4"/>
        <w:rPr>
          <w:rFonts w:asciiTheme="minorHAnsi" w:eastAsiaTheme="minorEastAsia" w:hAnsiTheme="minorHAnsi" w:cstheme="minorBidi"/>
          <w:kern w:val="2"/>
          <w:sz w:val="22"/>
          <w:szCs w:val="22"/>
          <w14:ligatures w14:val="standardContextual"/>
        </w:rPr>
      </w:pPr>
      <w:r>
        <w:t>8.3.5.</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19 \h </w:instrText>
      </w:r>
      <w:r>
        <w:fldChar w:fldCharType="separate"/>
      </w:r>
      <w:r>
        <w:t>48</w:t>
      </w:r>
      <w:r>
        <w:fldChar w:fldCharType="end"/>
      </w:r>
    </w:p>
    <w:p w14:paraId="7F30F2B8" w14:textId="383D9C81" w:rsidR="00781206" w:rsidRDefault="00781206">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38758820 \h </w:instrText>
      </w:r>
      <w:r>
        <w:fldChar w:fldCharType="separate"/>
      </w:r>
      <w:r>
        <w:t>48</w:t>
      </w:r>
      <w:r>
        <w:fldChar w:fldCharType="end"/>
      </w:r>
    </w:p>
    <w:p w14:paraId="13DC8404" w14:textId="05F53F75" w:rsidR="00781206" w:rsidRDefault="00781206">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21 \h </w:instrText>
      </w:r>
      <w:r>
        <w:fldChar w:fldCharType="separate"/>
      </w:r>
      <w:r>
        <w:t>48</w:t>
      </w:r>
      <w:r>
        <w:fldChar w:fldCharType="end"/>
      </w:r>
    </w:p>
    <w:p w14:paraId="0DC15B02" w14:textId="47848629" w:rsidR="00781206" w:rsidRDefault="00781206">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22 \h </w:instrText>
      </w:r>
      <w:r>
        <w:fldChar w:fldCharType="separate"/>
      </w:r>
      <w:r>
        <w:t>49</w:t>
      </w:r>
      <w:r>
        <w:fldChar w:fldCharType="end"/>
      </w:r>
    </w:p>
    <w:p w14:paraId="4DCD0F20" w14:textId="0900FF75" w:rsidR="00781206" w:rsidRDefault="00781206">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23 \h </w:instrText>
      </w:r>
      <w:r>
        <w:fldChar w:fldCharType="separate"/>
      </w:r>
      <w:r>
        <w:t>50</w:t>
      </w:r>
      <w:r>
        <w:fldChar w:fldCharType="end"/>
      </w:r>
    </w:p>
    <w:p w14:paraId="4ECA2FB1" w14:textId="09FCF4C0" w:rsidR="00781206" w:rsidRDefault="00781206">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24 \h </w:instrText>
      </w:r>
      <w:r>
        <w:fldChar w:fldCharType="separate"/>
      </w:r>
      <w:r>
        <w:t>50</w:t>
      </w:r>
      <w:r>
        <w:fldChar w:fldCharType="end"/>
      </w:r>
    </w:p>
    <w:p w14:paraId="3D9476D0" w14:textId="10B06DA6" w:rsidR="00781206" w:rsidRDefault="00781206">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38758825 \h </w:instrText>
      </w:r>
      <w:r>
        <w:fldChar w:fldCharType="separate"/>
      </w:r>
      <w:r>
        <w:t>51</w:t>
      </w:r>
      <w:r>
        <w:fldChar w:fldCharType="end"/>
      </w:r>
    </w:p>
    <w:p w14:paraId="039ED76B" w14:textId="33DAA867" w:rsidR="00781206" w:rsidRDefault="00781206">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26 \h </w:instrText>
      </w:r>
      <w:r>
        <w:fldChar w:fldCharType="separate"/>
      </w:r>
      <w:r>
        <w:t>51</w:t>
      </w:r>
      <w:r>
        <w:fldChar w:fldCharType="end"/>
      </w:r>
    </w:p>
    <w:p w14:paraId="7FBACCC7" w14:textId="460E3324" w:rsidR="00781206" w:rsidRDefault="00781206">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27 \h </w:instrText>
      </w:r>
      <w:r>
        <w:fldChar w:fldCharType="separate"/>
      </w:r>
      <w:r>
        <w:t>51</w:t>
      </w:r>
      <w:r>
        <w:fldChar w:fldCharType="end"/>
      </w:r>
    </w:p>
    <w:p w14:paraId="3C4EF53D" w14:textId="00EC819E" w:rsidR="00781206" w:rsidRDefault="00781206">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28 \h </w:instrText>
      </w:r>
      <w:r>
        <w:fldChar w:fldCharType="separate"/>
      </w:r>
      <w:r>
        <w:t>52</w:t>
      </w:r>
      <w:r>
        <w:fldChar w:fldCharType="end"/>
      </w:r>
    </w:p>
    <w:p w14:paraId="3C23043F" w14:textId="7778314C" w:rsidR="00781206" w:rsidRDefault="00781206">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29 \h </w:instrText>
      </w:r>
      <w:r>
        <w:fldChar w:fldCharType="separate"/>
      </w:r>
      <w:r>
        <w:t>52</w:t>
      </w:r>
      <w:r>
        <w:fldChar w:fldCharType="end"/>
      </w:r>
    </w:p>
    <w:p w14:paraId="2666AB9F" w14:textId="6018B1CE" w:rsidR="00781206" w:rsidRDefault="00781206">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38758830 \h </w:instrText>
      </w:r>
      <w:r>
        <w:fldChar w:fldCharType="separate"/>
      </w:r>
      <w:r>
        <w:t>52</w:t>
      </w:r>
      <w:r>
        <w:fldChar w:fldCharType="end"/>
      </w:r>
    </w:p>
    <w:p w14:paraId="4BD2B838" w14:textId="4B668E6F" w:rsidR="00781206" w:rsidRDefault="00781206">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31 \h </w:instrText>
      </w:r>
      <w:r>
        <w:fldChar w:fldCharType="separate"/>
      </w:r>
      <w:r>
        <w:t>52</w:t>
      </w:r>
      <w:r>
        <w:fldChar w:fldCharType="end"/>
      </w:r>
    </w:p>
    <w:p w14:paraId="6DF224CB" w14:textId="42F24765" w:rsidR="00781206" w:rsidRDefault="00781206">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32 \h </w:instrText>
      </w:r>
      <w:r>
        <w:fldChar w:fldCharType="separate"/>
      </w:r>
      <w:r>
        <w:t>52</w:t>
      </w:r>
      <w:r>
        <w:fldChar w:fldCharType="end"/>
      </w:r>
    </w:p>
    <w:p w14:paraId="7D7A6186" w14:textId="20369558" w:rsidR="00781206" w:rsidRDefault="00781206">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33 \h </w:instrText>
      </w:r>
      <w:r>
        <w:fldChar w:fldCharType="separate"/>
      </w:r>
      <w:r>
        <w:t>53</w:t>
      </w:r>
      <w:r>
        <w:fldChar w:fldCharType="end"/>
      </w:r>
    </w:p>
    <w:p w14:paraId="5AFC5387" w14:textId="5B4CB0C9" w:rsidR="00781206" w:rsidRDefault="00781206">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34 \h </w:instrText>
      </w:r>
      <w:r>
        <w:fldChar w:fldCharType="separate"/>
      </w:r>
      <w:r>
        <w:t>53</w:t>
      </w:r>
      <w:r>
        <w:fldChar w:fldCharType="end"/>
      </w:r>
    </w:p>
    <w:p w14:paraId="1D1D5A01" w14:textId="56CEC687" w:rsidR="00781206" w:rsidRDefault="00781206">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adio Link Failure Indication</w:t>
      </w:r>
      <w:r>
        <w:tab/>
      </w:r>
      <w:r>
        <w:fldChar w:fldCharType="begin" w:fldLock="1"/>
      </w:r>
      <w:r>
        <w:instrText xml:space="preserve"> PAGEREF _Toc138758835 \h </w:instrText>
      </w:r>
      <w:r>
        <w:fldChar w:fldCharType="separate"/>
      </w:r>
      <w:r>
        <w:t>53</w:t>
      </w:r>
      <w:r>
        <w:fldChar w:fldCharType="end"/>
      </w:r>
    </w:p>
    <w:p w14:paraId="0A12AACA" w14:textId="19947BB5" w:rsidR="00781206" w:rsidRDefault="00781206">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36 \h </w:instrText>
      </w:r>
      <w:r>
        <w:fldChar w:fldCharType="separate"/>
      </w:r>
      <w:r>
        <w:t>53</w:t>
      </w:r>
      <w:r>
        <w:fldChar w:fldCharType="end"/>
      </w:r>
    </w:p>
    <w:p w14:paraId="092EB35F" w14:textId="511F2FED" w:rsidR="00781206" w:rsidRDefault="00781206">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37 \h </w:instrText>
      </w:r>
      <w:r>
        <w:fldChar w:fldCharType="separate"/>
      </w:r>
      <w:r>
        <w:t>53</w:t>
      </w:r>
      <w:r>
        <w:fldChar w:fldCharType="end"/>
      </w:r>
    </w:p>
    <w:p w14:paraId="5FA3E886" w14:textId="2091DEDC" w:rsidR="00781206" w:rsidRDefault="00781206">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38 \h </w:instrText>
      </w:r>
      <w:r>
        <w:fldChar w:fldCharType="separate"/>
      </w:r>
      <w:r>
        <w:t>54</w:t>
      </w:r>
      <w:r>
        <w:fldChar w:fldCharType="end"/>
      </w:r>
    </w:p>
    <w:p w14:paraId="2E1C528B" w14:textId="00EABAA7" w:rsidR="00781206" w:rsidRDefault="00781206">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39 \h </w:instrText>
      </w:r>
      <w:r>
        <w:fldChar w:fldCharType="separate"/>
      </w:r>
      <w:r>
        <w:t>54</w:t>
      </w:r>
      <w:r>
        <w:fldChar w:fldCharType="end"/>
      </w:r>
    </w:p>
    <w:p w14:paraId="0F976DA0" w14:textId="634066C6" w:rsidR="00781206" w:rsidRDefault="00781206">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38758840 \h </w:instrText>
      </w:r>
      <w:r>
        <w:fldChar w:fldCharType="separate"/>
      </w:r>
      <w:r>
        <w:t>54</w:t>
      </w:r>
      <w:r>
        <w:fldChar w:fldCharType="end"/>
      </w:r>
    </w:p>
    <w:p w14:paraId="3F553F68" w14:textId="28D7BA2C" w:rsidR="00781206" w:rsidRDefault="00781206">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41 \h </w:instrText>
      </w:r>
      <w:r>
        <w:fldChar w:fldCharType="separate"/>
      </w:r>
      <w:r>
        <w:t>54</w:t>
      </w:r>
      <w:r>
        <w:fldChar w:fldCharType="end"/>
      </w:r>
    </w:p>
    <w:p w14:paraId="446E6008" w14:textId="5BAB70AE" w:rsidR="00781206" w:rsidRDefault="00781206">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42 \h </w:instrText>
      </w:r>
      <w:r>
        <w:fldChar w:fldCharType="separate"/>
      </w:r>
      <w:r>
        <w:t>54</w:t>
      </w:r>
      <w:r>
        <w:fldChar w:fldCharType="end"/>
      </w:r>
    </w:p>
    <w:p w14:paraId="5966F848" w14:textId="1B2A9598" w:rsidR="00781206" w:rsidRDefault="00781206">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43 \h </w:instrText>
      </w:r>
      <w:r>
        <w:fldChar w:fldCharType="separate"/>
      </w:r>
      <w:r>
        <w:t>55</w:t>
      </w:r>
      <w:r>
        <w:fldChar w:fldCharType="end"/>
      </w:r>
    </w:p>
    <w:p w14:paraId="5E4FD924" w14:textId="641A2B18" w:rsidR="00781206" w:rsidRDefault="00781206">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44 \h </w:instrText>
      </w:r>
      <w:r>
        <w:fldChar w:fldCharType="separate"/>
      </w:r>
      <w:r>
        <w:t>55</w:t>
      </w:r>
      <w:r>
        <w:fldChar w:fldCharType="end"/>
      </w:r>
    </w:p>
    <w:p w14:paraId="384A2500" w14:textId="1BC60761" w:rsidR="00781206" w:rsidRDefault="00781206">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Cell Activation</w:t>
      </w:r>
      <w:r>
        <w:tab/>
      </w:r>
      <w:r>
        <w:fldChar w:fldCharType="begin" w:fldLock="1"/>
      </w:r>
      <w:r>
        <w:instrText xml:space="preserve"> PAGEREF _Toc138758845 \h </w:instrText>
      </w:r>
      <w:r>
        <w:fldChar w:fldCharType="separate"/>
      </w:r>
      <w:r>
        <w:t>55</w:t>
      </w:r>
      <w:r>
        <w:fldChar w:fldCharType="end"/>
      </w:r>
    </w:p>
    <w:p w14:paraId="0F7A528F" w14:textId="2EBC289B" w:rsidR="00781206" w:rsidRDefault="00781206">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46 \h </w:instrText>
      </w:r>
      <w:r>
        <w:fldChar w:fldCharType="separate"/>
      </w:r>
      <w:r>
        <w:t>55</w:t>
      </w:r>
      <w:r>
        <w:fldChar w:fldCharType="end"/>
      </w:r>
    </w:p>
    <w:p w14:paraId="62BDFE74" w14:textId="79CA91E2" w:rsidR="00781206" w:rsidRDefault="00781206">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47 \h </w:instrText>
      </w:r>
      <w:r>
        <w:fldChar w:fldCharType="separate"/>
      </w:r>
      <w:r>
        <w:t>55</w:t>
      </w:r>
      <w:r>
        <w:fldChar w:fldCharType="end"/>
      </w:r>
    </w:p>
    <w:p w14:paraId="2DD7A56C" w14:textId="65719011" w:rsidR="00781206" w:rsidRDefault="00781206">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48 \h </w:instrText>
      </w:r>
      <w:r>
        <w:fldChar w:fldCharType="separate"/>
      </w:r>
      <w:r>
        <w:t>56</w:t>
      </w:r>
      <w:r>
        <w:fldChar w:fldCharType="end"/>
      </w:r>
    </w:p>
    <w:p w14:paraId="44F1EEAF" w14:textId="757C2543" w:rsidR="00781206" w:rsidRDefault="00781206">
      <w:pPr>
        <w:pStyle w:val="TOC4"/>
        <w:rPr>
          <w:rFonts w:asciiTheme="minorHAnsi" w:eastAsiaTheme="minorEastAsia" w:hAnsiTheme="minorHAnsi" w:cstheme="minorBidi"/>
          <w:kern w:val="2"/>
          <w:sz w:val="22"/>
          <w:szCs w:val="22"/>
          <w14:ligatures w14:val="standardContextual"/>
        </w:rPr>
      </w:pPr>
      <w:r>
        <w:t>8.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49 \h </w:instrText>
      </w:r>
      <w:r>
        <w:fldChar w:fldCharType="separate"/>
      </w:r>
      <w:r>
        <w:t>56</w:t>
      </w:r>
      <w:r>
        <w:fldChar w:fldCharType="end"/>
      </w:r>
    </w:p>
    <w:p w14:paraId="105E903C" w14:textId="258A7700" w:rsidR="00781206" w:rsidRDefault="00781206">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X2 Removal</w:t>
      </w:r>
      <w:r>
        <w:tab/>
      </w:r>
      <w:r>
        <w:fldChar w:fldCharType="begin" w:fldLock="1"/>
      </w:r>
      <w:r>
        <w:instrText xml:space="preserve"> PAGEREF _Toc138758850 \h </w:instrText>
      </w:r>
      <w:r>
        <w:fldChar w:fldCharType="separate"/>
      </w:r>
      <w:r>
        <w:t>56</w:t>
      </w:r>
      <w:r>
        <w:fldChar w:fldCharType="end"/>
      </w:r>
    </w:p>
    <w:p w14:paraId="16D00D6A" w14:textId="46A86F43" w:rsidR="00781206" w:rsidRDefault="00781206">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51 \h </w:instrText>
      </w:r>
      <w:r>
        <w:fldChar w:fldCharType="separate"/>
      </w:r>
      <w:r>
        <w:t>56</w:t>
      </w:r>
      <w:r>
        <w:fldChar w:fldCharType="end"/>
      </w:r>
    </w:p>
    <w:p w14:paraId="469F5727" w14:textId="0367CDE8" w:rsidR="00781206" w:rsidRDefault="00781206">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52 \h </w:instrText>
      </w:r>
      <w:r>
        <w:fldChar w:fldCharType="separate"/>
      </w:r>
      <w:r>
        <w:t>56</w:t>
      </w:r>
      <w:r>
        <w:fldChar w:fldCharType="end"/>
      </w:r>
    </w:p>
    <w:p w14:paraId="69DF3D1F" w14:textId="6B59E1C3" w:rsidR="00781206" w:rsidRDefault="00781206">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53 \h </w:instrText>
      </w:r>
      <w:r>
        <w:fldChar w:fldCharType="separate"/>
      </w:r>
      <w:r>
        <w:t>57</w:t>
      </w:r>
      <w:r>
        <w:fldChar w:fldCharType="end"/>
      </w:r>
    </w:p>
    <w:p w14:paraId="3438B2D1" w14:textId="271A8A58" w:rsidR="00781206" w:rsidRDefault="00781206">
      <w:pPr>
        <w:pStyle w:val="TOC4"/>
        <w:rPr>
          <w:rFonts w:asciiTheme="minorHAnsi" w:eastAsiaTheme="minorEastAsia" w:hAnsiTheme="minorHAnsi" w:cstheme="minorBidi"/>
          <w:kern w:val="2"/>
          <w:sz w:val="22"/>
          <w:szCs w:val="22"/>
          <w14:ligatures w14:val="standardContextual"/>
        </w:rPr>
      </w:pPr>
      <w:r w:rsidRPr="00DD54E2">
        <w:rPr>
          <w:lang w:val="fr-FR"/>
        </w:rPr>
        <w:t>8.3.12.4</w:t>
      </w:r>
      <w:r>
        <w:rPr>
          <w:rFonts w:asciiTheme="minorHAnsi" w:eastAsiaTheme="minorEastAsia" w:hAnsiTheme="minorHAnsi" w:cstheme="minorBidi"/>
          <w:kern w:val="2"/>
          <w:sz w:val="22"/>
          <w:szCs w:val="22"/>
          <w14:ligatures w14:val="standardContextual"/>
        </w:rPr>
        <w:tab/>
      </w:r>
      <w:r w:rsidRPr="00DD54E2">
        <w:rPr>
          <w:lang w:val="fr-FR"/>
        </w:rPr>
        <w:t>Abnormal Conditions</w:t>
      </w:r>
      <w:r>
        <w:tab/>
      </w:r>
      <w:r>
        <w:fldChar w:fldCharType="begin" w:fldLock="1"/>
      </w:r>
      <w:r>
        <w:instrText xml:space="preserve"> PAGEREF _Toc138758854 \h </w:instrText>
      </w:r>
      <w:r>
        <w:fldChar w:fldCharType="separate"/>
      </w:r>
      <w:r>
        <w:t>57</w:t>
      </w:r>
      <w:r>
        <w:fldChar w:fldCharType="end"/>
      </w:r>
    </w:p>
    <w:p w14:paraId="7E30CC9F" w14:textId="39361F03" w:rsidR="00781206" w:rsidRDefault="00781206">
      <w:pPr>
        <w:pStyle w:val="TOC3"/>
        <w:rPr>
          <w:rFonts w:asciiTheme="minorHAnsi" w:eastAsiaTheme="minorEastAsia" w:hAnsiTheme="minorHAnsi" w:cstheme="minorBidi"/>
          <w:kern w:val="2"/>
          <w:sz w:val="22"/>
          <w:szCs w:val="22"/>
          <w14:ligatures w14:val="standardContextual"/>
        </w:rPr>
      </w:pPr>
      <w:r w:rsidRPr="00DD54E2">
        <w:rPr>
          <w:lang w:val="fr-FR"/>
        </w:rPr>
        <w:t>8.3.13</w:t>
      </w:r>
      <w:r>
        <w:rPr>
          <w:rFonts w:asciiTheme="minorHAnsi" w:eastAsiaTheme="minorEastAsia" w:hAnsiTheme="minorHAnsi" w:cstheme="minorBidi"/>
          <w:kern w:val="2"/>
          <w:sz w:val="22"/>
          <w:szCs w:val="22"/>
          <w14:ligatures w14:val="standardContextual"/>
        </w:rPr>
        <w:tab/>
      </w:r>
      <w:r w:rsidRPr="00DD54E2">
        <w:rPr>
          <w:lang w:val="fr-FR"/>
        </w:rPr>
        <w:t>Retrieve UE Context</w:t>
      </w:r>
      <w:r>
        <w:tab/>
      </w:r>
      <w:r>
        <w:fldChar w:fldCharType="begin" w:fldLock="1"/>
      </w:r>
      <w:r>
        <w:instrText xml:space="preserve"> PAGEREF _Toc138758855 \h </w:instrText>
      </w:r>
      <w:r>
        <w:fldChar w:fldCharType="separate"/>
      </w:r>
      <w:r>
        <w:t>57</w:t>
      </w:r>
      <w:r>
        <w:fldChar w:fldCharType="end"/>
      </w:r>
    </w:p>
    <w:p w14:paraId="3126E1A7" w14:textId="0BE5E7E2" w:rsidR="00781206" w:rsidRDefault="00781206">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56 \h </w:instrText>
      </w:r>
      <w:r>
        <w:fldChar w:fldCharType="separate"/>
      </w:r>
      <w:r>
        <w:t>57</w:t>
      </w:r>
      <w:r>
        <w:fldChar w:fldCharType="end"/>
      </w:r>
    </w:p>
    <w:p w14:paraId="3BABA11B" w14:textId="162CFAB0" w:rsidR="00781206" w:rsidRDefault="00781206">
      <w:pPr>
        <w:pStyle w:val="TOC4"/>
        <w:rPr>
          <w:rFonts w:asciiTheme="minorHAnsi" w:eastAsiaTheme="minorEastAsia" w:hAnsiTheme="minorHAnsi" w:cstheme="minorBidi"/>
          <w:kern w:val="2"/>
          <w:sz w:val="22"/>
          <w:szCs w:val="22"/>
          <w14:ligatures w14:val="standardContextual"/>
        </w:rPr>
      </w:pPr>
      <w:r>
        <w:lastRenderedPageBreak/>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57 \h </w:instrText>
      </w:r>
      <w:r>
        <w:fldChar w:fldCharType="separate"/>
      </w:r>
      <w:r>
        <w:t>57</w:t>
      </w:r>
      <w:r>
        <w:fldChar w:fldCharType="end"/>
      </w:r>
    </w:p>
    <w:p w14:paraId="42504FB1" w14:textId="63EE5A1B" w:rsidR="00781206" w:rsidRDefault="00781206">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58 \h </w:instrText>
      </w:r>
      <w:r>
        <w:fldChar w:fldCharType="separate"/>
      </w:r>
      <w:r>
        <w:t>59</w:t>
      </w:r>
      <w:r>
        <w:fldChar w:fldCharType="end"/>
      </w:r>
    </w:p>
    <w:p w14:paraId="1E0E0CB3" w14:textId="2153C811" w:rsidR="00781206" w:rsidRDefault="00781206">
      <w:pPr>
        <w:pStyle w:val="TOC4"/>
        <w:rPr>
          <w:rFonts w:asciiTheme="minorHAnsi" w:eastAsiaTheme="minorEastAsia" w:hAnsiTheme="minorHAnsi" w:cstheme="minorBidi"/>
          <w:kern w:val="2"/>
          <w:sz w:val="22"/>
          <w:szCs w:val="22"/>
          <w14:ligatures w14:val="standardContextual"/>
        </w:rPr>
      </w:pPr>
      <w:r w:rsidRPr="00DD54E2">
        <w:rPr>
          <w:lang w:val="fr-FR"/>
        </w:rPr>
        <w:t>8.3.13.4</w:t>
      </w:r>
      <w:r>
        <w:rPr>
          <w:rFonts w:asciiTheme="minorHAnsi" w:eastAsiaTheme="minorEastAsia" w:hAnsiTheme="minorHAnsi" w:cstheme="minorBidi"/>
          <w:kern w:val="2"/>
          <w:sz w:val="22"/>
          <w:szCs w:val="22"/>
          <w14:ligatures w14:val="standardContextual"/>
        </w:rPr>
        <w:tab/>
      </w:r>
      <w:r w:rsidRPr="00DD54E2">
        <w:rPr>
          <w:lang w:val="fr-FR"/>
        </w:rPr>
        <w:t>Abnormal Conditions</w:t>
      </w:r>
      <w:r>
        <w:tab/>
      </w:r>
      <w:r>
        <w:fldChar w:fldCharType="begin" w:fldLock="1"/>
      </w:r>
      <w:r>
        <w:instrText xml:space="preserve"> PAGEREF _Toc138758859 \h </w:instrText>
      </w:r>
      <w:r>
        <w:fldChar w:fldCharType="separate"/>
      </w:r>
      <w:r>
        <w:t>59</w:t>
      </w:r>
      <w:r>
        <w:fldChar w:fldCharType="end"/>
      </w:r>
    </w:p>
    <w:p w14:paraId="1C09E8E0" w14:textId="6452182D" w:rsidR="00781206" w:rsidRDefault="00781206">
      <w:pPr>
        <w:pStyle w:val="TOC3"/>
        <w:rPr>
          <w:rFonts w:asciiTheme="minorHAnsi" w:eastAsiaTheme="minorEastAsia" w:hAnsiTheme="minorHAnsi" w:cstheme="minorBidi"/>
          <w:kern w:val="2"/>
          <w:sz w:val="22"/>
          <w:szCs w:val="22"/>
          <w14:ligatures w14:val="standardContextual"/>
        </w:rPr>
      </w:pPr>
      <w:r w:rsidRPr="00DD54E2">
        <w:rPr>
          <w:lang w:val="fr-FR"/>
        </w:rPr>
        <w:t>8.3.14</w:t>
      </w:r>
      <w:r>
        <w:rPr>
          <w:rFonts w:asciiTheme="minorHAnsi" w:eastAsiaTheme="minorEastAsia" w:hAnsiTheme="minorHAnsi" w:cstheme="minorBidi"/>
          <w:kern w:val="2"/>
          <w:sz w:val="22"/>
          <w:szCs w:val="22"/>
          <w14:ligatures w14:val="standardContextual"/>
        </w:rPr>
        <w:tab/>
      </w:r>
      <w:r w:rsidRPr="00DD54E2">
        <w:rPr>
          <w:lang w:val="fr-FR"/>
        </w:rPr>
        <w:t>EN-DC X2 Removal</w:t>
      </w:r>
      <w:r>
        <w:tab/>
      </w:r>
      <w:r>
        <w:fldChar w:fldCharType="begin" w:fldLock="1"/>
      </w:r>
      <w:r>
        <w:instrText xml:space="preserve"> PAGEREF _Toc138758860 \h </w:instrText>
      </w:r>
      <w:r>
        <w:fldChar w:fldCharType="separate"/>
      </w:r>
      <w:r>
        <w:t>59</w:t>
      </w:r>
      <w:r>
        <w:fldChar w:fldCharType="end"/>
      </w:r>
    </w:p>
    <w:p w14:paraId="4337958B" w14:textId="4FA71C62" w:rsidR="00781206" w:rsidRDefault="00781206">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61 \h </w:instrText>
      </w:r>
      <w:r>
        <w:fldChar w:fldCharType="separate"/>
      </w:r>
      <w:r>
        <w:t>59</w:t>
      </w:r>
      <w:r>
        <w:fldChar w:fldCharType="end"/>
      </w:r>
    </w:p>
    <w:p w14:paraId="4670C9DE" w14:textId="78A7939E" w:rsidR="00781206" w:rsidRDefault="00781206">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62 \h </w:instrText>
      </w:r>
      <w:r>
        <w:fldChar w:fldCharType="separate"/>
      </w:r>
      <w:r>
        <w:t>60</w:t>
      </w:r>
      <w:r>
        <w:fldChar w:fldCharType="end"/>
      </w:r>
    </w:p>
    <w:p w14:paraId="6FFD115A" w14:textId="3CF652AF" w:rsidR="00781206" w:rsidRDefault="00781206">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63 \h </w:instrText>
      </w:r>
      <w:r>
        <w:fldChar w:fldCharType="separate"/>
      </w:r>
      <w:r>
        <w:t>61</w:t>
      </w:r>
      <w:r>
        <w:fldChar w:fldCharType="end"/>
      </w:r>
    </w:p>
    <w:p w14:paraId="5A8FA361" w14:textId="26667D3A" w:rsidR="00781206" w:rsidRDefault="00781206">
      <w:pPr>
        <w:pStyle w:val="TOC4"/>
        <w:rPr>
          <w:rFonts w:asciiTheme="minorHAnsi" w:eastAsiaTheme="minorEastAsia" w:hAnsiTheme="minorHAnsi" w:cstheme="minorBidi"/>
          <w:kern w:val="2"/>
          <w:sz w:val="22"/>
          <w:szCs w:val="22"/>
          <w14:ligatures w14:val="standardContextual"/>
        </w:rPr>
      </w:pPr>
      <w:r>
        <w:t>8.3.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64 \h </w:instrText>
      </w:r>
      <w:r>
        <w:fldChar w:fldCharType="separate"/>
      </w:r>
      <w:r>
        <w:t>61</w:t>
      </w:r>
      <w:r>
        <w:fldChar w:fldCharType="end"/>
      </w:r>
    </w:p>
    <w:p w14:paraId="537B997A" w14:textId="29262561" w:rsidR="00781206" w:rsidRDefault="00781206">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38758865 \h </w:instrText>
      </w:r>
      <w:r>
        <w:fldChar w:fldCharType="separate"/>
      </w:r>
      <w:r>
        <w:t>61</w:t>
      </w:r>
      <w:r>
        <w:fldChar w:fldCharType="end"/>
      </w:r>
    </w:p>
    <w:p w14:paraId="47BBC3F9" w14:textId="467D2F69" w:rsidR="00781206" w:rsidRDefault="00781206">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66 \h </w:instrText>
      </w:r>
      <w:r>
        <w:fldChar w:fldCharType="separate"/>
      </w:r>
      <w:r>
        <w:t>61</w:t>
      </w:r>
      <w:r>
        <w:fldChar w:fldCharType="end"/>
      </w:r>
    </w:p>
    <w:p w14:paraId="0959FB75" w14:textId="793547E7" w:rsidR="00781206" w:rsidRDefault="00781206">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67 \h </w:instrText>
      </w:r>
      <w:r>
        <w:fldChar w:fldCharType="separate"/>
      </w:r>
      <w:r>
        <w:t>62</w:t>
      </w:r>
      <w:r>
        <w:fldChar w:fldCharType="end"/>
      </w:r>
    </w:p>
    <w:p w14:paraId="5C105C5E" w14:textId="3216C1E3" w:rsidR="00781206" w:rsidRDefault="00781206">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68 \h </w:instrText>
      </w:r>
      <w:r>
        <w:fldChar w:fldCharType="separate"/>
      </w:r>
      <w:r>
        <w:t>63</w:t>
      </w:r>
      <w:r>
        <w:fldChar w:fldCharType="end"/>
      </w:r>
    </w:p>
    <w:p w14:paraId="7AB46A12" w14:textId="0DC2F271" w:rsidR="00781206" w:rsidRDefault="00781206">
      <w:pPr>
        <w:pStyle w:val="TOC4"/>
        <w:rPr>
          <w:rFonts w:asciiTheme="minorHAnsi" w:eastAsiaTheme="minorEastAsia" w:hAnsiTheme="minorHAnsi" w:cstheme="minorBidi"/>
          <w:kern w:val="2"/>
          <w:sz w:val="22"/>
          <w:szCs w:val="22"/>
          <w14:ligatures w14:val="standardContextual"/>
        </w:rPr>
      </w:pPr>
      <w:r>
        <w:t>8.3.1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69 \h </w:instrText>
      </w:r>
      <w:r>
        <w:fldChar w:fldCharType="separate"/>
      </w:r>
      <w:r>
        <w:t>63</w:t>
      </w:r>
      <w:r>
        <w:fldChar w:fldCharType="end"/>
      </w:r>
    </w:p>
    <w:p w14:paraId="76563244" w14:textId="3D6EB0C7" w:rsidR="00781206" w:rsidRDefault="00781206">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6</w:t>
      </w:r>
      <w:r>
        <w:rPr>
          <w:rFonts w:asciiTheme="minorHAnsi" w:eastAsiaTheme="minorEastAsia" w:hAnsiTheme="minorHAnsi" w:cstheme="minorBidi"/>
          <w:kern w:val="2"/>
          <w:sz w:val="22"/>
          <w:szCs w:val="22"/>
          <w14:ligatures w14:val="standardContextual"/>
        </w:rPr>
        <w:tab/>
      </w:r>
      <w:r>
        <w:t xml:space="preserve">Access </w:t>
      </w:r>
      <w:r>
        <w:rPr>
          <w:lang w:eastAsia="zh-CN"/>
        </w:rPr>
        <w:t>a</w:t>
      </w:r>
      <w:r>
        <w:t>nd Mobility Indication</w:t>
      </w:r>
      <w:r>
        <w:tab/>
      </w:r>
      <w:r>
        <w:fldChar w:fldCharType="begin" w:fldLock="1"/>
      </w:r>
      <w:r>
        <w:instrText xml:space="preserve"> PAGEREF _Toc138758870 \h </w:instrText>
      </w:r>
      <w:r>
        <w:fldChar w:fldCharType="separate"/>
      </w:r>
      <w:r>
        <w:t>63</w:t>
      </w:r>
      <w:r>
        <w:fldChar w:fldCharType="end"/>
      </w:r>
    </w:p>
    <w:p w14:paraId="63D3531C" w14:textId="4490CF0D"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3</w:t>
      </w:r>
      <w:r>
        <w:t>.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71 \h </w:instrText>
      </w:r>
      <w:r>
        <w:fldChar w:fldCharType="separate"/>
      </w:r>
      <w:r>
        <w:t>63</w:t>
      </w:r>
      <w:r>
        <w:fldChar w:fldCharType="end"/>
      </w:r>
    </w:p>
    <w:p w14:paraId="3D28557A" w14:textId="2840074F"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72 \h </w:instrText>
      </w:r>
      <w:r>
        <w:fldChar w:fldCharType="separate"/>
      </w:r>
      <w:r>
        <w:t>63</w:t>
      </w:r>
      <w:r>
        <w:fldChar w:fldCharType="end"/>
      </w:r>
    </w:p>
    <w:p w14:paraId="4F641045" w14:textId="02D26179"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3</w:t>
      </w:r>
      <w:r>
        <w:t>.1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73 \h </w:instrText>
      </w:r>
      <w:r>
        <w:fldChar w:fldCharType="separate"/>
      </w:r>
      <w:r>
        <w:t>63</w:t>
      </w:r>
      <w:r>
        <w:fldChar w:fldCharType="end"/>
      </w:r>
    </w:p>
    <w:p w14:paraId="4CD116EF" w14:textId="6D4B833B" w:rsidR="00781206" w:rsidRDefault="00781206">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X2 Release</w:t>
      </w:r>
      <w:r>
        <w:tab/>
      </w:r>
      <w:r>
        <w:fldChar w:fldCharType="begin" w:fldLock="1"/>
      </w:r>
      <w:r>
        <w:instrText xml:space="preserve"> PAGEREF _Toc138758874 \h </w:instrText>
      </w:r>
      <w:r>
        <w:fldChar w:fldCharType="separate"/>
      </w:r>
      <w:r>
        <w:t>63</w:t>
      </w:r>
      <w:r>
        <w:fldChar w:fldCharType="end"/>
      </w:r>
    </w:p>
    <w:p w14:paraId="0C69AFEF" w14:textId="3EDB21CE" w:rsidR="00781206" w:rsidRDefault="00781206">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75 \h </w:instrText>
      </w:r>
      <w:r>
        <w:fldChar w:fldCharType="separate"/>
      </w:r>
      <w:r>
        <w:t>63</w:t>
      </w:r>
      <w:r>
        <w:fldChar w:fldCharType="end"/>
      </w:r>
    </w:p>
    <w:p w14:paraId="4D8F26E2" w14:textId="3758AE4D" w:rsidR="00781206" w:rsidRDefault="00781206">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76 \h </w:instrText>
      </w:r>
      <w:r>
        <w:fldChar w:fldCharType="separate"/>
      </w:r>
      <w:r>
        <w:t>64</w:t>
      </w:r>
      <w:r>
        <w:fldChar w:fldCharType="end"/>
      </w:r>
    </w:p>
    <w:p w14:paraId="07D39BC0" w14:textId="17F2F4FC" w:rsidR="00781206" w:rsidRDefault="00781206">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77 \h </w:instrText>
      </w:r>
      <w:r>
        <w:fldChar w:fldCharType="separate"/>
      </w:r>
      <w:r>
        <w:t>64</w:t>
      </w:r>
      <w:r>
        <w:fldChar w:fldCharType="end"/>
      </w:r>
    </w:p>
    <w:p w14:paraId="5C0ABA96" w14:textId="617A4086" w:rsidR="00781206" w:rsidRDefault="00781206">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38758878 \h </w:instrText>
      </w:r>
      <w:r>
        <w:fldChar w:fldCharType="separate"/>
      </w:r>
      <w:r>
        <w:t>64</w:t>
      </w:r>
      <w:r>
        <w:fldChar w:fldCharType="end"/>
      </w:r>
    </w:p>
    <w:p w14:paraId="22A50248" w14:textId="0C4A6CF5" w:rsidR="00781206" w:rsidRDefault="00781206">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X2AP Message Transfer</w:t>
      </w:r>
      <w:r>
        <w:tab/>
      </w:r>
      <w:r>
        <w:fldChar w:fldCharType="begin" w:fldLock="1"/>
      </w:r>
      <w:r>
        <w:instrText xml:space="preserve"> PAGEREF _Toc138758879 \h </w:instrText>
      </w:r>
      <w:r>
        <w:fldChar w:fldCharType="separate"/>
      </w:r>
      <w:r>
        <w:t>64</w:t>
      </w:r>
      <w:r>
        <w:fldChar w:fldCharType="end"/>
      </w:r>
    </w:p>
    <w:p w14:paraId="2F554C50" w14:textId="682E6899" w:rsidR="00781206" w:rsidRDefault="00781206">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80 \h </w:instrText>
      </w:r>
      <w:r>
        <w:fldChar w:fldCharType="separate"/>
      </w:r>
      <w:r>
        <w:t>64</w:t>
      </w:r>
      <w:r>
        <w:fldChar w:fldCharType="end"/>
      </w:r>
    </w:p>
    <w:p w14:paraId="765D6FD4" w14:textId="31E3704C" w:rsidR="00781206" w:rsidRDefault="00781206">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81 \h </w:instrText>
      </w:r>
      <w:r>
        <w:fldChar w:fldCharType="separate"/>
      </w:r>
      <w:r>
        <w:t>64</w:t>
      </w:r>
      <w:r>
        <w:fldChar w:fldCharType="end"/>
      </w:r>
    </w:p>
    <w:p w14:paraId="7997FEE4" w14:textId="629FEA23" w:rsidR="00781206" w:rsidRDefault="00781206">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82 \h </w:instrText>
      </w:r>
      <w:r>
        <w:fldChar w:fldCharType="separate"/>
      </w:r>
      <w:r>
        <w:t>65</w:t>
      </w:r>
      <w:r>
        <w:fldChar w:fldCharType="end"/>
      </w:r>
    </w:p>
    <w:p w14:paraId="571A59CD" w14:textId="13AD422B" w:rsidR="00781206" w:rsidRDefault="00781206">
      <w:pPr>
        <w:pStyle w:val="TOC3"/>
        <w:rPr>
          <w:rFonts w:asciiTheme="minorHAnsi" w:eastAsiaTheme="minorEastAsia" w:hAnsiTheme="minorHAnsi" w:cstheme="minorBidi"/>
          <w:kern w:val="2"/>
          <w:sz w:val="22"/>
          <w:szCs w:val="22"/>
          <w14:ligatures w14:val="standardContextual"/>
        </w:rPr>
      </w:pPr>
      <w:r>
        <w:t>8.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38758883 \h </w:instrText>
      </w:r>
      <w:r>
        <w:fldChar w:fldCharType="separate"/>
      </w:r>
      <w:r>
        <w:t>65</w:t>
      </w:r>
      <w:r>
        <w:fldChar w:fldCharType="end"/>
      </w:r>
    </w:p>
    <w:p w14:paraId="28F3F9BF" w14:textId="4D5C6C99" w:rsidR="00781206" w:rsidRDefault="00781206">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38758884 \h </w:instrText>
      </w:r>
      <w:r>
        <w:fldChar w:fldCharType="separate"/>
      </w:r>
      <w:r>
        <w:t>65</w:t>
      </w:r>
      <w:r>
        <w:fldChar w:fldCharType="end"/>
      </w:r>
    </w:p>
    <w:p w14:paraId="32C0D9EC" w14:textId="47573B0C" w:rsidR="00781206" w:rsidRDefault="00781206">
      <w:pPr>
        <w:pStyle w:val="TOC3"/>
        <w:rPr>
          <w:rFonts w:asciiTheme="minorHAnsi" w:eastAsiaTheme="minorEastAsia" w:hAnsiTheme="minorHAnsi" w:cstheme="minorBidi"/>
          <w:kern w:val="2"/>
          <w:sz w:val="22"/>
          <w:szCs w:val="22"/>
          <w14:ligatures w14:val="standardContextual"/>
        </w:rPr>
      </w:pPr>
      <w:r>
        <w:t>8.6.</w:t>
      </w:r>
      <w:r>
        <w:rPr>
          <w:lang w:eastAsia="zh-CN"/>
        </w:rPr>
        <w:t>1</w:t>
      </w:r>
      <w:r>
        <w:rPr>
          <w:rFonts w:asciiTheme="minorHAnsi" w:eastAsiaTheme="minorEastAsia" w:hAnsiTheme="minorHAnsi" w:cstheme="minorBidi"/>
          <w:kern w:val="2"/>
          <w:sz w:val="22"/>
          <w:szCs w:val="22"/>
          <w14:ligatures w14:val="standardContextual"/>
        </w:rPr>
        <w:tab/>
      </w:r>
      <w:r>
        <w:t>SeNB Addition Preparation</w:t>
      </w:r>
      <w:r>
        <w:tab/>
      </w:r>
      <w:r>
        <w:fldChar w:fldCharType="begin" w:fldLock="1"/>
      </w:r>
      <w:r>
        <w:instrText xml:space="preserve"> PAGEREF _Toc138758885 \h </w:instrText>
      </w:r>
      <w:r>
        <w:fldChar w:fldCharType="separate"/>
      </w:r>
      <w:r>
        <w:t>65</w:t>
      </w:r>
      <w:r>
        <w:fldChar w:fldCharType="end"/>
      </w:r>
    </w:p>
    <w:p w14:paraId="2B74FBCB" w14:textId="4327B742"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86 \h </w:instrText>
      </w:r>
      <w:r>
        <w:fldChar w:fldCharType="separate"/>
      </w:r>
      <w:r>
        <w:t>65</w:t>
      </w:r>
      <w:r>
        <w:fldChar w:fldCharType="end"/>
      </w:r>
    </w:p>
    <w:p w14:paraId="41EC520B" w14:textId="0FD02813"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87 \h </w:instrText>
      </w:r>
      <w:r>
        <w:fldChar w:fldCharType="separate"/>
      </w:r>
      <w:r>
        <w:t>65</w:t>
      </w:r>
      <w:r>
        <w:fldChar w:fldCharType="end"/>
      </w:r>
    </w:p>
    <w:p w14:paraId="22144BC9" w14:textId="71C4DF89"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88 \h </w:instrText>
      </w:r>
      <w:r>
        <w:fldChar w:fldCharType="separate"/>
      </w:r>
      <w:r>
        <w:t>67</w:t>
      </w:r>
      <w:r>
        <w:fldChar w:fldCharType="end"/>
      </w:r>
    </w:p>
    <w:p w14:paraId="7FAC250C" w14:textId="7AF325D2" w:rsidR="00781206" w:rsidRDefault="00781206">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89 \h </w:instrText>
      </w:r>
      <w:r>
        <w:fldChar w:fldCharType="separate"/>
      </w:r>
      <w:r>
        <w:t>67</w:t>
      </w:r>
      <w:r>
        <w:fldChar w:fldCharType="end"/>
      </w:r>
    </w:p>
    <w:p w14:paraId="0A16450F" w14:textId="25C64DAC" w:rsidR="00781206" w:rsidRDefault="00781206">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SeNB Reconfiguration Completion</w:t>
      </w:r>
      <w:r>
        <w:tab/>
      </w:r>
      <w:r>
        <w:fldChar w:fldCharType="begin" w:fldLock="1"/>
      </w:r>
      <w:r>
        <w:instrText xml:space="preserve"> PAGEREF _Toc138758890 \h </w:instrText>
      </w:r>
      <w:r>
        <w:fldChar w:fldCharType="separate"/>
      </w:r>
      <w:r>
        <w:t>68</w:t>
      </w:r>
      <w:r>
        <w:fldChar w:fldCharType="end"/>
      </w:r>
    </w:p>
    <w:p w14:paraId="13640221" w14:textId="4786C402" w:rsidR="00781206" w:rsidRDefault="00781206">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91 \h </w:instrText>
      </w:r>
      <w:r>
        <w:fldChar w:fldCharType="separate"/>
      </w:r>
      <w:r>
        <w:t>68</w:t>
      </w:r>
      <w:r>
        <w:fldChar w:fldCharType="end"/>
      </w:r>
    </w:p>
    <w:p w14:paraId="7EB26FDF" w14:textId="22022688" w:rsidR="00781206" w:rsidRDefault="00781206">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92 \h </w:instrText>
      </w:r>
      <w:r>
        <w:fldChar w:fldCharType="separate"/>
      </w:r>
      <w:r>
        <w:t>68</w:t>
      </w:r>
      <w:r>
        <w:fldChar w:fldCharType="end"/>
      </w:r>
    </w:p>
    <w:p w14:paraId="1E7AAD95" w14:textId="6A7A1143" w:rsidR="00781206" w:rsidRDefault="00781206">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93 \h </w:instrText>
      </w:r>
      <w:r>
        <w:fldChar w:fldCharType="separate"/>
      </w:r>
      <w:r>
        <w:t>68</w:t>
      </w:r>
      <w:r>
        <w:fldChar w:fldCharType="end"/>
      </w:r>
    </w:p>
    <w:p w14:paraId="6361F270" w14:textId="4754BDA3" w:rsidR="00781206" w:rsidRDefault="00781206">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MeNB initiated SeNB Modification Preparation</w:t>
      </w:r>
      <w:r>
        <w:tab/>
      </w:r>
      <w:r>
        <w:fldChar w:fldCharType="begin" w:fldLock="1"/>
      </w:r>
      <w:r>
        <w:instrText xml:space="preserve"> PAGEREF _Toc138758894 \h </w:instrText>
      </w:r>
      <w:r>
        <w:fldChar w:fldCharType="separate"/>
      </w:r>
      <w:r>
        <w:t>68</w:t>
      </w:r>
      <w:r>
        <w:fldChar w:fldCharType="end"/>
      </w:r>
    </w:p>
    <w:p w14:paraId="3F9E8D34" w14:textId="64422D04" w:rsidR="00781206" w:rsidRDefault="00781206">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895 \h </w:instrText>
      </w:r>
      <w:r>
        <w:fldChar w:fldCharType="separate"/>
      </w:r>
      <w:r>
        <w:t>68</w:t>
      </w:r>
      <w:r>
        <w:fldChar w:fldCharType="end"/>
      </w:r>
    </w:p>
    <w:p w14:paraId="409BC78D" w14:textId="61A8D182" w:rsidR="00781206" w:rsidRDefault="00781206">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896 \h </w:instrText>
      </w:r>
      <w:r>
        <w:fldChar w:fldCharType="separate"/>
      </w:r>
      <w:r>
        <w:t>69</w:t>
      </w:r>
      <w:r>
        <w:fldChar w:fldCharType="end"/>
      </w:r>
    </w:p>
    <w:p w14:paraId="334346E3" w14:textId="28E2FDDA" w:rsidR="00781206" w:rsidRDefault="00781206">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897 \h </w:instrText>
      </w:r>
      <w:r>
        <w:fldChar w:fldCharType="separate"/>
      </w:r>
      <w:r>
        <w:t>71</w:t>
      </w:r>
      <w:r>
        <w:fldChar w:fldCharType="end"/>
      </w:r>
    </w:p>
    <w:p w14:paraId="37034410" w14:textId="109B4150" w:rsidR="00781206" w:rsidRDefault="00781206">
      <w:pPr>
        <w:pStyle w:val="TOC4"/>
        <w:rPr>
          <w:rFonts w:asciiTheme="minorHAnsi" w:eastAsiaTheme="minorEastAsia" w:hAnsiTheme="minorHAnsi" w:cstheme="minorBidi"/>
          <w:kern w:val="2"/>
          <w:sz w:val="22"/>
          <w:szCs w:val="22"/>
          <w14:ligatures w14:val="standardContextual"/>
        </w:rPr>
      </w:pPr>
      <w:r>
        <w:t>8.6.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898 \h </w:instrText>
      </w:r>
      <w:r>
        <w:fldChar w:fldCharType="separate"/>
      </w:r>
      <w:r>
        <w:t>71</w:t>
      </w:r>
      <w:r>
        <w:fldChar w:fldCharType="end"/>
      </w:r>
    </w:p>
    <w:p w14:paraId="1356EC3D" w14:textId="66354A5F" w:rsidR="00781206" w:rsidRDefault="00781206">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SeNB initiated SeNB Modification</w:t>
      </w:r>
      <w:r>
        <w:tab/>
      </w:r>
      <w:r>
        <w:fldChar w:fldCharType="begin" w:fldLock="1"/>
      </w:r>
      <w:r>
        <w:instrText xml:space="preserve"> PAGEREF _Toc138758899 \h </w:instrText>
      </w:r>
      <w:r>
        <w:fldChar w:fldCharType="separate"/>
      </w:r>
      <w:r>
        <w:t>72</w:t>
      </w:r>
      <w:r>
        <w:fldChar w:fldCharType="end"/>
      </w:r>
    </w:p>
    <w:p w14:paraId="08B18C26" w14:textId="278DFB33" w:rsidR="00781206" w:rsidRDefault="00781206">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00 \h </w:instrText>
      </w:r>
      <w:r>
        <w:fldChar w:fldCharType="separate"/>
      </w:r>
      <w:r>
        <w:t>72</w:t>
      </w:r>
      <w:r>
        <w:fldChar w:fldCharType="end"/>
      </w:r>
    </w:p>
    <w:p w14:paraId="1E5A32D2" w14:textId="058520E7" w:rsidR="00781206" w:rsidRDefault="00781206">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01 \h </w:instrText>
      </w:r>
      <w:r>
        <w:fldChar w:fldCharType="separate"/>
      </w:r>
      <w:r>
        <w:t>72</w:t>
      </w:r>
      <w:r>
        <w:fldChar w:fldCharType="end"/>
      </w:r>
    </w:p>
    <w:p w14:paraId="055C71CB" w14:textId="3F3AF54D" w:rsidR="00781206" w:rsidRDefault="00781206">
      <w:pPr>
        <w:pStyle w:val="TOC4"/>
        <w:rPr>
          <w:rFonts w:asciiTheme="minorHAnsi" w:eastAsiaTheme="minorEastAsia" w:hAnsiTheme="minorHAnsi" w:cstheme="minorBidi"/>
          <w:kern w:val="2"/>
          <w:sz w:val="22"/>
          <w:szCs w:val="22"/>
          <w14:ligatures w14:val="standardContextual"/>
        </w:rPr>
      </w:pPr>
      <w:r>
        <w:t>8.6.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02 \h </w:instrText>
      </w:r>
      <w:r>
        <w:fldChar w:fldCharType="separate"/>
      </w:r>
      <w:r>
        <w:t>73</w:t>
      </w:r>
      <w:r>
        <w:fldChar w:fldCharType="end"/>
      </w:r>
    </w:p>
    <w:p w14:paraId="46862182" w14:textId="450F1CA7" w:rsidR="00781206" w:rsidRDefault="00781206">
      <w:pPr>
        <w:pStyle w:val="TOC4"/>
        <w:rPr>
          <w:rFonts w:asciiTheme="minorHAnsi" w:eastAsiaTheme="minorEastAsia" w:hAnsiTheme="minorHAnsi" w:cstheme="minorBidi"/>
          <w:kern w:val="2"/>
          <w:sz w:val="22"/>
          <w:szCs w:val="22"/>
          <w14:ligatures w14:val="standardContextual"/>
        </w:rPr>
      </w:pPr>
      <w:r>
        <w:t>8.6.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03 \h </w:instrText>
      </w:r>
      <w:r>
        <w:fldChar w:fldCharType="separate"/>
      </w:r>
      <w:r>
        <w:t>73</w:t>
      </w:r>
      <w:r>
        <w:fldChar w:fldCharType="end"/>
      </w:r>
    </w:p>
    <w:p w14:paraId="22C04AE0" w14:textId="22E53E4F"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cs="Arial"/>
        </w:rPr>
        <w:t>8.6.5</w:t>
      </w:r>
      <w:r>
        <w:rPr>
          <w:rFonts w:asciiTheme="minorHAnsi" w:eastAsiaTheme="minorEastAsia" w:hAnsiTheme="minorHAnsi" w:cstheme="minorBidi"/>
          <w:kern w:val="2"/>
          <w:sz w:val="22"/>
          <w:szCs w:val="22"/>
          <w14:ligatures w14:val="standardContextual"/>
        </w:rPr>
        <w:tab/>
      </w:r>
      <w:r w:rsidRPr="00DD54E2">
        <w:rPr>
          <w:rFonts w:cs="Arial"/>
        </w:rPr>
        <w:t>MeNB initiated SeNB Release</w:t>
      </w:r>
      <w:r>
        <w:tab/>
      </w:r>
      <w:r>
        <w:fldChar w:fldCharType="begin" w:fldLock="1"/>
      </w:r>
      <w:r>
        <w:instrText xml:space="preserve"> PAGEREF _Toc138758904 \h </w:instrText>
      </w:r>
      <w:r>
        <w:fldChar w:fldCharType="separate"/>
      </w:r>
      <w:r>
        <w:t>74</w:t>
      </w:r>
      <w:r>
        <w:fldChar w:fldCharType="end"/>
      </w:r>
    </w:p>
    <w:p w14:paraId="46053443" w14:textId="4218A67D"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Arial"/>
        </w:rPr>
        <w:t>8.6.5.1</w:t>
      </w:r>
      <w:r>
        <w:rPr>
          <w:rFonts w:asciiTheme="minorHAnsi" w:eastAsiaTheme="minorEastAsia" w:hAnsiTheme="minorHAnsi" w:cstheme="minorBidi"/>
          <w:kern w:val="2"/>
          <w:sz w:val="22"/>
          <w:szCs w:val="22"/>
          <w14:ligatures w14:val="standardContextual"/>
        </w:rPr>
        <w:tab/>
      </w:r>
      <w:r w:rsidRPr="00DD54E2">
        <w:rPr>
          <w:rFonts w:cs="Arial"/>
        </w:rPr>
        <w:t>General</w:t>
      </w:r>
      <w:r>
        <w:tab/>
      </w:r>
      <w:r>
        <w:fldChar w:fldCharType="begin" w:fldLock="1"/>
      </w:r>
      <w:r>
        <w:instrText xml:space="preserve"> PAGEREF _Toc138758905 \h </w:instrText>
      </w:r>
      <w:r>
        <w:fldChar w:fldCharType="separate"/>
      </w:r>
      <w:r>
        <w:t>74</w:t>
      </w:r>
      <w:r>
        <w:fldChar w:fldCharType="end"/>
      </w:r>
    </w:p>
    <w:p w14:paraId="50B2D3B8" w14:textId="5FB957B2"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Arial"/>
        </w:rPr>
        <w:t>8.6.5.2</w:t>
      </w:r>
      <w:r>
        <w:rPr>
          <w:rFonts w:asciiTheme="minorHAnsi" w:eastAsiaTheme="minorEastAsia" w:hAnsiTheme="minorHAnsi" w:cstheme="minorBidi"/>
          <w:kern w:val="2"/>
          <w:sz w:val="22"/>
          <w:szCs w:val="22"/>
          <w14:ligatures w14:val="standardContextual"/>
        </w:rPr>
        <w:tab/>
      </w:r>
      <w:r w:rsidRPr="00DD54E2">
        <w:rPr>
          <w:rFonts w:cs="Arial"/>
        </w:rPr>
        <w:t>Successful Operation</w:t>
      </w:r>
      <w:r>
        <w:tab/>
      </w:r>
      <w:r>
        <w:fldChar w:fldCharType="begin" w:fldLock="1"/>
      </w:r>
      <w:r>
        <w:instrText xml:space="preserve"> PAGEREF _Toc138758906 \h </w:instrText>
      </w:r>
      <w:r>
        <w:fldChar w:fldCharType="separate"/>
      </w:r>
      <w:r>
        <w:t>74</w:t>
      </w:r>
      <w:r>
        <w:fldChar w:fldCharType="end"/>
      </w:r>
    </w:p>
    <w:p w14:paraId="77710A77" w14:textId="59C15251"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Arial"/>
        </w:rPr>
        <w:t>8.6.5.3</w:t>
      </w:r>
      <w:r>
        <w:rPr>
          <w:rFonts w:asciiTheme="minorHAnsi" w:eastAsiaTheme="minorEastAsia" w:hAnsiTheme="minorHAnsi" w:cstheme="minorBidi"/>
          <w:kern w:val="2"/>
          <w:sz w:val="22"/>
          <w:szCs w:val="22"/>
          <w14:ligatures w14:val="standardContextual"/>
        </w:rPr>
        <w:tab/>
      </w:r>
      <w:r w:rsidRPr="00DD54E2">
        <w:rPr>
          <w:rFonts w:cs="Arial"/>
        </w:rPr>
        <w:t>Unsuccessful Operation</w:t>
      </w:r>
      <w:r>
        <w:tab/>
      </w:r>
      <w:r>
        <w:fldChar w:fldCharType="begin" w:fldLock="1"/>
      </w:r>
      <w:r>
        <w:instrText xml:space="preserve"> PAGEREF _Toc138758907 \h </w:instrText>
      </w:r>
      <w:r>
        <w:fldChar w:fldCharType="separate"/>
      </w:r>
      <w:r>
        <w:t>74</w:t>
      </w:r>
      <w:r>
        <w:fldChar w:fldCharType="end"/>
      </w:r>
    </w:p>
    <w:p w14:paraId="46AB6227" w14:textId="4B253B02"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Arial"/>
        </w:rPr>
        <w:t>8.6.5.4</w:t>
      </w:r>
      <w:r>
        <w:rPr>
          <w:rFonts w:asciiTheme="minorHAnsi" w:eastAsiaTheme="minorEastAsia" w:hAnsiTheme="minorHAnsi" w:cstheme="minorBidi"/>
          <w:kern w:val="2"/>
          <w:sz w:val="22"/>
          <w:szCs w:val="22"/>
          <w14:ligatures w14:val="standardContextual"/>
        </w:rPr>
        <w:tab/>
      </w:r>
      <w:r w:rsidRPr="00DD54E2">
        <w:rPr>
          <w:rFonts w:cs="Arial"/>
        </w:rPr>
        <w:t>Abnormal Conditions</w:t>
      </w:r>
      <w:r>
        <w:tab/>
      </w:r>
      <w:r>
        <w:fldChar w:fldCharType="begin" w:fldLock="1"/>
      </w:r>
      <w:r>
        <w:instrText xml:space="preserve"> PAGEREF _Toc138758908 \h </w:instrText>
      </w:r>
      <w:r>
        <w:fldChar w:fldCharType="separate"/>
      </w:r>
      <w:r>
        <w:t>75</w:t>
      </w:r>
      <w:r>
        <w:fldChar w:fldCharType="end"/>
      </w:r>
    </w:p>
    <w:p w14:paraId="37E153CD" w14:textId="140C7883" w:rsidR="00781206" w:rsidRDefault="00781206">
      <w:pPr>
        <w:pStyle w:val="TOC3"/>
        <w:rPr>
          <w:rFonts w:asciiTheme="minorHAnsi" w:eastAsiaTheme="minorEastAsia" w:hAnsiTheme="minorHAnsi" w:cstheme="minorBidi"/>
          <w:kern w:val="2"/>
          <w:sz w:val="22"/>
          <w:szCs w:val="22"/>
          <w14:ligatures w14:val="standardContextual"/>
        </w:rPr>
      </w:pPr>
      <w:r>
        <w:t>8.6.6</w:t>
      </w:r>
      <w:r>
        <w:rPr>
          <w:rFonts w:asciiTheme="minorHAnsi" w:eastAsiaTheme="minorEastAsia" w:hAnsiTheme="minorHAnsi" w:cstheme="minorBidi"/>
          <w:kern w:val="2"/>
          <w:sz w:val="22"/>
          <w:szCs w:val="22"/>
          <w14:ligatures w14:val="standardContextual"/>
        </w:rPr>
        <w:tab/>
      </w:r>
      <w:r>
        <w:t>SeNB initiated SeNB Release</w:t>
      </w:r>
      <w:r>
        <w:tab/>
      </w:r>
      <w:r>
        <w:fldChar w:fldCharType="begin" w:fldLock="1"/>
      </w:r>
      <w:r>
        <w:instrText xml:space="preserve"> PAGEREF _Toc138758909 \h </w:instrText>
      </w:r>
      <w:r>
        <w:fldChar w:fldCharType="separate"/>
      </w:r>
      <w:r>
        <w:t>75</w:t>
      </w:r>
      <w:r>
        <w:fldChar w:fldCharType="end"/>
      </w:r>
    </w:p>
    <w:p w14:paraId="5A58ACF2" w14:textId="12D1E4F5" w:rsidR="00781206" w:rsidRDefault="00781206">
      <w:pPr>
        <w:pStyle w:val="TOC4"/>
        <w:rPr>
          <w:rFonts w:asciiTheme="minorHAnsi" w:eastAsiaTheme="minorEastAsia" w:hAnsiTheme="minorHAnsi" w:cstheme="minorBidi"/>
          <w:kern w:val="2"/>
          <w:sz w:val="22"/>
          <w:szCs w:val="22"/>
          <w14:ligatures w14:val="standardContextual"/>
        </w:rPr>
      </w:pPr>
      <w:r>
        <w:t>8.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10 \h </w:instrText>
      </w:r>
      <w:r>
        <w:fldChar w:fldCharType="separate"/>
      </w:r>
      <w:r>
        <w:t>75</w:t>
      </w:r>
      <w:r>
        <w:fldChar w:fldCharType="end"/>
      </w:r>
    </w:p>
    <w:p w14:paraId="16EFB913" w14:textId="380C6115" w:rsidR="00781206" w:rsidRDefault="00781206">
      <w:pPr>
        <w:pStyle w:val="TOC4"/>
        <w:rPr>
          <w:rFonts w:asciiTheme="minorHAnsi" w:eastAsiaTheme="minorEastAsia" w:hAnsiTheme="minorHAnsi" w:cstheme="minorBidi"/>
          <w:kern w:val="2"/>
          <w:sz w:val="22"/>
          <w:szCs w:val="22"/>
          <w14:ligatures w14:val="standardContextual"/>
        </w:rPr>
      </w:pPr>
      <w:r>
        <w:t>8.6.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11 \h </w:instrText>
      </w:r>
      <w:r>
        <w:fldChar w:fldCharType="separate"/>
      </w:r>
      <w:r>
        <w:t>75</w:t>
      </w:r>
      <w:r>
        <w:fldChar w:fldCharType="end"/>
      </w:r>
    </w:p>
    <w:p w14:paraId="059BDCBB" w14:textId="5F53C32B" w:rsidR="00781206" w:rsidRDefault="00781206">
      <w:pPr>
        <w:pStyle w:val="TOC4"/>
        <w:rPr>
          <w:rFonts w:asciiTheme="minorHAnsi" w:eastAsiaTheme="minorEastAsia" w:hAnsiTheme="minorHAnsi" w:cstheme="minorBidi"/>
          <w:kern w:val="2"/>
          <w:sz w:val="22"/>
          <w:szCs w:val="22"/>
          <w14:ligatures w14:val="standardContextual"/>
        </w:rPr>
      </w:pPr>
      <w:r>
        <w:t>8.6.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12 \h </w:instrText>
      </w:r>
      <w:r>
        <w:fldChar w:fldCharType="separate"/>
      </w:r>
      <w:r>
        <w:t>75</w:t>
      </w:r>
      <w:r>
        <w:fldChar w:fldCharType="end"/>
      </w:r>
    </w:p>
    <w:p w14:paraId="476FA8B5" w14:textId="53C618E0" w:rsidR="00781206" w:rsidRDefault="00781206">
      <w:pPr>
        <w:pStyle w:val="TOC4"/>
        <w:rPr>
          <w:rFonts w:asciiTheme="minorHAnsi" w:eastAsiaTheme="minorEastAsia" w:hAnsiTheme="minorHAnsi" w:cstheme="minorBidi"/>
          <w:kern w:val="2"/>
          <w:sz w:val="22"/>
          <w:szCs w:val="22"/>
          <w14:ligatures w14:val="standardContextual"/>
        </w:rPr>
      </w:pPr>
      <w:r>
        <w:t>8.6.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13 \h </w:instrText>
      </w:r>
      <w:r>
        <w:fldChar w:fldCharType="separate"/>
      </w:r>
      <w:r>
        <w:t>75</w:t>
      </w:r>
      <w:r>
        <w:fldChar w:fldCharType="end"/>
      </w:r>
    </w:p>
    <w:p w14:paraId="21A7F921" w14:textId="0D6467C7" w:rsidR="00781206" w:rsidRDefault="00781206">
      <w:pPr>
        <w:pStyle w:val="TOC3"/>
        <w:rPr>
          <w:rFonts w:asciiTheme="minorHAnsi" w:eastAsiaTheme="minorEastAsia" w:hAnsiTheme="minorHAnsi" w:cstheme="minorBidi"/>
          <w:kern w:val="2"/>
          <w:sz w:val="22"/>
          <w:szCs w:val="22"/>
          <w14:ligatures w14:val="standardContextual"/>
        </w:rPr>
      </w:pPr>
      <w:r>
        <w:t>8.6.7</w:t>
      </w:r>
      <w:r>
        <w:rPr>
          <w:rFonts w:asciiTheme="minorHAnsi" w:eastAsiaTheme="minorEastAsia" w:hAnsiTheme="minorHAnsi" w:cstheme="minorBidi"/>
          <w:kern w:val="2"/>
          <w:sz w:val="22"/>
          <w:szCs w:val="22"/>
          <w14:ligatures w14:val="standardContextual"/>
        </w:rPr>
        <w:tab/>
      </w:r>
      <w:r>
        <w:t>SeNB Counter Check</w:t>
      </w:r>
      <w:r>
        <w:tab/>
      </w:r>
      <w:r>
        <w:fldChar w:fldCharType="begin" w:fldLock="1"/>
      </w:r>
      <w:r>
        <w:instrText xml:space="preserve"> PAGEREF _Toc138758914 \h </w:instrText>
      </w:r>
      <w:r>
        <w:fldChar w:fldCharType="separate"/>
      </w:r>
      <w:r>
        <w:t>76</w:t>
      </w:r>
      <w:r>
        <w:fldChar w:fldCharType="end"/>
      </w:r>
    </w:p>
    <w:p w14:paraId="440D2481" w14:textId="699F12FA"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Arial"/>
        </w:rPr>
        <w:t>8.6.7.1</w:t>
      </w:r>
      <w:r>
        <w:rPr>
          <w:rFonts w:asciiTheme="minorHAnsi" w:eastAsiaTheme="minorEastAsia" w:hAnsiTheme="minorHAnsi" w:cstheme="minorBidi"/>
          <w:kern w:val="2"/>
          <w:sz w:val="22"/>
          <w:szCs w:val="22"/>
          <w14:ligatures w14:val="standardContextual"/>
        </w:rPr>
        <w:tab/>
      </w:r>
      <w:r w:rsidRPr="00DD54E2">
        <w:rPr>
          <w:rFonts w:cs="Arial"/>
        </w:rPr>
        <w:t>General</w:t>
      </w:r>
      <w:r>
        <w:tab/>
      </w:r>
      <w:r>
        <w:fldChar w:fldCharType="begin" w:fldLock="1"/>
      </w:r>
      <w:r>
        <w:instrText xml:space="preserve"> PAGEREF _Toc138758915 \h </w:instrText>
      </w:r>
      <w:r>
        <w:fldChar w:fldCharType="separate"/>
      </w:r>
      <w:r>
        <w:t>76</w:t>
      </w:r>
      <w:r>
        <w:fldChar w:fldCharType="end"/>
      </w:r>
    </w:p>
    <w:p w14:paraId="473E4793" w14:textId="33DB4FA3"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Arial"/>
        </w:rPr>
        <w:t>8.6.7.2</w:t>
      </w:r>
      <w:r>
        <w:rPr>
          <w:rFonts w:asciiTheme="minorHAnsi" w:eastAsiaTheme="minorEastAsia" w:hAnsiTheme="minorHAnsi" w:cstheme="minorBidi"/>
          <w:kern w:val="2"/>
          <w:sz w:val="22"/>
          <w:szCs w:val="22"/>
          <w14:ligatures w14:val="standardContextual"/>
        </w:rPr>
        <w:tab/>
      </w:r>
      <w:r w:rsidRPr="00DD54E2">
        <w:rPr>
          <w:rFonts w:cs="Arial"/>
        </w:rPr>
        <w:t>Successful Operation</w:t>
      </w:r>
      <w:r>
        <w:tab/>
      </w:r>
      <w:r>
        <w:fldChar w:fldCharType="begin" w:fldLock="1"/>
      </w:r>
      <w:r>
        <w:instrText xml:space="preserve"> PAGEREF _Toc138758916 \h </w:instrText>
      </w:r>
      <w:r>
        <w:fldChar w:fldCharType="separate"/>
      </w:r>
      <w:r>
        <w:t>76</w:t>
      </w:r>
      <w:r>
        <w:fldChar w:fldCharType="end"/>
      </w:r>
    </w:p>
    <w:p w14:paraId="3B4C9CA8" w14:textId="1E471635"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Arial"/>
        </w:rPr>
        <w:t>8.6.7.3</w:t>
      </w:r>
      <w:r>
        <w:rPr>
          <w:rFonts w:asciiTheme="minorHAnsi" w:eastAsiaTheme="minorEastAsia" w:hAnsiTheme="minorHAnsi" w:cstheme="minorBidi"/>
          <w:kern w:val="2"/>
          <w:sz w:val="22"/>
          <w:szCs w:val="22"/>
          <w14:ligatures w14:val="standardContextual"/>
        </w:rPr>
        <w:tab/>
      </w:r>
      <w:r w:rsidRPr="00DD54E2">
        <w:rPr>
          <w:rFonts w:cs="Arial"/>
        </w:rPr>
        <w:t>Unsuccessful Operation</w:t>
      </w:r>
      <w:r>
        <w:tab/>
      </w:r>
      <w:r>
        <w:fldChar w:fldCharType="begin" w:fldLock="1"/>
      </w:r>
      <w:r>
        <w:instrText xml:space="preserve"> PAGEREF _Toc138758917 \h </w:instrText>
      </w:r>
      <w:r>
        <w:fldChar w:fldCharType="separate"/>
      </w:r>
      <w:r>
        <w:t>76</w:t>
      </w:r>
      <w:r>
        <w:fldChar w:fldCharType="end"/>
      </w:r>
    </w:p>
    <w:p w14:paraId="0522B319" w14:textId="7FE3DAD0"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Arial"/>
        </w:rPr>
        <w:t>8.6.7.4</w:t>
      </w:r>
      <w:r>
        <w:rPr>
          <w:rFonts w:asciiTheme="minorHAnsi" w:eastAsiaTheme="minorEastAsia" w:hAnsiTheme="minorHAnsi" w:cstheme="minorBidi"/>
          <w:kern w:val="2"/>
          <w:sz w:val="22"/>
          <w:szCs w:val="22"/>
          <w14:ligatures w14:val="standardContextual"/>
        </w:rPr>
        <w:tab/>
      </w:r>
      <w:r w:rsidRPr="00DD54E2">
        <w:rPr>
          <w:rFonts w:cs="Arial"/>
        </w:rPr>
        <w:t>Abnormal Conditions</w:t>
      </w:r>
      <w:r>
        <w:tab/>
      </w:r>
      <w:r>
        <w:fldChar w:fldCharType="begin" w:fldLock="1"/>
      </w:r>
      <w:r>
        <w:instrText xml:space="preserve"> PAGEREF _Toc138758918 \h </w:instrText>
      </w:r>
      <w:r>
        <w:fldChar w:fldCharType="separate"/>
      </w:r>
      <w:r>
        <w:t>76</w:t>
      </w:r>
      <w:r>
        <w:fldChar w:fldCharType="end"/>
      </w:r>
    </w:p>
    <w:p w14:paraId="1F3D864C" w14:textId="4D3C7523" w:rsidR="00781206" w:rsidRDefault="00781206">
      <w:pPr>
        <w:pStyle w:val="TOC2"/>
        <w:rPr>
          <w:rFonts w:asciiTheme="minorHAnsi" w:eastAsiaTheme="minorEastAsia" w:hAnsiTheme="minorHAnsi" w:cstheme="minorBidi"/>
          <w:kern w:val="2"/>
          <w:sz w:val="22"/>
          <w:szCs w:val="22"/>
          <w14:ligatures w14:val="standardContextual"/>
        </w:rPr>
      </w:pPr>
      <w:r>
        <w:lastRenderedPageBreak/>
        <w:t>8.7</w:t>
      </w:r>
      <w:r>
        <w:rPr>
          <w:rFonts w:asciiTheme="minorHAnsi" w:eastAsiaTheme="minorEastAsia" w:hAnsiTheme="minorHAnsi" w:cstheme="minorBidi"/>
          <w:kern w:val="2"/>
          <w:sz w:val="22"/>
          <w:szCs w:val="22"/>
          <w14:ligatures w14:val="standardContextual"/>
        </w:rPr>
        <w:tab/>
      </w:r>
      <w:r>
        <w:t>Procedures for E-UTRAN-NR Dual Connectivity</w:t>
      </w:r>
      <w:r>
        <w:tab/>
      </w:r>
      <w:r>
        <w:fldChar w:fldCharType="begin" w:fldLock="1"/>
      </w:r>
      <w:r>
        <w:instrText xml:space="preserve"> PAGEREF _Toc138758919 \h </w:instrText>
      </w:r>
      <w:r>
        <w:fldChar w:fldCharType="separate"/>
      </w:r>
      <w:r>
        <w:t>76</w:t>
      </w:r>
      <w:r>
        <w:fldChar w:fldCharType="end"/>
      </w:r>
    </w:p>
    <w:p w14:paraId="1655DEA3" w14:textId="05F6A1D9" w:rsidR="00781206" w:rsidRDefault="00781206">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EN-DC X2 Setup</w:t>
      </w:r>
      <w:r>
        <w:tab/>
      </w:r>
      <w:r>
        <w:fldChar w:fldCharType="begin" w:fldLock="1"/>
      </w:r>
      <w:r>
        <w:instrText xml:space="preserve"> PAGEREF _Toc138758920 \h </w:instrText>
      </w:r>
      <w:r>
        <w:fldChar w:fldCharType="separate"/>
      </w:r>
      <w:r>
        <w:t>76</w:t>
      </w:r>
      <w:r>
        <w:fldChar w:fldCharType="end"/>
      </w:r>
    </w:p>
    <w:p w14:paraId="774AE290" w14:textId="447AF634" w:rsidR="00781206" w:rsidRDefault="00781206">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21 \h </w:instrText>
      </w:r>
      <w:r>
        <w:fldChar w:fldCharType="separate"/>
      </w:r>
      <w:r>
        <w:t>76</w:t>
      </w:r>
      <w:r>
        <w:fldChar w:fldCharType="end"/>
      </w:r>
    </w:p>
    <w:p w14:paraId="0EE295DE" w14:textId="09798425" w:rsidR="00781206" w:rsidRDefault="00781206">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22 \h </w:instrText>
      </w:r>
      <w:r>
        <w:fldChar w:fldCharType="separate"/>
      </w:r>
      <w:r>
        <w:t>77</w:t>
      </w:r>
      <w:r>
        <w:fldChar w:fldCharType="end"/>
      </w:r>
    </w:p>
    <w:p w14:paraId="259C1A53" w14:textId="1B86F28A" w:rsidR="00781206" w:rsidRDefault="00781206">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23 \h </w:instrText>
      </w:r>
      <w:r>
        <w:fldChar w:fldCharType="separate"/>
      </w:r>
      <w:r>
        <w:t>79</w:t>
      </w:r>
      <w:r>
        <w:fldChar w:fldCharType="end"/>
      </w:r>
    </w:p>
    <w:p w14:paraId="70AAB03A" w14:textId="335A0606" w:rsidR="00781206" w:rsidRDefault="00781206">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24 \h </w:instrText>
      </w:r>
      <w:r>
        <w:fldChar w:fldCharType="separate"/>
      </w:r>
      <w:r>
        <w:t>80</w:t>
      </w:r>
      <w:r>
        <w:fldChar w:fldCharType="end"/>
      </w:r>
    </w:p>
    <w:p w14:paraId="5F37853F" w14:textId="1C142107" w:rsidR="00781206" w:rsidRDefault="00781206">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EN-DC Configuration Update</w:t>
      </w:r>
      <w:r>
        <w:tab/>
      </w:r>
      <w:r>
        <w:fldChar w:fldCharType="begin" w:fldLock="1"/>
      </w:r>
      <w:r>
        <w:instrText xml:space="preserve"> PAGEREF _Toc138758925 \h </w:instrText>
      </w:r>
      <w:r>
        <w:fldChar w:fldCharType="separate"/>
      </w:r>
      <w:r>
        <w:t>80</w:t>
      </w:r>
      <w:r>
        <w:fldChar w:fldCharType="end"/>
      </w:r>
    </w:p>
    <w:p w14:paraId="6FFFBC8B" w14:textId="25B3E7EF" w:rsidR="00781206" w:rsidRDefault="00781206">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26 \h </w:instrText>
      </w:r>
      <w:r>
        <w:fldChar w:fldCharType="separate"/>
      </w:r>
      <w:r>
        <w:t>80</w:t>
      </w:r>
      <w:r>
        <w:fldChar w:fldCharType="end"/>
      </w:r>
    </w:p>
    <w:p w14:paraId="40F10799" w14:textId="020DA236" w:rsidR="00781206" w:rsidRDefault="00781206">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27 \h </w:instrText>
      </w:r>
      <w:r>
        <w:fldChar w:fldCharType="separate"/>
      </w:r>
      <w:r>
        <w:t>80</w:t>
      </w:r>
      <w:r>
        <w:fldChar w:fldCharType="end"/>
      </w:r>
    </w:p>
    <w:p w14:paraId="79BD5005" w14:textId="5F8B4ACA" w:rsidR="00781206" w:rsidRDefault="00781206">
      <w:pPr>
        <w:pStyle w:val="TOC4"/>
        <w:rPr>
          <w:rFonts w:asciiTheme="minorHAnsi" w:eastAsiaTheme="minorEastAsia" w:hAnsiTheme="minorHAnsi" w:cstheme="minorBidi"/>
          <w:kern w:val="2"/>
          <w:sz w:val="22"/>
          <w:szCs w:val="22"/>
          <w14:ligatures w14:val="standardContextual"/>
        </w:rPr>
      </w:pPr>
      <w:r>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28 \h </w:instrText>
      </w:r>
      <w:r>
        <w:fldChar w:fldCharType="separate"/>
      </w:r>
      <w:r>
        <w:t>84</w:t>
      </w:r>
      <w:r>
        <w:fldChar w:fldCharType="end"/>
      </w:r>
    </w:p>
    <w:p w14:paraId="6EB3CF0B" w14:textId="379E314B" w:rsidR="00781206" w:rsidRDefault="00781206">
      <w:pPr>
        <w:pStyle w:val="TOC4"/>
        <w:rPr>
          <w:rFonts w:asciiTheme="minorHAnsi" w:eastAsiaTheme="minorEastAsia" w:hAnsiTheme="minorHAnsi" w:cstheme="minorBidi"/>
          <w:kern w:val="2"/>
          <w:sz w:val="22"/>
          <w:szCs w:val="22"/>
          <w14:ligatures w14:val="standardContextual"/>
        </w:rPr>
      </w:pPr>
      <w:r>
        <w:t>8.7.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29 \h </w:instrText>
      </w:r>
      <w:r>
        <w:fldChar w:fldCharType="separate"/>
      </w:r>
      <w:r>
        <w:t>84</w:t>
      </w:r>
      <w:r>
        <w:fldChar w:fldCharType="end"/>
      </w:r>
    </w:p>
    <w:p w14:paraId="031AC353" w14:textId="5528FC23" w:rsidR="00781206" w:rsidRDefault="00781206">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EN-DC Cell Activation</w:t>
      </w:r>
      <w:r>
        <w:tab/>
      </w:r>
      <w:r>
        <w:fldChar w:fldCharType="begin" w:fldLock="1"/>
      </w:r>
      <w:r>
        <w:instrText xml:space="preserve"> PAGEREF _Toc138758930 \h </w:instrText>
      </w:r>
      <w:r>
        <w:fldChar w:fldCharType="separate"/>
      </w:r>
      <w:r>
        <w:t>84</w:t>
      </w:r>
      <w:r>
        <w:fldChar w:fldCharType="end"/>
      </w:r>
    </w:p>
    <w:p w14:paraId="34C3F10A" w14:textId="6F915D52" w:rsidR="00781206" w:rsidRDefault="00781206">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31 \h </w:instrText>
      </w:r>
      <w:r>
        <w:fldChar w:fldCharType="separate"/>
      </w:r>
      <w:r>
        <w:t>84</w:t>
      </w:r>
      <w:r>
        <w:fldChar w:fldCharType="end"/>
      </w:r>
    </w:p>
    <w:p w14:paraId="5C02D4B7" w14:textId="0FC4D9E4" w:rsidR="00781206" w:rsidRDefault="00781206">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32 \h </w:instrText>
      </w:r>
      <w:r>
        <w:fldChar w:fldCharType="separate"/>
      </w:r>
      <w:r>
        <w:t>85</w:t>
      </w:r>
      <w:r>
        <w:fldChar w:fldCharType="end"/>
      </w:r>
    </w:p>
    <w:p w14:paraId="73A75747" w14:textId="5893C1E1" w:rsidR="00781206" w:rsidRDefault="00781206">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33 \h </w:instrText>
      </w:r>
      <w:r>
        <w:fldChar w:fldCharType="separate"/>
      </w:r>
      <w:r>
        <w:t>85</w:t>
      </w:r>
      <w:r>
        <w:fldChar w:fldCharType="end"/>
      </w:r>
    </w:p>
    <w:p w14:paraId="75CC4716" w14:textId="6A2150D0" w:rsidR="00781206" w:rsidRDefault="00781206">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34 \h </w:instrText>
      </w:r>
      <w:r>
        <w:fldChar w:fldCharType="separate"/>
      </w:r>
      <w:r>
        <w:t>85</w:t>
      </w:r>
      <w:r>
        <w:fldChar w:fldCharType="end"/>
      </w:r>
    </w:p>
    <w:p w14:paraId="38D0006B" w14:textId="7043EB84" w:rsidR="00781206" w:rsidRDefault="00781206">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SgNB Addition Preparation</w:t>
      </w:r>
      <w:r>
        <w:tab/>
      </w:r>
      <w:r>
        <w:fldChar w:fldCharType="begin" w:fldLock="1"/>
      </w:r>
      <w:r>
        <w:instrText xml:space="preserve"> PAGEREF _Toc138758935 \h </w:instrText>
      </w:r>
      <w:r>
        <w:fldChar w:fldCharType="separate"/>
      </w:r>
      <w:r>
        <w:t>86</w:t>
      </w:r>
      <w:r>
        <w:fldChar w:fldCharType="end"/>
      </w:r>
    </w:p>
    <w:p w14:paraId="1EACD23A" w14:textId="7C40A2FE" w:rsidR="00781206" w:rsidRDefault="00781206">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36 \h </w:instrText>
      </w:r>
      <w:r>
        <w:fldChar w:fldCharType="separate"/>
      </w:r>
      <w:r>
        <w:t>86</w:t>
      </w:r>
      <w:r>
        <w:fldChar w:fldCharType="end"/>
      </w:r>
    </w:p>
    <w:p w14:paraId="6709CE3D" w14:textId="2034A423" w:rsidR="00781206" w:rsidRDefault="00781206">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37 \h </w:instrText>
      </w:r>
      <w:r>
        <w:fldChar w:fldCharType="separate"/>
      </w:r>
      <w:r>
        <w:t>86</w:t>
      </w:r>
      <w:r>
        <w:fldChar w:fldCharType="end"/>
      </w:r>
    </w:p>
    <w:p w14:paraId="7E39EBD3" w14:textId="7B23AB48" w:rsidR="00781206" w:rsidRDefault="00781206">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38 \h </w:instrText>
      </w:r>
      <w:r>
        <w:fldChar w:fldCharType="separate"/>
      </w:r>
      <w:r>
        <w:t>90</w:t>
      </w:r>
      <w:r>
        <w:fldChar w:fldCharType="end"/>
      </w:r>
    </w:p>
    <w:p w14:paraId="0F18EC8D" w14:textId="32B67DC0" w:rsidR="00781206" w:rsidRDefault="00781206">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39 \h </w:instrText>
      </w:r>
      <w:r>
        <w:fldChar w:fldCharType="separate"/>
      </w:r>
      <w:r>
        <w:t>90</w:t>
      </w:r>
      <w:r>
        <w:fldChar w:fldCharType="end"/>
      </w:r>
    </w:p>
    <w:p w14:paraId="4A378A1B" w14:textId="6BF3A394" w:rsidR="00781206" w:rsidRDefault="00781206">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SgNB Reconfiguration Completion</w:t>
      </w:r>
      <w:r>
        <w:tab/>
      </w:r>
      <w:r>
        <w:fldChar w:fldCharType="begin" w:fldLock="1"/>
      </w:r>
      <w:r>
        <w:instrText xml:space="preserve"> PAGEREF _Toc138758940 \h </w:instrText>
      </w:r>
      <w:r>
        <w:fldChar w:fldCharType="separate"/>
      </w:r>
      <w:r>
        <w:t>91</w:t>
      </w:r>
      <w:r>
        <w:fldChar w:fldCharType="end"/>
      </w:r>
    </w:p>
    <w:p w14:paraId="4FBA0014" w14:textId="7084FA26" w:rsidR="00781206" w:rsidRDefault="00781206">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41 \h </w:instrText>
      </w:r>
      <w:r>
        <w:fldChar w:fldCharType="separate"/>
      </w:r>
      <w:r>
        <w:t>91</w:t>
      </w:r>
      <w:r>
        <w:fldChar w:fldCharType="end"/>
      </w:r>
    </w:p>
    <w:p w14:paraId="2DA1EA0A" w14:textId="7FD7D220" w:rsidR="00781206" w:rsidRDefault="00781206">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42 \h </w:instrText>
      </w:r>
      <w:r>
        <w:fldChar w:fldCharType="separate"/>
      </w:r>
      <w:r>
        <w:t>91</w:t>
      </w:r>
      <w:r>
        <w:fldChar w:fldCharType="end"/>
      </w:r>
    </w:p>
    <w:p w14:paraId="379C5541" w14:textId="407D943A" w:rsidR="00781206" w:rsidRDefault="00781206">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43 \h </w:instrText>
      </w:r>
      <w:r>
        <w:fldChar w:fldCharType="separate"/>
      </w:r>
      <w:r>
        <w:t>92</w:t>
      </w:r>
      <w:r>
        <w:fldChar w:fldCharType="end"/>
      </w:r>
    </w:p>
    <w:p w14:paraId="037F6D5E" w14:textId="3800F1EE" w:rsidR="00781206" w:rsidRDefault="00781206">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MeNB initiated SgNB Modification Preparation</w:t>
      </w:r>
      <w:r>
        <w:tab/>
      </w:r>
      <w:r>
        <w:fldChar w:fldCharType="begin" w:fldLock="1"/>
      </w:r>
      <w:r>
        <w:instrText xml:space="preserve"> PAGEREF _Toc138758944 \h </w:instrText>
      </w:r>
      <w:r>
        <w:fldChar w:fldCharType="separate"/>
      </w:r>
      <w:r>
        <w:t>92</w:t>
      </w:r>
      <w:r>
        <w:fldChar w:fldCharType="end"/>
      </w:r>
    </w:p>
    <w:p w14:paraId="4A935EF4" w14:textId="6B214DE9" w:rsidR="00781206" w:rsidRDefault="00781206">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45 \h </w:instrText>
      </w:r>
      <w:r>
        <w:fldChar w:fldCharType="separate"/>
      </w:r>
      <w:r>
        <w:t>92</w:t>
      </w:r>
      <w:r>
        <w:fldChar w:fldCharType="end"/>
      </w:r>
    </w:p>
    <w:p w14:paraId="12AE8C23" w14:textId="75023F0A" w:rsidR="00781206" w:rsidRDefault="00781206">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46 \h </w:instrText>
      </w:r>
      <w:r>
        <w:fldChar w:fldCharType="separate"/>
      </w:r>
      <w:r>
        <w:t>92</w:t>
      </w:r>
      <w:r>
        <w:fldChar w:fldCharType="end"/>
      </w:r>
    </w:p>
    <w:p w14:paraId="4D42D7DB" w14:textId="409956FE" w:rsidR="00781206" w:rsidRDefault="00781206">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47 \h </w:instrText>
      </w:r>
      <w:r>
        <w:fldChar w:fldCharType="separate"/>
      </w:r>
      <w:r>
        <w:t>97</w:t>
      </w:r>
      <w:r>
        <w:fldChar w:fldCharType="end"/>
      </w:r>
    </w:p>
    <w:p w14:paraId="185FCECB" w14:textId="6CFB017E" w:rsidR="00781206" w:rsidRDefault="00781206">
      <w:pPr>
        <w:pStyle w:val="TOC4"/>
        <w:rPr>
          <w:rFonts w:asciiTheme="minorHAnsi" w:eastAsiaTheme="minorEastAsia" w:hAnsiTheme="minorHAnsi" w:cstheme="minorBidi"/>
          <w:kern w:val="2"/>
          <w:sz w:val="22"/>
          <w:szCs w:val="22"/>
          <w14:ligatures w14:val="standardContextual"/>
        </w:rPr>
      </w:pPr>
      <w:r>
        <w:t>8.7.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48 \h </w:instrText>
      </w:r>
      <w:r>
        <w:fldChar w:fldCharType="separate"/>
      </w:r>
      <w:r>
        <w:t>97</w:t>
      </w:r>
      <w:r>
        <w:fldChar w:fldCharType="end"/>
      </w:r>
    </w:p>
    <w:p w14:paraId="2E8CFA3E" w14:textId="6381A45A" w:rsidR="00781206" w:rsidRDefault="00781206">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SgNB initiated SgNB Modification</w:t>
      </w:r>
      <w:r>
        <w:tab/>
      </w:r>
      <w:r>
        <w:fldChar w:fldCharType="begin" w:fldLock="1"/>
      </w:r>
      <w:r>
        <w:instrText xml:space="preserve"> PAGEREF _Toc138758949 \h </w:instrText>
      </w:r>
      <w:r>
        <w:fldChar w:fldCharType="separate"/>
      </w:r>
      <w:r>
        <w:t>99</w:t>
      </w:r>
      <w:r>
        <w:fldChar w:fldCharType="end"/>
      </w:r>
    </w:p>
    <w:p w14:paraId="7168F4B6" w14:textId="53B20290" w:rsidR="00781206" w:rsidRDefault="00781206">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50 \h </w:instrText>
      </w:r>
      <w:r>
        <w:fldChar w:fldCharType="separate"/>
      </w:r>
      <w:r>
        <w:t>99</w:t>
      </w:r>
      <w:r>
        <w:fldChar w:fldCharType="end"/>
      </w:r>
    </w:p>
    <w:p w14:paraId="6280E24D" w14:textId="4D671096" w:rsidR="00781206" w:rsidRDefault="00781206">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51 \h </w:instrText>
      </w:r>
      <w:r>
        <w:fldChar w:fldCharType="separate"/>
      </w:r>
      <w:r>
        <w:t>99</w:t>
      </w:r>
      <w:r>
        <w:fldChar w:fldCharType="end"/>
      </w:r>
    </w:p>
    <w:p w14:paraId="05768B4D" w14:textId="0B1A297D" w:rsidR="00781206" w:rsidRDefault="00781206">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52 \h </w:instrText>
      </w:r>
      <w:r>
        <w:fldChar w:fldCharType="separate"/>
      </w:r>
      <w:r>
        <w:t>101</w:t>
      </w:r>
      <w:r>
        <w:fldChar w:fldCharType="end"/>
      </w:r>
    </w:p>
    <w:p w14:paraId="2FCACEF5" w14:textId="22DF345A" w:rsidR="00781206" w:rsidRDefault="00781206">
      <w:pPr>
        <w:pStyle w:val="TOC4"/>
        <w:rPr>
          <w:rFonts w:asciiTheme="minorHAnsi" w:eastAsiaTheme="minorEastAsia" w:hAnsiTheme="minorHAnsi" w:cstheme="minorBidi"/>
          <w:kern w:val="2"/>
          <w:sz w:val="22"/>
          <w:szCs w:val="22"/>
          <w14:ligatures w14:val="standardContextual"/>
        </w:rPr>
      </w:pPr>
      <w:r>
        <w:t>8.7.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53 \h </w:instrText>
      </w:r>
      <w:r>
        <w:fldChar w:fldCharType="separate"/>
      </w:r>
      <w:r>
        <w:t>101</w:t>
      </w:r>
      <w:r>
        <w:fldChar w:fldCharType="end"/>
      </w:r>
    </w:p>
    <w:p w14:paraId="12725982" w14:textId="6DBE529F" w:rsidR="00781206" w:rsidRDefault="00781206">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SgNB Change</w:t>
      </w:r>
      <w:r>
        <w:tab/>
      </w:r>
      <w:r>
        <w:fldChar w:fldCharType="begin" w:fldLock="1"/>
      </w:r>
      <w:r>
        <w:instrText xml:space="preserve"> PAGEREF _Toc138758954 \h </w:instrText>
      </w:r>
      <w:r>
        <w:fldChar w:fldCharType="separate"/>
      </w:r>
      <w:r>
        <w:t>102</w:t>
      </w:r>
      <w:r>
        <w:fldChar w:fldCharType="end"/>
      </w:r>
    </w:p>
    <w:p w14:paraId="47E09529" w14:textId="438CF1A4" w:rsidR="00781206" w:rsidRDefault="00781206">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55 \h </w:instrText>
      </w:r>
      <w:r>
        <w:fldChar w:fldCharType="separate"/>
      </w:r>
      <w:r>
        <w:t>102</w:t>
      </w:r>
      <w:r>
        <w:fldChar w:fldCharType="end"/>
      </w:r>
    </w:p>
    <w:p w14:paraId="0DC723EF" w14:textId="69F38BB0" w:rsidR="00781206" w:rsidRDefault="00781206">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56 \h </w:instrText>
      </w:r>
      <w:r>
        <w:fldChar w:fldCharType="separate"/>
      </w:r>
      <w:r>
        <w:t>102</w:t>
      </w:r>
      <w:r>
        <w:fldChar w:fldCharType="end"/>
      </w:r>
    </w:p>
    <w:p w14:paraId="2BBA39BA" w14:textId="1864B025" w:rsidR="00781206" w:rsidRDefault="00781206">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57 \h </w:instrText>
      </w:r>
      <w:r>
        <w:fldChar w:fldCharType="separate"/>
      </w:r>
      <w:r>
        <w:t>103</w:t>
      </w:r>
      <w:r>
        <w:fldChar w:fldCharType="end"/>
      </w:r>
    </w:p>
    <w:p w14:paraId="22456D5D" w14:textId="40EC8536" w:rsidR="00781206" w:rsidRDefault="00781206">
      <w:pPr>
        <w:pStyle w:val="TOC4"/>
        <w:rPr>
          <w:rFonts w:asciiTheme="minorHAnsi" w:eastAsiaTheme="minorEastAsia" w:hAnsiTheme="minorHAnsi" w:cstheme="minorBidi"/>
          <w:kern w:val="2"/>
          <w:sz w:val="22"/>
          <w:szCs w:val="22"/>
          <w14:ligatures w14:val="standardContextual"/>
        </w:rPr>
      </w:pPr>
      <w:r>
        <w:t>8.7.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58 \h </w:instrText>
      </w:r>
      <w:r>
        <w:fldChar w:fldCharType="separate"/>
      </w:r>
      <w:r>
        <w:t>103</w:t>
      </w:r>
      <w:r>
        <w:fldChar w:fldCharType="end"/>
      </w:r>
    </w:p>
    <w:p w14:paraId="5C8145A0" w14:textId="791B3EA4" w:rsidR="00781206" w:rsidRDefault="00781206">
      <w:pPr>
        <w:pStyle w:val="TOC3"/>
        <w:rPr>
          <w:rFonts w:asciiTheme="minorHAnsi" w:eastAsiaTheme="minorEastAsia" w:hAnsiTheme="minorHAnsi" w:cstheme="minorBidi"/>
          <w:kern w:val="2"/>
          <w:sz w:val="22"/>
          <w:szCs w:val="22"/>
          <w14:ligatures w14:val="standardContextual"/>
        </w:rPr>
      </w:pPr>
      <w:r>
        <w:t>8.7.9</w:t>
      </w:r>
      <w:r>
        <w:rPr>
          <w:rFonts w:asciiTheme="minorHAnsi" w:eastAsiaTheme="minorEastAsia" w:hAnsiTheme="minorHAnsi" w:cstheme="minorBidi"/>
          <w:kern w:val="2"/>
          <w:sz w:val="22"/>
          <w:szCs w:val="22"/>
          <w14:ligatures w14:val="standardContextual"/>
        </w:rPr>
        <w:tab/>
      </w:r>
      <w:r>
        <w:t>MeNB initiated SgNB Release</w:t>
      </w:r>
      <w:r>
        <w:tab/>
      </w:r>
      <w:r>
        <w:fldChar w:fldCharType="begin" w:fldLock="1"/>
      </w:r>
      <w:r>
        <w:instrText xml:space="preserve"> PAGEREF _Toc138758959 \h </w:instrText>
      </w:r>
      <w:r>
        <w:fldChar w:fldCharType="separate"/>
      </w:r>
      <w:r>
        <w:t>104</w:t>
      </w:r>
      <w:r>
        <w:fldChar w:fldCharType="end"/>
      </w:r>
    </w:p>
    <w:p w14:paraId="6658F7D8" w14:textId="13C4C421" w:rsidR="00781206" w:rsidRDefault="00781206">
      <w:pPr>
        <w:pStyle w:val="TOC4"/>
        <w:rPr>
          <w:rFonts w:asciiTheme="minorHAnsi" w:eastAsiaTheme="minorEastAsia" w:hAnsiTheme="minorHAnsi" w:cstheme="minorBidi"/>
          <w:kern w:val="2"/>
          <w:sz w:val="22"/>
          <w:szCs w:val="22"/>
          <w14:ligatures w14:val="standardContextual"/>
        </w:rPr>
      </w:pPr>
      <w:r>
        <w:t>8.7.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60 \h </w:instrText>
      </w:r>
      <w:r>
        <w:fldChar w:fldCharType="separate"/>
      </w:r>
      <w:r>
        <w:t>104</w:t>
      </w:r>
      <w:r>
        <w:fldChar w:fldCharType="end"/>
      </w:r>
    </w:p>
    <w:p w14:paraId="7E2908CF" w14:textId="3582C4A8" w:rsidR="00781206" w:rsidRDefault="00781206">
      <w:pPr>
        <w:pStyle w:val="TOC4"/>
        <w:rPr>
          <w:rFonts w:asciiTheme="minorHAnsi" w:eastAsiaTheme="minorEastAsia" w:hAnsiTheme="minorHAnsi" w:cstheme="minorBidi"/>
          <w:kern w:val="2"/>
          <w:sz w:val="22"/>
          <w:szCs w:val="22"/>
          <w14:ligatures w14:val="standardContextual"/>
        </w:rPr>
      </w:pPr>
      <w:r>
        <w:t>8.7.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61 \h </w:instrText>
      </w:r>
      <w:r>
        <w:fldChar w:fldCharType="separate"/>
      </w:r>
      <w:r>
        <w:t>104</w:t>
      </w:r>
      <w:r>
        <w:fldChar w:fldCharType="end"/>
      </w:r>
    </w:p>
    <w:p w14:paraId="0743EA42" w14:textId="766CFA92" w:rsidR="00781206" w:rsidRDefault="00781206">
      <w:pPr>
        <w:pStyle w:val="TOC4"/>
        <w:rPr>
          <w:rFonts w:asciiTheme="minorHAnsi" w:eastAsiaTheme="minorEastAsia" w:hAnsiTheme="minorHAnsi" w:cstheme="minorBidi"/>
          <w:kern w:val="2"/>
          <w:sz w:val="22"/>
          <w:szCs w:val="22"/>
          <w14:ligatures w14:val="standardContextual"/>
        </w:rPr>
      </w:pPr>
      <w:r>
        <w:t>8.7.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62 \h </w:instrText>
      </w:r>
      <w:r>
        <w:fldChar w:fldCharType="separate"/>
      </w:r>
      <w:r>
        <w:t>105</w:t>
      </w:r>
      <w:r>
        <w:fldChar w:fldCharType="end"/>
      </w:r>
    </w:p>
    <w:p w14:paraId="537E9F98" w14:textId="1DAC9911" w:rsidR="00781206" w:rsidRDefault="00781206">
      <w:pPr>
        <w:pStyle w:val="TOC4"/>
        <w:rPr>
          <w:rFonts w:asciiTheme="minorHAnsi" w:eastAsiaTheme="minorEastAsia" w:hAnsiTheme="minorHAnsi" w:cstheme="minorBidi"/>
          <w:kern w:val="2"/>
          <w:sz w:val="22"/>
          <w:szCs w:val="22"/>
          <w14:ligatures w14:val="standardContextual"/>
        </w:rPr>
      </w:pPr>
      <w:r>
        <w:t>8.7.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63 \h </w:instrText>
      </w:r>
      <w:r>
        <w:fldChar w:fldCharType="separate"/>
      </w:r>
      <w:r>
        <w:t>105</w:t>
      </w:r>
      <w:r>
        <w:fldChar w:fldCharType="end"/>
      </w:r>
    </w:p>
    <w:p w14:paraId="3BBD7E35" w14:textId="39A6F688" w:rsidR="00781206" w:rsidRDefault="00781206">
      <w:pPr>
        <w:pStyle w:val="TOC3"/>
        <w:rPr>
          <w:rFonts w:asciiTheme="minorHAnsi" w:eastAsiaTheme="minorEastAsia" w:hAnsiTheme="minorHAnsi" w:cstheme="minorBidi"/>
          <w:kern w:val="2"/>
          <w:sz w:val="22"/>
          <w:szCs w:val="22"/>
          <w14:ligatures w14:val="standardContextual"/>
        </w:rPr>
      </w:pPr>
      <w:r>
        <w:t>8.7.10</w:t>
      </w:r>
      <w:r>
        <w:rPr>
          <w:rFonts w:asciiTheme="minorHAnsi" w:eastAsiaTheme="minorEastAsia" w:hAnsiTheme="minorHAnsi" w:cstheme="minorBidi"/>
          <w:kern w:val="2"/>
          <w:sz w:val="22"/>
          <w:szCs w:val="22"/>
          <w14:ligatures w14:val="standardContextual"/>
        </w:rPr>
        <w:tab/>
      </w:r>
      <w:r>
        <w:t>SgNB initiated SgNB Release</w:t>
      </w:r>
      <w:r>
        <w:tab/>
      </w:r>
      <w:r>
        <w:fldChar w:fldCharType="begin" w:fldLock="1"/>
      </w:r>
      <w:r>
        <w:instrText xml:space="preserve"> PAGEREF _Toc138758964 \h </w:instrText>
      </w:r>
      <w:r>
        <w:fldChar w:fldCharType="separate"/>
      </w:r>
      <w:r>
        <w:t>105</w:t>
      </w:r>
      <w:r>
        <w:fldChar w:fldCharType="end"/>
      </w:r>
    </w:p>
    <w:p w14:paraId="6F9F97FC" w14:textId="43A6513A" w:rsidR="00781206" w:rsidRDefault="00781206">
      <w:pPr>
        <w:pStyle w:val="TOC4"/>
        <w:rPr>
          <w:rFonts w:asciiTheme="minorHAnsi" w:eastAsiaTheme="minorEastAsia" w:hAnsiTheme="minorHAnsi" w:cstheme="minorBidi"/>
          <w:kern w:val="2"/>
          <w:sz w:val="22"/>
          <w:szCs w:val="22"/>
          <w14:ligatures w14:val="standardContextual"/>
        </w:rPr>
      </w:pPr>
      <w:r>
        <w:t>8.7.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65 \h </w:instrText>
      </w:r>
      <w:r>
        <w:fldChar w:fldCharType="separate"/>
      </w:r>
      <w:r>
        <w:t>105</w:t>
      </w:r>
      <w:r>
        <w:fldChar w:fldCharType="end"/>
      </w:r>
    </w:p>
    <w:p w14:paraId="58968B7E" w14:textId="2329DAC0" w:rsidR="00781206" w:rsidRDefault="00781206">
      <w:pPr>
        <w:pStyle w:val="TOC4"/>
        <w:rPr>
          <w:rFonts w:asciiTheme="minorHAnsi" w:eastAsiaTheme="minorEastAsia" w:hAnsiTheme="minorHAnsi" w:cstheme="minorBidi"/>
          <w:kern w:val="2"/>
          <w:sz w:val="22"/>
          <w:szCs w:val="22"/>
          <w14:ligatures w14:val="standardContextual"/>
        </w:rPr>
      </w:pPr>
      <w:r>
        <w:t>8.7.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66 \h </w:instrText>
      </w:r>
      <w:r>
        <w:fldChar w:fldCharType="separate"/>
      </w:r>
      <w:r>
        <w:t>106</w:t>
      </w:r>
      <w:r>
        <w:fldChar w:fldCharType="end"/>
      </w:r>
    </w:p>
    <w:p w14:paraId="22723ED0" w14:textId="4E10DAF5" w:rsidR="00781206" w:rsidRDefault="00781206">
      <w:pPr>
        <w:pStyle w:val="TOC4"/>
        <w:rPr>
          <w:rFonts w:asciiTheme="minorHAnsi" w:eastAsiaTheme="minorEastAsia" w:hAnsiTheme="minorHAnsi" w:cstheme="minorBidi"/>
          <w:kern w:val="2"/>
          <w:sz w:val="22"/>
          <w:szCs w:val="22"/>
          <w14:ligatures w14:val="standardContextual"/>
        </w:rPr>
      </w:pPr>
      <w:r>
        <w:t>8.7.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67 \h </w:instrText>
      </w:r>
      <w:r>
        <w:fldChar w:fldCharType="separate"/>
      </w:r>
      <w:r>
        <w:t>106</w:t>
      </w:r>
      <w:r>
        <w:fldChar w:fldCharType="end"/>
      </w:r>
    </w:p>
    <w:p w14:paraId="13E06378" w14:textId="6D36C528" w:rsidR="00781206" w:rsidRDefault="00781206">
      <w:pPr>
        <w:pStyle w:val="TOC4"/>
        <w:rPr>
          <w:rFonts w:asciiTheme="minorHAnsi" w:eastAsiaTheme="minorEastAsia" w:hAnsiTheme="minorHAnsi" w:cstheme="minorBidi"/>
          <w:kern w:val="2"/>
          <w:sz w:val="22"/>
          <w:szCs w:val="22"/>
          <w14:ligatures w14:val="standardContextual"/>
        </w:rPr>
      </w:pPr>
      <w:r>
        <w:t>8.7.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68 \h </w:instrText>
      </w:r>
      <w:r>
        <w:fldChar w:fldCharType="separate"/>
      </w:r>
      <w:r>
        <w:t>106</w:t>
      </w:r>
      <w:r>
        <w:fldChar w:fldCharType="end"/>
      </w:r>
    </w:p>
    <w:p w14:paraId="2254A506" w14:textId="4902D54D" w:rsidR="00781206" w:rsidRDefault="00781206">
      <w:pPr>
        <w:pStyle w:val="TOC3"/>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SgNB Counter Check</w:t>
      </w:r>
      <w:r>
        <w:tab/>
      </w:r>
      <w:r>
        <w:fldChar w:fldCharType="begin" w:fldLock="1"/>
      </w:r>
      <w:r>
        <w:instrText xml:space="preserve"> PAGEREF _Toc138758969 \h </w:instrText>
      </w:r>
      <w:r>
        <w:fldChar w:fldCharType="separate"/>
      </w:r>
      <w:r>
        <w:t>106</w:t>
      </w:r>
      <w:r>
        <w:fldChar w:fldCharType="end"/>
      </w:r>
    </w:p>
    <w:p w14:paraId="244B9406" w14:textId="77F70846" w:rsidR="00781206" w:rsidRDefault="00781206">
      <w:pPr>
        <w:pStyle w:val="TOC4"/>
        <w:rPr>
          <w:rFonts w:asciiTheme="minorHAnsi" w:eastAsiaTheme="minorEastAsia" w:hAnsiTheme="minorHAnsi" w:cstheme="minorBidi"/>
          <w:kern w:val="2"/>
          <w:sz w:val="22"/>
          <w:szCs w:val="22"/>
          <w14:ligatures w14:val="standardContextual"/>
        </w:rPr>
      </w:pPr>
      <w:r>
        <w:t>8.7.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70 \h </w:instrText>
      </w:r>
      <w:r>
        <w:fldChar w:fldCharType="separate"/>
      </w:r>
      <w:r>
        <w:t>106</w:t>
      </w:r>
      <w:r>
        <w:fldChar w:fldCharType="end"/>
      </w:r>
    </w:p>
    <w:p w14:paraId="027A708B" w14:textId="2D6A523C" w:rsidR="00781206" w:rsidRDefault="00781206">
      <w:pPr>
        <w:pStyle w:val="TOC4"/>
        <w:rPr>
          <w:rFonts w:asciiTheme="minorHAnsi" w:eastAsiaTheme="minorEastAsia" w:hAnsiTheme="minorHAnsi" w:cstheme="minorBidi"/>
          <w:kern w:val="2"/>
          <w:sz w:val="22"/>
          <w:szCs w:val="22"/>
          <w14:ligatures w14:val="standardContextual"/>
        </w:rPr>
      </w:pPr>
      <w:r>
        <w:t>8.7.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71 \h </w:instrText>
      </w:r>
      <w:r>
        <w:fldChar w:fldCharType="separate"/>
      </w:r>
      <w:r>
        <w:t>107</w:t>
      </w:r>
      <w:r>
        <w:fldChar w:fldCharType="end"/>
      </w:r>
    </w:p>
    <w:p w14:paraId="2E3C271D" w14:textId="0AB720B8" w:rsidR="00781206" w:rsidRDefault="00781206">
      <w:pPr>
        <w:pStyle w:val="TOC4"/>
        <w:rPr>
          <w:rFonts w:asciiTheme="minorHAnsi" w:eastAsiaTheme="minorEastAsia" w:hAnsiTheme="minorHAnsi" w:cstheme="minorBidi"/>
          <w:kern w:val="2"/>
          <w:sz w:val="22"/>
          <w:szCs w:val="22"/>
          <w14:ligatures w14:val="standardContextual"/>
        </w:rPr>
      </w:pPr>
      <w:r>
        <w:t>8.7.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72 \h </w:instrText>
      </w:r>
      <w:r>
        <w:fldChar w:fldCharType="separate"/>
      </w:r>
      <w:r>
        <w:t>107</w:t>
      </w:r>
      <w:r>
        <w:fldChar w:fldCharType="end"/>
      </w:r>
    </w:p>
    <w:p w14:paraId="54B55A3B" w14:textId="196FCFBF" w:rsidR="00781206" w:rsidRDefault="00781206">
      <w:pPr>
        <w:pStyle w:val="TOC4"/>
        <w:rPr>
          <w:rFonts w:asciiTheme="minorHAnsi" w:eastAsiaTheme="minorEastAsia" w:hAnsiTheme="minorHAnsi" w:cstheme="minorBidi"/>
          <w:kern w:val="2"/>
          <w:sz w:val="22"/>
          <w:szCs w:val="22"/>
          <w14:ligatures w14:val="standardContextual"/>
        </w:rPr>
      </w:pPr>
      <w:r>
        <w:t>8.7.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73 \h </w:instrText>
      </w:r>
      <w:r>
        <w:fldChar w:fldCharType="separate"/>
      </w:r>
      <w:r>
        <w:t>107</w:t>
      </w:r>
      <w:r>
        <w:fldChar w:fldCharType="end"/>
      </w:r>
    </w:p>
    <w:p w14:paraId="4C5359FB" w14:textId="668BDE7B" w:rsidR="00781206" w:rsidRDefault="00781206">
      <w:pPr>
        <w:pStyle w:val="TOC3"/>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38758974 \h </w:instrText>
      </w:r>
      <w:r>
        <w:fldChar w:fldCharType="separate"/>
      </w:r>
      <w:r>
        <w:t>107</w:t>
      </w:r>
      <w:r>
        <w:fldChar w:fldCharType="end"/>
      </w:r>
    </w:p>
    <w:p w14:paraId="34AFD624" w14:textId="3521DA67" w:rsidR="00781206" w:rsidRDefault="00781206">
      <w:pPr>
        <w:pStyle w:val="TOC4"/>
        <w:rPr>
          <w:rFonts w:asciiTheme="minorHAnsi" w:eastAsiaTheme="minorEastAsia" w:hAnsiTheme="minorHAnsi" w:cstheme="minorBidi"/>
          <w:kern w:val="2"/>
          <w:sz w:val="22"/>
          <w:szCs w:val="22"/>
          <w14:ligatures w14:val="standardContextual"/>
        </w:rPr>
      </w:pPr>
      <w:r>
        <w:t>8.7.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75 \h </w:instrText>
      </w:r>
      <w:r>
        <w:fldChar w:fldCharType="separate"/>
      </w:r>
      <w:r>
        <w:t>107</w:t>
      </w:r>
      <w:r>
        <w:fldChar w:fldCharType="end"/>
      </w:r>
    </w:p>
    <w:p w14:paraId="58B6E264" w14:textId="1DD38246" w:rsidR="00781206" w:rsidRDefault="00781206">
      <w:pPr>
        <w:pStyle w:val="TOC4"/>
        <w:rPr>
          <w:rFonts w:asciiTheme="minorHAnsi" w:eastAsiaTheme="minorEastAsia" w:hAnsiTheme="minorHAnsi" w:cstheme="minorBidi"/>
          <w:kern w:val="2"/>
          <w:sz w:val="22"/>
          <w:szCs w:val="22"/>
          <w14:ligatures w14:val="standardContextual"/>
        </w:rPr>
      </w:pPr>
      <w:r>
        <w:t>8.7.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76 \h </w:instrText>
      </w:r>
      <w:r>
        <w:fldChar w:fldCharType="separate"/>
      </w:r>
      <w:r>
        <w:t>108</w:t>
      </w:r>
      <w:r>
        <w:fldChar w:fldCharType="end"/>
      </w:r>
    </w:p>
    <w:p w14:paraId="7B1802D2" w14:textId="29A59FBB" w:rsidR="00781206" w:rsidRDefault="00781206">
      <w:pPr>
        <w:pStyle w:val="TOC4"/>
        <w:rPr>
          <w:rFonts w:asciiTheme="minorHAnsi" w:eastAsiaTheme="minorEastAsia" w:hAnsiTheme="minorHAnsi" w:cstheme="minorBidi"/>
          <w:kern w:val="2"/>
          <w:sz w:val="22"/>
          <w:szCs w:val="22"/>
          <w14:ligatures w14:val="standardContextual"/>
        </w:rPr>
      </w:pPr>
      <w:r>
        <w:t>8.7.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77 \h </w:instrText>
      </w:r>
      <w:r>
        <w:fldChar w:fldCharType="separate"/>
      </w:r>
      <w:r>
        <w:t>108</w:t>
      </w:r>
      <w:r>
        <w:fldChar w:fldCharType="end"/>
      </w:r>
    </w:p>
    <w:p w14:paraId="63313317" w14:textId="260AC29B" w:rsidR="00781206" w:rsidRDefault="00781206">
      <w:pPr>
        <w:pStyle w:val="TOC3"/>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38758978 \h </w:instrText>
      </w:r>
      <w:r>
        <w:fldChar w:fldCharType="separate"/>
      </w:r>
      <w:r>
        <w:t>108</w:t>
      </w:r>
      <w:r>
        <w:fldChar w:fldCharType="end"/>
      </w:r>
    </w:p>
    <w:p w14:paraId="7181DC7C" w14:textId="26A9950F" w:rsidR="00781206" w:rsidRDefault="00781206">
      <w:pPr>
        <w:pStyle w:val="TOC4"/>
        <w:rPr>
          <w:rFonts w:asciiTheme="minorHAnsi" w:eastAsiaTheme="minorEastAsia" w:hAnsiTheme="minorHAnsi" w:cstheme="minorBidi"/>
          <w:kern w:val="2"/>
          <w:sz w:val="22"/>
          <w:szCs w:val="22"/>
          <w14:ligatures w14:val="standardContextual"/>
        </w:rPr>
      </w:pPr>
      <w:r>
        <w:t>8.7.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79 \h </w:instrText>
      </w:r>
      <w:r>
        <w:fldChar w:fldCharType="separate"/>
      </w:r>
      <w:r>
        <w:t>108</w:t>
      </w:r>
      <w:r>
        <w:fldChar w:fldCharType="end"/>
      </w:r>
    </w:p>
    <w:p w14:paraId="1DF466CD" w14:textId="37A905B5" w:rsidR="00781206" w:rsidRDefault="00781206">
      <w:pPr>
        <w:pStyle w:val="TOC4"/>
        <w:rPr>
          <w:rFonts w:asciiTheme="minorHAnsi" w:eastAsiaTheme="minorEastAsia" w:hAnsiTheme="minorHAnsi" w:cstheme="minorBidi"/>
          <w:kern w:val="2"/>
          <w:sz w:val="22"/>
          <w:szCs w:val="22"/>
          <w14:ligatures w14:val="standardContextual"/>
        </w:rPr>
      </w:pPr>
      <w:r>
        <w:t>8.7.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80 \h </w:instrText>
      </w:r>
      <w:r>
        <w:fldChar w:fldCharType="separate"/>
      </w:r>
      <w:r>
        <w:t>108</w:t>
      </w:r>
      <w:r>
        <w:fldChar w:fldCharType="end"/>
      </w:r>
    </w:p>
    <w:p w14:paraId="441893B9" w14:textId="3A7AFEED" w:rsidR="00781206" w:rsidRDefault="00781206">
      <w:pPr>
        <w:pStyle w:val="TOC4"/>
        <w:rPr>
          <w:rFonts w:asciiTheme="minorHAnsi" w:eastAsiaTheme="minorEastAsia" w:hAnsiTheme="minorHAnsi" w:cstheme="minorBidi"/>
          <w:kern w:val="2"/>
          <w:sz w:val="22"/>
          <w:szCs w:val="22"/>
          <w14:ligatures w14:val="standardContextual"/>
        </w:rPr>
      </w:pPr>
      <w:r>
        <w:lastRenderedPageBreak/>
        <w:t>8.7.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81 \h </w:instrText>
      </w:r>
      <w:r>
        <w:fldChar w:fldCharType="separate"/>
      </w:r>
      <w:r>
        <w:t>109</w:t>
      </w:r>
      <w:r>
        <w:fldChar w:fldCharType="end"/>
      </w:r>
    </w:p>
    <w:p w14:paraId="7DE80475" w14:textId="007F5AC6" w:rsidR="00781206" w:rsidRDefault="00781206">
      <w:pPr>
        <w:pStyle w:val="TOC4"/>
        <w:rPr>
          <w:rFonts w:asciiTheme="minorHAnsi" w:eastAsiaTheme="minorEastAsia" w:hAnsiTheme="minorHAnsi" w:cstheme="minorBidi"/>
          <w:kern w:val="2"/>
          <w:sz w:val="22"/>
          <w:szCs w:val="22"/>
          <w14:ligatures w14:val="standardContextual"/>
        </w:rPr>
      </w:pPr>
      <w:r>
        <w:t>8.7.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82 \h </w:instrText>
      </w:r>
      <w:r>
        <w:fldChar w:fldCharType="separate"/>
      </w:r>
      <w:r>
        <w:t>109</w:t>
      </w:r>
      <w:r>
        <w:fldChar w:fldCharType="end"/>
      </w:r>
    </w:p>
    <w:p w14:paraId="48FFFE0E" w14:textId="00F6C657" w:rsidR="00781206" w:rsidRDefault="00781206">
      <w:pPr>
        <w:pStyle w:val="TOC3"/>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Partial reset of EN-DC</w:t>
      </w:r>
      <w:r>
        <w:tab/>
      </w:r>
      <w:r>
        <w:fldChar w:fldCharType="begin" w:fldLock="1"/>
      </w:r>
      <w:r>
        <w:instrText xml:space="preserve"> PAGEREF _Toc138758983 \h </w:instrText>
      </w:r>
      <w:r>
        <w:fldChar w:fldCharType="separate"/>
      </w:r>
      <w:r>
        <w:t>109</w:t>
      </w:r>
      <w:r>
        <w:fldChar w:fldCharType="end"/>
      </w:r>
    </w:p>
    <w:p w14:paraId="1FC23B2D" w14:textId="095410F9" w:rsidR="00781206" w:rsidRDefault="00781206">
      <w:pPr>
        <w:pStyle w:val="TOC4"/>
        <w:rPr>
          <w:rFonts w:asciiTheme="minorHAnsi" w:eastAsiaTheme="minorEastAsia" w:hAnsiTheme="minorHAnsi" w:cstheme="minorBidi"/>
          <w:kern w:val="2"/>
          <w:sz w:val="22"/>
          <w:szCs w:val="22"/>
          <w14:ligatures w14:val="standardContextual"/>
        </w:rPr>
      </w:pPr>
      <w:r>
        <w:t>8.7.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84 \h </w:instrText>
      </w:r>
      <w:r>
        <w:fldChar w:fldCharType="separate"/>
      </w:r>
      <w:r>
        <w:t>109</w:t>
      </w:r>
      <w:r>
        <w:fldChar w:fldCharType="end"/>
      </w:r>
    </w:p>
    <w:p w14:paraId="7964E9E3" w14:textId="212858BD" w:rsidR="00781206" w:rsidRDefault="00781206">
      <w:pPr>
        <w:pStyle w:val="TOC4"/>
        <w:rPr>
          <w:rFonts w:asciiTheme="minorHAnsi" w:eastAsiaTheme="minorEastAsia" w:hAnsiTheme="minorHAnsi" w:cstheme="minorBidi"/>
          <w:kern w:val="2"/>
          <w:sz w:val="22"/>
          <w:szCs w:val="22"/>
          <w14:ligatures w14:val="standardContextual"/>
        </w:rPr>
      </w:pPr>
      <w:r>
        <w:t>8.7.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85 \h </w:instrText>
      </w:r>
      <w:r>
        <w:fldChar w:fldCharType="separate"/>
      </w:r>
      <w:r>
        <w:t>109</w:t>
      </w:r>
      <w:r>
        <w:fldChar w:fldCharType="end"/>
      </w:r>
    </w:p>
    <w:p w14:paraId="2F6DA0AD" w14:textId="290D4248" w:rsidR="00781206" w:rsidRDefault="00781206">
      <w:pPr>
        <w:pStyle w:val="TOC4"/>
        <w:rPr>
          <w:rFonts w:asciiTheme="minorHAnsi" w:eastAsiaTheme="minorEastAsia" w:hAnsiTheme="minorHAnsi" w:cstheme="minorBidi"/>
          <w:kern w:val="2"/>
          <w:sz w:val="22"/>
          <w:szCs w:val="22"/>
          <w14:ligatures w14:val="standardContextual"/>
        </w:rPr>
      </w:pPr>
      <w:r>
        <w:t>8.7.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986 \h </w:instrText>
      </w:r>
      <w:r>
        <w:fldChar w:fldCharType="separate"/>
      </w:r>
      <w:r>
        <w:t>110</w:t>
      </w:r>
      <w:r>
        <w:fldChar w:fldCharType="end"/>
      </w:r>
    </w:p>
    <w:p w14:paraId="1BB9E664" w14:textId="673AA0CA" w:rsidR="00781206" w:rsidRDefault="00781206">
      <w:pPr>
        <w:pStyle w:val="TOC4"/>
        <w:rPr>
          <w:rFonts w:asciiTheme="minorHAnsi" w:eastAsiaTheme="minorEastAsia" w:hAnsiTheme="minorHAnsi" w:cstheme="minorBidi"/>
          <w:kern w:val="2"/>
          <w:sz w:val="22"/>
          <w:szCs w:val="22"/>
          <w14:ligatures w14:val="standardContextual"/>
        </w:rPr>
      </w:pPr>
      <w:r>
        <w:t>8.7.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87 \h </w:instrText>
      </w:r>
      <w:r>
        <w:fldChar w:fldCharType="separate"/>
      </w:r>
      <w:r>
        <w:t>110</w:t>
      </w:r>
      <w:r>
        <w:fldChar w:fldCharType="end"/>
      </w:r>
    </w:p>
    <w:p w14:paraId="45C84020" w14:textId="58DA420F" w:rsidR="00781206" w:rsidRDefault="00781206">
      <w:pPr>
        <w:pStyle w:val="TOC3"/>
        <w:rPr>
          <w:rFonts w:asciiTheme="minorHAnsi" w:eastAsiaTheme="minorEastAsia" w:hAnsiTheme="minorHAnsi" w:cstheme="minorBidi"/>
          <w:kern w:val="2"/>
          <w:sz w:val="22"/>
          <w:szCs w:val="22"/>
          <w14:ligatures w14:val="standardContextual"/>
        </w:rPr>
      </w:pPr>
      <w:r>
        <w:t>8.7.15</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38758988 \h </w:instrText>
      </w:r>
      <w:r>
        <w:fldChar w:fldCharType="separate"/>
      </w:r>
      <w:r>
        <w:t>110</w:t>
      </w:r>
      <w:r>
        <w:fldChar w:fldCharType="end"/>
      </w:r>
    </w:p>
    <w:p w14:paraId="2E50F580" w14:textId="0A4F950E" w:rsidR="00781206" w:rsidRDefault="00781206">
      <w:pPr>
        <w:pStyle w:val="TOC4"/>
        <w:rPr>
          <w:rFonts w:asciiTheme="minorHAnsi" w:eastAsiaTheme="minorEastAsia" w:hAnsiTheme="minorHAnsi" w:cstheme="minorBidi"/>
          <w:kern w:val="2"/>
          <w:sz w:val="22"/>
          <w:szCs w:val="22"/>
          <w14:ligatures w14:val="standardContextual"/>
        </w:rPr>
      </w:pPr>
      <w:r>
        <w:t>8.7.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89 \h </w:instrText>
      </w:r>
      <w:r>
        <w:fldChar w:fldCharType="separate"/>
      </w:r>
      <w:r>
        <w:t>110</w:t>
      </w:r>
      <w:r>
        <w:fldChar w:fldCharType="end"/>
      </w:r>
    </w:p>
    <w:p w14:paraId="72E6FC39" w14:textId="765A3334" w:rsidR="00781206" w:rsidRDefault="00781206">
      <w:pPr>
        <w:pStyle w:val="TOC4"/>
        <w:rPr>
          <w:rFonts w:asciiTheme="minorHAnsi" w:eastAsiaTheme="minorEastAsia" w:hAnsiTheme="minorHAnsi" w:cstheme="minorBidi"/>
          <w:kern w:val="2"/>
          <w:sz w:val="22"/>
          <w:szCs w:val="22"/>
          <w14:ligatures w14:val="standardContextual"/>
        </w:rPr>
      </w:pPr>
      <w:r>
        <w:t>8.7.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90 \h </w:instrText>
      </w:r>
      <w:r>
        <w:fldChar w:fldCharType="separate"/>
      </w:r>
      <w:r>
        <w:t>111</w:t>
      </w:r>
      <w:r>
        <w:fldChar w:fldCharType="end"/>
      </w:r>
    </w:p>
    <w:p w14:paraId="226716E9" w14:textId="218EC5F0" w:rsidR="00781206" w:rsidRDefault="00781206">
      <w:pPr>
        <w:pStyle w:val="TOC3"/>
        <w:rPr>
          <w:rFonts w:asciiTheme="minorHAnsi" w:eastAsiaTheme="minorEastAsia" w:hAnsiTheme="minorHAnsi" w:cstheme="minorBidi"/>
          <w:kern w:val="2"/>
          <w:sz w:val="22"/>
          <w:szCs w:val="22"/>
          <w14:ligatures w14:val="standardContextual"/>
        </w:rPr>
      </w:pPr>
      <w:r>
        <w:t>8.7.16</w:t>
      </w:r>
      <w:r>
        <w:rPr>
          <w:rFonts w:asciiTheme="minorHAnsi" w:eastAsiaTheme="minorEastAsia" w:hAnsiTheme="minorHAnsi" w:cstheme="minorBidi"/>
          <w:kern w:val="2"/>
          <w:sz w:val="22"/>
          <w:szCs w:val="22"/>
          <w14:ligatures w14:val="standardContextual"/>
        </w:rPr>
        <w:tab/>
      </w:r>
      <w:r>
        <w:t>SgNB Activity Notification</w:t>
      </w:r>
      <w:r>
        <w:tab/>
      </w:r>
      <w:r>
        <w:fldChar w:fldCharType="begin" w:fldLock="1"/>
      </w:r>
      <w:r>
        <w:instrText xml:space="preserve"> PAGEREF _Toc138758991 \h </w:instrText>
      </w:r>
      <w:r>
        <w:fldChar w:fldCharType="separate"/>
      </w:r>
      <w:r>
        <w:t>112</w:t>
      </w:r>
      <w:r>
        <w:fldChar w:fldCharType="end"/>
      </w:r>
    </w:p>
    <w:p w14:paraId="67E6BA64" w14:textId="6F8FB7A3" w:rsidR="00781206" w:rsidRDefault="00781206">
      <w:pPr>
        <w:pStyle w:val="TOC4"/>
        <w:rPr>
          <w:rFonts w:asciiTheme="minorHAnsi" w:eastAsiaTheme="minorEastAsia" w:hAnsiTheme="minorHAnsi" w:cstheme="minorBidi"/>
          <w:kern w:val="2"/>
          <w:sz w:val="22"/>
          <w:szCs w:val="22"/>
          <w14:ligatures w14:val="standardContextual"/>
        </w:rPr>
      </w:pPr>
      <w:r>
        <w:t>8.7.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92 \h </w:instrText>
      </w:r>
      <w:r>
        <w:fldChar w:fldCharType="separate"/>
      </w:r>
      <w:r>
        <w:t>112</w:t>
      </w:r>
      <w:r>
        <w:fldChar w:fldCharType="end"/>
      </w:r>
    </w:p>
    <w:p w14:paraId="19896EB0" w14:textId="65506584" w:rsidR="00781206" w:rsidRDefault="00781206">
      <w:pPr>
        <w:pStyle w:val="TOC4"/>
        <w:rPr>
          <w:rFonts w:asciiTheme="minorHAnsi" w:eastAsiaTheme="minorEastAsia" w:hAnsiTheme="minorHAnsi" w:cstheme="minorBidi"/>
          <w:kern w:val="2"/>
          <w:sz w:val="22"/>
          <w:szCs w:val="22"/>
          <w14:ligatures w14:val="standardContextual"/>
        </w:rPr>
      </w:pPr>
      <w:r>
        <w:t>8.7.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93 \h </w:instrText>
      </w:r>
      <w:r>
        <w:fldChar w:fldCharType="separate"/>
      </w:r>
      <w:r>
        <w:t>112</w:t>
      </w:r>
      <w:r>
        <w:fldChar w:fldCharType="end"/>
      </w:r>
    </w:p>
    <w:p w14:paraId="4868200B" w14:textId="16F74481" w:rsidR="00781206" w:rsidRDefault="00781206">
      <w:pPr>
        <w:pStyle w:val="TOC4"/>
        <w:rPr>
          <w:rFonts w:asciiTheme="minorHAnsi" w:eastAsiaTheme="minorEastAsia" w:hAnsiTheme="minorHAnsi" w:cstheme="minorBidi"/>
          <w:kern w:val="2"/>
          <w:sz w:val="22"/>
          <w:szCs w:val="22"/>
          <w14:ligatures w14:val="standardContextual"/>
        </w:rPr>
      </w:pPr>
      <w:r>
        <w:t>8.7.1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994 \h </w:instrText>
      </w:r>
      <w:r>
        <w:fldChar w:fldCharType="separate"/>
      </w:r>
      <w:r>
        <w:t>112</w:t>
      </w:r>
      <w:r>
        <w:fldChar w:fldCharType="end"/>
      </w:r>
    </w:p>
    <w:p w14:paraId="5DA2121F" w14:textId="5233F74F" w:rsidR="00781206" w:rsidRDefault="00781206">
      <w:pPr>
        <w:pStyle w:val="TOC3"/>
        <w:rPr>
          <w:rFonts w:asciiTheme="minorHAnsi" w:eastAsiaTheme="minorEastAsia" w:hAnsiTheme="minorHAnsi" w:cstheme="minorBidi"/>
          <w:kern w:val="2"/>
          <w:sz w:val="22"/>
          <w:szCs w:val="22"/>
          <w14:ligatures w14:val="standardContextual"/>
        </w:rPr>
      </w:pPr>
      <w:r>
        <w:t>8.7.17</w:t>
      </w:r>
      <w:r>
        <w:rPr>
          <w:rFonts w:asciiTheme="minorHAnsi" w:eastAsiaTheme="minorEastAsia" w:hAnsiTheme="minorHAnsi" w:cstheme="minorBidi"/>
          <w:kern w:val="2"/>
          <w:sz w:val="22"/>
          <w:szCs w:val="22"/>
          <w14:ligatures w14:val="standardContextual"/>
        </w:rPr>
        <w:tab/>
      </w:r>
      <w:r>
        <w:t>gNB Status Indication</w:t>
      </w:r>
      <w:r>
        <w:tab/>
      </w:r>
      <w:r>
        <w:fldChar w:fldCharType="begin" w:fldLock="1"/>
      </w:r>
      <w:r>
        <w:instrText xml:space="preserve"> PAGEREF _Toc138758995 \h </w:instrText>
      </w:r>
      <w:r>
        <w:fldChar w:fldCharType="separate"/>
      </w:r>
      <w:r>
        <w:t>112</w:t>
      </w:r>
      <w:r>
        <w:fldChar w:fldCharType="end"/>
      </w:r>
    </w:p>
    <w:p w14:paraId="2D9E1E15" w14:textId="7EDD4CCC" w:rsidR="00781206" w:rsidRDefault="00781206">
      <w:pPr>
        <w:pStyle w:val="TOC4"/>
        <w:rPr>
          <w:rFonts w:asciiTheme="minorHAnsi" w:eastAsiaTheme="minorEastAsia" w:hAnsiTheme="minorHAnsi" w:cstheme="minorBidi"/>
          <w:kern w:val="2"/>
          <w:sz w:val="22"/>
          <w:szCs w:val="22"/>
          <w14:ligatures w14:val="standardContextual"/>
        </w:rPr>
      </w:pPr>
      <w:r>
        <w:t>8.7.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996 \h </w:instrText>
      </w:r>
      <w:r>
        <w:fldChar w:fldCharType="separate"/>
      </w:r>
      <w:r>
        <w:t>112</w:t>
      </w:r>
      <w:r>
        <w:fldChar w:fldCharType="end"/>
      </w:r>
    </w:p>
    <w:p w14:paraId="25F4D7E8" w14:textId="297EAD65" w:rsidR="00781206" w:rsidRDefault="00781206">
      <w:pPr>
        <w:pStyle w:val="TOC4"/>
        <w:rPr>
          <w:rFonts w:asciiTheme="minorHAnsi" w:eastAsiaTheme="minorEastAsia" w:hAnsiTheme="minorHAnsi" w:cstheme="minorBidi"/>
          <w:kern w:val="2"/>
          <w:sz w:val="22"/>
          <w:szCs w:val="22"/>
          <w14:ligatures w14:val="standardContextual"/>
        </w:rPr>
      </w:pPr>
      <w:r>
        <w:t>8.7.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997 \h </w:instrText>
      </w:r>
      <w:r>
        <w:fldChar w:fldCharType="separate"/>
      </w:r>
      <w:r>
        <w:t>112</w:t>
      </w:r>
      <w:r>
        <w:fldChar w:fldCharType="end"/>
      </w:r>
    </w:p>
    <w:p w14:paraId="3D0BB5AD" w14:textId="536D72FB" w:rsidR="00781206" w:rsidRDefault="00781206">
      <w:pPr>
        <w:pStyle w:val="TOC4"/>
        <w:rPr>
          <w:rFonts w:asciiTheme="minorHAnsi" w:eastAsiaTheme="minorEastAsia" w:hAnsiTheme="minorHAnsi" w:cstheme="minorBidi"/>
          <w:kern w:val="2"/>
          <w:sz w:val="22"/>
          <w:szCs w:val="22"/>
          <w14:ligatures w14:val="standardContextual"/>
        </w:rPr>
      </w:pPr>
      <w:r w:rsidRPr="00DD54E2">
        <w:rPr>
          <w:lang w:val="fr-FR"/>
        </w:rPr>
        <w:t>8.7.17.3</w:t>
      </w:r>
      <w:r>
        <w:rPr>
          <w:rFonts w:asciiTheme="minorHAnsi" w:eastAsiaTheme="minorEastAsia" w:hAnsiTheme="minorHAnsi" w:cstheme="minorBidi"/>
          <w:kern w:val="2"/>
          <w:sz w:val="22"/>
          <w:szCs w:val="22"/>
          <w14:ligatures w14:val="standardContextual"/>
        </w:rPr>
        <w:tab/>
      </w:r>
      <w:r w:rsidRPr="00DD54E2">
        <w:rPr>
          <w:lang w:val="fr-FR"/>
        </w:rPr>
        <w:t>Abnormal Conditions</w:t>
      </w:r>
      <w:r>
        <w:tab/>
      </w:r>
      <w:r>
        <w:fldChar w:fldCharType="begin" w:fldLock="1"/>
      </w:r>
      <w:r>
        <w:instrText xml:space="preserve"> PAGEREF _Toc138758998 \h </w:instrText>
      </w:r>
      <w:r>
        <w:fldChar w:fldCharType="separate"/>
      </w:r>
      <w:r>
        <w:t>113</w:t>
      </w:r>
      <w:r>
        <w:fldChar w:fldCharType="end"/>
      </w:r>
    </w:p>
    <w:p w14:paraId="054571E3" w14:textId="03700225" w:rsidR="00781206" w:rsidRDefault="00781206">
      <w:pPr>
        <w:pStyle w:val="TOC3"/>
        <w:rPr>
          <w:rFonts w:asciiTheme="minorHAnsi" w:eastAsiaTheme="minorEastAsia" w:hAnsiTheme="minorHAnsi" w:cstheme="minorBidi"/>
          <w:kern w:val="2"/>
          <w:sz w:val="22"/>
          <w:szCs w:val="22"/>
          <w14:ligatures w14:val="standardContextual"/>
        </w:rPr>
      </w:pPr>
      <w:r w:rsidRPr="00DD54E2">
        <w:rPr>
          <w:lang w:val="fr-FR"/>
        </w:rPr>
        <w:t>8.7.18</w:t>
      </w:r>
      <w:r>
        <w:rPr>
          <w:rFonts w:asciiTheme="minorHAnsi" w:eastAsiaTheme="minorEastAsia" w:hAnsiTheme="minorHAnsi" w:cstheme="minorBidi"/>
          <w:kern w:val="2"/>
          <w:sz w:val="22"/>
          <w:szCs w:val="22"/>
          <w14:ligatures w14:val="standardContextual"/>
        </w:rPr>
        <w:tab/>
      </w:r>
      <w:r w:rsidRPr="00DD54E2">
        <w:rPr>
          <w:lang w:val="fr-FR"/>
        </w:rPr>
        <w:t>EN-DC Configuration Transfer</w:t>
      </w:r>
      <w:r>
        <w:tab/>
      </w:r>
      <w:r>
        <w:fldChar w:fldCharType="begin" w:fldLock="1"/>
      </w:r>
      <w:r>
        <w:instrText xml:space="preserve"> PAGEREF _Toc138758999 \h </w:instrText>
      </w:r>
      <w:r>
        <w:fldChar w:fldCharType="separate"/>
      </w:r>
      <w:r>
        <w:t>113</w:t>
      </w:r>
      <w:r>
        <w:fldChar w:fldCharType="end"/>
      </w:r>
    </w:p>
    <w:p w14:paraId="542EC23E" w14:textId="35938F37" w:rsidR="00781206" w:rsidRDefault="00781206">
      <w:pPr>
        <w:pStyle w:val="TOC4"/>
        <w:rPr>
          <w:rFonts w:asciiTheme="minorHAnsi" w:eastAsiaTheme="minorEastAsia" w:hAnsiTheme="minorHAnsi" w:cstheme="minorBidi"/>
          <w:kern w:val="2"/>
          <w:sz w:val="22"/>
          <w:szCs w:val="22"/>
          <w14:ligatures w14:val="standardContextual"/>
        </w:rPr>
      </w:pPr>
      <w:r>
        <w:t>8.7.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9000 \h </w:instrText>
      </w:r>
      <w:r>
        <w:fldChar w:fldCharType="separate"/>
      </w:r>
      <w:r>
        <w:t>113</w:t>
      </w:r>
      <w:r>
        <w:fldChar w:fldCharType="end"/>
      </w:r>
    </w:p>
    <w:p w14:paraId="20DEA7E1" w14:textId="28DFD5E0" w:rsidR="00781206" w:rsidRDefault="00781206">
      <w:pPr>
        <w:pStyle w:val="TOC4"/>
        <w:rPr>
          <w:rFonts w:asciiTheme="minorHAnsi" w:eastAsiaTheme="minorEastAsia" w:hAnsiTheme="minorHAnsi" w:cstheme="minorBidi"/>
          <w:kern w:val="2"/>
          <w:sz w:val="22"/>
          <w:szCs w:val="22"/>
          <w14:ligatures w14:val="standardContextual"/>
        </w:rPr>
      </w:pPr>
      <w:r>
        <w:t>8.7.1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9001 \h </w:instrText>
      </w:r>
      <w:r>
        <w:fldChar w:fldCharType="separate"/>
      </w:r>
      <w:r>
        <w:t>113</w:t>
      </w:r>
      <w:r>
        <w:fldChar w:fldCharType="end"/>
      </w:r>
    </w:p>
    <w:p w14:paraId="18DB3709" w14:textId="3419620F" w:rsidR="00781206" w:rsidRDefault="00781206">
      <w:pPr>
        <w:pStyle w:val="TOC4"/>
        <w:rPr>
          <w:rFonts w:asciiTheme="minorHAnsi" w:eastAsiaTheme="minorEastAsia" w:hAnsiTheme="minorHAnsi" w:cstheme="minorBidi"/>
          <w:kern w:val="2"/>
          <w:sz w:val="22"/>
          <w:szCs w:val="22"/>
          <w14:ligatures w14:val="standardContextual"/>
        </w:rPr>
      </w:pPr>
      <w:r>
        <w:t>8.7.1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9002 \h </w:instrText>
      </w:r>
      <w:r>
        <w:fldChar w:fldCharType="separate"/>
      </w:r>
      <w:r>
        <w:t>114</w:t>
      </w:r>
      <w:r>
        <w:fldChar w:fldCharType="end"/>
      </w:r>
    </w:p>
    <w:p w14:paraId="2CDB1502" w14:textId="6A936601" w:rsidR="00781206" w:rsidRDefault="00781206">
      <w:pPr>
        <w:pStyle w:val="TOC3"/>
        <w:rPr>
          <w:rFonts w:asciiTheme="minorHAnsi" w:eastAsiaTheme="minorEastAsia" w:hAnsiTheme="minorHAnsi" w:cstheme="minorBidi"/>
          <w:kern w:val="2"/>
          <w:sz w:val="22"/>
          <w:szCs w:val="22"/>
          <w14:ligatures w14:val="standardContextual"/>
        </w:rPr>
      </w:pPr>
      <w:r>
        <w:t>8.7.19</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38759003 \h </w:instrText>
      </w:r>
      <w:r>
        <w:fldChar w:fldCharType="separate"/>
      </w:r>
      <w:r>
        <w:t>114</w:t>
      </w:r>
      <w:r>
        <w:fldChar w:fldCharType="end"/>
      </w:r>
    </w:p>
    <w:p w14:paraId="6BC1C52A" w14:textId="20C666B9" w:rsidR="00781206" w:rsidRDefault="00781206">
      <w:pPr>
        <w:pStyle w:val="TOC4"/>
        <w:rPr>
          <w:rFonts w:asciiTheme="minorHAnsi" w:eastAsiaTheme="minorEastAsia" w:hAnsiTheme="minorHAnsi" w:cstheme="minorBidi"/>
          <w:kern w:val="2"/>
          <w:sz w:val="22"/>
          <w:szCs w:val="22"/>
          <w14:ligatures w14:val="standardContextual"/>
        </w:rPr>
      </w:pPr>
      <w:r>
        <w:t>8.7.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9004 \h </w:instrText>
      </w:r>
      <w:r>
        <w:fldChar w:fldCharType="separate"/>
      </w:r>
      <w:r>
        <w:t>114</w:t>
      </w:r>
      <w:r>
        <w:fldChar w:fldCharType="end"/>
      </w:r>
    </w:p>
    <w:p w14:paraId="03B5DB7D" w14:textId="1663CB20" w:rsidR="00781206" w:rsidRDefault="00781206">
      <w:pPr>
        <w:pStyle w:val="TOC4"/>
        <w:rPr>
          <w:rFonts w:asciiTheme="minorHAnsi" w:eastAsiaTheme="minorEastAsia" w:hAnsiTheme="minorHAnsi" w:cstheme="minorBidi"/>
          <w:kern w:val="2"/>
          <w:sz w:val="22"/>
          <w:szCs w:val="22"/>
          <w14:ligatures w14:val="standardContextual"/>
        </w:rPr>
      </w:pPr>
      <w:r>
        <w:t>8.7.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9005 \h </w:instrText>
      </w:r>
      <w:r>
        <w:fldChar w:fldCharType="separate"/>
      </w:r>
      <w:r>
        <w:t>114</w:t>
      </w:r>
      <w:r>
        <w:fldChar w:fldCharType="end"/>
      </w:r>
    </w:p>
    <w:p w14:paraId="72B20E5E" w14:textId="22F8FB77" w:rsidR="00781206" w:rsidRDefault="00781206">
      <w:pPr>
        <w:pStyle w:val="TOC4"/>
        <w:rPr>
          <w:rFonts w:asciiTheme="minorHAnsi" w:eastAsiaTheme="minorEastAsia" w:hAnsiTheme="minorHAnsi" w:cstheme="minorBidi"/>
          <w:kern w:val="2"/>
          <w:sz w:val="22"/>
          <w:szCs w:val="22"/>
          <w14:ligatures w14:val="standardContextual"/>
        </w:rPr>
      </w:pPr>
      <w:r>
        <w:t>8.7.1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9006 \h </w:instrText>
      </w:r>
      <w:r>
        <w:fldChar w:fldCharType="separate"/>
      </w:r>
      <w:r>
        <w:t>114</w:t>
      </w:r>
      <w:r>
        <w:fldChar w:fldCharType="end"/>
      </w:r>
    </w:p>
    <w:p w14:paraId="33DE22B0" w14:textId="653BB0CC" w:rsidR="00781206" w:rsidRDefault="00781206">
      <w:pPr>
        <w:pStyle w:val="TOC3"/>
        <w:rPr>
          <w:rFonts w:asciiTheme="minorHAnsi" w:eastAsiaTheme="minorEastAsia" w:hAnsiTheme="minorHAnsi" w:cstheme="minorBidi"/>
          <w:kern w:val="2"/>
          <w:sz w:val="22"/>
          <w:szCs w:val="22"/>
          <w14:ligatures w14:val="standardContextual"/>
        </w:rPr>
      </w:pPr>
      <w:r>
        <w:t>8.7.20</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38759007 \h </w:instrText>
      </w:r>
      <w:r>
        <w:fldChar w:fldCharType="separate"/>
      </w:r>
      <w:r>
        <w:t>115</w:t>
      </w:r>
      <w:r>
        <w:fldChar w:fldCharType="end"/>
      </w:r>
    </w:p>
    <w:p w14:paraId="6BE57B33" w14:textId="0A492DB4" w:rsidR="00781206" w:rsidRDefault="00781206">
      <w:pPr>
        <w:pStyle w:val="TOC4"/>
        <w:rPr>
          <w:rFonts w:asciiTheme="minorHAnsi" w:eastAsiaTheme="minorEastAsia" w:hAnsiTheme="minorHAnsi" w:cstheme="minorBidi"/>
          <w:kern w:val="2"/>
          <w:sz w:val="22"/>
          <w:szCs w:val="22"/>
          <w14:ligatures w14:val="standardContextual"/>
        </w:rPr>
      </w:pPr>
      <w:r>
        <w:t>8.7.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9008 \h </w:instrText>
      </w:r>
      <w:r>
        <w:fldChar w:fldCharType="separate"/>
      </w:r>
      <w:r>
        <w:t>115</w:t>
      </w:r>
      <w:r>
        <w:fldChar w:fldCharType="end"/>
      </w:r>
    </w:p>
    <w:p w14:paraId="5DB43562" w14:textId="0A60F937" w:rsidR="00781206" w:rsidRDefault="00781206">
      <w:pPr>
        <w:pStyle w:val="TOC4"/>
        <w:rPr>
          <w:rFonts w:asciiTheme="minorHAnsi" w:eastAsiaTheme="minorEastAsia" w:hAnsiTheme="minorHAnsi" w:cstheme="minorBidi"/>
          <w:kern w:val="2"/>
          <w:sz w:val="22"/>
          <w:szCs w:val="22"/>
          <w14:ligatures w14:val="standardContextual"/>
        </w:rPr>
      </w:pPr>
      <w:r>
        <w:t>8.7.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9009 \h </w:instrText>
      </w:r>
      <w:r>
        <w:fldChar w:fldCharType="separate"/>
      </w:r>
      <w:r>
        <w:t>115</w:t>
      </w:r>
      <w:r>
        <w:fldChar w:fldCharType="end"/>
      </w:r>
    </w:p>
    <w:p w14:paraId="6570D321" w14:textId="0864D9DC" w:rsidR="00781206" w:rsidRDefault="00781206">
      <w:pPr>
        <w:pStyle w:val="TOC4"/>
        <w:rPr>
          <w:rFonts w:asciiTheme="minorHAnsi" w:eastAsiaTheme="minorEastAsia" w:hAnsiTheme="minorHAnsi" w:cstheme="minorBidi"/>
          <w:kern w:val="2"/>
          <w:sz w:val="22"/>
          <w:szCs w:val="22"/>
          <w14:ligatures w14:val="standardContextual"/>
        </w:rPr>
      </w:pPr>
      <w:r>
        <w:t>8.7.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9010 \h </w:instrText>
      </w:r>
      <w:r>
        <w:fldChar w:fldCharType="separate"/>
      </w:r>
      <w:r>
        <w:t>115</w:t>
      </w:r>
      <w:r>
        <w:fldChar w:fldCharType="end"/>
      </w:r>
    </w:p>
    <w:p w14:paraId="346093B9" w14:textId="6C3C6076" w:rsidR="00781206" w:rsidRDefault="00781206">
      <w:pPr>
        <w:pStyle w:val="TOC3"/>
        <w:rPr>
          <w:rFonts w:asciiTheme="minorHAnsi" w:eastAsiaTheme="minorEastAsia" w:hAnsiTheme="minorHAnsi" w:cstheme="minorBidi"/>
          <w:kern w:val="2"/>
          <w:sz w:val="22"/>
          <w:szCs w:val="22"/>
          <w14:ligatures w14:val="standardContextual"/>
        </w:rPr>
      </w:pPr>
      <w:r>
        <w:t>8.</w:t>
      </w:r>
      <w:r>
        <w:rPr>
          <w:lang w:eastAsia="zh-CN"/>
        </w:rPr>
        <w:t>7</w:t>
      </w:r>
      <w:r>
        <w:t>.21</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 Initiation</w:t>
      </w:r>
      <w:r>
        <w:tab/>
      </w:r>
      <w:r>
        <w:fldChar w:fldCharType="begin" w:fldLock="1"/>
      </w:r>
      <w:r>
        <w:instrText xml:space="preserve"> PAGEREF _Toc138759011 \h </w:instrText>
      </w:r>
      <w:r>
        <w:fldChar w:fldCharType="separate"/>
      </w:r>
      <w:r>
        <w:t>115</w:t>
      </w:r>
      <w:r>
        <w:fldChar w:fldCharType="end"/>
      </w:r>
    </w:p>
    <w:p w14:paraId="780FE7E9" w14:textId="1B58D275"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7</w:t>
      </w:r>
      <w:r>
        <w:t>.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9012 \h </w:instrText>
      </w:r>
      <w:r>
        <w:fldChar w:fldCharType="separate"/>
      </w:r>
      <w:r>
        <w:t>115</w:t>
      </w:r>
      <w:r>
        <w:fldChar w:fldCharType="end"/>
      </w:r>
    </w:p>
    <w:p w14:paraId="1540CF55" w14:textId="2EC3C12A"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7</w:t>
      </w:r>
      <w:r>
        <w:t>.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9013 \h </w:instrText>
      </w:r>
      <w:r>
        <w:fldChar w:fldCharType="separate"/>
      </w:r>
      <w:r>
        <w:t>115</w:t>
      </w:r>
      <w:r>
        <w:fldChar w:fldCharType="end"/>
      </w:r>
    </w:p>
    <w:p w14:paraId="725EA2C1" w14:textId="71EF128C" w:rsidR="00781206" w:rsidRDefault="00781206">
      <w:pPr>
        <w:pStyle w:val="TOC5"/>
        <w:rPr>
          <w:rFonts w:asciiTheme="minorHAnsi" w:eastAsiaTheme="minorEastAsia" w:hAnsiTheme="minorHAnsi" w:cstheme="minorBidi"/>
          <w:kern w:val="2"/>
          <w:sz w:val="22"/>
          <w:szCs w:val="22"/>
          <w14:ligatures w14:val="standardContextual"/>
        </w:rPr>
      </w:pPr>
      <w:r>
        <w:t>8.7.21.2.1</w:t>
      </w:r>
      <w:r>
        <w:rPr>
          <w:rFonts w:asciiTheme="minorHAnsi" w:eastAsiaTheme="minorEastAsia" w:hAnsiTheme="minorHAnsi" w:cstheme="minorBidi"/>
          <w:kern w:val="2"/>
          <w:sz w:val="22"/>
          <w:szCs w:val="22"/>
          <w14:ligatures w14:val="standardContextual"/>
        </w:rPr>
        <w:tab/>
      </w:r>
      <w:r>
        <w:t>Successful Operation - eNB-initiated</w:t>
      </w:r>
      <w:r>
        <w:tab/>
      </w:r>
      <w:r>
        <w:fldChar w:fldCharType="begin" w:fldLock="1"/>
      </w:r>
      <w:r>
        <w:instrText xml:space="preserve"> PAGEREF _Toc138759014 \h </w:instrText>
      </w:r>
      <w:r>
        <w:fldChar w:fldCharType="separate"/>
      </w:r>
      <w:r>
        <w:t>115</w:t>
      </w:r>
      <w:r>
        <w:fldChar w:fldCharType="end"/>
      </w:r>
    </w:p>
    <w:p w14:paraId="3396ACC4" w14:textId="130B7092" w:rsidR="00781206" w:rsidRDefault="00781206">
      <w:pPr>
        <w:pStyle w:val="TOC5"/>
        <w:rPr>
          <w:rFonts w:asciiTheme="minorHAnsi" w:eastAsiaTheme="minorEastAsia" w:hAnsiTheme="minorHAnsi" w:cstheme="minorBidi"/>
          <w:kern w:val="2"/>
          <w:sz w:val="22"/>
          <w:szCs w:val="22"/>
          <w14:ligatures w14:val="standardContextual"/>
        </w:rPr>
      </w:pPr>
      <w:r>
        <w:t>8.7.21.2.2</w:t>
      </w:r>
      <w:r>
        <w:rPr>
          <w:rFonts w:asciiTheme="minorHAnsi" w:eastAsiaTheme="minorEastAsia" w:hAnsiTheme="minorHAnsi" w:cstheme="minorBidi"/>
          <w:kern w:val="2"/>
          <w:sz w:val="22"/>
          <w:szCs w:val="22"/>
          <w14:ligatures w14:val="standardContextual"/>
        </w:rPr>
        <w:tab/>
      </w:r>
      <w:r>
        <w:t>Successful Operation - en-gNB-initiated</w:t>
      </w:r>
      <w:r>
        <w:tab/>
      </w:r>
      <w:r>
        <w:fldChar w:fldCharType="begin" w:fldLock="1"/>
      </w:r>
      <w:r>
        <w:instrText xml:space="preserve"> PAGEREF _Toc138759015 \h </w:instrText>
      </w:r>
      <w:r>
        <w:fldChar w:fldCharType="separate"/>
      </w:r>
      <w:r>
        <w:t>116</w:t>
      </w:r>
      <w:r>
        <w:fldChar w:fldCharType="end"/>
      </w:r>
    </w:p>
    <w:p w14:paraId="366EAF59" w14:textId="3FF9D243"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7</w:t>
      </w:r>
      <w:r>
        <w:t>.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9016 \h </w:instrText>
      </w:r>
      <w:r>
        <w:fldChar w:fldCharType="separate"/>
      </w:r>
      <w:r>
        <w:t>117</w:t>
      </w:r>
      <w:r>
        <w:fldChar w:fldCharType="end"/>
      </w:r>
    </w:p>
    <w:p w14:paraId="4F49C27F" w14:textId="1C1D6CC3"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1</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9017 \h </w:instrText>
      </w:r>
      <w:r>
        <w:fldChar w:fldCharType="separate"/>
      </w:r>
      <w:r>
        <w:t>118</w:t>
      </w:r>
      <w:r>
        <w:fldChar w:fldCharType="end"/>
      </w:r>
    </w:p>
    <w:p w14:paraId="5BB761D2" w14:textId="4AB8AA34" w:rsidR="00781206" w:rsidRDefault="00781206">
      <w:pPr>
        <w:pStyle w:val="TOC3"/>
        <w:rPr>
          <w:rFonts w:asciiTheme="minorHAnsi" w:eastAsiaTheme="minorEastAsia" w:hAnsiTheme="minorHAnsi" w:cstheme="minorBidi"/>
          <w:kern w:val="2"/>
          <w:sz w:val="22"/>
          <w:szCs w:val="22"/>
          <w14:ligatures w14:val="standardContextual"/>
        </w:rPr>
      </w:pPr>
      <w:r>
        <w:t>8.</w:t>
      </w:r>
      <w:r>
        <w:rPr>
          <w:lang w:eastAsia="zh-CN"/>
        </w:rPr>
        <w:t>7</w:t>
      </w:r>
      <w:r>
        <w:t>.22</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w:t>
      </w:r>
      <w:r>
        <w:tab/>
      </w:r>
      <w:r>
        <w:fldChar w:fldCharType="begin" w:fldLock="1"/>
      </w:r>
      <w:r>
        <w:instrText xml:space="preserve"> PAGEREF _Toc138759018 \h </w:instrText>
      </w:r>
      <w:r>
        <w:fldChar w:fldCharType="separate"/>
      </w:r>
      <w:r>
        <w:t>118</w:t>
      </w:r>
      <w:r>
        <w:fldChar w:fldCharType="end"/>
      </w:r>
    </w:p>
    <w:p w14:paraId="25308D68" w14:textId="2D683B55"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7</w:t>
      </w:r>
      <w:r>
        <w:t>.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9019 \h </w:instrText>
      </w:r>
      <w:r>
        <w:fldChar w:fldCharType="separate"/>
      </w:r>
      <w:r>
        <w:t>118</w:t>
      </w:r>
      <w:r>
        <w:fldChar w:fldCharType="end"/>
      </w:r>
    </w:p>
    <w:p w14:paraId="52AD99A2" w14:textId="4F61066B"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7</w:t>
      </w:r>
      <w:r>
        <w:t>.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9020 \h </w:instrText>
      </w:r>
      <w:r>
        <w:fldChar w:fldCharType="separate"/>
      </w:r>
      <w:r>
        <w:t>118</w:t>
      </w:r>
      <w:r>
        <w:fldChar w:fldCharType="end"/>
      </w:r>
    </w:p>
    <w:p w14:paraId="68EBC74C" w14:textId="4E526920"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7</w:t>
      </w:r>
      <w:r>
        <w:t>.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9021 \h </w:instrText>
      </w:r>
      <w:r>
        <w:fldChar w:fldCharType="separate"/>
      </w:r>
      <w:r>
        <w:t>119</w:t>
      </w:r>
      <w:r>
        <w:fldChar w:fldCharType="end"/>
      </w:r>
    </w:p>
    <w:p w14:paraId="38499A95" w14:textId="474D8EFC" w:rsidR="00781206" w:rsidRDefault="00781206">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9022 \h </w:instrText>
      </w:r>
      <w:r>
        <w:fldChar w:fldCharType="separate"/>
      </w:r>
      <w:r>
        <w:t>119</w:t>
      </w:r>
      <w:r>
        <w:fldChar w:fldCharType="end"/>
      </w:r>
    </w:p>
    <w:p w14:paraId="7ABC1626" w14:textId="44C805EB" w:rsidR="00781206" w:rsidRDefault="00781206">
      <w:pPr>
        <w:pStyle w:val="TOC3"/>
        <w:rPr>
          <w:rFonts w:asciiTheme="minorHAnsi" w:eastAsiaTheme="minorEastAsia" w:hAnsiTheme="minorHAnsi" w:cstheme="minorBidi"/>
          <w:kern w:val="2"/>
          <w:sz w:val="22"/>
          <w:szCs w:val="22"/>
          <w14:ligatures w14:val="standardContextual"/>
        </w:rPr>
      </w:pPr>
      <w:r>
        <w:rPr>
          <w:lang w:eastAsia="zh-CN"/>
        </w:rPr>
        <w:t>8.</w:t>
      </w:r>
      <w:r w:rsidRPr="00DD54E2">
        <w:rPr>
          <w:lang w:val="en-US" w:eastAsia="zh-CN"/>
        </w:rPr>
        <w:t>7</w:t>
      </w:r>
      <w:r>
        <w:rPr>
          <w:lang w:eastAsia="zh-CN"/>
        </w:rPr>
        <w:t>.2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38759023 \h </w:instrText>
      </w:r>
      <w:r>
        <w:fldChar w:fldCharType="separate"/>
      </w:r>
      <w:r>
        <w:t>119</w:t>
      </w:r>
      <w:r>
        <w:fldChar w:fldCharType="end"/>
      </w:r>
    </w:p>
    <w:p w14:paraId="1CAAAFB6" w14:textId="2E3E18C8" w:rsidR="00781206" w:rsidRDefault="00781206">
      <w:pPr>
        <w:pStyle w:val="TOC4"/>
        <w:rPr>
          <w:rFonts w:asciiTheme="minorHAnsi" w:eastAsiaTheme="minorEastAsia" w:hAnsiTheme="minorHAnsi" w:cstheme="minorBidi"/>
          <w:kern w:val="2"/>
          <w:sz w:val="22"/>
          <w:szCs w:val="22"/>
          <w14:ligatures w14:val="standardContextual"/>
        </w:rPr>
      </w:pPr>
      <w:r>
        <w:rPr>
          <w:lang w:eastAsia="zh-CN"/>
        </w:rPr>
        <w:t>8.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9024 \h </w:instrText>
      </w:r>
      <w:r>
        <w:fldChar w:fldCharType="separate"/>
      </w:r>
      <w:r>
        <w:t>119</w:t>
      </w:r>
      <w:r>
        <w:fldChar w:fldCharType="end"/>
      </w:r>
    </w:p>
    <w:p w14:paraId="5B238EFD" w14:textId="44E9D81D" w:rsidR="00781206" w:rsidRDefault="00781206">
      <w:pPr>
        <w:pStyle w:val="TOC4"/>
        <w:rPr>
          <w:rFonts w:asciiTheme="minorHAnsi" w:eastAsiaTheme="minorEastAsia" w:hAnsiTheme="minorHAnsi" w:cstheme="minorBidi"/>
          <w:kern w:val="2"/>
          <w:sz w:val="22"/>
          <w:szCs w:val="22"/>
          <w14:ligatures w14:val="standardContextual"/>
        </w:rPr>
      </w:pPr>
      <w:r>
        <w:t>8.7.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9025 \h </w:instrText>
      </w:r>
      <w:r>
        <w:fldChar w:fldCharType="separate"/>
      </w:r>
      <w:r>
        <w:t>119</w:t>
      </w:r>
      <w:r>
        <w:fldChar w:fldCharType="end"/>
      </w:r>
    </w:p>
    <w:p w14:paraId="7E3170C0" w14:textId="752E99D9" w:rsidR="00781206" w:rsidRDefault="00781206">
      <w:pPr>
        <w:pStyle w:val="TOC3"/>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38759026 \h </w:instrText>
      </w:r>
      <w:r>
        <w:fldChar w:fldCharType="separate"/>
      </w:r>
      <w:r>
        <w:t>119</w:t>
      </w:r>
      <w:r>
        <w:fldChar w:fldCharType="end"/>
      </w:r>
    </w:p>
    <w:p w14:paraId="49BF64B8" w14:textId="148EFBD1" w:rsidR="00781206" w:rsidRDefault="00781206">
      <w:pPr>
        <w:pStyle w:val="TOC4"/>
        <w:rPr>
          <w:rFonts w:asciiTheme="minorHAnsi" w:eastAsiaTheme="minorEastAsia" w:hAnsiTheme="minorHAnsi" w:cstheme="minorBidi"/>
          <w:kern w:val="2"/>
          <w:sz w:val="22"/>
          <w:szCs w:val="22"/>
          <w14:ligatures w14:val="standardContextual"/>
        </w:rPr>
      </w:pPr>
      <w:r>
        <w:t>8.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9027 \h </w:instrText>
      </w:r>
      <w:r>
        <w:fldChar w:fldCharType="separate"/>
      </w:r>
      <w:r>
        <w:t>119</w:t>
      </w:r>
      <w:r>
        <w:fldChar w:fldCharType="end"/>
      </w:r>
    </w:p>
    <w:p w14:paraId="4E87C122" w14:textId="145F3CB9" w:rsidR="00781206" w:rsidRDefault="00781206">
      <w:pPr>
        <w:pStyle w:val="TOC4"/>
        <w:rPr>
          <w:rFonts w:asciiTheme="minorHAnsi" w:eastAsiaTheme="minorEastAsia" w:hAnsiTheme="minorHAnsi" w:cstheme="minorBidi"/>
          <w:kern w:val="2"/>
          <w:sz w:val="22"/>
          <w:szCs w:val="22"/>
          <w14:ligatures w14:val="standardContextual"/>
        </w:rPr>
      </w:pPr>
      <w:r>
        <w:t>8.7.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9028 \h </w:instrText>
      </w:r>
      <w:r>
        <w:fldChar w:fldCharType="separate"/>
      </w:r>
      <w:r>
        <w:t>120</w:t>
      </w:r>
      <w:r>
        <w:fldChar w:fldCharType="end"/>
      </w:r>
    </w:p>
    <w:p w14:paraId="49090A78" w14:textId="4B3445F5" w:rsidR="00781206" w:rsidRDefault="00781206">
      <w:pPr>
        <w:pStyle w:val="TOC4"/>
        <w:rPr>
          <w:rFonts w:asciiTheme="minorHAnsi" w:eastAsiaTheme="minorEastAsia" w:hAnsiTheme="minorHAnsi" w:cstheme="minorBidi"/>
          <w:kern w:val="2"/>
          <w:sz w:val="22"/>
          <w:szCs w:val="22"/>
          <w14:ligatures w14:val="standardContextual"/>
        </w:rPr>
      </w:pPr>
      <w:r>
        <w:t>8.7.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9029 \h </w:instrText>
      </w:r>
      <w:r>
        <w:fldChar w:fldCharType="separate"/>
      </w:r>
      <w:r>
        <w:t>120</w:t>
      </w:r>
      <w:r>
        <w:fldChar w:fldCharType="end"/>
      </w:r>
    </w:p>
    <w:p w14:paraId="7AE3849E" w14:textId="3B41A1DF" w:rsidR="00781206" w:rsidRDefault="00781206">
      <w:pPr>
        <w:pStyle w:val="TOC3"/>
        <w:rPr>
          <w:rFonts w:asciiTheme="minorHAnsi" w:eastAsiaTheme="minorEastAsia" w:hAnsiTheme="minorHAnsi" w:cstheme="minorBidi"/>
          <w:kern w:val="2"/>
          <w:sz w:val="22"/>
          <w:szCs w:val="22"/>
          <w14:ligatures w14:val="standardContextual"/>
        </w:rPr>
      </w:pPr>
      <w:r>
        <w:t>8.7.25</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38759030 \h </w:instrText>
      </w:r>
      <w:r>
        <w:fldChar w:fldCharType="separate"/>
      </w:r>
      <w:r>
        <w:t>120</w:t>
      </w:r>
      <w:r>
        <w:fldChar w:fldCharType="end"/>
      </w:r>
    </w:p>
    <w:p w14:paraId="0563983D" w14:textId="7C96C5B6" w:rsidR="00781206" w:rsidRDefault="00781206">
      <w:pPr>
        <w:pStyle w:val="TOC4"/>
        <w:rPr>
          <w:rFonts w:asciiTheme="minorHAnsi" w:eastAsiaTheme="minorEastAsia" w:hAnsiTheme="minorHAnsi" w:cstheme="minorBidi"/>
          <w:kern w:val="2"/>
          <w:sz w:val="22"/>
          <w:szCs w:val="22"/>
          <w14:ligatures w14:val="standardContextual"/>
        </w:rPr>
      </w:pPr>
      <w:r>
        <w:t>8.7.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9031 \h </w:instrText>
      </w:r>
      <w:r>
        <w:fldChar w:fldCharType="separate"/>
      </w:r>
      <w:r>
        <w:t>120</w:t>
      </w:r>
      <w:r>
        <w:fldChar w:fldCharType="end"/>
      </w:r>
    </w:p>
    <w:p w14:paraId="58D412EE" w14:textId="55F8086A" w:rsidR="00781206" w:rsidRDefault="00781206">
      <w:pPr>
        <w:pStyle w:val="TOC4"/>
        <w:rPr>
          <w:rFonts w:asciiTheme="minorHAnsi" w:eastAsiaTheme="minorEastAsia" w:hAnsiTheme="minorHAnsi" w:cstheme="minorBidi"/>
          <w:kern w:val="2"/>
          <w:sz w:val="22"/>
          <w:szCs w:val="22"/>
          <w14:ligatures w14:val="standardContextual"/>
        </w:rPr>
      </w:pPr>
      <w:r>
        <w:t>8.7.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9032 \h </w:instrText>
      </w:r>
      <w:r>
        <w:fldChar w:fldCharType="separate"/>
      </w:r>
      <w:r>
        <w:t>120</w:t>
      </w:r>
      <w:r>
        <w:fldChar w:fldCharType="end"/>
      </w:r>
    </w:p>
    <w:p w14:paraId="5AE72C32" w14:textId="0E25B222" w:rsidR="00781206" w:rsidRDefault="00781206">
      <w:pPr>
        <w:pStyle w:val="TOC4"/>
        <w:rPr>
          <w:rFonts w:asciiTheme="minorHAnsi" w:eastAsiaTheme="minorEastAsia" w:hAnsiTheme="minorHAnsi" w:cstheme="minorBidi"/>
          <w:kern w:val="2"/>
          <w:sz w:val="22"/>
          <w:szCs w:val="22"/>
          <w14:ligatures w14:val="standardContextual"/>
        </w:rPr>
      </w:pPr>
      <w:r>
        <w:t>8.7.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9033 \h </w:instrText>
      </w:r>
      <w:r>
        <w:fldChar w:fldCharType="separate"/>
      </w:r>
      <w:r>
        <w:t>120</w:t>
      </w:r>
      <w:r>
        <w:fldChar w:fldCharType="end"/>
      </w:r>
    </w:p>
    <w:p w14:paraId="71975E0A" w14:textId="25A5772B" w:rsidR="00781206" w:rsidRDefault="00781206">
      <w:pPr>
        <w:pStyle w:val="TOC4"/>
        <w:rPr>
          <w:rFonts w:asciiTheme="minorHAnsi" w:eastAsiaTheme="minorEastAsia" w:hAnsiTheme="minorHAnsi" w:cstheme="minorBidi"/>
          <w:kern w:val="2"/>
          <w:sz w:val="22"/>
          <w:szCs w:val="22"/>
          <w14:ligatures w14:val="standardContextual"/>
        </w:rPr>
      </w:pPr>
      <w:r>
        <w:t>8.7.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9034 \h </w:instrText>
      </w:r>
      <w:r>
        <w:fldChar w:fldCharType="separate"/>
      </w:r>
      <w:r>
        <w:t>121</w:t>
      </w:r>
      <w:r>
        <w:fldChar w:fldCharType="end"/>
      </w:r>
    </w:p>
    <w:p w14:paraId="56FFAAB4" w14:textId="72C4369A" w:rsidR="00781206" w:rsidRDefault="00781206">
      <w:pPr>
        <w:pStyle w:val="TOC2"/>
        <w:rPr>
          <w:rFonts w:asciiTheme="minorHAnsi" w:eastAsiaTheme="minorEastAsia" w:hAnsiTheme="minorHAnsi" w:cstheme="minorBidi"/>
          <w:kern w:val="2"/>
          <w:sz w:val="22"/>
          <w:szCs w:val="22"/>
          <w14:ligatures w14:val="standardContextual"/>
        </w:rPr>
      </w:pPr>
      <w:r>
        <w:rPr>
          <w:lang w:eastAsia="zh-CN"/>
        </w:rPr>
        <w:t>8.8</w:t>
      </w:r>
      <w:r>
        <w:rPr>
          <w:rFonts w:asciiTheme="minorHAnsi" w:eastAsiaTheme="minorEastAsia" w:hAnsiTheme="minorHAnsi" w:cstheme="minorBidi"/>
          <w:kern w:val="2"/>
          <w:sz w:val="22"/>
          <w:szCs w:val="22"/>
          <w14:ligatures w14:val="standardContextual"/>
        </w:rPr>
        <w:tab/>
      </w:r>
      <w:r>
        <w:rPr>
          <w:lang w:eastAsia="zh-CN"/>
        </w:rPr>
        <w:t>IAB Procedures</w:t>
      </w:r>
      <w:r>
        <w:tab/>
      </w:r>
      <w:r>
        <w:fldChar w:fldCharType="begin" w:fldLock="1"/>
      </w:r>
      <w:r>
        <w:instrText xml:space="preserve"> PAGEREF _Toc138759035 \h </w:instrText>
      </w:r>
      <w:r>
        <w:fldChar w:fldCharType="separate"/>
      </w:r>
      <w:r>
        <w:t>121</w:t>
      </w:r>
      <w:r>
        <w:fldChar w:fldCharType="end"/>
      </w:r>
    </w:p>
    <w:p w14:paraId="2944AC02" w14:textId="107452F4" w:rsidR="00781206" w:rsidRDefault="00781206">
      <w:pPr>
        <w:pStyle w:val="TOC3"/>
        <w:rPr>
          <w:rFonts w:asciiTheme="minorHAnsi" w:eastAsiaTheme="minorEastAsia" w:hAnsiTheme="minorHAnsi" w:cstheme="minorBidi"/>
          <w:kern w:val="2"/>
          <w:sz w:val="22"/>
          <w:szCs w:val="22"/>
          <w14:ligatures w14:val="standardContextual"/>
        </w:rPr>
      </w:pPr>
      <w:r>
        <w:rPr>
          <w:lang w:eastAsia="zh-CN"/>
        </w:rPr>
        <w:t>8.8.1</w:t>
      </w:r>
      <w:r>
        <w:rPr>
          <w:rFonts w:asciiTheme="minorHAnsi" w:eastAsiaTheme="minorEastAsia" w:hAnsiTheme="minorHAnsi" w:cstheme="minorBidi"/>
          <w:kern w:val="2"/>
          <w:sz w:val="22"/>
          <w:szCs w:val="22"/>
          <w14:ligatures w14:val="standardContextual"/>
        </w:rPr>
        <w:tab/>
      </w:r>
      <w:r>
        <w:rPr>
          <w:lang w:eastAsia="zh-CN"/>
        </w:rPr>
        <w:t>F1-C Traffic Transfer</w:t>
      </w:r>
      <w:r>
        <w:tab/>
      </w:r>
      <w:r>
        <w:fldChar w:fldCharType="begin" w:fldLock="1"/>
      </w:r>
      <w:r>
        <w:instrText xml:space="preserve"> PAGEREF _Toc138759036 \h </w:instrText>
      </w:r>
      <w:r>
        <w:fldChar w:fldCharType="separate"/>
      </w:r>
      <w:r>
        <w:t>121</w:t>
      </w:r>
      <w:r>
        <w:fldChar w:fldCharType="end"/>
      </w:r>
    </w:p>
    <w:p w14:paraId="4A87A2CA" w14:textId="00591D5C" w:rsidR="00781206" w:rsidRDefault="00781206">
      <w:pPr>
        <w:pStyle w:val="TOC4"/>
        <w:rPr>
          <w:rFonts w:asciiTheme="minorHAnsi" w:eastAsiaTheme="minorEastAsia" w:hAnsiTheme="minorHAnsi" w:cstheme="minorBidi"/>
          <w:kern w:val="2"/>
          <w:sz w:val="22"/>
          <w:szCs w:val="22"/>
          <w14:ligatures w14:val="standardContextual"/>
        </w:rPr>
      </w:pPr>
      <w:r>
        <w:rPr>
          <w:lang w:eastAsia="zh-CN"/>
        </w:rPr>
        <w:t>8.8.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9037 \h </w:instrText>
      </w:r>
      <w:r>
        <w:fldChar w:fldCharType="separate"/>
      </w:r>
      <w:r>
        <w:t>121</w:t>
      </w:r>
      <w:r>
        <w:fldChar w:fldCharType="end"/>
      </w:r>
    </w:p>
    <w:p w14:paraId="507D05F5" w14:textId="5385CE66" w:rsidR="00781206" w:rsidRDefault="00781206">
      <w:pPr>
        <w:pStyle w:val="TOC4"/>
        <w:rPr>
          <w:rFonts w:asciiTheme="minorHAnsi" w:eastAsiaTheme="minorEastAsia" w:hAnsiTheme="minorHAnsi" w:cstheme="minorBidi"/>
          <w:kern w:val="2"/>
          <w:sz w:val="22"/>
          <w:szCs w:val="22"/>
          <w14:ligatures w14:val="standardContextual"/>
        </w:rPr>
      </w:pPr>
      <w:r>
        <w:rPr>
          <w:lang w:eastAsia="zh-CN"/>
        </w:rPr>
        <w:t>8.8.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9038 \h </w:instrText>
      </w:r>
      <w:r>
        <w:fldChar w:fldCharType="separate"/>
      </w:r>
      <w:r>
        <w:t>121</w:t>
      </w:r>
      <w:r>
        <w:fldChar w:fldCharType="end"/>
      </w:r>
    </w:p>
    <w:p w14:paraId="675A7B64" w14:textId="68C49D71" w:rsidR="00781206" w:rsidRDefault="00781206">
      <w:pPr>
        <w:pStyle w:val="TOC4"/>
        <w:rPr>
          <w:rFonts w:asciiTheme="minorHAnsi" w:eastAsiaTheme="minorEastAsia" w:hAnsiTheme="minorHAnsi" w:cstheme="minorBidi"/>
          <w:kern w:val="2"/>
          <w:sz w:val="22"/>
          <w:szCs w:val="22"/>
          <w14:ligatures w14:val="standardContextual"/>
        </w:rPr>
      </w:pPr>
      <w:r>
        <w:rPr>
          <w:lang w:eastAsia="zh-CN"/>
        </w:rPr>
        <w:t>8.8.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59039 \h </w:instrText>
      </w:r>
      <w:r>
        <w:fldChar w:fldCharType="separate"/>
      </w:r>
      <w:r>
        <w:t>121</w:t>
      </w:r>
      <w:r>
        <w:fldChar w:fldCharType="end"/>
      </w:r>
    </w:p>
    <w:p w14:paraId="153CA10B" w14:textId="00E472AE" w:rsidR="00781206" w:rsidRDefault="00781206">
      <w:pPr>
        <w:pStyle w:val="TOC4"/>
        <w:rPr>
          <w:rFonts w:asciiTheme="minorHAnsi" w:eastAsiaTheme="minorEastAsia" w:hAnsiTheme="minorHAnsi" w:cstheme="minorBidi"/>
          <w:kern w:val="2"/>
          <w:sz w:val="22"/>
          <w:szCs w:val="22"/>
          <w14:ligatures w14:val="standardContextual"/>
        </w:rPr>
      </w:pPr>
      <w:r>
        <w:rPr>
          <w:lang w:eastAsia="zh-CN"/>
        </w:rPr>
        <w:t>8.8.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59040 \h </w:instrText>
      </w:r>
      <w:r>
        <w:fldChar w:fldCharType="separate"/>
      </w:r>
      <w:r>
        <w:t>121</w:t>
      </w:r>
      <w:r>
        <w:fldChar w:fldCharType="end"/>
      </w:r>
    </w:p>
    <w:p w14:paraId="51FAE42F" w14:textId="04662447" w:rsidR="00781206" w:rsidRDefault="00781206">
      <w:pPr>
        <w:pStyle w:val="TOC1"/>
        <w:rPr>
          <w:rFonts w:asciiTheme="minorHAnsi" w:eastAsiaTheme="minorEastAsia" w:hAnsiTheme="minorHAnsi" w:cstheme="minorBidi"/>
          <w:kern w:val="2"/>
          <w:szCs w:val="22"/>
          <w14:ligatures w14:val="standardContextual"/>
        </w:rPr>
      </w:pPr>
      <w:r>
        <w:lastRenderedPageBreak/>
        <w:t>9</w:t>
      </w:r>
      <w:r>
        <w:rPr>
          <w:rFonts w:asciiTheme="minorHAnsi" w:eastAsiaTheme="minorEastAsia" w:hAnsiTheme="minorHAnsi" w:cstheme="minorBidi"/>
          <w:kern w:val="2"/>
          <w:szCs w:val="22"/>
          <w14:ligatures w14:val="standardContextual"/>
        </w:rPr>
        <w:tab/>
      </w:r>
      <w:r>
        <w:t>Elements for X2AP Communication</w:t>
      </w:r>
      <w:r>
        <w:tab/>
      </w:r>
      <w:r>
        <w:fldChar w:fldCharType="begin" w:fldLock="1"/>
      </w:r>
      <w:r>
        <w:instrText xml:space="preserve"> PAGEREF _Toc138759041 \h </w:instrText>
      </w:r>
      <w:r>
        <w:fldChar w:fldCharType="separate"/>
      </w:r>
      <w:r>
        <w:t>121</w:t>
      </w:r>
      <w:r>
        <w:fldChar w:fldCharType="end"/>
      </w:r>
    </w:p>
    <w:p w14:paraId="2110B9F7" w14:textId="14F20877" w:rsidR="00781206" w:rsidRDefault="00781206">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9042 \h </w:instrText>
      </w:r>
      <w:r>
        <w:fldChar w:fldCharType="separate"/>
      </w:r>
      <w:r>
        <w:t>121</w:t>
      </w:r>
      <w:r>
        <w:fldChar w:fldCharType="end"/>
      </w:r>
    </w:p>
    <w:p w14:paraId="19BAF8DF" w14:textId="1F165DFB" w:rsidR="00781206" w:rsidRDefault="00781206">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38759043 \h </w:instrText>
      </w:r>
      <w:r>
        <w:fldChar w:fldCharType="separate"/>
      </w:r>
      <w:r>
        <w:t>122</w:t>
      </w:r>
      <w:r>
        <w:fldChar w:fldCharType="end"/>
      </w:r>
    </w:p>
    <w:p w14:paraId="34EA4912" w14:textId="60480C73" w:rsidR="00781206" w:rsidRDefault="00781206">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38759044 \h </w:instrText>
      </w:r>
      <w:r>
        <w:fldChar w:fldCharType="separate"/>
      </w:r>
      <w:r>
        <w:t>122</w:t>
      </w:r>
      <w:r>
        <w:fldChar w:fldCharType="end"/>
      </w:r>
    </w:p>
    <w:p w14:paraId="1B020B03" w14:textId="62DAA342" w:rsidR="00781206" w:rsidRDefault="00781206">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38759045 \h </w:instrText>
      </w:r>
      <w:r>
        <w:fldChar w:fldCharType="separate"/>
      </w:r>
      <w:r>
        <w:t>122</w:t>
      </w:r>
      <w:r>
        <w:fldChar w:fldCharType="end"/>
      </w:r>
    </w:p>
    <w:p w14:paraId="386D32E7" w14:textId="4CA11D92" w:rsidR="00781206" w:rsidRDefault="00781206">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38759046 \h </w:instrText>
      </w:r>
      <w:r>
        <w:fldChar w:fldCharType="separate"/>
      </w:r>
      <w:r>
        <w:t>125</w:t>
      </w:r>
      <w:r>
        <w:fldChar w:fldCharType="end"/>
      </w:r>
    </w:p>
    <w:p w14:paraId="5046A654" w14:textId="0ED8B45A" w:rsidR="00781206" w:rsidRDefault="00781206">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38759047 \h </w:instrText>
      </w:r>
      <w:r>
        <w:fldChar w:fldCharType="separate"/>
      </w:r>
      <w:r>
        <w:t>126</w:t>
      </w:r>
      <w:r>
        <w:fldChar w:fldCharType="end"/>
      </w:r>
    </w:p>
    <w:p w14:paraId="4167B942" w14:textId="5987FC72" w:rsidR="00781206" w:rsidRDefault="00781206">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38759048 \h </w:instrText>
      </w:r>
      <w:r>
        <w:fldChar w:fldCharType="separate"/>
      </w:r>
      <w:r>
        <w:t>126</w:t>
      </w:r>
      <w:r>
        <w:fldChar w:fldCharType="end"/>
      </w:r>
    </w:p>
    <w:p w14:paraId="433B0386" w14:textId="1527B3F3" w:rsidR="00781206" w:rsidRDefault="00781206">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38759049 \h </w:instrText>
      </w:r>
      <w:r>
        <w:fldChar w:fldCharType="separate"/>
      </w:r>
      <w:r>
        <w:t>129</w:t>
      </w:r>
      <w:r>
        <w:fldChar w:fldCharType="end"/>
      </w:r>
    </w:p>
    <w:p w14:paraId="4A0310C2" w14:textId="044DF486" w:rsidR="00781206" w:rsidRDefault="00781206">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38759050 \h </w:instrText>
      </w:r>
      <w:r>
        <w:fldChar w:fldCharType="separate"/>
      </w:r>
      <w:r>
        <w:t>130</w:t>
      </w:r>
      <w:r>
        <w:fldChar w:fldCharType="end"/>
      </w:r>
    </w:p>
    <w:p w14:paraId="72A6BD96" w14:textId="78572EC8" w:rsidR="00781206" w:rsidRDefault="00781206">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38759051 \h </w:instrText>
      </w:r>
      <w:r>
        <w:fldChar w:fldCharType="separate"/>
      </w:r>
      <w:r>
        <w:t>130</w:t>
      </w:r>
      <w:r>
        <w:fldChar w:fldCharType="end"/>
      </w:r>
    </w:p>
    <w:p w14:paraId="01C41EE7" w14:textId="06A94712" w:rsidR="00781206" w:rsidRDefault="00781206">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38759052 \h </w:instrText>
      </w:r>
      <w:r>
        <w:fldChar w:fldCharType="separate"/>
      </w:r>
      <w:r>
        <w:t>131</w:t>
      </w:r>
      <w:r>
        <w:fldChar w:fldCharType="end"/>
      </w:r>
    </w:p>
    <w:p w14:paraId="5BE23DB0" w14:textId="2D72293C" w:rsidR="00781206" w:rsidRDefault="00781206">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38759053 \h </w:instrText>
      </w:r>
      <w:r>
        <w:fldChar w:fldCharType="separate"/>
      </w:r>
      <w:r>
        <w:t>131</w:t>
      </w:r>
      <w:r>
        <w:fldChar w:fldCharType="end"/>
      </w:r>
    </w:p>
    <w:p w14:paraId="11656481" w14:textId="16ABBFE6" w:rsidR="00781206" w:rsidRDefault="00781206">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38759054 \h </w:instrText>
      </w:r>
      <w:r>
        <w:fldChar w:fldCharType="separate"/>
      </w:r>
      <w:r>
        <w:t>133</w:t>
      </w:r>
      <w:r>
        <w:fldChar w:fldCharType="end"/>
      </w:r>
    </w:p>
    <w:p w14:paraId="79CD71FD" w14:textId="43472C58" w:rsidR="00781206" w:rsidRDefault="00781206">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LOAD INFORMATION</w:t>
      </w:r>
      <w:r>
        <w:tab/>
      </w:r>
      <w:r>
        <w:fldChar w:fldCharType="begin" w:fldLock="1"/>
      </w:r>
      <w:r>
        <w:instrText xml:space="preserve"> PAGEREF _Toc138759055 \h </w:instrText>
      </w:r>
      <w:r>
        <w:fldChar w:fldCharType="separate"/>
      </w:r>
      <w:r>
        <w:t>133</w:t>
      </w:r>
      <w:r>
        <w:fldChar w:fldCharType="end"/>
      </w:r>
    </w:p>
    <w:p w14:paraId="599B01E7" w14:textId="6199D24B" w:rsidR="00781206" w:rsidRDefault="00781206">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38759056 \h </w:instrText>
      </w:r>
      <w:r>
        <w:fldChar w:fldCharType="separate"/>
      </w:r>
      <w:r>
        <w:t>134</w:t>
      </w:r>
      <w:r>
        <w:fldChar w:fldCharType="end"/>
      </w:r>
    </w:p>
    <w:p w14:paraId="2AA4D2A9" w14:textId="7107568F" w:rsidR="00781206" w:rsidRDefault="00781206">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X2 SETUP REQUEST</w:t>
      </w:r>
      <w:r>
        <w:tab/>
      </w:r>
      <w:r>
        <w:fldChar w:fldCharType="begin" w:fldLock="1"/>
      </w:r>
      <w:r>
        <w:instrText xml:space="preserve"> PAGEREF _Toc138759057 \h </w:instrText>
      </w:r>
      <w:r>
        <w:fldChar w:fldCharType="separate"/>
      </w:r>
      <w:r>
        <w:t>135</w:t>
      </w:r>
      <w:r>
        <w:fldChar w:fldCharType="end"/>
      </w:r>
    </w:p>
    <w:p w14:paraId="10326BC6" w14:textId="1B252C36" w:rsidR="00781206" w:rsidRDefault="00781206">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X2 SETUP RESPONSE</w:t>
      </w:r>
      <w:r>
        <w:tab/>
      </w:r>
      <w:r>
        <w:fldChar w:fldCharType="begin" w:fldLock="1"/>
      </w:r>
      <w:r>
        <w:instrText xml:space="preserve"> PAGEREF _Toc138759058 \h </w:instrText>
      </w:r>
      <w:r>
        <w:fldChar w:fldCharType="separate"/>
      </w:r>
      <w:r>
        <w:t>136</w:t>
      </w:r>
      <w:r>
        <w:fldChar w:fldCharType="end"/>
      </w:r>
    </w:p>
    <w:p w14:paraId="795D3E41" w14:textId="3A0FABA1" w:rsidR="00781206" w:rsidRDefault="00781206">
      <w:pPr>
        <w:pStyle w:val="TOC4"/>
        <w:rPr>
          <w:rFonts w:asciiTheme="minorHAnsi" w:eastAsiaTheme="minorEastAsia" w:hAnsiTheme="minorHAnsi" w:cstheme="minorBidi"/>
          <w:kern w:val="2"/>
          <w:sz w:val="22"/>
          <w:szCs w:val="22"/>
          <w14:ligatures w14:val="standardContextual"/>
        </w:rPr>
      </w:pPr>
      <w:r>
        <w:t>9.1.2.5</w:t>
      </w:r>
      <w:r>
        <w:rPr>
          <w:rFonts w:asciiTheme="minorHAnsi" w:eastAsiaTheme="minorEastAsia" w:hAnsiTheme="minorHAnsi" w:cstheme="minorBidi"/>
          <w:kern w:val="2"/>
          <w:sz w:val="22"/>
          <w:szCs w:val="22"/>
          <w14:ligatures w14:val="standardContextual"/>
        </w:rPr>
        <w:tab/>
      </w:r>
      <w:r>
        <w:t>X2 SETUP FAILURE</w:t>
      </w:r>
      <w:r>
        <w:tab/>
      </w:r>
      <w:r>
        <w:fldChar w:fldCharType="begin" w:fldLock="1"/>
      </w:r>
      <w:r>
        <w:instrText xml:space="preserve"> PAGEREF _Toc138759059 \h </w:instrText>
      </w:r>
      <w:r>
        <w:fldChar w:fldCharType="separate"/>
      </w:r>
      <w:r>
        <w:t>137</w:t>
      </w:r>
      <w:r>
        <w:fldChar w:fldCharType="end"/>
      </w:r>
    </w:p>
    <w:p w14:paraId="092A2DB7" w14:textId="1492F751"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eastAsia="Batang"/>
        </w:rPr>
        <w:t>9.1.2.6</w:t>
      </w:r>
      <w:r>
        <w:rPr>
          <w:rFonts w:asciiTheme="minorHAnsi" w:eastAsiaTheme="minorEastAsia" w:hAnsiTheme="minorHAnsi" w:cstheme="minorBidi"/>
          <w:kern w:val="2"/>
          <w:sz w:val="22"/>
          <w:szCs w:val="22"/>
          <w14:ligatures w14:val="standardContextual"/>
        </w:rPr>
        <w:tab/>
      </w:r>
      <w:r w:rsidRPr="00DD54E2">
        <w:rPr>
          <w:rFonts w:eastAsia="Batang"/>
          <w:lang w:eastAsia="zh-CN"/>
        </w:rPr>
        <w:t>RESET REQUEST</w:t>
      </w:r>
      <w:r>
        <w:tab/>
      </w:r>
      <w:r>
        <w:fldChar w:fldCharType="begin" w:fldLock="1"/>
      </w:r>
      <w:r>
        <w:instrText xml:space="preserve"> PAGEREF _Toc138759060 \h </w:instrText>
      </w:r>
      <w:r>
        <w:fldChar w:fldCharType="separate"/>
      </w:r>
      <w:r>
        <w:t>137</w:t>
      </w:r>
      <w:r>
        <w:fldChar w:fldCharType="end"/>
      </w:r>
    </w:p>
    <w:p w14:paraId="322880C0" w14:textId="5E2D1A9E" w:rsidR="00781206" w:rsidRDefault="00781206">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rsidRPr="00DD54E2">
        <w:rPr>
          <w:rFonts w:eastAsia="SimSun"/>
          <w:lang w:eastAsia="zh-CN"/>
        </w:rPr>
        <w:t>RESET RESPONSE</w:t>
      </w:r>
      <w:r>
        <w:tab/>
      </w:r>
      <w:r>
        <w:fldChar w:fldCharType="begin" w:fldLock="1"/>
      </w:r>
      <w:r>
        <w:instrText xml:space="preserve"> PAGEREF _Toc138759061 \h </w:instrText>
      </w:r>
      <w:r>
        <w:fldChar w:fldCharType="separate"/>
      </w:r>
      <w:r>
        <w:t>137</w:t>
      </w:r>
      <w:r>
        <w:fldChar w:fldCharType="end"/>
      </w:r>
    </w:p>
    <w:p w14:paraId="56E0133A" w14:textId="573E379A" w:rsidR="00781206" w:rsidRDefault="00781206">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38759062 \h </w:instrText>
      </w:r>
      <w:r>
        <w:fldChar w:fldCharType="separate"/>
      </w:r>
      <w:r>
        <w:t>137</w:t>
      </w:r>
      <w:r>
        <w:fldChar w:fldCharType="end"/>
      </w:r>
    </w:p>
    <w:p w14:paraId="6D4E6ADD" w14:textId="7A3286C9" w:rsidR="00781206" w:rsidRDefault="00781206">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ENB CONFIGURATION UPDATE ACKNOWLEDGE</w:t>
      </w:r>
      <w:r>
        <w:tab/>
      </w:r>
      <w:r>
        <w:fldChar w:fldCharType="begin" w:fldLock="1"/>
      </w:r>
      <w:r>
        <w:instrText xml:space="preserve"> PAGEREF _Toc138759063 \h </w:instrText>
      </w:r>
      <w:r>
        <w:fldChar w:fldCharType="separate"/>
      </w:r>
      <w:r>
        <w:t>140</w:t>
      </w:r>
      <w:r>
        <w:fldChar w:fldCharType="end"/>
      </w:r>
    </w:p>
    <w:p w14:paraId="74669578" w14:textId="0BC8A9DE" w:rsidR="00781206" w:rsidRDefault="00781206">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ENB CONFIGURATION UPDATE FAILURE</w:t>
      </w:r>
      <w:r>
        <w:tab/>
      </w:r>
      <w:r>
        <w:fldChar w:fldCharType="begin" w:fldLock="1"/>
      </w:r>
      <w:r>
        <w:instrText xml:space="preserve"> PAGEREF _Toc138759064 \h </w:instrText>
      </w:r>
      <w:r>
        <w:fldChar w:fldCharType="separate"/>
      </w:r>
      <w:r>
        <w:t>140</w:t>
      </w:r>
      <w:r>
        <w:fldChar w:fldCharType="end"/>
      </w:r>
    </w:p>
    <w:p w14:paraId="1E812018" w14:textId="448EADEB" w:rsidR="00781206" w:rsidRDefault="00781206">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38759065 \h </w:instrText>
      </w:r>
      <w:r>
        <w:fldChar w:fldCharType="separate"/>
      </w:r>
      <w:r>
        <w:t>140</w:t>
      </w:r>
      <w:r>
        <w:fldChar w:fldCharType="end"/>
      </w:r>
    </w:p>
    <w:p w14:paraId="5AB90A2A" w14:textId="51D0E8D7" w:rsidR="00781206" w:rsidRDefault="00781206">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38759066 \h </w:instrText>
      </w:r>
      <w:r>
        <w:fldChar w:fldCharType="separate"/>
      </w:r>
      <w:r>
        <w:t>142</w:t>
      </w:r>
      <w:r>
        <w:fldChar w:fldCharType="end"/>
      </w:r>
    </w:p>
    <w:p w14:paraId="07C7D81C" w14:textId="126CF0A6" w:rsidR="00781206" w:rsidRDefault="00781206">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38759067 \h </w:instrText>
      </w:r>
      <w:r>
        <w:fldChar w:fldCharType="separate"/>
      </w:r>
      <w:r>
        <w:t>143</w:t>
      </w:r>
      <w:r>
        <w:fldChar w:fldCharType="end"/>
      </w:r>
    </w:p>
    <w:p w14:paraId="18BA5E66" w14:textId="0ADA1DB4" w:rsidR="00781206" w:rsidRDefault="00781206">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38759068 \h </w:instrText>
      </w:r>
      <w:r>
        <w:fldChar w:fldCharType="separate"/>
      </w:r>
      <w:r>
        <w:t>144</w:t>
      </w:r>
      <w:r>
        <w:fldChar w:fldCharType="end"/>
      </w:r>
    </w:p>
    <w:p w14:paraId="40C439AF" w14:textId="61E03D1C" w:rsidR="00781206" w:rsidRDefault="00781206">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38759069 \h </w:instrText>
      </w:r>
      <w:r>
        <w:fldChar w:fldCharType="separate"/>
      </w:r>
      <w:r>
        <w:t>145</w:t>
      </w:r>
      <w:r>
        <w:fldChar w:fldCharType="end"/>
      </w:r>
    </w:p>
    <w:p w14:paraId="42E5C51E" w14:textId="73BC0062" w:rsidR="00781206" w:rsidRDefault="00781206">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38759070 \h </w:instrText>
      </w:r>
      <w:r>
        <w:fldChar w:fldCharType="separate"/>
      </w:r>
      <w:r>
        <w:t>145</w:t>
      </w:r>
      <w:r>
        <w:fldChar w:fldCharType="end"/>
      </w:r>
    </w:p>
    <w:p w14:paraId="03C7E1E0" w14:textId="0CC20F85" w:rsidR="00781206" w:rsidRDefault="00781206">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38759071 \h </w:instrText>
      </w:r>
      <w:r>
        <w:fldChar w:fldCharType="separate"/>
      </w:r>
      <w:r>
        <w:t>146</w:t>
      </w:r>
      <w:r>
        <w:fldChar w:fldCharType="end"/>
      </w:r>
    </w:p>
    <w:p w14:paraId="2630F6EA" w14:textId="7E51771A" w:rsidR="00781206" w:rsidRDefault="00781206">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RLF INDICATION</w:t>
      </w:r>
      <w:r>
        <w:tab/>
      </w:r>
      <w:r>
        <w:fldChar w:fldCharType="begin" w:fldLock="1"/>
      </w:r>
      <w:r>
        <w:instrText xml:space="preserve"> PAGEREF _Toc138759072 \h </w:instrText>
      </w:r>
      <w:r>
        <w:fldChar w:fldCharType="separate"/>
      </w:r>
      <w:r>
        <w:t>146</w:t>
      </w:r>
      <w:r>
        <w:fldChar w:fldCharType="end"/>
      </w:r>
    </w:p>
    <w:p w14:paraId="3F7D2CC0" w14:textId="69B3F71F" w:rsidR="00781206" w:rsidRDefault="00781206">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38759073 \h </w:instrText>
      </w:r>
      <w:r>
        <w:fldChar w:fldCharType="separate"/>
      </w:r>
      <w:r>
        <w:t>147</w:t>
      </w:r>
      <w:r>
        <w:fldChar w:fldCharType="end"/>
      </w:r>
    </w:p>
    <w:p w14:paraId="402A8F00" w14:textId="5E5BEB25" w:rsidR="00781206" w:rsidRDefault="00781206">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ja-JP"/>
        </w:rPr>
        <w:t>CELL ACTIVATION REQUEST</w:t>
      </w:r>
      <w:r>
        <w:tab/>
      </w:r>
      <w:r>
        <w:fldChar w:fldCharType="begin" w:fldLock="1"/>
      </w:r>
      <w:r>
        <w:instrText xml:space="preserve"> PAGEREF _Toc138759074 \h </w:instrText>
      </w:r>
      <w:r>
        <w:fldChar w:fldCharType="separate"/>
      </w:r>
      <w:r>
        <w:t>148</w:t>
      </w:r>
      <w:r>
        <w:fldChar w:fldCharType="end"/>
      </w:r>
    </w:p>
    <w:p w14:paraId="3BBCD741" w14:textId="7A672197" w:rsidR="00781206" w:rsidRDefault="00781206">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rPr>
          <w:lang w:eastAsia="ja-JP"/>
        </w:rPr>
        <w:t>CELL ACTIVATION RESPONSE</w:t>
      </w:r>
      <w:r>
        <w:tab/>
      </w:r>
      <w:r>
        <w:fldChar w:fldCharType="begin" w:fldLock="1"/>
      </w:r>
      <w:r>
        <w:instrText xml:space="preserve"> PAGEREF _Toc138759075 \h </w:instrText>
      </w:r>
      <w:r>
        <w:fldChar w:fldCharType="separate"/>
      </w:r>
      <w:r>
        <w:t>149</w:t>
      </w:r>
      <w:r>
        <w:fldChar w:fldCharType="end"/>
      </w:r>
    </w:p>
    <w:p w14:paraId="569AB3CD" w14:textId="0B00ED55" w:rsidR="00781206" w:rsidRDefault="00781206">
      <w:pPr>
        <w:pStyle w:val="TOC4"/>
        <w:rPr>
          <w:rFonts w:asciiTheme="minorHAnsi" w:eastAsiaTheme="minorEastAsia" w:hAnsiTheme="minorHAnsi" w:cstheme="minorBidi"/>
          <w:kern w:val="2"/>
          <w:sz w:val="22"/>
          <w:szCs w:val="22"/>
          <w14:ligatures w14:val="standardContextual"/>
        </w:rPr>
      </w:pPr>
      <w:r>
        <w:t>9.1.</w:t>
      </w:r>
      <w:r w:rsidRPr="00DD54E2">
        <w:rPr>
          <w:rFonts w:eastAsia="SimSun"/>
          <w:lang w:eastAsia="zh-CN"/>
        </w:rPr>
        <w:t>2</w:t>
      </w:r>
      <w:r>
        <w:t>.</w:t>
      </w:r>
      <w:r w:rsidRPr="00DD54E2">
        <w:rPr>
          <w:rFonts w:eastAsia="SimSun"/>
          <w:lang w:eastAsia="zh-CN"/>
        </w:rPr>
        <w:t>22</w:t>
      </w:r>
      <w:r>
        <w:rPr>
          <w:rFonts w:asciiTheme="minorHAnsi" w:eastAsiaTheme="minorEastAsia" w:hAnsiTheme="minorHAnsi" w:cstheme="minorBidi"/>
          <w:kern w:val="2"/>
          <w:sz w:val="22"/>
          <w:szCs w:val="22"/>
          <w14:ligatures w14:val="standardContextual"/>
        </w:rPr>
        <w:tab/>
      </w:r>
      <w:r>
        <w:rPr>
          <w:lang w:eastAsia="ja-JP"/>
        </w:rPr>
        <w:t xml:space="preserve">CELL ACTIVATION </w:t>
      </w:r>
      <w:r w:rsidRPr="00DD54E2">
        <w:rPr>
          <w:rFonts w:eastAsia="SimSun"/>
          <w:lang w:eastAsia="zh-CN"/>
        </w:rPr>
        <w:t>FAILURE</w:t>
      </w:r>
      <w:r>
        <w:tab/>
      </w:r>
      <w:r>
        <w:fldChar w:fldCharType="begin" w:fldLock="1"/>
      </w:r>
      <w:r>
        <w:instrText xml:space="preserve"> PAGEREF _Toc138759076 \h </w:instrText>
      </w:r>
      <w:r>
        <w:fldChar w:fldCharType="separate"/>
      </w:r>
      <w:r>
        <w:t>149</w:t>
      </w:r>
      <w:r>
        <w:fldChar w:fldCharType="end"/>
      </w:r>
    </w:p>
    <w:p w14:paraId="07F09B7D" w14:textId="4E2FEA5D" w:rsidR="00781206" w:rsidRDefault="00781206">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X2 RELEASE</w:t>
      </w:r>
      <w:r>
        <w:tab/>
      </w:r>
      <w:r>
        <w:fldChar w:fldCharType="begin" w:fldLock="1"/>
      </w:r>
      <w:r>
        <w:instrText xml:space="preserve"> PAGEREF _Toc138759077 \h </w:instrText>
      </w:r>
      <w:r>
        <w:fldChar w:fldCharType="separate"/>
      </w:r>
      <w:r>
        <w:t>149</w:t>
      </w:r>
      <w:r>
        <w:fldChar w:fldCharType="end"/>
      </w:r>
    </w:p>
    <w:p w14:paraId="3489BFFC" w14:textId="0D608E9E" w:rsidR="00781206" w:rsidRDefault="00781206">
      <w:pPr>
        <w:pStyle w:val="TOC4"/>
        <w:rPr>
          <w:rFonts w:asciiTheme="minorHAnsi" w:eastAsiaTheme="minorEastAsia" w:hAnsiTheme="minorHAnsi" w:cstheme="minorBidi"/>
          <w:kern w:val="2"/>
          <w:sz w:val="22"/>
          <w:szCs w:val="22"/>
          <w14:ligatures w14:val="standardContextual"/>
        </w:rPr>
      </w:pPr>
      <w:r>
        <w:rPr>
          <w:lang w:eastAsia="ja-JP"/>
        </w:rPr>
        <w:t>9.1.2.24</w:t>
      </w:r>
      <w:r>
        <w:rPr>
          <w:rFonts w:asciiTheme="minorHAnsi" w:eastAsiaTheme="minorEastAsia" w:hAnsiTheme="minorHAnsi" w:cstheme="minorBidi"/>
          <w:kern w:val="2"/>
          <w:sz w:val="22"/>
          <w:szCs w:val="22"/>
          <w14:ligatures w14:val="standardContextual"/>
        </w:rPr>
        <w:tab/>
      </w:r>
      <w:r>
        <w:rPr>
          <w:lang w:eastAsia="ja-JP"/>
        </w:rPr>
        <w:t>X2AP MESSAGE TRANSFER</w:t>
      </w:r>
      <w:r>
        <w:tab/>
      </w:r>
      <w:r>
        <w:fldChar w:fldCharType="begin" w:fldLock="1"/>
      </w:r>
      <w:r>
        <w:instrText xml:space="preserve"> PAGEREF _Toc138759078 \h </w:instrText>
      </w:r>
      <w:r>
        <w:fldChar w:fldCharType="separate"/>
      </w:r>
      <w:r>
        <w:t>149</w:t>
      </w:r>
      <w:r>
        <w:fldChar w:fldCharType="end"/>
      </w:r>
    </w:p>
    <w:p w14:paraId="2396FB85" w14:textId="7313E342" w:rsidR="00781206" w:rsidRDefault="00781206">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X2 REMOVAL REQUEST</w:t>
      </w:r>
      <w:r>
        <w:tab/>
      </w:r>
      <w:r>
        <w:fldChar w:fldCharType="begin" w:fldLock="1"/>
      </w:r>
      <w:r>
        <w:instrText xml:space="preserve"> PAGEREF _Toc138759079 \h </w:instrText>
      </w:r>
      <w:r>
        <w:fldChar w:fldCharType="separate"/>
      </w:r>
      <w:r>
        <w:t>150</w:t>
      </w:r>
      <w:r>
        <w:fldChar w:fldCharType="end"/>
      </w:r>
    </w:p>
    <w:p w14:paraId="723BD00A" w14:textId="6847476F" w:rsidR="00781206" w:rsidRDefault="00781206">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X2 REMOVAL RESPONSE</w:t>
      </w:r>
      <w:r>
        <w:tab/>
      </w:r>
      <w:r>
        <w:fldChar w:fldCharType="begin" w:fldLock="1"/>
      </w:r>
      <w:r>
        <w:instrText xml:space="preserve"> PAGEREF _Toc138759080 \h </w:instrText>
      </w:r>
      <w:r>
        <w:fldChar w:fldCharType="separate"/>
      </w:r>
      <w:r>
        <w:t>150</w:t>
      </w:r>
      <w:r>
        <w:fldChar w:fldCharType="end"/>
      </w:r>
    </w:p>
    <w:p w14:paraId="7BA90EB5" w14:textId="5E808D13" w:rsidR="00781206" w:rsidRDefault="00781206">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X2 REMOVAL FAILURE</w:t>
      </w:r>
      <w:r>
        <w:tab/>
      </w:r>
      <w:r>
        <w:fldChar w:fldCharType="begin" w:fldLock="1"/>
      </w:r>
      <w:r>
        <w:instrText xml:space="preserve"> PAGEREF _Toc138759081 \h </w:instrText>
      </w:r>
      <w:r>
        <w:fldChar w:fldCharType="separate"/>
      </w:r>
      <w:r>
        <w:t>150</w:t>
      </w:r>
      <w:r>
        <w:fldChar w:fldCharType="end"/>
      </w:r>
    </w:p>
    <w:p w14:paraId="1FA6385B" w14:textId="4B5D9D19" w:rsidR="00781206" w:rsidRDefault="00781206">
      <w:pPr>
        <w:pStyle w:val="TOC4"/>
        <w:rPr>
          <w:rFonts w:asciiTheme="minorHAnsi" w:eastAsiaTheme="minorEastAsia" w:hAnsiTheme="minorHAnsi" w:cstheme="minorBidi"/>
          <w:kern w:val="2"/>
          <w:sz w:val="22"/>
          <w:szCs w:val="22"/>
          <w14:ligatures w14:val="standardContextual"/>
        </w:rPr>
      </w:pPr>
      <w:r>
        <w:t>9.1.2.2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38759082 \h </w:instrText>
      </w:r>
      <w:r>
        <w:fldChar w:fldCharType="separate"/>
      </w:r>
      <w:r>
        <w:t>150</w:t>
      </w:r>
      <w:r>
        <w:fldChar w:fldCharType="end"/>
      </w:r>
    </w:p>
    <w:p w14:paraId="46CCC59D" w14:textId="24A2105E" w:rsidR="00781206" w:rsidRDefault="00781206">
      <w:pPr>
        <w:pStyle w:val="TOC4"/>
        <w:rPr>
          <w:rFonts w:asciiTheme="minorHAnsi" w:eastAsiaTheme="minorEastAsia" w:hAnsiTheme="minorHAnsi" w:cstheme="minorBidi"/>
          <w:kern w:val="2"/>
          <w:sz w:val="22"/>
          <w:szCs w:val="22"/>
          <w14:ligatures w14:val="standardContextual"/>
        </w:rPr>
      </w:pPr>
      <w:r>
        <w:t>9.1.2.2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38759083 \h </w:instrText>
      </w:r>
      <w:r>
        <w:fldChar w:fldCharType="separate"/>
      </w:r>
      <w:r>
        <w:t>152</w:t>
      </w:r>
      <w:r>
        <w:fldChar w:fldCharType="end"/>
      </w:r>
    </w:p>
    <w:p w14:paraId="38C5E79C" w14:textId="19D82079" w:rsidR="00781206" w:rsidRDefault="00781206">
      <w:pPr>
        <w:pStyle w:val="TOC4"/>
        <w:rPr>
          <w:rFonts w:asciiTheme="minorHAnsi" w:eastAsiaTheme="minorEastAsia" w:hAnsiTheme="minorHAnsi" w:cstheme="minorBidi"/>
          <w:kern w:val="2"/>
          <w:sz w:val="22"/>
          <w:szCs w:val="22"/>
          <w14:ligatures w14:val="standardContextual"/>
        </w:rPr>
      </w:pPr>
      <w:r>
        <w:t>9.1.2.3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38759084 \h </w:instrText>
      </w:r>
      <w:r>
        <w:fldChar w:fldCharType="separate"/>
      </w:r>
      <w:r>
        <w:t>154</w:t>
      </w:r>
      <w:r>
        <w:fldChar w:fldCharType="end"/>
      </w:r>
    </w:p>
    <w:p w14:paraId="1B5321C4" w14:textId="75326F46" w:rsidR="00781206" w:rsidRDefault="00781206">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EN-DC X2 SETUP REQUEST</w:t>
      </w:r>
      <w:r>
        <w:tab/>
      </w:r>
      <w:r>
        <w:fldChar w:fldCharType="begin" w:fldLock="1"/>
      </w:r>
      <w:r>
        <w:instrText xml:space="preserve"> PAGEREF _Toc138759085 \h </w:instrText>
      </w:r>
      <w:r>
        <w:fldChar w:fldCharType="separate"/>
      </w:r>
      <w:r>
        <w:t>154</w:t>
      </w:r>
      <w:r>
        <w:fldChar w:fldCharType="end"/>
      </w:r>
    </w:p>
    <w:p w14:paraId="5F432ABA" w14:textId="3265410E" w:rsidR="00781206" w:rsidRDefault="00781206">
      <w:pPr>
        <w:pStyle w:val="TOC4"/>
        <w:rPr>
          <w:rFonts w:asciiTheme="minorHAnsi" w:eastAsiaTheme="minorEastAsia" w:hAnsiTheme="minorHAnsi" w:cstheme="minorBidi"/>
          <w:kern w:val="2"/>
          <w:sz w:val="22"/>
          <w:szCs w:val="22"/>
          <w14:ligatures w14:val="standardContextual"/>
        </w:rPr>
      </w:pPr>
      <w:r>
        <w:t>9.1.2.32</w:t>
      </w:r>
      <w:r>
        <w:rPr>
          <w:rFonts w:asciiTheme="minorHAnsi" w:eastAsiaTheme="minorEastAsia" w:hAnsiTheme="minorHAnsi" w:cstheme="minorBidi"/>
          <w:kern w:val="2"/>
          <w:sz w:val="22"/>
          <w:szCs w:val="22"/>
          <w14:ligatures w14:val="standardContextual"/>
        </w:rPr>
        <w:tab/>
      </w:r>
      <w:r>
        <w:t>EN-DC X2 SETUP RESPONSE</w:t>
      </w:r>
      <w:r>
        <w:tab/>
      </w:r>
      <w:r>
        <w:fldChar w:fldCharType="begin" w:fldLock="1"/>
      </w:r>
      <w:r>
        <w:instrText xml:space="preserve"> PAGEREF _Toc138759086 \h </w:instrText>
      </w:r>
      <w:r>
        <w:fldChar w:fldCharType="separate"/>
      </w:r>
      <w:r>
        <w:t>155</w:t>
      </w:r>
      <w:r>
        <w:fldChar w:fldCharType="end"/>
      </w:r>
    </w:p>
    <w:p w14:paraId="2ECB0933" w14:textId="0FB3ED7D" w:rsidR="00781206" w:rsidRDefault="00781206">
      <w:pPr>
        <w:pStyle w:val="TOC4"/>
        <w:rPr>
          <w:rFonts w:asciiTheme="minorHAnsi" w:eastAsiaTheme="minorEastAsia" w:hAnsiTheme="minorHAnsi" w:cstheme="minorBidi"/>
          <w:kern w:val="2"/>
          <w:sz w:val="22"/>
          <w:szCs w:val="22"/>
          <w14:ligatures w14:val="standardContextual"/>
        </w:rPr>
      </w:pPr>
      <w:r>
        <w:t>9.1.2.33</w:t>
      </w:r>
      <w:r>
        <w:rPr>
          <w:rFonts w:asciiTheme="minorHAnsi" w:eastAsiaTheme="minorEastAsia" w:hAnsiTheme="minorHAnsi" w:cstheme="minorBidi"/>
          <w:kern w:val="2"/>
          <w:sz w:val="22"/>
          <w:szCs w:val="22"/>
          <w14:ligatures w14:val="standardContextual"/>
        </w:rPr>
        <w:tab/>
      </w:r>
      <w:r>
        <w:t>EN-DC X2 SETUP FAILURE</w:t>
      </w:r>
      <w:r>
        <w:tab/>
      </w:r>
      <w:r>
        <w:fldChar w:fldCharType="begin" w:fldLock="1"/>
      </w:r>
      <w:r>
        <w:instrText xml:space="preserve"> PAGEREF _Toc138759087 \h </w:instrText>
      </w:r>
      <w:r>
        <w:fldChar w:fldCharType="separate"/>
      </w:r>
      <w:r>
        <w:t>156</w:t>
      </w:r>
      <w:r>
        <w:fldChar w:fldCharType="end"/>
      </w:r>
    </w:p>
    <w:p w14:paraId="3E2CA505" w14:textId="7C684979" w:rsidR="00781206" w:rsidRDefault="00781206">
      <w:pPr>
        <w:pStyle w:val="TOC4"/>
        <w:rPr>
          <w:rFonts w:asciiTheme="minorHAnsi" w:eastAsiaTheme="minorEastAsia" w:hAnsiTheme="minorHAnsi" w:cstheme="minorBidi"/>
          <w:kern w:val="2"/>
          <w:sz w:val="22"/>
          <w:szCs w:val="22"/>
          <w14:ligatures w14:val="standardContextual"/>
        </w:rPr>
      </w:pPr>
      <w:r>
        <w:t>9.1.2.34</w:t>
      </w:r>
      <w:r>
        <w:rPr>
          <w:rFonts w:asciiTheme="minorHAnsi" w:eastAsiaTheme="minorEastAsia" w:hAnsiTheme="minorHAnsi" w:cstheme="minorBidi"/>
          <w:kern w:val="2"/>
          <w:sz w:val="22"/>
          <w:szCs w:val="22"/>
          <w14:ligatures w14:val="standardContextual"/>
        </w:rPr>
        <w:tab/>
      </w:r>
      <w:r>
        <w:t>EN-DC CONFIGURATION UPDATE</w:t>
      </w:r>
      <w:r>
        <w:tab/>
      </w:r>
      <w:r>
        <w:fldChar w:fldCharType="begin" w:fldLock="1"/>
      </w:r>
      <w:r>
        <w:instrText xml:space="preserve"> PAGEREF _Toc138759088 \h </w:instrText>
      </w:r>
      <w:r>
        <w:fldChar w:fldCharType="separate"/>
      </w:r>
      <w:r>
        <w:t>156</w:t>
      </w:r>
      <w:r>
        <w:fldChar w:fldCharType="end"/>
      </w:r>
    </w:p>
    <w:p w14:paraId="51C39332" w14:textId="1A5601E7" w:rsidR="00781206" w:rsidRDefault="00781206">
      <w:pPr>
        <w:pStyle w:val="TOC4"/>
        <w:rPr>
          <w:rFonts w:asciiTheme="minorHAnsi" w:eastAsiaTheme="minorEastAsia" w:hAnsiTheme="minorHAnsi" w:cstheme="minorBidi"/>
          <w:kern w:val="2"/>
          <w:sz w:val="22"/>
          <w:szCs w:val="22"/>
          <w14:ligatures w14:val="standardContextual"/>
        </w:rPr>
      </w:pPr>
      <w:r>
        <w:t>9.1.2.35</w:t>
      </w:r>
      <w:r>
        <w:rPr>
          <w:rFonts w:asciiTheme="minorHAnsi" w:eastAsiaTheme="minorEastAsia" w:hAnsiTheme="minorHAnsi" w:cstheme="minorBidi"/>
          <w:kern w:val="2"/>
          <w:sz w:val="22"/>
          <w:szCs w:val="22"/>
          <w14:ligatures w14:val="standardContextual"/>
        </w:rPr>
        <w:tab/>
      </w:r>
      <w:r>
        <w:t>EN-DC CONFIGURATION UPDATE ACKNOWLEDGE</w:t>
      </w:r>
      <w:r>
        <w:tab/>
      </w:r>
      <w:r>
        <w:fldChar w:fldCharType="begin" w:fldLock="1"/>
      </w:r>
      <w:r>
        <w:instrText xml:space="preserve"> PAGEREF _Toc138759089 \h </w:instrText>
      </w:r>
      <w:r>
        <w:fldChar w:fldCharType="separate"/>
      </w:r>
      <w:r>
        <w:t>158</w:t>
      </w:r>
      <w:r>
        <w:fldChar w:fldCharType="end"/>
      </w:r>
    </w:p>
    <w:p w14:paraId="56F2D1F5" w14:textId="2C58DA46" w:rsidR="00781206" w:rsidRDefault="00781206">
      <w:pPr>
        <w:pStyle w:val="TOC4"/>
        <w:rPr>
          <w:rFonts w:asciiTheme="minorHAnsi" w:eastAsiaTheme="minorEastAsia" w:hAnsiTheme="minorHAnsi" w:cstheme="minorBidi"/>
          <w:kern w:val="2"/>
          <w:sz w:val="22"/>
          <w:szCs w:val="22"/>
          <w14:ligatures w14:val="standardContextual"/>
        </w:rPr>
      </w:pPr>
      <w:r>
        <w:t>9.1.2.36</w:t>
      </w:r>
      <w:r>
        <w:rPr>
          <w:rFonts w:asciiTheme="minorHAnsi" w:eastAsiaTheme="minorEastAsia" w:hAnsiTheme="minorHAnsi" w:cstheme="minorBidi"/>
          <w:kern w:val="2"/>
          <w:sz w:val="22"/>
          <w:szCs w:val="22"/>
          <w14:ligatures w14:val="standardContextual"/>
        </w:rPr>
        <w:tab/>
      </w:r>
      <w:r>
        <w:t>EN-DC CONFIGURATION UPDATE FAILURE</w:t>
      </w:r>
      <w:r>
        <w:tab/>
      </w:r>
      <w:r>
        <w:fldChar w:fldCharType="begin" w:fldLock="1"/>
      </w:r>
      <w:r>
        <w:instrText xml:space="preserve"> PAGEREF _Toc138759090 \h </w:instrText>
      </w:r>
      <w:r>
        <w:fldChar w:fldCharType="separate"/>
      </w:r>
      <w:r>
        <w:t>159</w:t>
      </w:r>
      <w:r>
        <w:fldChar w:fldCharType="end"/>
      </w:r>
    </w:p>
    <w:p w14:paraId="3C6D9A51" w14:textId="0535D55D" w:rsidR="00781206" w:rsidRDefault="00781206">
      <w:pPr>
        <w:pStyle w:val="TOC4"/>
        <w:rPr>
          <w:rFonts w:asciiTheme="minorHAnsi" w:eastAsiaTheme="minorEastAsia" w:hAnsiTheme="minorHAnsi" w:cstheme="minorBidi"/>
          <w:kern w:val="2"/>
          <w:sz w:val="22"/>
          <w:szCs w:val="22"/>
          <w14:ligatures w14:val="standardContextual"/>
        </w:rPr>
      </w:pPr>
      <w:r>
        <w:t>9.1.2.37</w:t>
      </w:r>
      <w:r>
        <w:rPr>
          <w:rFonts w:asciiTheme="minorHAnsi" w:eastAsiaTheme="minorEastAsia" w:hAnsiTheme="minorHAnsi" w:cstheme="minorBidi"/>
          <w:kern w:val="2"/>
          <w:sz w:val="22"/>
          <w:szCs w:val="22"/>
          <w14:ligatures w14:val="standardContextual"/>
        </w:rPr>
        <w:tab/>
      </w:r>
      <w:r>
        <w:t xml:space="preserve">EN-DC </w:t>
      </w:r>
      <w:r>
        <w:rPr>
          <w:lang w:eastAsia="ja-JP"/>
        </w:rPr>
        <w:t>CELL ACTIVATION REQUEST</w:t>
      </w:r>
      <w:r>
        <w:tab/>
      </w:r>
      <w:r>
        <w:fldChar w:fldCharType="begin" w:fldLock="1"/>
      </w:r>
      <w:r>
        <w:instrText xml:space="preserve"> PAGEREF _Toc138759091 \h </w:instrText>
      </w:r>
      <w:r>
        <w:fldChar w:fldCharType="separate"/>
      </w:r>
      <w:r>
        <w:t>159</w:t>
      </w:r>
      <w:r>
        <w:fldChar w:fldCharType="end"/>
      </w:r>
    </w:p>
    <w:p w14:paraId="53C5E7FF" w14:textId="23AC42E3" w:rsidR="00781206" w:rsidRDefault="00781206">
      <w:pPr>
        <w:pStyle w:val="TOC4"/>
        <w:rPr>
          <w:rFonts w:asciiTheme="minorHAnsi" w:eastAsiaTheme="minorEastAsia" w:hAnsiTheme="minorHAnsi" w:cstheme="minorBidi"/>
          <w:kern w:val="2"/>
          <w:sz w:val="22"/>
          <w:szCs w:val="22"/>
          <w14:ligatures w14:val="standardContextual"/>
        </w:rPr>
      </w:pPr>
      <w:r>
        <w:t>9.1.2.38</w:t>
      </w:r>
      <w:r>
        <w:rPr>
          <w:rFonts w:asciiTheme="minorHAnsi" w:eastAsiaTheme="minorEastAsia" w:hAnsiTheme="minorHAnsi" w:cstheme="minorBidi"/>
          <w:kern w:val="2"/>
          <w:sz w:val="22"/>
          <w:szCs w:val="22"/>
          <w14:ligatures w14:val="standardContextual"/>
        </w:rPr>
        <w:tab/>
      </w:r>
      <w:r>
        <w:t xml:space="preserve">EN-DC </w:t>
      </w:r>
      <w:r>
        <w:rPr>
          <w:lang w:eastAsia="ja-JP"/>
        </w:rPr>
        <w:t>CELL ACTIVATION RESPONSE</w:t>
      </w:r>
      <w:r>
        <w:tab/>
      </w:r>
      <w:r>
        <w:fldChar w:fldCharType="begin" w:fldLock="1"/>
      </w:r>
      <w:r>
        <w:instrText xml:space="preserve"> PAGEREF _Toc138759092 \h </w:instrText>
      </w:r>
      <w:r>
        <w:fldChar w:fldCharType="separate"/>
      </w:r>
      <w:r>
        <w:t>159</w:t>
      </w:r>
      <w:r>
        <w:fldChar w:fldCharType="end"/>
      </w:r>
    </w:p>
    <w:p w14:paraId="6A6201EB" w14:textId="2EFC5B17" w:rsidR="00781206" w:rsidRDefault="00781206">
      <w:pPr>
        <w:pStyle w:val="TOC4"/>
        <w:rPr>
          <w:rFonts w:asciiTheme="minorHAnsi" w:eastAsiaTheme="minorEastAsia" w:hAnsiTheme="minorHAnsi" w:cstheme="minorBidi"/>
          <w:kern w:val="2"/>
          <w:sz w:val="22"/>
          <w:szCs w:val="22"/>
          <w14:ligatures w14:val="standardContextual"/>
        </w:rPr>
      </w:pPr>
      <w:r>
        <w:t>9.1.2.39</w:t>
      </w:r>
      <w:r>
        <w:rPr>
          <w:rFonts w:asciiTheme="minorHAnsi" w:eastAsiaTheme="minorEastAsia" w:hAnsiTheme="minorHAnsi" w:cstheme="minorBidi"/>
          <w:kern w:val="2"/>
          <w:sz w:val="22"/>
          <w:szCs w:val="22"/>
          <w14:ligatures w14:val="standardContextual"/>
        </w:rPr>
        <w:tab/>
      </w:r>
      <w:r>
        <w:t xml:space="preserve">EN-DC </w:t>
      </w:r>
      <w:r>
        <w:rPr>
          <w:lang w:eastAsia="ja-JP"/>
        </w:rPr>
        <w:t xml:space="preserve">CELL ACTIVATION </w:t>
      </w:r>
      <w:r>
        <w:rPr>
          <w:lang w:eastAsia="zh-CN"/>
        </w:rPr>
        <w:t>FAILURE</w:t>
      </w:r>
      <w:r>
        <w:tab/>
      </w:r>
      <w:r>
        <w:fldChar w:fldCharType="begin" w:fldLock="1"/>
      </w:r>
      <w:r>
        <w:instrText xml:space="preserve"> PAGEREF _Toc138759093 \h </w:instrText>
      </w:r>
      <w:r>
        <w:fldChar w:fldCharType="separate"/>
      </w:r>
      <w:r>
        <w:t>160</w:t>
      </w:r>
      <w:r>
        <w:fldChar w:fldCharType="end"/>
      </w:r>
    </w:p>
    <w:p w14:paraId="4CF07DDF" w14:textId="239C3B03" w:rsidR="00781206" w:rsidRDefault="00781206">
      <w:pPr>
        <w:pStyle w:val="TOC4"/>
        <w:rPr>
          <w:rFonts w:asciiTheme="minorHAnsi" w:eastAsiaTheme="minorEastAsia" w:hAnsiTheme="minorHAnsi" w:cstheme="minorBidi"/>
          <w:kern w:val="2"/>
          <w:sz w:val="22"/>
          <w:szCs w:val="22"/>
          <w14:ligatures w14:val="standardContextual"/>
        </w:rPr>
      </w:pPr>
      <w:r>
        <w:t>9.1.2.40</w:t>
      </w:r>
      <w:r>
        <w:rPr>
          <w:rFonts w:asciiTheme="minorHAnsi" w:eastAsiaTheme="minorEastAsia" w:hAnsiTheme="minorHAnsi" w:cstheme="minorBidi"/>
          <w:kern w:val="2"/>
          <w:sz w:val="22"/>
          <w:szCs w:val="22"/>
          <w14:ligatures w14:val="standardContextual"/>
        </w:rPr>
        <w:tab/>
      </w:r>
      <w:r>
        <w:t>EN-DC X2 REMOVAL REQUEST</w:t>
      </w:r>
      <w:r>
        <w:tab/>
      </w:r>
      <w:r>
        <w:fldChar w:fldCharType="begin" w:fldLock="1"/>
      </w:r>
      <w:r>
        <w:instrText xml:space="preserve"> PAGEREF _Toc138759094 \h </w:instrText>
      </w:r>
      <w:r>
        <w:fldChar w:fldCharType="separate"/>
      </w:r>
      <w:r>
        <w:t>160</w:t>
      </w:r>
      <w:r>
        <w:fldChar w:fldCharType="end"/>
      </w:r>
    </w:p>
    <w:p w14:paraId="4119A443" w14:textId="0B9D26F3" w:rsidR="00781206" w:rsidRDefault="00781206">
      <w:pPr>
        <w:pStyle w:val="TOC4"/>
        <w:rPr>
          <w:rFonts w:asciiTheme="minorHAnsi" w:eastAsiaTheme="minorEastAsia" w:hAnsiTheme="minorHAnsi" w:cstheme="minorBidi"/>
          <w:kern w:val="2"/>
          <w:sz w:val="22"/>
          <w:szCs w:val="22"/>
          <w14:ligatures w14:val="standardContextual"/>
        </w:rPr>
      </w:pPr>
      <w:r>
        <w:t>9.1.2.41</w:t>
      </w:r>
      <w:r>
        <w:rPr>
          <w:rFonts w:asciiTheme="minorHAnsi" w:eastAsiaTheme="minorEastAsia" w:hAnsiTheme="minorHAnsi" w:cstheme="minorBidi"/>
          <w:kern w:val="2"/>
          <w:sz w:val="22"/>
          <w:szCs w:val="22"/>
          <w14:ligatures w14:val="standardContextual"/>
        </w:rPr>
        <w:tab/>
      </w:r>
      <w:r>
        <w:t>EN-DC X2 REMOVAL RESPONSE</w:t>
      </w:r>
      <w:r>
        <w:tab/>
      </w:r>
      <w:r>
        <w:fldChar w:fldCharType="begin" w:fldLock="1"/>
      </w:r>
      <w:r>
        <w:instrText xml:space="preserve"> PAGEREF _Toc138759095 \h </w:instrText>
      </w:r>
      <w:r>
        <w:fldChar w:fldCharType="separate"/>
      </w:r>
      <w:r>
        <w:t>160</w:t>
      </w:r>
      <w:r>
        <w:fldChar w:fldCharType="end"/>
      </w:r>
    </w:p>
    <w:p w14:paraId="0FBF666D" w14:textId="4BEFD674" w:rsidR="00781206" w:rsidRDefault="00781206">
      <w:pPr>
        <w:pStyle w:val="TOC4"/>
        <w:rPr>
          <w:rFonts w:asciiTheme="minorHAnsi" w:eastAsiaTheme="minorEastAsia" w:hAnsiTheme="minorHAnsi" w:cstheme="minorBidi"/>
          <w:kern w:val="2"/>
          <w:sz w:val="22"/>
          <w:szCs w:val="22"/>
          <w14:ligatures w14:val="standardContextual"/>
        </w:rPr>
      </w:pPr>
      <w:r>
        <w:t>9.1.2.42</w:t>
      </w:r>
      <w:r>
        <w:rPr>
          <w:rFonts w:asciiTheme="minorHAnsi" w:eastAsiaTheme="minorEastAsia" w:hAnsiTheme="minorHAnsi" w:cstheme="minorBidi"/>
          <w:kern w:val="2"/>
          <w:sz w:val="22"/>
          <w:szCs w:val="22"/>
          <w14:ligatures w14:val="standardContextual"/>
        </w:rPr>
        <w:tab/>
      </w:r>
      <w:r>
        <w:t>EN-DC X2 REMOVAL FAILURE</w:t>
      </w:r>
      <w:r>
        <w:tab/>
      </w:r>
      <w:r>
        <w:fldChar w:fldCharType="begin" w:fldLock="1"/>
      </w:r>
      <w:r>
        <w:instrText xml:space="preserve"> PAGEREF _Toc138759096 \h </w:instrText>
      </w:r>
      <w:r>
        <w:fldChar w:fldCharType="separate"/>
      </w:r>
      <w:r>
        <w:t>161</w:t>
      </w:r>
      <w:r>
        <w:fldChar w:fldCharType="end"/>
      </w:r>
    </w:p>
    <w:p w14:paraId="3CC90D09" w14:textId="6E4D4724" w:rsidR="00781206" w:rsidRDefault="00781206">
      <w:pPr>
        <w:pStyle w:val="TOC4"/>
        <w:rPr>
          <w:rFonts w:asciiTheme="minorHAnsi" w:eastAsiaTheme="minorEastAsia" w:hAnsiTheme="minorHAnsi" w:cstheme="minorBidi"/>
          <w:kern w:val="2"/>
          <w:sz w:val="22"/>
          <w:szCs w:val="22"/>
          <w14:ligatures w14:val="standardContextual"/>
        </w:rPr>
      </w:pPr>
      <w:r>
        <w:t>9.1.2.43</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38759097 \h </w:instrText>
      </w:r>
      <w:r>
        <w:fldChar w:fldCharType="separate"/>
      </w:r>
      <w:r>
        <w:t>161</w:t>
      </w:r>
      <w:r>
        <w:fldChar w:fldCharType="end"/>
      </w:r>
    </w:p>
    <w:p w14:paraId="0805D6E8" w14:textId="4700AA49" w:rsidR="00781206" w:rsidRDefault="00781206">
      <w:pPr>
        <w:pStyle w:val="TOC4"/>
        <w:rPr>
          <w:rFonts w:asciiTheme="minorHAnsi" w:eastAsiaTheme="minorEastAsia" w:hAnsiTheme="minorHAnsi" w:cstheme="minorBidi"/>
          <w:kern w:val="2"/>
          <w:sz w:val="22"/>
          <w:szCs w:val="22"/>
          <w14:ligatures w14:val="standardContextual"/>
        </w:rPr>
      </w:pPr>
      <w:r>
        <w:t>9.1.2.44</w:t>
      </w:r>
      <w:r>
        <w:rPr>
          <w:rFonts w:asciiTheme="minorHAnsi" w:eastAsiaTheme="minorEastAsia" w:hAnsiTheme="minorHAnsi" w:cstheme="minorBidi"/>
          <w:kern w:val="2"/>
          <w:sz w:val="22"/>
          <w:szCs w:val="22"/>
          <w14:ligatures w14:val="standardContextual"/>
        </w:rPr>
        <w:tab/>
      </w:r>
      <w:r>
        <w:t>EN-DC CONFIGURATION TRANSFER</w:t>
      </w:r>
      <w:r>
        <w:tab/>
      </w:r>
      <w:r>
        <w:fldChar w:fldCharType="begin" w:fldLock="1"/>
      </w:r>
      <w:r>
        <w:instrText xml:space="preserve"> PAGEREF _Toc138759098 \h </w:instrText>
      </w:r>
      <w:r>
        <w:fldChar w:fldCharType="separate"/>
      </w:r>
      <w:r>
        <w:t>162</w:t>
      </w:r>
      <w:r>
        <w:fldChar w:fldCharType="end"/>
      </w:r>
    </w:p>
    <w:p w14:paraId="63124471" w14:textId="49832882" w:rsidR="00781206" w:rsidRDefault="00781206">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5</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REQUEST</w:t>
      </w:r>
      <w:r>
        <w:tab/>
      </w:r>
      <w:r>
        <w:fldChar w:fldCharType="begin" w:fldLock="1"/>
      </w:r>
      <w:r>
        <w:instrText xml:space="preserve"> PAGEREF _Toc138759099 \h </w:instrText>
      </w:r>
      <w:r>
        <w:fldChar w:fldCharType="separate"/>
      </w:r>
      <w:r>
        <w:t>162</w:t>
      </w:r>
      <w:r>
        <w:fldChar w:fldCharType="end"/>
      </w:r>
    </w:p>
    <w:p w14:paraId="4ED88BCD" w14:textId="173A8833" w:rsidR="00781206" w:rsidRDefault="00781206">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46</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RESPONSE</w:t>
      </w:r>
      <w:r>
        <w:tab/>
      </w:r>
      <w:r>
        <w:fldChar w:fldCharType="begin" w:fldLock="1"/>
      </w:r>
      <w:r>
        <w:instrText xml:space="preserve"> PAGEREF _Toc138759100 \h </w:instrText>
      </w:r>
      <w:r>
        <w:fldChar w:fldCharType="separate"/>
      </w:r>
      <w:r>
        <w:t>164</w:t>
      </w:r>
      <w:r>
        <w:fldChar w:fldCharType="end"/>
      </w:r>
    </w:p>
    <w:p w14:paraId="64780EC3" w14:textId="0955918D" w:rsidR="00781206" w:rsidRDefault="00781206">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7</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FAILURE</w:t>
      </w:r>
      <w:r>
        <w:tab/>
      </w:r>
      <w:r>
        <w:fldChar w:fldCharType="begin" w:fldLock="1"/>
      </w:r>
      <w:r>
        <w:instrText xml:space="preserve"> PAGEREF _Toc138759101 \h </w:instrText>
      </w:r>
      <w:r>
        <w:fldChar w:fldCharType="separate"/>
      </w:r>
      <w:r>
        <w:t>165</w:t>
      </w:r>
      <w:r>
        <w:fldChar w:fldCharType="end"/>
      </w:r>
    </w:p>
    <w:p w14:paraId="6CDB4021" w14:textId="42E9B6C1" w:rsidR="00781206" w:rsidRDefault="00781206">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8</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UPDATE</w:t>
      </w:r>
      <w:r>
        <w:tab/>
      </w:r>
      <w:r>
        <w:fldChar w:fldCharType="begin" w:fldLock="1"/>
      </w:r>
      <w:r>
        <w:instrText xml:space="preserve"> PAGEREF _Toc138759102 \h </w:instrText>
      </w:r>
      <w:r>
        <w:fldChar w:fldCharType="separate"/>
      </w:r>
      <w:r>
        <w:t>165</w:t>
      </w:r>
      <w:r>
        <w:fldChar w:fldCharType="end"/>
      </w:r>
    </w:p>
    <w:p w14:paraId="32382468" w14:textId="1035E10A" w:rsidR="00781206" w:rsidRDefault="00781206">
      <w:pPr>
        <w:pStyle w:val="TOC4"/>
        <w:rPr>
          <w:rFonts w:asciiTheme="minorHAnsi" w:eastAsiaTheme="minorEastAsia" w:hAnsiTheme="minorHAnsi" w:cstheme="minorBidi"/>
          <w:kern w:val="2"/>
          <w:sz w:val="22"/>
          <w:szCs w:val="22"/>
          <w14:ligatures w14:val="standardContextual"/>
        </w:rPr>
      </w:pPr>
      <w:r>
        <w:lastRenderedPageBreak/>
        <w:t>9.1.2.49</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38759103 \h </w:instrText>
      </w:r>
      <w:r>
        <w:fldChar w:fldCharType="separate"/>
      </w:r>
      <w:r>
        <w:t>166</w:t>
      </w:r>
      <w:r>
        <w:fldChar w:fldCharType="end"/>
      </w:r>
    </w:p>
    <w:p w14:paraId="2ED96B58" w14:textId="7D7905DC" w:rsidR="00781206" w:rsidRDefault="00781206">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50</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38759104 \h </w:instrText>
      </w:r>
      <w:r>
        <w:fldChar w:fldCharType="separate"/>
      </w:r>
      <w:r>
        <w:t>166</w:t>
      </w:r>
      <w:r>
        <w:fldChar w:fldCharType="end"/>
      </w:r>
    </w:p>
    <w:p w14:paraId="65F7E655" w14:textId="0F038E27" w:rsidR="00781206" w:rsidRDefault="00781206">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38759105 \h </w:instrText>
      </w:r>
      <w:r>
        <w:fldChar w:fldCharType="separate"/>
      </w:r>
      <w:r>
        <w:t>167</w:t>
      </w:r>
      <w:r>
        <w:fldChar w:fldCharType="end"/>
      </w:r>
    </w:p>
    <w:p w14:paraId="724C4323" w14:textId="4768A7CE" w:rsidR="00781206" w:rsidRDefault="00781206">
      <w:pPr>
        <w:pStyle w:val="TOC4"/>
        <w:rPr>
          <w:rFonts w:asciiTheme="minorHAnsi" w:eastAsiaTheme="minorEastAsia" w:hAnsiTheme="minorHAnsi" w:cstheme="minorBidi"/>
          <w:kern w:val="2"/>
          <w:sz w:val="22"/>
          <w:szCs w:val="22"/>
          <w14:ligatures w14:val="standardContextual"/>
        </w:rPr>
      </w:pPr>
      <w:r>
        <w:t>9.1.3.</w:t>
      </w:r>
      <w:r>
        <w:rPr>
          <w:lang w:eastAsia="zh-CN"/>
        </w:rPr>
        <w:t>1</w:t>
      </w:r>
      <w:r>
        <w:rPr>
          <w:rFonts w:asciiTheme="minorHAnsi" w:eastAsiaTheme="minorEastAsia" w:hAnsiTheme="minorHAnsi" w:cstheme="minorBidi"/>
          <w:kern w:val="2"/>
          <w:sz w:val="22"/>
          <w:szCs w:val="22"/>
          <w14:ligatures w14:val="standardContextual"/>
        </w:rPr>
        <w:tab/>
      </w:r>
      <w:r>
        <w:rPr>
          <w:lang w:eastAsia="zh-CN"/>
        </w:rPr>
        <w:t>SENB ADDITION REQUEST</w:t>
      </w:r>
      <w:r>
        <w:tab/>
      </w:r>
      <w:r>
        <w:fldChar w:fldCharType="begin" w:fldLock="1"/>
      </w:r>
      <w:r>
        <w:instrText xml:space="preserve"> PAGEREF _Toc138759106 \h </w:instrText>
      </w:r>
      <w:r>
        <w:fldChar w:fldCharType="separate"/>
      </w:r>
      <w:r>
        <w:t>167</w:t>
      </w:r>
      <w:r>
        <w:fldChar w:fldCharType="end"/>
      </w:r>
    </w:p>
    <w:p w14:paraId="72B88402" w14:textId="78AB0089" w:rsidR="00781206" w:rsidRDefault="00781206">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ACKNOWLEDGE</w:t>
      </w:r>
      <w:r>
        <w:tab/>
      </w:r>
      <w:r>
        <w:fldChar w:fldCharType="begin" w:fldLock="1"/>
      </w:r>
      <w:r>
        <w:instrText xml:space="preserve"> PAGEREF _Toc138759107 \h </w:instrText>
      </w:r>
      <w:r>
        <w:fldChar w:fldCharType="separate"/>
      </w:r>
      <w:r>
        <w:t>169</w:t>
      </w:r>
      <w:r>
        <w:fldChar w:fldCharType="end"/>
      </w:r>
    </w:p>
    <w:p w14:paraId="2BAD28F4" w14:textId="241C7656" w:rsidR="00781206" w:rsidRDefault="00781206">
      <w:pPr>
        <w:pStyle w:val="TOC4"/>
        <w:rPr>
          <w:rFonts w:asciiTheme="minorHAnsi" w:eastAsiaTheme="minorEastAsia" w:hAnsiTheme="minorHAnsi" w:cstheme="minorBidi"/>
          <w:kern w:val="2"/>
          <w:sz w:val="22"/>
          <w:szCs w:val="22"/>
          <w14:ligatures w14:val="standardContextual"/>
        </w:rPr>
      </w:pPr>
      <w:r>
        <w:t>9.1.</w:t>
      </w:r>
      <w:r>
        <w:rPr>
          <w:lang w:eastAsia="zh-CN"/>
        </w:rPr>
        <w:t>3</w:t>
      </w:r>
      <w:r>
        <w:t>.</w:t>
      </w:r>
      <w:r>
        <w:rPr>
          <w:lang w:eastAsia="ja-JP"/>
        </w:rPr>
        <w:t>3</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REJECT</w:t>
      </w:r>
      <w:r>
        <w:tab/>
      </w:r>
      <w:r>
        <w:fldChar w:fldCharType="begin" w:fldLock="1"/>
      </w:r>
      <w:r>
        <w:instrText xml:space="preserve"> PAGEREF _Toc138759108 \h </w:instrText>
      </w:r>
      <w:r>
        <w:fldChar w:fldCharType="separate"/>
      </w:r>
      <w:r>
        <w:t>170</w:t>
      </w:r>
      <w:r>
        <w:fldChar w:fldCharType="end"/>
      </w:r>
    </w:p>
    <w:p w14:paraId="2D08E598" w14:textId="5E22BEF1" w:rsidR="00781206" w:rsidRDefault="00781206">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SENB RECONFIGURATION COMPLETE</w:t>
      </w:r>
      <w:r>
        <w:tab/>
      </w:r>
      <w:r>
        <w:fldChar w:fldCharType="begin" w:fldLock="1"/>
      </w:r>
      <w:r>
        <w:instrText xml:space="preserve"> PAGEREF _Toc138759109 \h </w:instrText>
      </w:r>
      <w:r>
        <w:fldChar w:fldCharType="separate"/>
      </w:r>
      <w:r>
        <w:t>170</w:t>
      </w:r>
      <w:r>
        <w:fldChar w:fldCharType="end"/>
      </w:r>
    </w:p>
    <w:p w14:paraId="495CC099" w14:textId="41465A44" w:rsidR="00781206" w:rsidRDefault="00781206">
      <w:pPr>
        <w:pStyle w:val="TOC4"/>
        <w:rPr>
          <w:rFonts w:asciiTheme="minorHAnsi" w:eastAsiaTheme="minorEastAsia" w:hAnsiTheme="minorHAnsi" w:cstheme="minorBidi"/>
          <w:kern w:val="2"/>
          <w:sz w:val="22"/>
          <w:szCs w:val="22"/>
          <w14:ligatures w14:val="standardContextual"/>
        </w:rPr>
      </w:pPr>
      <w:r>
        <w:t>9.1.3.</w:t>
      </w:r>
      <w:r>
        <w:rPr>
          <w:lang w:eastAsia="ja-JP"/>
        </w:rPr>
        <w:t>5</w:t>
      </w:r>
      <w:r>
        <w:rPr>
          <w:rFonts w:asciiTheme="minorHAnsi" w:eastAsiaTheme="minorEastAsia" w:hAnsiTheme="minorHAnsi" w:cstheme="minorBidi"/>
          <w:kern w:val="2"/>
          <w:sz w:val="22"/>
          <w:szCs w:val="22"/>
          <w14:ligatures w14:val="standardContextual"/>
        </w:rPr>
        <w:tab/>
      </w:r>
      <w:r>
        <w:t>SENB MODIFICATION REQUEST</w:t>
      </w:r>
      <w:r>
        <w:tab/>
      </w:r>
      <w:r>
        <w:fldChar w:fldCharType="begin" w:fldLock="1"/>
      </w:r>
      <w:r>
        <w:instrText xml:space="preserve"> PAGEREF _Toc138759110 \h </w:instrText>
      </w:r>
      <w:r>
        <w:fldChar w:fldCharType="separate"/>
      </w:r>
      <w:r>
        <w:t>171</w:t>
      </w:r>
      <w:r>
        <w:fldChar w:fldCharType="end"/>
      </w:r>
    </w:p>
    <w:p w14:paraId="06559942" w14:textId="645CE4C4" w:rsidR="00781206" w:rsidRDefault="00781206">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SENB MODIFICATION REQUEST ACKNOWLEDGE</w:t>
      </w:r>
      <w:r>
        <w:tab/>
      </w:r>
      <w:r>
        <w:fldChar w:fldCharType="begin" w:fldLock="1"/>
      </w:r>
      <w:r>
        <w:instrText xml:space="preserve"> PAGEREF _Toc138759111 \h </w:instrText>
      </w:r>
      <w:r>
        <w:fldChar w:fldCharType="separate"/>
      </w:r>
      <w:r>
        <w:t>173</w:t>
      </w:r>
      <w:r>
        <w:fldChar w:fldCharType="end"/>
      </w:r>
    </w:p>
    <w:p w14:paraId="1CE52D21" w14:textId="5669934E" w:rsidR="00781206" w:rsidRDefault="00781206">
      <w:pPr>
        <w:pStyle w:val="TOC4"/>
        <w:rPr>
          <w:rFonts w:asciiTheme="minorHAnsi" w:eastAsiaTheme="minorEastAsia" w:hAnsiTheme="minorHAnsi" w:cstheme="minorBidi"/>
          <w:kern w:val="2"/>
          <w:sz w:val="22"/>
          <w:szCs w:val="22"/>
          <w14:ligatures w14:val="standardContextual"/>
        </w:rPr>
      </w:pPr>
      <w:r>
        <w:t>9.1.3.7</w:t>
      </w:r>
      <w:r>
        <w:rPr>
          <w:rFonts w:asciiTheme="minorHAnsi" w:eastAsiaTheme="minorEastAsia" w:hAnsiTheme="minorHAnsi" w:cstheme="minorBidi"/>
          <w:kern w:val="2"/>
          <w:sz w:val="22"/>
          <w:szCs w:val="22"/>
          <w14:ligatures w14:val="standardContextual"/>
        </w:rPr>
        <w:tab/>
      </w:r>
      <w:r>
        <w:t>SENB MODIFICATION REQUEST REJECT</w:t>
      </w:r>
      <w:r>
        <w:tab/>
      </w:r>
      <w:r>
        <w:fldChar w:fldCharType="begin" w:fldLock="1"/>
      </w:r>
      <w:r>
        <w:instrText xml:space="preserve"> PAGEREF _Toc138759112 \h </w:instrText>
      </w:r>
      <w:r>
        <w:fldChar w:fldCharType="separate"/>
      </w:r>
      <w:r>
        <w:t>175</w:t>
      </w:r>
      <w:r>
        <w:fldChar w:fldCharType="end"/>
      </w:r>
    </w:p>
    <w:p w14:paraId="1F010EA7" w14:textId="7A53FE12" w:rsidR="00781206" w:rsidRDefault="00781206">
      <w:pPr>
        <w:pStyle w:val="TOC4"/>
        <w:rPr>
          <w:rFonts w:asciiTheme="minorHAnsi" w:eastAsiaTheme="minorEastAsia" w:hAnsiTheme="minorHAnsi" w:cstheme="minorBidi"/>
          <w:kern w:val="2"/>
          <w:sz w:val="22"/>
          <w:szCs w:val="22"/>
          <w14:ligatures w14:val="standardContextual"/>
        </w:rPr>
      </w:pPr>
      <w:r>
        <w:t>9.1.3.8</w:t>
      </w:r>
      <w:r>
        <w:rPr>
          <w:rFonts w:asciiTheme="minorHAnsi" w:eastAsiaTheme="minorEastAsia" w:hAnsiTheme="minorHAnsi" w:cstheme="minorBidi"/>
          <w:kern w:val="2"/>
          <w:sz w:val="22"/>
          <w:szCs w:val="22"/>
          <w14:ligatures w14:val="standardContextual"/>
        </w:rPr>
        <w:tab/>
      </w:r>
      <w:r>
        <w:t>SENB MODIFICATION REQUIRED</w:t>
      </w:r>
      <w:r>
        <w:tab/>
      </w:r>
      <w:r>
        <w:fldChar w:fldCharType="begin" w:fldLock="1"/>
      </w:r>
      <w:r>
        <w:instrText xml:space="preserve"> PAGEREF _Toc138759113 \h </w:instrText>
      </w:r>
      <w:r>
        <w:fldChar w:fldCharType="separate"/>
      </w:r>
      <w:r>
        <w:t>176</w:t>
      </w:r>
      <w:r>
        <w:fldChar w:fldCharType="end"/>
      </w:r>
    </w:p>
    <w:p w14:paraId="069BD0F9" w14:textId="7E5D9E2C" w:rsidR="00781206" w:rsidRDefault="00781206">
      <w:pPr>
        <w:pStyle w:val="TOC4"/>
        <w:rPr>
          <w:rFonts w:asciiTheme="minorHAnsi" w:eastAsiaTheme="minorEastAsia" w:hAnsiTheme="minorHAnsi" w:cstheme="minorBidi"/>
          <w:kern w:val="2"/>
          <w:sz w:val="22"/>
          <w:szCs w:val="22"/>
          <w14:ligatures w14:val="standardContextual"/>
        </w:rPr>
      </w:pPr>
      <w:r>
        <w:t>9.1.3.9</w:t>
      </w:r>
      <w:r>
        <w:rPr>
          <w:rFonts w:asciiTheme="minorHAnsi" w:eastAsiaTheme="minorEastAsia" w:hAnsiTheme="minorHAnsi" w:cstheme="minorBidi"/>
          <w:kern w:val="2"/>
          <w:sz w:val="22"/>
          <w:szCs w:val="22"/>
          <w14:ligatures w14:val="standardContextual"/>
        </w:rPr>
        <w:tab/>
      </w:r>
      <w:r>
        <w:t>SENB MODIFICATION CONFIRM</w:t>
      </w:r>
      <w:r>
        <w:tab/>
      </w:r>
      <w:r>
        <w:fldChar w:fldCharType="begin" w:fldLock="1"/>
      </w:r>
      <w:r>
        <w:instrText xml:space="preserve"> PAGEREF _Toc138759114 \h </w:instrText>
      </w:r>
      <w:r>
        <w:fldChar w:fldCharType="separate"/>
      </w:r>
      <w:r>
        <w:t>176</w:t>
      </w:r>
      <w:r>
        <w:fldChar w:fldCharType="end"/>
      </w:r>
    </w:p>
    <w:p w14:paraId="22AC8BB1" w14:textId="1F55C736" w:rsidR="00781206" w:rsidRDefault="00781206">
      <w:pPr>
        <w:pStyle w:val="TOC4"/>
        <w:rPr>
          <w:rFonts w:asciiTheme="minorHAnsi" w:eastAsiaTheme="minorEastAsia" w:hAnsiTheme="minorHAnsi" w:cstheme="minorBidi"/>
          <w:kern w:val="2"/>
          <w:sz w:val="22"/>
          <w:szCs w:val="22"/>
          <w14:ligatures w14:val="standardContextual"/>
        </w:rPr>
      </w:pPr>
      <w:r>
        <w:t>9.1.3.10</w:t>
      </w:r>
      <w:r>
        <w:rPr>
          <w:rFonts w:asciiTheme="minorHAnsi" w:eastAsiaTheme="minorEastAsia" w:hAnsiTheme="minorHAnsi" w:cstheme="minorBidi"/>
          <w:kern w:val="2"/>
          <w:sz w:val="22"/>
          <w:szCs w:val="22"/>
          <w14:ligatures w14:val="standardContextual"/>
        </w:rPr>
        <w:tab/>
      </w:r>
      <w:r>
        <w:t>SENB MODIFICATION REFUSE</w:t>
      </w:r>
      <w:r>
        <w:tab/>
      </w:r>
      <w:r>
        <w:fldChar w:fldCharType="begin" w:fldLock="1"/>
      </w:r>
      <w:r>
        <w:instrText xml:space="preserve"> PAGEREF _Toc138759115 \h </w:instrText>
      </w:r>
      <w:r>
        <w:fldChar w:fldCharType="separate"/>
      </w:r>
      <w:r>
        <w:t>177</w:t>
      </w:r>
      <w:r>
        <w:fldChar w:fldCharType="end"/>
      </w:r>
    </w:p>
    <w:p w14:paraId="5077D7B9" w14:textId="7F1BC9E1"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Arial"/>
        </w:rPr>
        <w:t>9.1.</w:t>
      </w:r>
      <w:r w:rsidRPr="00DD54E2">
        <w:rPr>
          <w:rFonts w:cs="Arial"/>
          <w:lang w:eastAsia="zh-CN"/>
        </w:rPr>
        <w:t>3</w:t>
      </w:r>
      <w:r w:rsidRPr="00DD54E2">
        <w:rPr>
          <w:rFonts w:cs="Arial"/>
        </w:rPr>
        <w:t>.11</w:t>
      </w:r>
      <w:r>
        <w:rPr>
          <w:rFonts w:asciiTheme="minorHAnsi" w:eastAsiaTheme="minorEastAsia" w:hAnsiTheme="minorHAnsi" w:cstheme="minorBidi"/>
          <w:kern w:val="2"/>
          <w:sz w:val="22"/>
          <w:szCs w:val="22"/>
          <w14:ligatures w14:val="standardContextual"/>
        </w:rPr>
        <w:tab/>
      </w:r>
      <w:r w:rsidRPr="00DD54E2">
        <w:rPr>
          <w:rFonts w:cs="Arial"/>
        </w:rPr>
        <w:t>SENB RELEASE</w:t>
      </w:r>
      <w:r w:rsidRPr="00DD54E2">
        <w:rPr>
          <w:rFonts w:cs="Arial"/>
          <w:lang w:eastAsia="zh-CN"/>
        </w:rPr>
        <w:t xml:space="preserve"> </w:t>
      </w:r>
      <w:r w:rsidRPr="00DD54E2">
        <w:rPr>
          <w:rFonts w:cs="Arial"/>
        </w:rPr>
        <w:t>REQUEST</w:t>
      </w:r>
      <w:r>
        <w:tab/>
      </w:r>
      <w:r>
        <w:fldChar w:fldCharType="begin" w:fldLock="1"/>
      </w:r>
      <w:r>
        <w:instrText xml:space="preserve"> PAGEREF _Toc138759116 \h </w:instrText>
      </w:r>
      <w:r>
        <w:fldChar w:fldCharType="separate"/>
      </w:r>
      <w:r>
        <w:t>177</w:t>
      </w:r>
      <w:r>
        <w:fldChar w:fldCharType="end"/>
      </w:r>
    </w:p>
    <w:p w14:paraId="209BA68E" w14:textId="10804C98" w:rsidR="00781206" w:rsidRDefault="00781206">
      <w:pPr>
        <w:pStyle w:val="TOC4"/>
        <w:rPr>
          <w:rFonts w:asciiTheme="minorHAnsi" w:eastAsiaTheme="minorEastAsia" w:hAnsiTheme="minorHAnsi" w:cstheme="minorBidi"/>
          <w:kern w:val="2"/>
          <w:sz w:val="22"/>
          <w:szCs w:val="22"/>
          <w14:ligatures w14:val="standardContextual"/>
        </w:rPr>
      </w:pPr>
      <w:r>
        <w:t>9.1.</w:t>
      </w:r>
      <w:r>
        <w:rPr>
          <w:lang w:eastAsia="zh-CN"/>
        </w:rPr>
        <w:t>3</w:t>
      </w:r>
      <w:r>
        <w:t>.12</w:t>
      </w:r>
      <w:r>
        <w:rPr>
          <w:rFonts w:asciiTheme="minorHAnsi" w:eastAsiaTheme="minorEastAsia" w:hAnsiTheme="minorHAnsi" w:cstheme="minorBidi"/>
          <w:kern w:val="2"/>
          <w:sz w:val="22"/>
          <w:szCs w:val="22"/>
          <w14:ligatures w14:val="standardContextual"/>
        </w:rPr>
        <w:tab/>
      </w:r>
      <w:r>
        <w:t>SENB RELEASE REQUIRED</w:t>
      </w:r>
      <w:r>
        <w:tab/>
      </w:r>
      <w:r>
        <w:fldChar w:fldCharType="begin" w:fldLock="1"/>
      </w:r>
      <w:r>
        <w:instrText xml:space="preserve"> PAGEREF _Toc138759117 \h </w:instrText>
      </w:r>
      <w:r>
        <w:fldChar w:fldCharType="separate"/>
      </w:r>
      <w:r>
        <w:t>178</w:t>
      </w:r>
      <w:r>
        <w:fldChar w:fldCharType="end"/>
      </w:r>
    </w:p>
    <w:p w14:paraId="0E5160F8" w14:textId="1AFFB3B9" w:rsidR="00781206" w:rsidRDefault="00781206">
      <w:pPr>
        <w:pStyle w:val="TOC4"/>
        <w:rPr>
          <w:rFonts w:asciiTheme="minorHAnsi" w:eastAsiaTheme="minorEastAsia" w:hAnsiTheme="minorHAnsi" w:cstheme="minorBidi"/>
          <w:kern w:val="2"/>
          <w:sz w:val="22"/>
          <w:szCs w:val="22"/>
          <w14:ligatures w14:val="standardContextual"/>
        </w:rPr>
      </w:pPr>
      <w:r>
        <w:t>9.1.</w:t>
      </w:r>
      <w:r>
        <w:rPr>
          <w:lang w:eastAsia="zh-CN"/>
        </w:rPr>
        <w:t>3</w:t>
      </w:r>
      <w:r>
        <w:t>.13</w:t>
      </w:r>
      <w:r>
        <w:rPr>
          <w:rFonts w:asciiTheme="minorHAnsi" w:eastAsiaTheme="minorEastAsia" w:hAnsiTheme="minorHAnsi" w:cstheme="minorBidi"/>
          <w:kern w:val="2"/>
          <w:sz w:val="22"/>
          <w:szCs w:val="22"/>
          <w14:ligatures w14:val="standardContextual"/>
        </w:rPr>
        <w:tab/>
      </w:r>
      <w:r>
        <w:t>SENB RELEASE CONFIRM</w:t>
      </w:r>
      <w:r>
        <w:tab/>
      </w:r>
      <w:r>
        <w:fldChar w:fldCharType="begin" w:fldLock="1"/>
      </w:r>
      <w:r>
        <w:instrText xml:space="preserve"> PAGEREF _Toc138759118 \h </w:instrText>
      </w:r>
      <w:r>
        <w:fldChar w:fldCharType="separate"/>
      </w:r>
      <w:r>
        <w:t>179</w:t>
      </w:r>
      <w:r>
        <w:fldChar w:fldCharType="end"/>
      </w:r>
    </w:p>
    <w:p w14:paraId="6301B33A" w14:textId="71729EB4" w:rsidR="00781206" w:rsidRDefault="00781206">
      <w:pPr>
        <w:pStyle w:val="TOC4"/>
        <w:rPr>
          <w:rFonts w:asciiTheme="minorHAnsi" w:eastAsiaTheme="minorEastAsia" w:hAnsiTheme="minorHAnsi" w:cstheme="minorBidi"/>
          <w:kern w:val="2"/>
          <w:sz w:val="22"/>
          <w:szCs w:val="22"/>
          <w14:ligatures w14:val="standardContextual"/>
        </w:rPr>
      </w:pPr>
      <w:r>
        <w:t>9.1.</w:t>
      </w:r>
      <w:r>
        <w:rPr>
          <w:lang w:eastAsia="zh-CN"/>
        </w:rPr>
        <w:t>3</w:t>
      </w:r>
      <w:r>
        <w:t>.14</w:t>
      </w:r>
      <w:r>
        <w:rPr>
          <w:rFonts w:asciiTheme="minorHAnsi" w:eastAsiaTheme="minorEastAsia" w:hAnsiTheme="minorHAnsi" w:cstheme="minorBidi"/>
          <w:kern w:val="2"/>
          <w:sz w:val="22"/>
          <w:szCs w:val="22"/>
          <w14:ligatures w14:val="standardContextual"/>
        </w:rPr>
        <w:tab/>
      </w:r>
      <w:r>
        <w:t>SENB COUNTER CHECK REQUEST</w:t>
      </w:r>
      <w:r>
        <w:tab/>
      </w:r>
      <w:r>
        <w:fldChar w:fldCharType="begin" w:fldLock="1"/>
      </w:r>
      <w:r>
        <w:instrText xml:space="preserve"> PAGEREF _Toc138759119 \h </w:instrText>
      </w:r>
      <w:r>
        <w:fldChar w:fldCharType="separate"/>
      </w:r>
      <w:r>
        <w:t>179</w:t>
      </w:r>
      <w:r>
        <w:fldChar w:fldCharType="end"/>
      </w:r>
    </w:p>
    <w:p w14:paraId="5345AD8F" w14:textId="05E6D292" w:rsidR="00781206" w:rsidRDefault="00781206">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E-UTRAN-NR Dual Connectivity Procedures</w:t>
      </w:r>
      <w:r>
        <w:tab/>
      </w:r>
      <w:r>
        <w:fldChar w:fldCharType="begin" w:fldLock="1"/>
      </w:r>
      <w:r>
        <w:instrText xml:space="preserve"> PAGEREF _Toc138759120 \h </w:instrText>
      </w:r>
      <w:r>
        <w:fldChar w:fldCharType="separate"/>
      </w:r>
      <w:r>
        <w:t>180</w:t>
      </w:r>
      <w:r>
        <w:fldChar w:fldCharType="end"/>
      </w:r>
    </w:p>
    <w:p w14:paraId="33201999" w14:textId="05FB2195" w:rsidR="00781206" w:rsidRDefault="00781206">
      <w:pPr>
        <w:pStyle w:val="TOC4"/>
        <w:rPr>
          <w:rFonts w:asciiTheme="minorHAnsi" w:eastAsiaTheme="minorEastAsia" w:hAnsiTheme="minorHAnsi" w:cstheme="minorBidi"/>
          <w:kern w:val="2"/>
          <w:sz w:val="22"/>
          <w:szCs w:val="22"/>
          <w14:ligatures w14:val="standardContextual"/>
        </w:rPr>
      </w:pPr>
      <w:r>
        <w:t>9.1.4.</w:t>
      </w:r>
      <w:r>
        <w:rPr>
          <w:lang w:eastAsia="zh-CN"/>
        </w:rPr>
        <w:t>1</w:t>
      </w:r>
      <w:r>
        <w:rPr>
          <w:rFonts w:asciiTheme="minorHAnsi" w:eastAsiaTheme="minorEastAsia" w:hAnsiTheme="minorHAnsi" w:cstheme="minorBidi"/>
          <w:kern w:val="2"/>
          <w:sz w:val="22"/>
          <w:szCs w:val="22"/>
          <w14:ligatures w14:val="standardContextual"/>
        </w:rPr>
        <w:tab/>
      </w:r>
      <w:r>
        <w:rPr>
          <w:lang w:eastAsia="zh-CN"/>
        </w:rPr>
        <w:t>SGNB ADDITION REQUEST</w:t>
      </w:r>
      <w:r>
        <w:tab/>
      </w:r>
      <w:r>
        <w:fldChar w:fldCharType="begin" w:fldLock="1"/>
      </w:r>
      <w:r>
        <w:instrText xml:space="preserve"> PAGEREF _Toc138759121 \h </w:instrText>
      </w:r>
      <w:r>
        <w:fldChar w:fldCharType="separate"/>
      </w:r>
      <w:r>
        <w:t>180</w:t>
      </w:r>
      <w:r>
        <w:fldChar w:fldCharType="end"/>
      </w:r>
    </w:p>
    <w:p w14:paraId="7182C378" w14:textId="62949042" w:rsidR="00781206" w:rsidRDefault="00781206">
      <w:pPr>
        <w:pStyle w:val="TOC4"/>
        <w:rPr>
          <w:rFonts w:asciiTheme="minorHAnsi" w:eastAsiaTheme="minorEastAsia" w:hAnsiTheme="minorHAnsi" w:cstheme="minorBidi"/>
          <w:kern w:val="2"/>
          <w:sz w:val="22"/>
          <w:szCs w:val="22"/>
          <w14:ligatures w14:val="standardContextual"/>
        </w:rPr>
      </w:pPr>
      <w:r>
        <w:t>9.1.4.2</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ACKNOWLEDGE</w:t>
      </w:r>
      <w:r>
        <w:tab/>
      </w:r>
      <w:r>
        <w:fldChar w:fldCharType="begin" w:fldLock="1"/>
      </w:r>
      <w:r>
        <w:instrText xml:space="preserve"> PAGEREF _Toc138759122 \h </w:instrText>
      </w:r>
      <w:r>
        <w:fldChar w:fldCharType="separate"/>
      </w:r>
      <w:r>
        <w:t>184</w:t>
      </w:r>
      <w:r>
        <w:fldChar w:fldCharType="end"/>
      </w:r>
    </w:p>
    <w:p w14:paraId="4091B7F9" w14:textId="66DB2F73" w:rsidR="00781206" w:rsidRDefault="00781206">
      <w:pPr>
        <w:pStyle w:val="TOC4"/>
        <w:rPr>
          <w:rFonts w:asciiTheme="minorHAnsi" w:eastAsiaTheme="minorEastAsia" w:hAnsiTheme="minorHAnsi" w:cstheme="minorBidi"/>
          <w:kern w:val="2"/>
          <w:sz w:val="22"/>
          <w:szCs w:val="22"/>
          <w14:ligatures w14:val="standardContextual"/>
        </w:rPr>
      </w:pPr>
      <w:r>
        <w:t>9.1.4.</w:t>
      </w:r>
      <w:r>
        <w:rPr>
          <w:lang w:eastAsia="ja-JP"/>
        </w:rPr>
        <w:t>3</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REJECT</w:t>
      </w:r>
      <w:r>
        <w:tab/>
      </w:r>
      <w:r>
        <w:fldChar w:fldCharType="begin" w:fldLock="1"/>
      </w:r>
      <w:r>
        <w:instrText xml:space="preserve"> PAGEREF _Toc138759123 \h </w:instrText>
      </w:r>
      <w:r>
        <w:fldChar w:fldCharType="separate"/>
      </w:r>
      <w:r>
        <w:t>187</w:t>
      </w:r>
      <w:r>
        <w:fldChar w:fldCharType="end"/>
      </w:r>
    </w:p>
    <w:p w14:paraId="314B9C28" w14:textId="513E87AF" w:rsidR="00781206" w:rsidRDefault="00781206">
      <w:pPr>
        <w:pStyle w:val="TOC4"/>
        <w:rPr>
          <w:rFonts w:asciiTheme="minorHAnsi" w:eastAsiaTheme="minorEastAsia" w:hAnsiTheme="minorHAnsi" w:cstheme="minorBidi"/>
          <w:kern w:val="2"/>
          <w:sz w:val="22"/>
          <w:szCs w:val="22"/>
          <w14:ligatures w14:val="standardContextual"/>
        </w:rPr>
      </w:pPr>
      <w:r>
        <w:t>9.1.4.4</w:t>
      </w:r>
      <w:r>
        <w:rPr>
          <w:rFonts w:asciiTheme="minorHAnsi" w:eastAsiaTheme="minorEastAsia" w:hAnsiTheme="minorHAnsi" w:cstheme="minorBidi"/>
          <w:kern w:val="2"/>
          <w:sz w:val="22"/>
          <w:szCs w:val="22"/>
          <w14:ligatures w14:val="standardContextual"/>
        </w:rPr>
        <w:tab/>
      </w:r>
      <w:r>
        <w:t>SGNB RECONFIGURATION COMPLETE</w:t>
      </w:r>
      <w:r>
        <w:tab/>
      </w:r>
      <w:r>
        <w:fldChar w:fldCharType="begin" w:fldLock="1"/>
      </w:r>
      <w:r>
        <w:instrText xml:space="preserve"> PAGEREF _Toc138759124 \h </w:instrText>
      </w:r>
      <w:r>
        <w:fldChar w:fldCharType="separate"/>
      </w:r>
      <w:r>
        <w:t>187</w:t>
      </w:r>
      <w:r>
        <w:fldChar w:fldCharType="end"/>
      </w:r>
    </w:p>
    <w:p w14:paraId="3CB2760F" w14:textId="650BDB25" w:rsidR="00781206" w:rsidRDefault="00781206">
      <w:pPr>
        <w:pStyle w:val="TOC4"/>
        <w:rPr>
          <w:rFonts w:asciiTheme="minorHAnsi" w:eastAsiaTheme="minorEastAsia" w:hAnsiTheme="minorHAnsi" w:cstheme="minorBidi"/>
          <w:kern w:val="2"/>
          <w:sz w:val="22"/>
          <w:szCs w:val="22"/>
          <w14:ligatures w14:val="standardContextual"/>
        </w:rPr>
      </w:pPr>
      <w:r>
        <w:t>9.1.4.</w:t>
      </w:r>
      <w:r>
        <w:rPr>
          <w:lang w:eastAsia="ja-JP"/>
        </w:rPr>
        <w:t>5</w:t>
      </w:r>
      <w:r>
        <w:rPr>
          <w:rFonts w:asciiTheme="minorHAnsi" w:eastAsiaTheme="minorEastAsia" w:hAnsiTheme="minorHAnsi" w:cstheme="minorBidi"/>
          <w:kern w:val="2"/>
          <w:sz w:val="22"/>
          <w:szCs w:val="22"/>
          <w14:ligatures w14:val="standardContextual"/>
        </w:rPr>
        <w:tab/>
      </w:r>
      <w:r>
        <w:t>SGNB MODIFICATION REQUEST</w:t>
      </w:r>
      <w:r>
        <w:tab/>
      </w:r>
      <w:r>
        <w:fldChar w:fldCharType="begin" w:fldLock="1"/>
      </w:r>
      <w:r>
        <w:instrText xml:space="preserve"> PAGEREF _Toc138759125 \h </w:instrText>
      </w:r>
      <w:r>
        <w:fldChar w:fldCharType="separate"/>
      </w:r>
      <w:r>
        <w:t>188</w:t>
      </w:r>
      <w:r>
        <w:fldChar w:fldCharType="end"/>
      </w:r>
    </w:p>
    <w:p w14:paraId="2567FAE3" w14:textId="516B039C" w:rsidR="00781206" w:rsidRDefault="00781206">
      <w:pPr>
        <w:pStyle w:val="TOC4"/>
        <w:rPr>
          <w:rFonts w:asciiTheme="minorHAnsi" w:eastAsiaTheme="minorEastAsia" w:hAnsiTheme="minorHAnsi" w:cstheme="minorBidi"/>
          <w:kern w:val="2"/>
          <w:sz w:val="22"/>
          <w:szCs w:val="22"/>
          <w14:ligatures w14:val="standardContextual"/>
        </w:rPr>
      </w:pPr>
      <w:r>
        <w:t>9.1.4.6</w:t>
      </w:r>
      <w:r>
        <w:rPr>
          <w:rFonts w:asciiTheme="minorHAnsi" w:eastAsiaTheme="minorEastAsia" w:hAnsiTheme="minorHAnsi" w:cstheme="minorBidi"/>
          <w:kern w:val="2"/>
          <w:sz w:val="22"/>
          <w:szCs w:val="22"/>
          <w14:ligatures w14:val="standardContextual"/>
        </w:rPr>
        <w:tab/>
      </w:r>
      <w:r>
        <w:t>SGNB MODIFICATION REQUEST ACKNOWLEDGE</w:t>
      </w:r>
      <w:r>
        <w:tab/>
      </w:r>
      <w:r>
        <w:fldChar w:fldCharType="begin" w:fldLock="1"/>
      </w:r>
      <w:r>
        <w:instrText xml:space="preserve"> PAGEREF _Toc138759126 \h </w:instrText>
      </w:r>
      <w:r>
        <w:fldChar w:fldCharType="separate"/>
      </w:r>
      <w:r>
        <w:t>194</w:t>
      </w:r>
      <w:r>
        <w:fldChar w:fldCharType="end"/>
      </w:r>
    </w:p>
    <w:p w14:paraId="21109D59" w14:textId="7A5591A0" w:rsidR="00781206" w:rsidRDefault="00781206">
      <w:pPr>
        <w:pStyle w:val="TOC4"/>
        <w:rPr>
          <w:rFonts w:asciiTheme="minorHAnsi" w:eastAsiaTheme="minorEastAsia" w:hAnsiTheme="minorHAnsi" w:cstheme="minorBidi"/>
          <w:kern w:val="2"/>
          <w:sz w:val="22"/>
          <w:szCs w:val="22"/>
          <w14:ligatures w14:val="standardContextual"/>
        </w:rPr>
      </w:pPr>
      <w:r>
        <w:t>9.1.4.7</w:t>
      </w:r>
      <w:r>
        <w:rPr>
          <w:rFonts w:asciiTheme="minorHAnsi" w:eastAsiaTheme="minorEastAsia" w:hAnsiTheme="minorHAnsi" w:cstheme="minorBidi"/>
          <w:kern w:val="2"/>
          <w:sz w:val="22"/>
          <w:szCs w:val="22"/>
          <w14:ligatures w14:val="standardContextual"/>
        </w:rPr>
        <w:tab/>
      </w:r>
      <w:r>
        <w:t>SGNB MODIFICATION REQUEST REJECT</w:t>
      </w:r>
      <w:r>
        <w:tab/>
      </w:r>
      <w:r>
        <w:fldChar w:fldCharType="begin" w:fldLock="1"/>
      </w:r>
      <w:r>
        <w:instrText xml:space="preserve"> PAGEREF _Toc138759127 \h </w:instrText>
      </w:r>
      <w:r>
        <w:fldChar w:fldCharType="separate"/>
      </w:r>
      <w:r>
        <w:t>198</w:t>
      </w:r>
      <w:r>
        <w:fldChar w:fldCharType="end"/>
      </w:r>
    </w:p>
    <w:p w14:paraId="157132BB" w14:textId="4477AA1C" w:rsidR="00781206" w:rsidRDefault="00781206">
      <w:pPr>
        <w:pStyle w:val="TOC4"/>
        <w:rPr>
          <w:rFonts w:asciiTheme="minorHAnsi" w:eastAsiaTheme="minorEastAsia" w:hAnsiTheme="minorHAnsi" w:cstheme="minorBidi"/>
          <w:kern w:val="2"/>
          <w:sz w:val="22"/>
          <w:szCs w:val="22"/>
          <w14:ligatures w14:val="standardContextual"/>
        </w:rPr>
      </w:pPr>
      <w:r>
        <w:t>9.1.4.8</w:t>
      </w:r>
      <w:r>
        <w:rPr>
          <w:rFonts w:asciiTheme="minorHAnsi" w:eastAsiaTheme="minorEastAsia" w:hAnsiTheme="minorHAnsi" w:cstheme="minorBidi"/>
          <w:kern w:val="2"/>
          <w:sz w:val="22"/>
          <w:szCs w:val="22"/>
          <w14:ligatures w14:val="standardContextual"/>
        </w:rPr>
        <w:tab/>
      </w:r>
      <w:r>
        <w:t>SGNB MODIFICATION REQUIRED</w:t>
      </w:r>
      <w:r>
        <w:tab/>
      </w:r>
      <w:r>
        <w:fldChar w:fldCharType="begin" w:fldLock="1"/>
      </w:r>
      <w:r>
        <w:instrText xml:space="preserve"> PAGEREF _Toc138759128 \h </w:instrText>
      </w:r>
      <w:r>
        <w:fldChar w:fldCharType="separate"/>
      </w:r>
      <w:r>
        <w:t>198</w:t>
      </w:r>
      <w:r>
        <w:fldChar w:fldCharType="end"/>
      </w:r>
    </w:p>
    <w:p w14:paraId="32B3E9C8" w14:textId="6DA91938" w:rsidR="00781206" w:rsidRDefault="00781206">
      <w:pPr>
        <w:pStyle w:val="TOC4"/>
        <w:rPr>
          <w:rFonts w:asciiTheme="minorHAnsi" w:eastAsiaTheme="minorEastAsia" w:hAnsiTheme="minorHAnsi" w:cstheme="minorBidi"/>
          <w:kern w:val="2"/>
          <w:sz w:val="22"/>
          <w:szCs w:val="22"/>
          <w14:ligatures w14:val="standardContextual"/>
        </w:rPr>
      </w:pPr>
      <w:r>
        <w:t>9.1.4.9</w:t>
      </w:r>
      <w:r>
        <w:rPr>
          <w:rFonts w:asciiTheme="minorHAnsi" w:eastAsiaTheme="minorEastAsia" w:hAnsiTheme="minorHAnsi" w:cstheme="minorBidi"/>
          <w:kern w:val="2"/>
          <w:sz w:val="22"/>
          <w:szCs w:val="22"/>
          <w14:ligatures w14:val="standardContextual"/>
        </w:rPr>
        <w:tab/>
      </w:r>
      <w:r>
        <w:t>SGNB MODIFICATION CONFIRM</w:t>
      </w:r>
      <w:r>
        <w:tab/>
      </w:r>
      <w:r>
        <w:fldChar w:fldCharType="begin" w:fldLock="1"/>
      </w:r>
      <w:r>
        <w:instrText xml:space="preserve"> PAGEREF _Toc138759129 \h </w:instrText>
      </w:r>
      <w:r>
        <w:fldChar w:fldCharType="separate"/>
      </w:r>
      <w:r>
        <w:t>201</w:t>
      </w:r>
      <w:r>
        <w:fldChar w:fldCharType="end"/>
      </w:r>
    </w:p>
    <w:p w14:paraId="3B1C59D3" w14:textId="4D1DB3BF" w:rsidR="00781206" w:rsidRDefault="00781206">
      <w:pPr>
        <w:pStyle w:val="TOC4"/>
        <w:rPr>
          <w:rFonts w:asciiTheme="minorHAnsi" w:eastAsiaTheme="minorEastAsia" w:hAnsiTheme="minorHAnsi" w:cstheme="minorBidi"/>
          <w:kern w:val="2"/>
          <w:sz w:val="22"/>
          <w:szCs w:val="22"/>
          <w14:ligatures w14:val="standardContextual"/>
        </w:rPr>
      </w:pPr>
      <w:r>
        <w:t>9.1.4.10</w:t>
      </w:r>
      <w:r>
        <w:rPr>
          <w:rFonts w:asciiTheme="minorHAnsi" w:eastAsiaTheme="minorEastAsia" w:hAnsiTheme="minorHAnsi" w:cstheme="minorBidi"/>
          <w:kern w:val="2"/>
          <w:sz w:val="22"/>
          <w:szCs w:val="22"/>
          <w14:ligatures w14:val="standardContextual"/>
        </w:rPr>
        <w:tab/>
      </w:r>
      <w:r>
        <w:t>SGNB MODIFICATION REFUSE</w:t>
      </w:r>
      <w:r>
        <w:tab/>
      </w:r>
      <w:r>
        <w:fldChar w:fldCharType="begin" w:fldLock="1"/>
      </w:r>
      <w:r>
        <w:instrText xml:space="preserve"> PAGEREF _Toc138759130 \h </w:instrText>
      </w:r>
      <w:r>
        <w:fldChar w:fldCharType="separate"/>
      </w:r>
      <w:r>
        <w:t>202</w:t>
      </w:r>
      <w:r>
        <w:fldChar w:fldCharType="end"/>
      </w:r>
    </w:p>
    <w:p w14:paraId="49AEC805" w14:textId="63A28320"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Geneva"/>
        </w:rPr>
        <w:t>9.1.4.11</w:t>
      </w:r>
      <w:r>
        <w:rPr>
          <w:rFonts w:asciiTheme="minorHAnsi" w:eastAsiaTheme="minorEastAsia" w:hAnsiTheme="minorHAnsi" w:cstheme="minorBidi"/>
          <w:kern w:val="2"/>
          <w:sz w:val="22"/>
          <w:szCs w:val="22"/>
          <w14:ligatures w14:val="standardContextual"/>
        </w:rPr>
        <w:tab/>
      </w:r>
      <w:r w:rsidRPr="00DD54E2">
        <w:rPr>
          <w:rFonts w:cs="Geneva"/>
        </w:rPr>
        <w:t>SGNB RELEASE</w:t>
      </w:r>
      <w:r w:rsidRPr="00DD54E2">
        <w:rPr>
          <w:rFonts w:cs="Geneva"/>
          <w:lang w:eastAsia="zh-CN"/>
        </w:rPr>
        <w:t xml:space="preserve"> </w:t>
      </w:r>
      <w:r w:rsidRPr="00DD54E2">
        <w:rPr>
          <w:rFonts w:cs="Geneva"/>
        </w:rPr>
        <w:t>REQUEST</w:t>
      </w:r>
      <w:r>
        <w:tab/>
      </w:r>
      <w:r>
        <w:fldChar w:fldCharType="begin" w:fldLock="1"/>
      </w:r>
      <w:r>
        <w:instrText xml:space="preserve"> PAGEREF _Toc138759131 \h </w:instrText>
      </w:r>
      <w:r>
        <w:fldChar w:fldCharType="separate"/>
      </w:r>
      <w:r>
        <w:t>202</w:t>
      </w:r>
      <w:r>
        <w:fldChar w:fldCharType="end"/>
      </w:r>
    </w:p>
    <w:p w14:paraId="513C55E3" w14:textId="0864A5F3"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Geneva"/>
        </w:rPr>
        <w:t>9.1.4.12</w:t>
      </w:r>
      <w:r>
        <w:rPr>
          <w:rFonts w:asciiTheme="minorHAnsi" w:eastAsiaTheme="minorEastAsia" w:hAnsiTheme="minorHAnsi" w:cstheme="minorBidi"/>
          <w:kern w:val="2"/>
          <w:sz w:val="22"/>
          <w:szCs w:val="22"/>
          <w14:ligatures w14:val="standardContextual"/>
        </w:rPr>
        <w:tab/>
      </w:r>
      <w:r w:rsidRPr="00DD54E2">
        <w:rPr>
          <w:rFonts w:cs="Geneva"/>
        </w:rPr>
        <w:t>SGNB RELEASE</w:t>
      </w:r>
      <w:r w:rsidRPr="00DD54E2">
        <w:rPr>
          <w:rFonts w:cs="Geneva"/>
          <w:lang w:eastAsia="zh-CN"/>
        </w:rPr>
        <w:t xml:space="preserve"> </w:t>
      </w:r>
      <w:r w:rsidRPr="00DD54E2">
        <w:rPr>
          <w:rFonts w:cs="Geneva"/>
        </w:rPr>
        <w:t>REQUEST ACKNOWLEDGE</w:t>
      </w:r>
      <w:r>
        <w:tab/>
      </w:r>
      <w:r>
        <w:fldChar w:fldCharType="begin" w:fldLock="1"/>
      </w:r>
      <w:r>
        <w:instrText xml:space="preserve"> PAGEREF _Toc138759132 \h </w:instrText>
      </w:r>
      <w:r>
        <w:fldChar w:fldCharType="separate"/>
      </w:r>
      <w:r>
        <w:t>203</w:t>
      </w:r>
      <w:r>
        <w:fldChar w:fldCharType="end"/>
      </w:r>
    </w:p>
    <w:p w14:paraId="12B7B8CA" w14:textId="1717B0EB"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Geneva"/>
        </w:rPr>
        <w:t>9.1.4.13</w:t>
      </w:r>
      <w:r>
        <w:rPr>
          <w:rFonts w:asciiTheme="minorHAnsi" w:eastAsiaTheme="minorEastAsia" w:hAnsiTheme="minorHAnsi" w:cstheme="minorBidi"/>
          <w:kern w:val="2"/>
          <w:sz w:val="22"/>
          <w:szCs w:val="22"/>
          <w14:ligatures w14:val="standardContextual"/>
        </w:rPr>
        <w:tab/>
      </w:r>
      <w:r w:rsidRPr="00DD54E2">
        <w:rPr>
          <w:rFonts w:cs="Geneva"/>
        </w:rPr>
        <w:t>SGNB RELEASE REQUEST REJECT</w:t>
      </w:r>
      <w:r>
        <w:tab/>
      </w:r>
      <w:r>
        <w:fldChar w:fldCharType="begin" w:fldLock="1"/>
      </w:r>
      <w:r>
        <w:instrText xml:space="preserve"> PAGEREF _Toc138759133 \h </w:instrText>
      </w:r>
      <w:r>
        <w:fldChar w:fldCharType="separate"/>
      </w:r>
      <w:r>
        <w:t>204</w:t>
      </w:r>
      <w:r>
        <w:fldChar w:fldCharType="end"/>
      </w:r>
    </w:p>
    <w:p w14:paraId="2D38D043" w14:textId="58DE28CC" w:rsidR="00781206" w:rsidRDefault="00781206">
      <w:pPr>
        <w:pStyle w:val="TOC4"/>
        <w:rPr>
          <w:rFonts w:asciiTheme="minorHAnsi" w:eastAsiaTheme="minorEastAsia" w:hAnsiTheme="minorHAnsi" w:cstheme="minorBidi"/>
          <w:kern w:val="2"/>
          <w:sz w:val="22"/>
          <w:szCs w:val="22"/>
          <w14:ligatures w14:val="standardContextual"/>
        </w:rPr>
      </w:pPr>
      <w:r>
        <w:t>9.1.4.14</w:t>
      </w:r>
      <w:r>
        <w:rPr>
          <w:rFonts w:asciiTheme="minorHAnsi" w:eastAsiaTheme="minorEastAsia" w:hAnsiTheme="minorHAnsi" w:cstheme="minorBidi"/>
          <w:kern w:val="2"/>
          <w:sz w:val="22"/>
          <w:szCs w:val="22"/>
          <w14:ligatures w14:val="standardContextual"/>
        </w:rPr>
        <w:tab/>
      </w:r>
      <w:r>
        <w:t>SGNB RELEASE REQUIRED</w:t>
      </w:r>
      <w:r>
        <w:tab/>
      </w:r>
      <w:r>
        <w:fldChar w:fldCharType="begin" w:fldLock="1"/>
      </w:r>
      <w:r>
        <w:instrText xml:space="preserve"> PAGEREF _Toc138759134 \h </w:instrText>
      </w:r>
      <w:r>
        <w:fldChar w:fldCharType="separate"/>
      </w:r>
      <w:r>
        <w:t>204</w:t>
      </w:r>
      <w:r>
        <w:fldChar w:fldCharType="end"/>
      </w:r>
    </w:p>
    <w:p w14:paraId="779A5AA0" w14:textId="1CE10085" w:rsidR="00781206" w:rsidRDefault="00781206">
      <w:pPr>
        <w:pStyle w:val="TOC4"/>
        <w:rPr>
          <w:rFonts w:asciiTheme="minorHAnsi" w:eastAsiaTheme="minorEastAsia" w:hAnsiTheme="minorHAnsi" w:cstheme="minorBidi"/>
          <w:kern w:val="2"/>
          <w:sz w:val="22"/>
          <w:szCs w:val="22"/>
          <w14:ligatures w14:val="standardContextual"/>
        </w:rPr>
      </w:pPr>
      <w:r>
        <w:t>9.1.4.15</w:t>
      </w:r>
      <w:r>
        <w:rPr>
          <w:rFonts w:asciiTheme="minorHAnsi" w:eastAsiaTheme="minorEastAsia" w:hAnsiTheme="minorHAnsi" w:cstheme="minorBidi"/>
          <w:kern w:val="2"/>
          <w:sz w:val="22"/>
          <w:szCs w:val="22"/>
          <w14:ligatures w14:val="standardContextual"/>
        </w:rPr>
        <w:tab/>
      </w:r>
      <w:r>
        <w:t>SGNB RELEASE CONFIRM</w:t>
      </w:r>
      <w:r>
        <w:tab/>
      </w:r>
      <w:r>
        <w:fldChar w:fldCharType="begin" w:fldLock="1"/>
      </w:r>
      <w:r>
        <w:instrText xml:space="preserve"> PAGEREF _Toc138759135 \h </w:instrText>
      </w:r>
      <w:r>
        <w:fldChar w:fldCharType="separate"/>
      </w:r>
      <w:r>
        <w:t>205</w:t>
      </w:r>
      <w:r>
        <w:fldChar w:fldCharType="end"/>
      </w:r>
    </w:p>
    <w:p w14:paraId="7793A67B" w14:textId="6EFA5041" w:rsidR="00781206" w:rsidRDefault="00781206">
      <w:pPr>
        <w:pStyle w:val="TOC4"/>
        <w:rPr>
          <w:rFonts w:asciiTheme="minorHAnsi" w:eastAsiaTheme="minorEastAsia" w:hAnsiTheme="minorHAnsi" w:cstheme="minorBidi"/>
          <w:kern w:val="2"/>
          <w:sz w:val="22"/>
          <w:szCs w:val="22"/>
          <w14:ligatures w14:val="standardContextual"/>
        </w:rPr>
      </w:pPr>
      <w:r>
        <w:t>9.1.4.16</w:t>
      </w:r>
      <w:r>
        <w:rPr>
          <w:rFonts w:asciiTheme="minorHAnsi" w:eastAsiaTheme="minorEastAsia" w:hAnsiTheme="minorHAnsi" w:cstheme="minorBidi"/>
          <w:kern w:val="2"/>
          <w:sz w:val="22"/>
          <w:szCs w:val="22"/>
          <w14:ligatures w14:val="standardContextual"/>
        </w:rPr>
        <w:tab/>
      </w:r>
      <w:r>
        <w:t>SGNB COUNTER CHECK REQUEST</w:t>
      </w:r>
      <w:r>
        <w:tab/>
      </w:r>
      <w:r>
        <w:fldChar w:fldCharType="begin" w:fldLock="1"/>
      </w:r>
      <w:r>
        <w:instrText xml:space="preserve"> PAGEREF _Toc138759136 \h </w:instrText>
      </w:r>
      <w:r>
        <w:fldChar w:fldCharType="separate"/>
      </w:r>
      <w:r>
        <w:t>206</w:t>
      </w:r>
      <w:r>
        <w:fldChar w:fldCharType="end"/>
      </w:r>
    </w:p>
    <w:p w14:paraId="7666AE59" w14:textId="7939195C" w:rsidR="00781206" w:rsidRDefault="00781206">
      <w:pPr>
        <w:pStyle w:val="TOC4"/>
        <w:rPr>
          <w:rFonts w:asciiTheme="minorHAnsi" w:eastAsiaTheme="minorEastAsia" w:hAnsiTheme="minorHAnsi" w:cstheme="minorBidi"/>
          <w:kern w:val="2"/>
          <w:sz w:val="22"/>
          <w:szCs w:val="22"/>
          <w14:ligatures w14:val="standardContextual"/>
        </w:rPr>
      </w:pPr>
      <w:r w:rsidRPr="00DD54E2">
        <w:rPr>
          <w:rFonts w:cs="Geneva"/>
        </w:rPr>
        <w:t>9.1.4.17</w:t>
      </w:r>
      <w:r>
        <w:rPr>
          <w:rFonts w:asciiTheme="minorHAnsi" w:eastAsiaTheme="minorEastAsia" w:hAnsiTheme="minorHAnsi" w:cstheme="minorBidi"/>
          <w:kern w:val="2"/>
          <w:sz w:val="22"/>
          <w:szCs w:val="22"/>
          <w14:ligatures w14:val="standardContextual"/>
        </w:rPr>
        <w:tab/>
      </w:r>
      <w:r w:rsidRPr="00DD54E2">
        <w:rPr>
          <w:rFonts w:cs="Geneva"/>
        </w:rPr>
        <w:t>SGNB CHANGE REQUIRED</w:t>
      </w:r>
      <w:r>
        <w:tab/>
      </w:r>
      <w:r>
        <w:fldChar w:fldCharType="begin" w:fldLock="1"/>
      </w:r>
      <w:r>
        <w:instrText xml:space="preserve"> PAGEREF _Toc138759137 \h </w:instrText>
      </w:r>
      <w:r>
        <w:fldChar w:fldCharType="separate"/>
      </w:r>
      <w:r>
        <w:t>206</w:t>
      </w:r>
      <w:r>
        <w:fldChar w:fldCharType="end"/>
      </w:r>
    </w:p>
    <w:p w14:paraId="5C3B7B4D" w14:textId="330D4F0F" w:rsidR="00781206" w:rsidRDefault="00781206">
      <w:pPr>
        <w:pStyle w:val="TOC4"/>
        <w:rPr>
          <w:rFonts w:asciiTheme="minorHAnsi" w:eastAsiaTheme="minorEastAsia" w:hAnsiTheme="minorHAnsi" w:cstheme="minorBidi"/>
          <w:kern w:val="2"/>
          <w:sz w:val="22"/>
          <w:szCs w:val="22"/>
          <w14:ligatures w14:val="standardContextual"/>
        </w:rPr>
      </w:pPr>
      <w:r>
        <w:t>9.1.4.18</w:t>
      </w:r>
      <w:r>
        <w:rPr>
          <w:rFonts w:asciiTheme="minorHAnsi" w:eastAsiaTheme="minorEastAsia" w:hAnsiTheme="minorHAnsi" w:cstheme="minorBidi"/>
          <w:kern w:val="2"/>
          <w:sz w:val="22"/>
          <w:szCs w:val="22"/>
          <w14:ligatures w14:val="standardContextual"/>
        </w:rPr>
        <w:tab/>
      </w:r>
      <w:r>
        <w:t xml:space="preserve">SGNB </w:t>
      </w:r>
      <w:r w:rsidRPr="00DD54E2">
        <w:rPr>
          <w:rFonts w:cs="Geneva"/>
        </w:rPr>
        <w:t>CHANGE CONFIRM</w:t>
      </w:r>
      <w:r>
        <w:tab/>
      </w:r>
      <w:r>
        <w:fldChar w:fldCharType="begin" w:fldLock="1"/>
      </w:r>
      <w:r>
        <w:instrText xml:space="preserve"> PAGEREF _Toc138759138 \h </w:instrText>
      </w:r>
      <w:r>
        <w:fldChar w:fldCharType="separate"/>
      </w:r>
      <w:r>
        <w:t>208</w:t>
      </w:r>
      <w:r>
        <w:fldChar w:fldCharType="end"/>
      </w:r>
    </w:p>
    <w:p w14:paraId="70F61342" w14:textId="6F498960" w:rsidR="00781206" w:rsidRDefault="00781206">
      <w:pPr>
        <w:pStyle w:val="TOC4"/>
        <w:rPr>
          <w:rFonts w:asciiTheme="minorHAnsi" w:eastAsiaTheme="minorEastAsia" w:hAnsiTheme="minorHAnsi" w:cstheme="minorBidi"/>
          <w:kern w:val="2"/>
          <w:sz w:val="22"/>
          <w:szCs w:val="22"/>
          <w14:ligatures w14:val="standardContextual"/>
        </w:rPr>
      </w:pPr>
      <w:r>
        <w:t>9.1.4.19</w:t>
      </w:r>
      <w:r>
        <w:rPr>
          <w:rFonts w:asciiTheme="minorHAnsi" w:eastAsiaTheme="minorEastAsia" w:hAnsiTheme="minorHAnsi" w:cstheme="minorBidi"/>
          <w:kern w:val="2"/>
          <w:sz w:val="22"/>
          <w:szCs w:val="22"/>
          <w14:ligatures w14:val="standardContextual"/>
        </w:rPr>
        <w:tab/>
      </w:r>
      <w:r>
        <w:t>SGNB CHANGE REFUSE</w:t>
      </w:r>
      <w:r>
        <w:tab/>
      </w:r>
      <w:r>
        <w:fldChar w:fldCharType="begin" w:fldLock="1"/>
      </w:r>
      <w:r>
        <w:instrText xml:space="preserve"> PAGEREF _Toc138759139 \h </w:instrText>
      </w:r>
      <w:r>
        <w:fldChar w:fldCharType="separate"/>
      </w:r>
      <w:r>
        <w:t>209</w:t>
      </w:r>
      <w:r>
        <w:fldChar w:fldCharType="end"/>
      </w:r>
    </w:p>
    <w:p w14:paraId="2B4DC676" w14:textId="66CBF95C" w:rsidR="00781206" w:rsidRDefault="00781206">
      <w:pPr>
        <w:pStyle w:val="TOC4"/>
        <w:rPr>
          <w:rFonts w:asciiTheme="minorHAnsi" w:eastAsiaTheme="minorEastAsia" w:hAnsiTheme="minorHAnsi" w:cstheme="minorBidi"/>
          <w:kern w:val="2"/>
          <w:sz w:val="22"/>
          <w:szCs w:val="22"/>
          <w14:ligatures w14:val="standardContextual"/>
        </w:rPr>
      </w:pPr>
      <w:r>
        <w:t>9.1.4.20</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38759140 \h </w:instrText>
      </w:r>
      <w:r>
        <w:fldChar w:fldCharType="separate"/>
      </w:r>
      <w:r>
        <w:t>210</w:t>
      </w:r>
      <w:r>
        <w:fldChar w:fldCharType="end"/>
      </w:r>
    </w:p>
    <w:p w14:paraId="61C35D87" w14:textId="3421083B" w:rsidR="00781206" w:rsidRDefault="00781206">
      <w:pPr>
        <w:pStyle w:val="TOC4"/>
        <w:rPr>
          <w:rFonts w:asciiTheme="minorHAnsi" w:eastAsiaTheme="minorEastAsia" w:hAnsiTheme="minorHAnsi" w:cstheme="minorBidi"/>
          <w:kern w:val="2"/>
          <w:sz w:val="22"/>
          <w:szCs w:val="22"/>
          <w14:ligatures w14:val="standardContextual"/>
        </w:rPr>
      </w:pPr>
      <w:r>
        <w:t>9.1.4.21</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38759141 \h </w:instrText>
      </w:r>
      <w:r>
        <w:fldChar w:fldCharType="separate"/>
      </w:r>
      <w:r>
        <w:t>210</w:t>
      </w:r>
      <w:r>
        <w:fldChar w:fldCharType="end"/>
      </w:r>
    </w:p>
    <w:p w14:paraId="1EE7FAE2" w14:textId="436168A4" w:rsidR="00781206" w:rsidRDefault="00781206">
      <w:pPr>
        <w:pStyle w:val="TOC4"/>
        <w:rPr>
          <w:rFonts w:asciiTheme="minorHAnsi" w:eastAsiaTheme="minorEastAsia" w:hAnsiTheme="minorHAnsi" w:cstheme="minorBidi"/>
          <w:kern w:val="2"/>
          <w:sz w:val="22"/>
          <w:szCs w:val="22"/>
          <w14:ligatures w14:val="standardContextual"/>
        </w:rPr>
      </w:pPr>
      <w:r>
        <w:t>9.1.4.22</w:t>
      </w:r>
      <w:r>
        <w:rPr>
          <w:rFonts w:asciiTheme="minorHAnsi" w:eastAsiaTheme="minorEastAsia" w:hAnsiTheme="minorHAnsi" w:cstheme="minorBidi"/>
          <w:kern w:val="2"/>
          <w:sz w:val="22"/>
          <w:szCs w:val="22"/>
          <w14:ligatures w14:val="standardContextual"/>
        </w:rPr>
        <w:tab/>
      </w:r>
      <w:r>
        <w:t>PARTIAL RESET REQUIRED</w:t>
      </w:r>
      <w:r>
        <w:tab/>
      </w:r>
      <w:r>
        <w:fldChar w:fldCharType="begin" w:fldLock="1"/>
      </w:r>
      <w:r>
        <w:instrText xml:space="preserve"> PAGEREF _Toc138759142 \h </w:instrText>
      </w:r>
      <w:r>
        <w:fldChar w:fldCharType="separate"/>
      </w:r>
      <w:r>
        <w:t>211</w:t>
      </w:r>
      <w:r>
        <w:fldChar w:fldCharType="end"/>
      </w:r>
    </w:p>
    <w:p w14:paraId="449066B9" w14:textId="7E24F82C" w:rsidR="00781206" w:rsidRDefault="00781206">
      <w:pPr>
        <w:pStyle w:val="TOC4"/>
        <w:rPr>
          <w:rFonts w:asciiTheme="minorHAnsi" w:eastAsiaTheme="minorEastAsia" w:hAnsiTheme="minorHAnsi" w:cstheme="minorBidi"/>
          <w:kern w:val="2"/>
          <w:sz w:val="22"/>
          <w:szCs w:val="22"/>
          <w14:ligatures w14:val="standardContextual"/>
        </w:rPr>
      </w:pPr>
      <w:r>
        <w:t>9.1.4.23</w:t>
      </w:r>
      <w:r>
        <w:rPr>
          <w:rFonts w:asciiTheme="minorHAnsi" w:eastAsiaTheme="minorEastAsia" w:hAnsiTheme="minorHAnsi" w:cstheme="minorBidi"/>
          <w:kern w:val="2"/>
          <w:sz w:val="22"/>
          <w:szCs w:val="22"/>
          <w14:ligatures w14:val="standardContextual"/>
        </w:rPr>
        <w:tab/>
      </w:r>
      <w:r>
        <w:t>PARTIAL RESET CONFIRM</w:t>
      </w:r>
      <w:r>
        <w:tab/>
      </w:r>
      <w:r>
        <w:fldChar w:fldCharType="begin" w:fldLock="1"/>
      </w:r>
      <w:r>
        <w:instrText xml:space="preserve"> PAGEREF _Toc138759143 \h </w:instrText>
      </w:r>
      <w:r>
        <w:fldChar w:fldCharType="separate"/>
      </w:r>
      <w:r>
        <w:t>212</w:t>
      </w:r>
      <w:r>
        <w:fldChar w:fldCharType="end"/>
      </w:r>
    </w:p>
    <w:p w14:paraId="72C1B101" w14:textId="1EAA57C2" w:rsidR="00781206" w:rsidRDefault="00781206">
      <w:pPr>
        <w:pStyle w:val="TOC4"/>
        <w:rPr>
          <w:rFonts w:asciiTheme="minorHAnsi" w:eastAsiaTheme="minorEastAsia" w:hAnsiTheme="minorHAnsi" w:cstheme="minorBidi"/>
          <w:kern w:val="2"/>
          <w:sz w:val="22"/>
          <w:szCs w:val="22"/>
          <w14:ligatures w14:val="standardContextual"/>
        </w:rPr>
      </w:pPr>
      <w:r w:rsidRPr="00DD54E2">
        <w:rPr>
          <w:lang w:val="fr-FR"/>
        </w:rPr>
        <w:t>9.1.4.24</w:t>
      </w:r>
      <w:r>
        <w:rPr>
          <w:rFonts w:asciiTheme="minorHAnsi" w:eastAsiaTheme="minorEastAsia" w:hAnsiTheme="minorHAnsi" w:cstheme="minorBidi"/>
          <w:kern w:val="2"/>
          <w:sz w:val="22"/>
          <w:szCs w:val="22"/>
          <w14:ligatures w14:val="standardContextual"/>
        </w:rPr>
        <w:tab/>
      </w:r>
      <w:r w:rsidRPr="00DD54E2">
        <w:rPr>
          <w:lang w:val="fr-FR"/>
        </w:rPr>
        <w:t>E-UTRA – NR CELL RESOURCE COORDINATION REQUEST</w:t>
      </w:r>
      <w:r>
        <w:tab/>
      </w:r>
      <w:r>
        <w:fldChar w:fldCharType="begin" w:fldLock="1"/>
      </w:r>
      <w:r>
        <w:instrText xml:space="preserve"> PAGEREF _Toc138759144 \h </w:instrText>
      </w:r>
      <w:r>
        <w:fldChar w:fldCharType="separate"/>
      </w:r>
      <w:r>
        <w:t>212</w:t>
      </w:r>
      <w:r>
        <w:fldChar w:fldCharType="end"/>
      </w:r>
    </w:p>
    <w:p w14:paraId="0BB05F7D" w14:textId="1CBFED82" w:rsidR="00781206" w:rsidRDefault="00781206">
      <w:pPr>
        <w:pStyle w:val="TOC4"/>
        <w:rPr>
          <w:rFonts w:asciiTheme="minorHAnsi" w:eastAsiaTheme="minorEastAsia" w:hAnsiTheme="minorHAnsi" w:cstheme="minorBidi"/>
          <w:kern w:val="2"/>
          <w:sz w:val="22"/>
          <w:szCs w:val="22"/>
          <w14:ligatures w14:val="standardContextual"/>
        </w:rPr>
      </w:pPr>
      <w:r>
        <w:t>9.1.4.25</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38759145 \h </w:instrText>
      </w:r>
      <w:r>
        <w:fldChar w:fldCharType="separate"/>
      </w:r>
      <w:r>
        <w:t>213</w:t>
      </w:r>
      <w:r>
        <w:fldChar w:fldCharType="end"/>
      </w:r>
    </w:p>
    <w:p w14:paraId="084BF616" w14:textId="1E7C6965" w:rsidR="00781206" w:rsidRDefault="00781206">
      <w:pPr>
        <w:pStyle w:val="TOC4"/>
        <w:rPr>
          <w:rFonts w:asciiTheme="minorHAnsi" w:eastAsiaTheme="minorEastAsia" w:hAnsiTheme="minorHAnsi" w:cstheme="minorBidi"/>
          <w:kern w:val="2"/>
          <w:sz w:val="22"/>
          <w:szCs w:val="22"/>
          <w14:ligatures w14:val="standardContextual"/>
        </w:rPr>
      </w:pPr>
      <w:r>
        <w:t>9.1.4.26</w:t>
      </w:r>
      <w:r>
        <w:rPr>
          <w:rFonts w:asciiTheme="minorHAnsi" w:eastAsiaTheme="minorEastAsia" w:hAnsiTheme="minorHAnsi" w:cstheme="minorBidi"/>
          <w:kern w:val="2"/>
          <w:sz w:val="22"/>
          <w:szCs w:val="22"/>
          <w14:ligatures w14:val="standardContextual"/>
        </w:rPr>
        <w:tab/>
      </w:r>
      <w:r>
        <w:t>SGNB ACTIVITY NOTIFICATION</w:t>
      </w:r>
      <w:r>
        <w:tab/>
      </w:r>
      <w:r>
        <w:fldChar w:fldCharType="begin" w:fldLock="1"/>
      </w:r>
      <w:r>
        <w:instrText xml:space="preserve"> PAGEREF _Toc138759146 \h </w:instrText>
      </w:r>
      <w:r>
        <w:fldChar w:fldCharType="separate"/>
      </w:r>
      <w:r>
        <w:t>214</w:t>
      </w:r>
      <w:r>
        <w:fldChar w:fldCharType="end"/>
      </w:r>
    </w:p>
    <w:p w14:paraId="652C5BE4" w14:textId="7A3DC08A" w:rsidR="00781206" w:rsidRDefault="00781206">
      <w:pPr>
        <w:pStyle w:val="TOC4"/>
        <w:rPr>
          <w:rFonts w:asciiTheme="minorHAnsi" w:eastAsiaTheme="minorEastAsia" w:hAnsiTheme="minorHAnsi" w:cstheme="minorBidi"/>
          <w:kern w:val="2"/>
          <w:sz w:val="22"/>
          <w:szCs w:val="22"/>
          <w14:ligatures w14:val="standardContextual"/>
        </w:rPr>
      </w:pPr>
      <w:r>
        <w:t>9.1.4.27</w:t>
      </w:r>
      <w:r>
        <w:rPr>
          <w:rFonts w:asciiTheme="minorHAnsi" w:eastAsiaTheme="minorEastAsia" w:hAnsiTheme="minorHAnsi" w:cstheme="minorBidi"/>
          <w:kern w:val="2"/>
          <w:sz w:val="22"/>
          <w:szCs w:val="22"/>
          <w14:ligatures w14:val="standardContextual"/>
        </w:rPr>
        <w:tab/>
      </w:r>
      <w:r>
        <w:t>GNB STATUS INDICATION</w:t>
      </w:r>
      <w:r>
        <w:tab/>
      </w:r>
      <w:r>
        <w:fldChar w:fldCharType="begin" w:fldLock="1"/>
      </w:r>
      <w:r>
        <w:instrText xml:space="preserve"> PAGEREF _Toc138759147 \h </w:instrText>
      </w:r>
      <w:r>
        <w:fldChar w:fldCharType="separate"/>
      </w:r>
      <w:r>
        <w:t>215</w:t>
      </w:r>
      <w:r>
        <w:fldChar w:fldCharType="end"/>
      </w:r>
    </w:p>
    <w:p w14:paraId="71CE38FB" w14:textId="61E68EA9" w:rsidR="00781206" w:rsidRDefault="00781206">
      <w:pPr>
        <w:pStyle w:val="TOC4"/>
        <w:rPr>
          <w:rFonts w:asciiTheme="minorHAnsi" w:eastAsiaTheme="minorEastAsia" w:hAnsiTheme="minorHAnsi" w:cstheme="minorBidi"/>
          <w:kern w:val="2"/>
          <w:sz w:val="22"/>
          <w:szCs w:val="22"/>
          <w14:ligatures w14:val="standardContextual"/>
        </w:rPr>
      </w:pPr>
      <w:r>
        <w:t>9.1.4.28</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38759148 \h </w:instrText>
      </w:r>
      <w:r>
        <w:fldChar w:fldCharType="separate"/>
      </w:r>
      <w:r>
        <w:t>215</w:t>
      </w:r>
      <w:r>
        <w:fldChar w:fldCharType="end"/>
      </w:r>
    </w:p>
    <w:p w14:paraId="0F6CD864" w14:textId="4FA17200" w:rsidR="00781206" w:rsidRDefault="00781206">
      <w:pPr>
        <w:pStyle w:val="TOC4"/>
        <w:rPr>
          <w:rFonts w:asciiTheme="minorHAnsi" w:eastAsiaTheme="minorEastAsia" w:hAnsiTheme="minorHAnsi" w:cstheme="minorBidi"/>
          <w:kern w:val="2"/>
          <w:sz w:val="22"/>
          <w:szCs w:val="22"/>
          <w14:ligatures w14:val="standardContextual"/>
        </w:rPr>
      </w:pPr>
      <w:r>
        <w:t>9.1.4.29</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38759149 \h </w:instrText>
      </w:r>
      <w:r>
        <w:fldChar w:fldCharType="separate"/>
      </w:r>
      <w:r>
        <w:t>215</w:t>
      </w:r>
      <w:r>
        <w:fldChar w:fldCharType="end"/>
      </w:r>
    </w:p>
    <w:p w14:paraId="5DB63AAF" w14:textId="5F8CD9B6" w:rsidR="00781206" w:rsidRDefault="00781206">
      <w:pPr>
        <w:pStyle w:val="TOC4"/>
        <w:rPr>
          <w:rFonts w:asciiTheme="minorHAnsi" w:eastAsiaTheme="minorEastAsia" w:hAnsiTheme="minorHAnsi" w:cstheme="minorBidi"/>
          <w:kern w:val="2"/>
          <w:sz w:val="22"/>
          <w:szCs w:val="22"/>
          <w14:ligatures w14:val="standardContextual"/>
        </w:rPr>
      </w:pPr>
      <w:r>
        <w:t>9.1.4.30</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38759150 \h </w:instrText>
      </w:r>
      <w:r>
        <w:fldChar w:fldCharType="separate"/>
      </w:r>
      <w:r>
        <w:t>216</w:t>
      </w:r>
      <w:r>
        <w:fldChar w:fldCharType="end"/>
      </w:r>
    </w:p>
    <w:p w14:paraId="32F63AEB" w14:textId="26D5A2CA" w:rsidR="00781206" w:rsidRDefault="00781206">
      <w:pPr>
        <w:pStyle w:val="TOC4"/>
        <w:rPr>
          <w:rFonts w:asciiTheme="minorHAnsi" w:eastAsiaTheme="minorEastAsia" w:hAnsiTheme="minorHAnsi" w:cstheme="minorBidi"/>
          <w:kern w:val="2"/>
          <w:sz w:val="22"/>
          <w:szCs w:val="22"/>
          <w14:ligatures w14:val="standardContextual"/>
        </w:rPr>
      </w:pPr>
      <w:r>
        <w:t>9.1.4.31</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38759151 \h </w:instrText>
      </w:r>
      <w:r>
        <w:fldChar w:fldCharType="separate"/>
      </w:r>
      <w:r>
        <w:t>216</w:t>
      </w:r>
      <w:r>
        <w:fldChar w:fldCharType="end"/>
      </w:r>
    </w:p>
    <w:p w14:paraId="2B3F2011" w14:textId="31B2CD77" w:rsidR="00781206" w:rsidRDefault="00781206">
      <w:pPr>
        <w:pStyle w:val="TOC4"/>
        <w:rPr>
          <w:rFonts w:asciiTheme="minorHAnsi" w:eastAsiaTheme="minorEastAsia" w:hAnsiTheme="minorHAnsi" w:cstheme="minorBidi"/>
          <w:kern w:val="2"/>
          <w:sz w:val="22"/>
          <w:szCs w:val="22"/>
          <w14:ligatures w14:val="standardContextual"/>
        </w:rPr>
      </w:pPr>
      <w:r>
        <w:t>9.1.4.32</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38759152 \h </w:instrText>
      </w:r>
      <w:r>
        <w:fldChar w:fldCharType="separate"/>
      </w:r>
      <w:r>
        <w:t>216</w:t>
      </w:r>
      <w:r>
        <w:fldChar w:fldCharType="end"/>
      </w:r>
    </w:p>
    <w:p w14:paraId="2FBDE5B9" w14:textId="2989FDF0" w:rsidR="00781206" w:rsidRDefault="00781206">
      <w:pPr>
        <w:pStyle w:val="TOC3"/>
        <w:rPr>
          <w:rFonts w:asciiTheme="minorHAnsi" w:eastAsiaTheme="minorEastAsia" w:hAnsiTheme="minorHAnsi" w:cstheme="minorBidi"/>
          <w:kern w:val="2"/>
          <w:sz w:val="22"/>
          <w:szCs w:val="22"/>
          <w14:ligatures w14:val="standardContextual"/>
        </w:rPr>
      </w:pPr>
      <w:r>
        <w:t>9.1.5</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38759153 \h </w:instrText>
      </w:r>
      <w:r>
        <w:fldChar w:fldCharType="separate"/>
      </w:r>
      <w:r>
        <w:t>217</w:t>
      </w:r>
      <w:r>
        <w:fldChar w:fldCharType="end"/>
      </w:r>
    </w:p>
    <w:p w14:paraId="2322B0DE" w14:textId="26CA18E5" w:rsidR="00781206" w:rsidRDefault="00781206">
      <w:pPr>
        <w:pStyle w:val="TOC4"/>
        <w:rPr>
          <w:rFonts w:asciiTheme="minorHAnsi" w:eastAsiaTheme="minorEastAsia" w:hAnsiTheme="minorHAnsi" w:cstheme="minorBidi"/>
          <w:kern w:val="2"/>
          <w:sz w:val="22"/>
          <w:szCs w:val="22"/>
          <w14:ligatures w14:val="standardContextual"/>
        </w:rPr>
      </w:pPr>
      <w:r>
        <w:t>9.1.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38759154 \h </w:instrText>
      </w:r>
      <w:r>
        <w:fldChar w:fldCharType="separate"/>
      </w:r>
      <w:r>
        <w:t>217</w:t>
      </w:r>
      <w:r>
        <w:fldChar w:fldCharType="end"/>
      </w:r>
    </w:p>
    <w:p w14:paraId="04E7F324" w14:textId="6C462AA2" w:rsidR="00781206" w:rsidRDefault="00781206">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38759155 \h </w:instrText>
      </w:r>
      <w:r>
        <w:fldChar w:fldCharType="separate"/>
      </w:r>
      <w:r>
        <w:t>217</w:t>
      </w:r>
      <w:r>
        <w:fldChar w:fldCharType="end"/>
      </w:r>
    </w:p>
    <w:p w14:paraId="51677249" w14:textId="288F9052" w:rsidR="00781206" w:rsidRDefault="00781206">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9156 \h </w:instrText>
      </w:r>
      <w:r>
        <w:fldChar w:fldCharType="separate"/>
      </w:r>
      <w:r>
        <w:t>217</w:t>
      </w:r>
      <w:r>
        <w:fldChar w:fldCharType="end"/>
      </w:r>
    </w:p>
    <w:p w14:paraId="08983BEE" w14:textId="098A6D80" w:rsidR="00781206" w:rsidRDefault="00781206">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TP Tunnel Endpoint</w:t>
      </w:r>
      <w:r>
        <w:tab/>
      </w:r>
      <w:r>
        <w:fldChar w:fldCharType="begin" w:fldLock="1"/>
      </w:r>
      <w:r>
        <w:instrText xml:space="preserve"> PAGEREF _Toc138759157 \h </w:instrText>
      </w:r>
      <w:r>
        <w:fldChar w:fldCharType="separate"/>
      </w:r>
      <w:r>
        <w:t>217</w:t>
      </w:r>
      <w:r>
        <w:fldChar w:fldCharType="end"/>
      </w:r>
    </w:p>
    <w:p w14:paraId="533FD208" w14:textId="1797AD1D" w:rsidR="00781206" w:rsidRDefault="00781206">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rsidRPr="00DD54E2">
        <w:rPr>
          <w:rFonts w:eastAsia="Batang"/>
        </w:rPr>
        <w:t>Trace Activation</w:t>
      </w:r>
      <w:r>
        <w:tab/>
      </w:r>
      <w:r>
        <w:fldChar w:fldCharType="begin" w:fldLock="1"/>
      </w:r>
      <w:r>
        <w:instrText xml:space="preserve"> PAGEREF _Toc138759158 \h </w:instrText>
      </w:r>
      <w:r>
        <w:fldChar w:fldCharType="separate"/>
      </w:r>
      <w:r>
        <w:t>218</w:t>
      </w:r>
      <w:r>
        <w:fldChar w:fldCharType="end"/>
      </w:r>
    </w:p>
    <w:p w14:paraId="52695C10" w14:textId="35B5E5DE" w:rsidR="00781206" w:rsidRDefault="00781206">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rsidRPr="00DD54E2">
        <w:rPr>
          <w:rFonts w:eastAsia="Batang"/>
        </w:rPr>
        <w:t>Handover Restriction List</w:t>
      </w:r>
      <w:r>
        <w:tab/>
      </w:r>
      <w:r>
        <w:fldChar w:fldCharType="begin" w:fldLock="1"/>
      </w:r>
      <w:r>
        <w:instrText xml:space="preserve"> PAGEREF _Toc138759159 \h </w:instrText>
      </w:r>
      <w:r>
        <w:fldChar w:fldCharType="separate"/>
      </w:r>
      <w:r>
        <w:t>219</w:t>
      </w:r>
      <w:r>
        <w:fldChar w:fldCharType="end"/>
      </w:r>
    </w:p>
    <w:p w14:paraId="2EFDC5E1" w14:textId="71D1872C" w:rsidR="00781206" w:rsidRDefault="00781206">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38759160 \h </w:instrText>
      </w:r>
      <w:r>
        <w:fldChar w:fldCharType="separate"/>
      </w:r>
      <w:r>
        <w:t>221</w:t>
      </w:r>
      <w:r>
        <w:fldChar w:fldCharType="end"/>
      </w:r>
    </w:p>
    <w:p w14:paraId="589D0A13" w14:textId="1E132907" w:rsidR="00781206" w:rsidRDefault="00781206">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38759161 \h </w:instrText>
      </w:r>
      <w:r>
        <w:fldChar w:fldCharType="separate"/>
      </w:r>
      <w:r>
        <w:t>221</w:t>
      </w:r>
      <w:r>
        <w:fldChar w:fldCharType="end"/>
      </w:r>
    </w:p>
    <w:p w14:paraId="1B9863BB" w14:textId="6C7ACC75" w:rsidR="00781206" w:rsidRDefault="00781206">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38759162 \h </w:instrText>
      </w:r>
      <w:r>
        <w:fldChar w:fldCharType="separate"/>
      </w:r>
      <w:r>
        <w:t>222</w:t>
      </w:r>
      <w:r>
        <w:fldChar w:fldCharType="end"/>
      </w:r>
    </w:p>
    <w:p w14:paraId="4036B4D5" w14:textId="7FE04EF2" w:rsidR="00781206" w:rsidRDefault="00781206">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38759163 \h </w:instrText>
      </w:r>
      <w:r>
        <w:fldChar w:fldCharType="separate"/>
      </w:r>
      <w:r>
        <w:t>227</w:t>
      </w:r>
      <w:r>
        <w:fldChar w:fldCharType="end"/>
      </w:r>
    </w:p>
    <w:p w14:paraId="0DC41631" w14:textId="10E4FBE2" w:rsidR="00781206" w:rsidRDefault="00781206">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38759164 \h </w:instrText>
      </w:r>
      <w:r>
        <w:fldChar w:fldCharType="separate"/>
      </w:r>
      <w:r>
        <w:t>227</w:t>
      </w:r>
      <w:r>
        <w:fldChar w:fldCharType="end"/>
      </w:r>
    </w:p>
    <w:p w14:paraId="3693FBDE" w14:textId="5B5A1C62" w:rsidR="00781206" w:rsidRDefault="00781206">
      <w:pPr>
        <w:pStyle w:val="TOC3"/>
        <w:rPr>
          <w:rFonts w:asciiTheme="minorHAnsi" w:eastAsiaTheme="minorEastAsia" w:hAnsiTheme="minorHAnsi" w:cstheme="minorBidi"/>
          <w:kern w:val="2"/>
          <w:sz w:val="22"/>
          <w:szCs w:val="22"/>
          <w14:ligatures w14:val="standardContextual"/>
        </w:rPr>
      </w:pPr>
      <w:r>
        <w:lastRenderedPageBreak/>
        <w:t>9.2.9</w:t>
      </w:r>
      <w:r>
        <w:rPr>
          <w:rFonts w:asciiTheme="minorHAnsi" w:eastAsiaTheme="minorEastAsia" w:hAnsiTheme="minorHAnsi" w:cstheme="minorBidi"/>
          <w:kern w:val="2"/>
          <w:sz w:val="22"/>
          <w:szCs w:val="22"/>
          <w14:ligatures w14:val="standardContextual"/>
        </w:rPr>
        <w:tab/>
      </w:r>
      <w:r w:rsidRPr="00DD54E2">
        <w:rPr>
          <w:rFonts w:eastAsia="Batang"/>
        </w:rPr>
        <w:t>E-RAB Level QoS Parameters</w:t>
      </w:r>
      <w:r>
        <w:tab/>
      </w:r>
      <w:r>
        <w:fldChar w:fldCharType="begin" w:fldLock="1"/>
      </w:r>
      <w:r>
        <w:instrText xml:space="preserve"> PAGEREF _Toc138759165 \h </w:instrText>
      </w:r>
      <w:r>
        <w:fldChar w:fldCharType="separate"/>
      </w:r>
      <w:r>
        <w:t>231</w:t>
      </w:r>
      <w:r>
        <w:fldChar w:fldCharType="end"/>
      </w:r>
    </w:p>
    <w:p w14:paraId="6632319D" w14:textId="309FC103" w:rsidR="00781206" w:rsidRDefault="00781206">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38759166 \h </w:instrText>
      </w:r>
      <w:r>
        <w:fldChar w:fldCharType="separate"/>
      </w:r>
      <w:r>
        <w:t>232</w:t>
      </w:r>
      <w:r>
        <w:fldChar w:fldCharType="end"/>
      </w:r>
    </w:p>
    <w:p w14:paraId="2EA63631" w14:textId="0D0C58CB" w:rsidR="00781206" w:rsidRDefault="00781206">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38759167 \h </w:instrText>
      </w:r>
      <w:r>
        <w:fldChar w:fldCharType="separate"/>
      </w:r>
      <w:r>
        <w:t>233</w:t>
      </w:r>
      <w:r>
        <w:fldChar w:fldCharType="end"/>
      </w:r>
    </w:p>
    <w:p w14:paraId="3979CDB1" w14:textId="31AB3EA6" w:rsidR="00781206" w:rsidRDefault="00781206">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38759168 \h </w:instrText>
      </w:r>
      <w:r>
        <w:fldChar w:fldCharType="separate"/>
      </w:r>
      <w:r>
        <w:t>234</w:t>
      </w:r>
      <w:r>
        <w:fldChar w:fldCharType="end"/>
      </w:r>
    </w:p>
    <w:p w14:paraId="10D4DB9E" w14:textId="35AE2037" w:rsidR="00781206" w:rsidRDefault="00781206">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38759169 \h </w:instrText>
      </w:r>
      <w:r>
        <w:fldChar w:fldCharType="separate"/>
      </w:r>
      <w:r>
        <w:t>234</w:t>
      </w:r>
      <w:r>
        <w:fldChar w:fldCharType="end"/>
      </w:r>
    </w:p>
    <w:p w14:paraId="50F9E77B" w14:textId="1325D857" w:rsidR="00781206" w:rsidRDefault="00781206">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38759170 \h </w:instrText>
      </w:r>
      <w:r>
        <w:fldChar w:fldCharType="separate"/>
      </w:r>
      <w:r>
        <w:t>234</w:t>
      </w:r>
      <w:r>
        <w:fldChar w:fldCharType="end"/>
      </w:r>
    </w:p>
    <w:p w14:paraId="1E324489" w14:textId="606BC129" w:rsidR="00781206" w:rsidRDefault="00781206">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COUNT Value</w:t>
      </w:r>
      <w:r>
        <w:tab/>
      </w:r>
      <w:r>
        <w:fldChar w:fldCharType="begin" w:fldLock="1"/>
      </w:r>
      <w:r>
        <w:instrText xml:space="preserve"> PAGEREF _Toc138759171 \h </w:instrText>
      </w:r>
      <w:r>
        <w:fldChar w:fldCharType="separate"/>
      </w:r>
      <w:r>
        <w:t>235</w:t>
      </w:r>
      <w:r>
        <w:fldChar w:fldCharType="end"/>
      </w:r>
    </w:p>
    <w:p w14:paraId="097BF000" w14:textId="40791F6E" w:rsidR="00781206" w:rsidRDefault="00781206">
      <w:pPr>
        <w:pStyle w:val="TOC3"/>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UMMEI</w:t>
      </w:r>
      <w:r>
        <w:tab/>
      </w:r>
      <w:r>
        <w:fldChar w:fldCharType="begin" w:fldLock="1"/>
      </w:r>
      <w:r>
        <w:instrText xml:space="preserve"> PAGEREF _Toc138759172 \h </w:instrText>
      </w:r>
      <w:r>
        <w:fldChar w:fldCharType="separate"/>
      </w:r>
      <w:r>
        <w:t>235</w:t>
      </w:r>
      <w:r>
        <w:fldChar w:fldCharType="end"/>
      </w:r>
    </w:p>
    <w:p w14:paraId="72B2D443" w14:textId="35033179" w:rsidR="00781206" w:rsidRDefault="00781206">
      <w:pPr>
        <w:pStyle w:val="TOC3"/>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UL Interference Overload Indication</w:t>
      </w:r>
      <w:r>
        <w:tab/>
      </w:r>
      <w:r>
        <w:fldChar w:fldCharType="begin" w:fldLock="1"/>
      </w:r>
      <w:r>
        <w:instrText xml:space="preserve"> PAGEREF _Toc138759173 \h </w:instrText>
      </w:r>
      <w:r>
        <w:fldChar w:fldCharType="separate"/>
      </w:r>
      <w:r>
        <w:t>235</w:t>
      </w:r>
      <w:r>
        <w:fldChar w:fldCharType="end"/>
      </w:r>
    </w:p>
    <w:p w14:paraId="51860B3F" w14:textId="0609B782" w:rsidR="00781206" w:rsidRDefault="00781206">
      <w:pPr>
        <w:pStyle w:val="TOC3"/>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UL High Interference Indication</w:t>
      </w:r>
      <w:r>
        <w:tab/>
      </w:r>
      <w:r>
        <w:fldChar w:fldCharType="begin" w:fldLock="1"/>
      </w:r>
      <w:r>
        <w:instrText xml:space="preserve"> PAGEREF _Toc138759174 \h </w:instrText>
      </w:r>
      <w:r>
        <w:fldChar w:fldCharType="separate"/>
      </w:r>
      <w:r>
        <w:t>236</w:t>
      </w:r>
      <w:r>
        <w:fldChar w:fldCharType="end"/>
      </w:r>
    </w:p>
    <w:p w14:paraId="1E6A41F0" w14:textId="74116A81" w:rsidR="00781206" w:rsidRDefault="00781206">
      <w:pPr>
        <w:pStyle w:val="TOC3"/>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Relative Narrowband Tx Power (RNTP)</w:t>
      </w:r>
      <w:r>
        <w:tab/>
      </w:r>
      <w:r>
        <w:fldChar w:fldCharType="begin" w:fldLock="1"/>
      </w:r>
      <w:r>
        <w:instrText xml:space="preserve"> PAGEREF _Toc138759175 \h </w:instrText>
      </w:r>
      <w:r>
        <w:fldChar w:fldCharType="separate"/>
      </w:r>
      <w:r>
        <w:t>236</w:t>
      </w:r>
      <w:r>
        <w:fldChar w:fldCharType="end"/>
      </w:r>
    </w:p>
    <w:p w14:paraId="6D7043B1" w14:textId="79BFD184" w:rsidR="00781206" w:rsidRDefault="00781206">
      <w:pPr>
        <w:pStyle w:val="TOC3"/>
        <w:rPr>
          <w:rFonts w:asciiTheme="minorHAnsi" w:eastAsiaTheme="minorEastAsia" w:hAnsiTheme="minorHAnsi" w:cstheme="minorBidi"/>
          <w:kern w:val="2"/>
          <w:sz w:val="22"/>
          <w:szCs w:val="22"/>
          <w14:ligatures w14:val="standardContextual"/>
        </w:rPr>
      </w:pPr>
      <w:r>
        <w:t>9.2.20</w:t>
      </w:r>
      <w:r>
        <w:rPr>
          <w:rFonts w:asciiTheme="minorHAnsi" w:eastAsiaTheme="minorEastAsia" w:hAnsiTheme="minorHAnsi" w:cstheme="minorBidi"/>
          <w:kern w:val="2"/>
          <w:sz w:val="22"/>
          <w:szCs w:val="22"/>
          <w14:ligatures w14:val="standardContextual"/>
        </w:rPr>
        <w:tab/>
      </w:r>
      <w:r>
        <w:t>GU Group Id</w:t>
      </w:r>
      <w:r>
        <w:tab/>
      </w:r>
      <w:r>
        <w:fldChar w:fldCharType="begin" w:fldLock="1"/>
      </w:r>
      <w:r>
        <w:instrText xml:space="preserve"> PAGEREF _Toc138759176 \h </w:instrText>
      </w:r>
      <w:r>
        <w:fldChar w:fldCharType="separate"/>
      </w:r>
      <w:r>
        <w:t>238</w:t>
      </w:r>
      <w:r>
        <w:fldChar w:fldCharType="end"/>
      </w:r>
    </w:p>
    <w:p w14:paraId="06E1BD4A" w14:textId="4E5B954C" w:rsidR="00781206" w:rsidRDefault="00781206">
      <w:pPr>
        <w:pStyle w:val="TOC3"/>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38759177 \h </w:instrText>
      </w:r>
      <w:r>
        <w:fldChar w:fldCharType="separate"/>
      </w:r>
      <w:r>
        <w:t>238</w:t>
      </w:r>
      <w:r>
        <w:fldChar w:fldCharType="end"/>
      </w:r>
    </w:p>
    <w:p w14:paraId="1D276739" w14:textId="749E0BE9" w:rsidR="00781206" w:rsidRDefault="00781206">
      <w:pPr>
        <w:pStyle w:val="TOC3"/>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38759178 \h </w:instrText>
      </w:r>
      <w:r>
        <w:fldChar w:fldCharType="separate"/>
      </w:r>
      <w:r>
        <w:t>238</w:t>
      </w:r>
      <w:r>
        <w:fldChar w:fldCharType="end"/>
      </w:r>
    </w:p>
    <w:p w14:paraId="0BAFB70C" w14:textId="76933704" w:rsidR="00781206" w:rsidRDefault="00781206">
      <w:pPr>
        <w:pStyle w:val="TOC3"/>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E-RAB ID</w:t>
      </w:r>
      <w:r>
        <w:tab/>
      </w:r>
      <w:r>
        <w:fldChar w:fldCharType="begin" w:fldLock="1"/>
      </w:r>
      <w:r>
        <w:instrText xml:space="preserve"> PAGEREF _Toc138759179 \h </w:instrText>
      </w:r>
      <w:r>
        <w:fldChar w:fldCharType="separate"/>
      </w:r>
      <w:r>
        <w:t>239</w:t>
      </w:r>
      <w:r>
        <w:fldChar w:fldCharType="end"/>
      </w:r>
    </w:p>
    <w:p w14:paraId="6F0E09D1" w14:textId="4F5DFFCE" w:rsidR="00781206" w:rsidRDefault="00781206">
      <w:pPr>
        <w:pStyle w:val="TOC3"/>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eNB UE X2AP ID</w:t>
      </w:r>
      <w:r>
        <w:tab/>
      </w:r>
      <w:r>
        <w:fldChar w:fldCharType="begin" w:fldLock="1"/>
      </w:r>
      <w:r>
        <w:instrText xml:space="preserve"> PAGEREF _Toc138759180 \h </w:instrText>
      </w:r>
      <w:r>
        <w:fldChar w:fldCharType="separate"/>
      </w:r>
      <w:r>
        <w:t>239</w:t>
      </w:r>
      <w:r>
        <w:fldChar w:fldCharType="end"/>
      </w:r>
    </w:p>
    <w:p w14:paraId="089B9B8D" w14:textId="5F15842D"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25</w:t>
      </w:r>
      <w:r>
        <w:rPr>
          <w:rFonts w:asciiTheme="minorHAnsi" w:eastAsiaTheme="minorEastAsia" w:hAnsiTheme="minorHAnsi" w:cstheme="minorBidi"/>
          <w:kern w:val="2"/>
          <w:sz w:val="22"/>
          <w:szCs w:val="22"/>
          <w14:ligatures w14:val="standardContextual"/>
        </w:rPr>
        <w:tab/>
      </w:r>
      <w:r w:rsidRPr="00DD54E2">
        <w:rPr>
          <w:rFonts w:eastAsia="Batang"/>
        </w:rPr>
        <w:t xml:space="preserve">Subscriber Profile ID </w:t>
      </w:r>
      <w:r>
        <w:rPr>
          <w:lang w:eastAsia="zh-CN"/>
        </w:rPr>
        <w:t xml:space="preserve">for </w:t>
      </w:r>
      <w:r w:rsidRPr="00DD54E2">
        <w:rPr>
          <w:rFonts w:cs="Arial"/>
        </w:rPr>
        <w:t>RAT/Frequency priority</w:t>
      </w:r>
      <w:r>
        <w:tab/>
      </w:r>
      <w:r>
        <w:fldChar w:fldCharType="begin" w:fldLock="1"/>
      </w:r>
      <w:r>
        <w:instrText xml:space="preserve"> PAGEREF _Toc138759181 \h </w:instrText>
      </w:r>
      <w:r>
        <w:fldChar w:fldCharType="separate"/>
      </w:r>
      <w:r>
        <w:t>239</w:t>
      </w:r>
      <w:r>
        <w:fldChar w:fldCharType="end"/>
      </w:r>
    </w:p>
    <w:p w14:paraId="54AB372E" w14:textId="2AD7ACC2"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25a</w:t>
      </w:r>
      <w:r>
        <w:rPr>
          <w:rFonts w:asciiTheme="minorHAnsi" w:eastAsiaTheme="minorEastAsia" w:hAnsiTheme="minorHAnsi" w:cstheme="minorBidi"/>
          <w:kern w:val="2"/>
          <w:sz w:val="22"/>
          <w:szCs w:val="22"/>
          <w14:ligatures w14:val="standardContextual"/>
        </w:rPr>
        <w:tab/>
      </w:r>
      <w:r w:rsidRPr="00DD54E2">
        <w:rPr>
          <w:rFonts w:eastAsia="Batang"/>
        </w:rPr>
        <w:t>Additional RRM Policy Index</w:t>
      </w:r>
      <w:r>
        <w:tab/>
      </w:r>
      <w:r>
        <w:fldChar w:fldCharType="begin" w:fldLock="1"/>
      </w:r>
      <w:r>
        <w:instrText xml:space="preserve"> PAGEREF _Toc138759182 \h </w:instrText>
      </w:r>
      <w:r>
        <w:fldChar w:fldCharType="separate"/>
      </w:r>
      <w:r>
        <w:t>240</w:t>
      </w:r>
      <w:r>
        <w:fldChar w:fldCharType="end"/>
      </w:r>
    </w:p>
    <w:p w14:paraId="4770BA13" w14:textId="0982AB5E" w:rsidR="00781206" w:rsidRDefault="00781206">
      <w:pPr>
        <w:pStyle w:val="TOC3"/>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EARFCN</w:t>
      </w:r>
      <w:r>
        <w:tab/>
      </w:r>
      <w:r>
        <w:fldChar w:fldCharType="begin" w:fldLock="1"/>
      </w:r>
      <w:r>
        <w:instrText xml:space="preserve"> PAGEREF _Toc138759183 \h </w:instrText>
      </w:r>
      <w:r>
        <w:fldChar w:fldCharType="separate"/>
      </w:r>
      <w:r>
        <w:t>240</w:t>
      </w:r>
      <w:r>
        <w:fldChar w:fldCharType="end"/>
      </w:r>
    </w:p>
    <w:p w14:paraId="4A9F46FD" w14:textId="0BFB46E7" w:rsidR="00781206" w:rsidRDefault="00781206">
      <w:pPr>
        <w:pStyle w:val="TOC3"/>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Transmission Bandwidth</w:t>
      </w:r>
      <w:r>
        <w:tab/>
      </w:r>
      <w:r>
        <w:fldChar w:fldCharType="begin" w:fldLock="1"/>
      </w:r>
      <w:r>
        <w:instrText xml:space="preserve"> PAGEREF _Toc138759184 \h </w:instrText>
      </w:r>
      <w:r>
        <w:fldChar w:fldCharType="separate"/>
      </w:r>
      <w:r>
        <w:t>240</w:t>
      </w:r>
      <w:r>
        <w:fldChar w:fldCharType="end"/>
      </w:r>
    </w:p>
    <w:p w14:paraId="5B733AD0" w14:textId="3E08070E" w:rsidR="00781206" w:rsidRDefault="00781206">
      <w:pPr>
        <w:pStyle w:val="TOC3"/>
        <w:rPr>
          <w:rFonts w:asciiTheme="minorHAnsi" w:eastAsiaTheme="minorEastAsia" w:hAnsiTheme="minorHAnsi" w:cstheme="minorBidi"/>
          <w:kern w:val="2"/>
          <w:sz w:val="22"/>
          <w:szCs w:val="22"/>
          <w14:ligatures w14:val="standardContextual"/>
        </w:rPr>
      </w:pPr>
      <w:r>
        <w:t>9.2.</w:t>
      </w:r>
      <w:r>
        <w:rPr>
          <w:lang w:eastAsia="zh-CN"/>
        </w:rPr>
        <w:t>28</w:t>
      </w:r>
      <w:r>
        <w:rPr>
          <w:rFonts w:asciiTheme="minorHAnsi" w:eastAsiaTheme="minorEastAsia" w:hAnsiTheme="minorHAnsi" w:cstheme="minorBidi"/>
          <w:kern w:val="2"/>
          <w:sz w:val="22"/>
          <w:szCs w:val="22"/>
          <w14:ligatures w14:val="standardContextual"/>
        </w:rPr>
        <w:tab/>
      </w:r>
      <w:r>
        <w:t>E-RAB List</w:t>
      </w:r>
      <w:r>
        <w:tab/>
      </w:r>
      <w:r>
        <w:fldChar w:fldCharType="begin" w:fldLock="1"/>
      </w:r>
      <w:r>
        <w:instrText xml:space="preserve"> PAGEREF _Toc138759185 \h </w:instrText>
      </w:r>
      <w:r>
        <w:fldChar w:fldCharType="separate"/>
      </w:r>
      <w:r>
        <w:t>240</w:t>
      </w:r>
      <w:r>
        <w:fldChar w:fldCharType="end"/>
      </w:r>
    </w:p>
    <w:p w14:paraId="6EA434C5" w14:textId="61EFAE48" w:rsidR="00781206" w:rsidRDefault="00781206">
      <w:pPr>
        <w:pStyle w:val="TOC3"/>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38759186 \h </w:instrText>
      </w:r>
      <w:r>
        <w:fldChar w:fldCharType="separate"/>
      </w:r>
      <w:r>
        <w:t>240</w:t>
      </w:r>
      <w:r>
        <w:fldChar w:fldCharType="end"/>
      </w:r>
    </w:p>
    <w:p w14:paraId="2C896965" w14:textId="751BDEE5" w:rsidR="00781206" w:rsidRDefault="00781206">
      <w:pPr>
        <w:pStyle w:val="TOC3"/>
        <w:rPr>
          <w:rFonts w:asciiTheme="minorHAnsi" w:eastAsiaTheme="minorEastAsia" w:hAnsiTheme="minorHAnsi" w:cstheme="minorBidi"/>
          <w:kern w:val="2"/>
          <w:sz w:val="22"/>
          <w:szCs w:val="22"/>
          <w14:ligatures w14:val="standardContextual"/>
        </w:rPr>
      </w:pPr>
      <w:r>
        <w:t>9.2.30</w:t>
      </w:r>
      <w:r>
        <w:rPr>
          <w:rFonts w:asciiTheme="minorHAnsi" w:eastAsiaTheme="minorEastAsia" w:hAnsiTheme="minorHAnsi" w:cstheme="minorBidi"/>
          <w:kern w:val="2"/>
          <w:sz w:val="22"/>
          <w:szCs w:val="22"/>
          <w14:ligatures w14:val="standardContextual"/>
        </w:rPr>
        <w:tab/>
      </w:r>
      <w:r w:rsidRPr="00DD54E2">
        <w:rPr>
          <w:rFonts w:cs="Arial"/>
          <w:lang w:eastAsia="zh-CN"/>
        </w:rPr>
        <w:t>AS Security Information</w:t>
      </w:r>
      <w:r>
        <w:tab/>
      </w:r>
      <w:r>
        <w:fldChar w:fldCharType="begin" w:fldLock="1"/>
      </w:r>
      <w:r>
        <w:instrText xml:space="preserve"> PAGEREF _Toc138759187 \h </w:instrText>
      </w:r>
      <w:r>
        <w:fldChar w:fldCharType="separate"/>
      </w:r>
      <w:r>
        <w:t>241</w:t>
      </w:r>
      <w:r>
        <w:fldChar w:fldCharType="end"/>
      </w:r>
    </w:p>
    <w:p w14:paraId="2E9D1D09" w14:textId="67B56158" w:rsidR="00781206" w:rsidRDefault="00781206">
      <w:pPr>
        <w:pStyle w:val="TOC3"/>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38759188 \h </w:instrText>
      </w:r>
      <w:r>
        <w:fldChar w:fldCharType="separate"/>
      </w:r>
      <w:r>
        <w:t>241</w:t>
      </w:r>
      <w:r>
        <w:fldChar w:fldCharType="end"/>
      </w:r>
    </w:p>
    <w:p w14:paraId="5C6FB7D6" w14:textId="6541F5F3"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32</w:t>
      </w:r>
      <w:r>
        <w:rPr>
          <w:rFonts w:asciiTheme="minorHAnsi" w:eastAsiaTheme="minorEastAsia" w:hAnsiTheme="minorHAnsi" w:cstheme="minorBidi"/>
          <w:kern w:val="2"/>
          <w:sz w:val="22"/>
          <w:szCs w:val="22"/>
          <w14:ligatures w14:val="standardContextual"/>
        </w:rPr>
        <w:tab/>
      </w:r>
      <w:r w:rsidRPr="00DD54E2">
        <w:rPr>
          <w:rFonts w:eastAsia="Batang"/>
        </w:rPr>
        <w:t>Time To Wait</w:t>
      </w:r>
      <w:r>
        <w:tab/>
      </w:r>
      <w:r>
        <w:fldChar w:fldCharType="begin" w:fldLock="1"/>
      </w:r>
      <w:r>
        <w:instrText xml:space="preserve"> PAGEREF _Toc138759189 \h </w:instrText>
      </w:r>
      <w:r>
        <w:fldChar w:fldCharType="separate"/>
      </w:r>
      <w:r>
        <w:t>242</w:t>
      </w:r>
      <w:r>
        <w:fldChar w:fldCharType="end"/>
      </w:r>
    </w:p>
    <w:p w14:paraId="44EC7737" w14:textId="08D1AE0D"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33</w:t>
      </w:r>
      <w:r>
        <w:rPr>
          <w:rFonts w:asciiTheme="minorHAnsi" w:eastAsiaTheme="minorEastAsia" w:hAnsiTheme="minorHAnsi" w:cstheme="minorBidi"/>
          <w:kern w:val="2"/>
          <w:sz w:val="22"/>
          <w:szCs w:val="22"/>
          <w14:ligatures w14:val="standardContextual"/>
        </w:rPr>
        <w:tab/>
      </w:r>
      <w:r w:rsidRPr="00DD54E2">
        <w:rPr>
          <w:rFonts w:eastAsia="Batang"/>
        </w:rPr>
        <w:t>SRVCC Operation Possible</w:t>
      </w:r>
      <w:r>
        <w:tab/>
      </w:r>
      <w:r>
        <w:fldChar w:fldCharType="begin" w:fldLock="1"/>
      </w:r>
      <w:r>
        <w:instrText xml:space="preserve"> PAGEREF _Toc138759190 \h </w:instrText>
      </w:r>
      <w:r>
        <w:fldChar w:fldCharType="separate"/>
      </w:r>
      <w:r>
        <w:t>242</w:t>
      </w:r>
      <w:r>
        <w:fldChar w:fldCharType="end"/>
      </w:r>
    </w:p>
    <w:p w14:paraId="3EA65717" w14:textId="1087FC14"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34</w:t>
      </w:r>
      <w:r>
        <w:rPr>
          <w:rFonts w:asciiTheme="minorHAnsi" w:eastAsiaTheme="minorEastAsia" w:hAnsiTheme="minorHAnsi" w:cstheme="minorBidi"/>
          <w:kern w:val="2"/>
          <w:sz w:val="22"/>
          <w:szCs w:val="22"/>
          <w14:ligatures w14:val="standardContextual"/>
        </w:rPr>
        <w:tab/>
      </w:r>
      <w:r w:rsidRPr="00DD54E2">
        <w:rPr>
          <w:rFonts w:eastAsia="Batang"/>
        </w:rPr>
        <w:t>Hardware Load Indicator</w:t>
      </w:r>
      <w:r>
        <w:tab/>
      </w:r>
      <w:r>
        <w:fldChar w:fldCharType="begin" w:fldLock="1"/>
      </w:r>
      <w:r>
        <w:instrText xml:space="preserve"> PAGEREF _Toc138759191 \h </w:instrText>
      </w:r>
      <w:r>
        <w:fldChar w:fldCharType="separate"/>
      </w:r>
      <w:r>
        <w:t>243</w:t>
      </w:r>
      <w:r>
        <w:fldChar w:fldCharType="end"/>
      </w:r>
    </w:p>
    <w:p w14:paraId="0E67EC98" w14:textId="2258CCAD" w:rsidR="00781206" w:rsidRDefault="00781206">
      <w:pPr>
        <w:pStyle w:val="TOC3"/>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S1 TNL Load Indicator</w:t>
      </w:r>
      <w:r>
        <w:tab/>
      </w:r>
      <w:r>
        <w:fldChar w:fldCharType="begin" w:fldLock="1"/>
      </w:r>
      <w:r>
        <w:instrText xml:space="preserve"> PAGEREF _Toc138759192 \h </w:instrText>
      </w:r>
      <w:r>
        <w:fldChar w:fldCharType="separate"/>
      </w:r>
      <w:r>
        <w:t>243</w:t>
      </w:r>
      <w:r>
        <w:fldChar w:fldCharType="end"/>
      </w:r>
    </w:p>
    <w:p w14:paraId="43EC3186" w14:textId="5DF8950D" w:rsidR="00781206" w:rsidRDefault="00781206">
      <w:pPr>
        <w:pStyle w:val="TOC3"/>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Load Indicator</w:t>
      </w:r>
      <w:r>
        <w:tab/>
      </w:r>
      <w:r>
        <w:fldChar w:fldCharType="begin" w:fldLock="1"/>
      </w:r>
      <w:r>
        <w:instrText xml:space="preserve"> PAGEREF _Toc138759193 \h </w:instrText>
      </w:r>
      <w:r>
        <w:fldChar w:fldCharType="separate"/>
      </w:r>
      <w:r>
        <w:t>243</w:t>
      </w:r>
      <w:r>
        <w:fldChar w:fldCharType="end"/>
      </w:r>
    </w:p>
    <w:p w14:paraId="5734C542" w14:textId="3A3A93C9"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37</w:t>
      </w:r>
      <w:r>
        <w:rPr>
          <w:rFonts w:asciiTheme="minorHAnsi" w:eastAsiaTheme="minorEastAsia" w:hAnsiTheme="minorHAnsi" w:cstheme="minorBidi"/>
          <w:kern w:val="2"/>
          <w:sz w:val="22"/>
          <w:szCs w:val="22"/>
          <w14:ligatures w14:val="standardContextual"/>
        </w:rPr>
        <w:tab/>
      </w:r>
      <w:r w:rsidRPr="00DD54E2">
        <w:rPr>
          <w:rFonts w:eastAsia="Batang"/>
        </w:rPr>
        <w:t>Radio Resource Status</w:t>
      </w:r>
      <w:r>
        <w:tab/>
      </w:r>
      <w:r>
        <w:fldChar w:fldCharType="begin" w:fldLock="1"/>
      </w:r>
      <w:r>
        <w:instrText xml:space="preserve"> PAGEREF _Toc138759194 \h </w:instrText>
      </w:r>
      <w:r>
        <w:fldChar w:fldCharType="separate"/>
      </w:r>
      <w:r>
        <w:t>243</w:t>
      </w:r>
      <w:r>
        <w:fldChar w:fldCharType="end"/>
      </w:r>
    </w:p>
    <w:p w14:paraId="1E805E2E" w14:textId="4A3E4BD9"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38</w:t>
      </w:r>
      <w:r>
        <w:rPr>
          <w:rFonts w:asciiTheme="minorHAnsi" w:eastAsiaTheme="minorEastAsia" w:hAnsiTheme="minorHAnsi" w:cstheme="minorBidi"/>
          <w:kern w:val="2"/>
          <w:sz w:val="22"/>
          <w:szCs w:val="22"/>
          <w14:ligatures w14:val="standardContextual"/>
        </w:rPr>
        <w:tab/>
      </w:r>
      <w:r w:rsidRPr="00DD54E2">
        <w:rPr>
          <w:rFonts w:eastAsia="Batang"/>
        </w:rPr>
        <w:t>UE History Information</w:t>
      </w:r>
      <w:r>
        <w:tab/>
      </w:r>
      <w:r>
        <w:fldChar w:fldCharType="begin" w:fldLock="1"/>
      </w:r>
      <w:r>
        <w:instrText xml:space="preserve"> PAGEREF _Toc138759195 \h </w:instrText>
      </w:r>
      <w:r>
        <w:fldChar w:fldCharType="separate"/>
      </w:r>
      <w:r>
        <w:t>243</w:t>
      </w:r>
      <w:r>
        <w:fldChar w:fldCharType="end"/>
      </w:r>
    </w:p>
    <w:p w14:paraId="3DA9BF16" w14:textId="4571F575"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39</w:t>
      </w:r>
      <w:r>
        <w:rPr>
          <w:rFonts w:asciiTheme="minorHAnsi" w:eastAsiaTheme="minorEastAsia" w:hAnsiTheme="minorHAnsi" w:cstheme="minorBidi"/>
          <w:kern w:val="2"/>
          <w:sz w:val="22"/>
          <w:szCs w:val="22"/>
          <w14:ligatures w14:val="standardContextual"/>
        </w:rPr>
        <w:tab/>
      </w:r>
      <w:r w:rsidRPr="00DD54E2">
        <w:rPr>
          <w:rFonts w:eastAsia="Batang"/>
        </w:rPr>
        <w:t>Last Visited Cell Information</w:t>
      </w:r>
      <w:r>
        <w:tab/>
      </w:r>
      <w:r>
        <w:fldChar w:fldCharType="begin" w:fldLock="1"/>
      </w:r>
      <w:r>
        <w:instrText xml:space="preserve"> PAGEREF _Toc138759196 \h </w:instrText>
      </w:r>
      <w:r>
        <w:fldChar w:fldCharType="separate"/>
      </w:r>
      <w:r>
        <w:t>244</w:t>
      </w:r>
      <w:r>
        <w:fldChar w:fldCharType="end"/>
      </w:r>
    </w:p>
    <w:p w14:paraId="3414878F" w14:textId="76312C79" w:rsidR="00781206" w:rsidRDefault="00781206">
      <w:pPr>
        <w:pStyle w:val="TOC3"/>
        <w:rPr>
          <w:rFonts w:asciiTheme="minorHAnsi" w:eastAsiaTheme="minorEastAsia" w:hAnsiTheme="minorHAnsi" w:cstheme="minorBidi"/>
          <w:kern w:val="2"/>
          <w:sz w:val="22"/>
          <w:szCs w:val="22"/>
          <w14:ligatures w14:val="standardContextual"/>
        </w:rPr>
      </w:pPr>
      <w:r>
        <w:t>9.2.40</w:t>
      </w:r>
      <w:r>
        <w:rPr>
          <w:rFonts w:asciiTheme="minorHAnsi" w:eastAsiaTheme="minorEastAsia" w:hAnsiTheme="minorHAnsi" w:cstheme="minorBidi"/>
          <w:kern w:val="2"/>
          <w:sz w:val="22"/>
          <w:szCs w:val="22"/>
          <w14:ligatures w14:val="standardContextual"/>
        </w:rPr>
        <w:tab/>
      </w:r>
      <w:r>
        <w:t>Last Visited E-UTRAN Cell Information</w:t>
      </w:r>
      <w:r>
        <w:tab/>
      </w:r>
      <w:r>
        <w:fldChar w:fldCharType="begin" w:fldLock="1"/>
      </w:r>
      <w:r>
        <w:instrText xml:space="preserve"> PAGEREF _Toc138759197 \h </w:instrText>
      </w:r>
      <w:r>
        <w:fldChar w:fldCharType="separate"/>
      </w:r>
      <w:r>
        <w:t>244</w:t>
      </w:r>
      <w:r>
        <w:fldChar w:fldCharType="end"/>
      </w:r>
    </w:p>
    <w:p w14:paraId="12A14741" w14:textId="687A6246"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41</w:t>
      </w:r>
      <w:r>
        <w:rPr>
          <w:rFonts w:asciiTheme="minorHAnsi" w:eastAsiaTheme="minorEastAsia" w:hAnsiTheme="minorHAnsi" w:cstheme="minorBidi"/>
          <w:kern w:val="2"/>
          <w:sz w:val="22"/>
          <w:szCs w:val="22"/>
          <w14:ligatures w14:val="standardContextual"/>
        </w:rPr>
        <w:tab/>
      </w:r>
      <w:r w:rsidRPr="00DD54E2">
        <w:rPr>
          <w:rFonts w:eastAsia="Batang"/>
        </w:rPr>
        <w:t>Last Visited GERAN Cell Information</w:t>
      </w:r>
      <w:r>
        <w:tab/>
      </w:r>
      <w:r>
        <w:fldChar w:fldCharType="begin" w:fldLock="1"/>
      </w:r>
      <w:r>
        <w:instrText xml:space="preserve"> PAGEREF _Toc138759198 \h </w:instrText>
      </w:r>
      <w:r>
        <w:fldChar w:fldCharType="separate"/>
      </w:r>
      <w:r>
        <w:t>245</w:t>
      </w:r>
      <w:r>
        <w:fldChar w:fldCharType="end"/>
      </w:r>
    </w:p>
    <w:p w14:paraId="503734F8" w14:textId="7498240D"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42</w:t>
      </w:r>
      <w:r>
        <w:rPr>
          <w:rFonts w:asciiTheme="minorHAnsi" w:eastAsiaTheme="minorEastAsia" w:hAnsiTheme="minorHAnsi" w:cstheme="minorBidi"/>
          <w:kern w:val="2"/>
          <w:sz w:val="22"/>
          <w:szCs w:val="22"/>
          <w14:ligatures w14:val="standardContextual"/>
        </w:rPr>
        <w:tab/>
      </w:r>
      <w:r w:rsidRPr="00DD54E2">
        <w:rPr>
          <w:rFonts w:eastAsia="Batang"/>
        </w:rPr>
        <w:t>Cell Type</w:t>
      </w:r>
      <w:r>
        <w:tab/>
      </w:r>
      <w:r>
        <w:fldChar w:fldCharType="begin" w:fldLock="1"/>
      </w:r>
      <w:r>
        <w:instrText xml:space="preserve"> PAGEREF _Toc138759199 \h </w:instrText>
      </w:r>
      <w:r>
        <w:fldChar w:fldCharType="separate"/>
      </w:r>
      <w:r>
        <w:t>245</w:t>
      </w:r>
      <w:r>
        <w:fldChar w:fldCharType="end"/>
      </w:r>
    </w:p>
    <w:p w14:paraId="70F7FC50" w14:textId="1DBE1703" w:rsidR="00781206" w:rsidRDefault="00781206">
      <w:pPr>
        <w:pStyle w:val="TOC3"/>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Number of Antenna Ports</w:t>
      </w:r>
      <w:r>
        <w:tab/>
      </w:r>
      <w:r>
        <w:fldChar w:fldCharType="begin" w:fldLock="1"/>
      </w:r>
      <w:r>
        <w:instrText xml:space="preserve"> PAGEREF _Toc138759200 \h </w:instrText>
      </w:r>
      <w:r>
        <w:fldChar w:fldCharType="separate"/>
      </w:r>
      <w:r>
        <w:t>245</w:t>
      </w:r>
      <w:r>
        <w:fldChar w:fldCharType="end"/>
      </w:r>
    </w:p>
    <w:p w14:paraId="74976A51" w14:textId="27DD4DA5"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44</w:t>
      </w:r>
      <w:r>
        <w:rPr>
          <w:rFonts w:asciiTheme="minorHAnsi" w:eastAsiaTheme="minorEastAsia" w:hAnsiTheme="minorHAnsi" w:cstheme="minorBidi"/>
          <w:kern w:val="2"/>
          <w:sz w:val="22"/>
          <w:szCs w:val="22"/>
          <w14:ligatures w14:val="standardContextual"/>
        </w:rPr>
        <w:tab/>
      </w:r>
      <w:r w:rsidRPr="00DD54E2">
        <w:rPr>
          <w:rFonts w:eastAsia="Batang"/>
        </w:rPr>
        <w:t>Composite Available Capacity Group</w:t>
      </w:r>
      <w:r>
        <w:tab/>
      </w:r>
      <w:r>
        <w:fldChar w:fldCharType="begin" w:fldLock="1"/>
      </w:r>
      <w:r>
        <w:instrText xml:space="preserve"> PAGEREF _Toc138759201 \h </w:instrText>
      </w:r>
      <w:r>
        <w:fldChar w:fldCharType="separate"/>
      </w:r>
      <w:r>
        <w:t>245</w:t>
      </w:r>
      <w:r>
        <w:fldChar w:fldCharType="end"/>
      </w:r>
    </w:p>
    <w:p w14:paraId="6FD69CEF" w14:textId="530C5D74"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45</w:t>
      </w:r>
      <w:r>
        <w:rPr>
          <w:rFonts w:asciiTheme="minorHAnsi" w:eastAsiaTheme="minorEastAsia" w:hAnsiTheme="minorHAnsi" w:cstheme="minorBidi"/>
          <w:kern w:val="2"/>
          <w:sz w:val="22"/>
          <w:szCs w:val="22"/>
          <w14:ligatures w14:val="standardContextual"/>
        </w:rPr>
        <w:tab/>
      </w:r>
      <w:r w:rsidRPr="00DD54E2">
        <w:rPr>
          <w:rFonts w:eastAsia="Batang"/>
        </w:rPr>
        <w:t>Composite Available Capacity</w:t>
      </w:r>
      <w:r>
        <w:tab/>
      </w:r>
      <w:r>
        <w:fldChar w:fldCharType="begin" w:fldLock="1"/>
      </w:r>
      <w:r>
        <w:instrText xml:space="preserve"> PAGEREF _Toc138759202 \h </w:instrText>
      </w:r>
      <w:r>
        <w:fldChar w:fldCharType="separate"/>
      </w:r>
      <w:r>
        <w:t>246</w:t>
      </w:r>
      <w:r>
        <w:fldChar w:fldCharType="end"/>
      </w:r>
    </w:p>
    <w:p w14:paraId="174F723D" w14:textId="2402952A"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46</w:t>
      </w:r>
      <w:r>
        <w:rPr>
          <w:rFonts w:asciiTheme="minorHAnsi" w:eastAsiaTheme="minorEastAsia" w:hAnsiTheme="minorHAnsi" w:cstheme="minorBidi"/>
          <w:kern w:val="2"/>
          <w:sz w:val="22"/>
          <w:szCs w:val="22"/>
          <w14:ligatures w14:val="standardContextual"/>
        </w:rPr>
        <w:tab/>
      </w:r>
      <w:r w:rsidRPr="00DD54E2">
        <w:rPr>
          <w:rFonts w:eastAsia="Batang"/>
        </w:rPr>
        <w:t>Cell Capacity Class Value</w:t>
      </w:r>
      <w:r>
        <w:tab/>
      </w:r>
      <w:r>
        <w:fldChar w:fldCharType="begin" w:fldLock="1"/>
      </w:r>
      <w:r>
        <w:instrText xml:space="preserve"> PAGEREF _Toc138759203 \h </w:instrText>
      </w:r>
      <w:r>
        <w:fldChar w:fldCharType="separate"/>
      </w:r>
      <w:r>
        <w:t>246</w:t>
      </w:r>
      <w:r>
        <w:fldChar w:fldCharType="end"/>
      </w:r>
    </w:p>
    <w:p w14:paraId="5DDE59E9" w14:textId="0833A778"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47</w:t>
      </w:r>
      <w:r>
        <w:rPr>
          <w:rFonts w:asciiTheme="minorHAnsi" w:eastAsiaTheme="minorEastAsia" w:hAnsiTheme="minorHAnsi" w:cstheme="minorBidi"/>
          <w:kern w:val="2"/>
          <w:sz w:val="22"/>
          <w:szCs w:val="22"/>
          <w14:ligatures w14:val="standardContextual"/>
        </w:rPr>
        <w:tab/>
      </w:r>
      <w:r w:rsidRPr="00DD54E2">
        <w:rPr>
          <w:rFonts w:eastAsia="Batang"/>
        </w:rPr>
        <w:t>Capacity Value</w:t>
      </w:r>
      <w:r>
        <w:tab/>
      </w:r>
      <w:r>
        <w:fldChar w:fldCharType="begin" w:fldLock="1"/>
      </w:r>
      <w:r>
        <w:instrText xml:space="preserve"> PAGEREF _Toc138759204 \h </w:instrText>
      </w:r>
      <w:r>
        <w:fldChar w:fldCharType="separate"/>
      </w:r>
      <w:r>
        <w:t>246</w:t>
      </w:r>
      <w:r>
        <w:fldChar w:fldCharType="end"/>
      </w:r>
    </w:p>
    <w:p w14:paraId="362C31FC" w14:textId="49500DCF" w:rsidR="00781206" w:rsidRDefault="00781206">
      <w:pPr>
        <w:pStyle w:val="TOC3"/>
        <w:rPr>
          <w:rFonts w:asciiTheme="minorHAnsi" w:eastAsiaTheme="minorEastAsia" w:hAnsiTheme="minorHAnsi" w:cstheme="minorBidi"/>
          <w:kern w:val="2"/>
          <w:sz w:val="22"/>
          <w:szCs w:val="22"/>
          <w14:ligatures w14:val="standardContextual"/>
        </w:rPr>
      </w:pPr>
      <w:r>
        <w:t>9.2.48</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38759205 \h </w:instrText>
      </w:r>
      <w:r>
        <w:fldChar w:fldCharType="separate"/>
      </w:r>
      <w:r>
        <w:t>247</w:t>
      </w:r>
      <w:r>
        <w:fldChar w:fldCharType="end"/>
      </w:r>
    </w:p>
    <w:p w14:paraId="5886716E" w14:textId="68D2E3A9" w:rsidR="00781206" w:rsidRDefault="00781206">
      <w:pPr>
        <w:pStyle w:val="TOC3"/>
        <w:rPr>
          <w:rFonts w:asciiTheme="minorHAnsi" w:eastAsiaTheme="minorEastAsia" w:hAnsiTheme="minorHAnsi" w:cstheme="minorBidi"/>
          <w:kern w:val="2"/>
          <w:sz w:val="22"/>
          <w:szCs w:val="22"/>
          <w14:ligatures w14:val="standardContextual"/>
        </w:rPr>
      </w:pPr>
      <w:r>
        <w:t>9.2.49</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38759206 \h </w:instrText>
      </w:r>
      <w:r>
        <w:fldChar w:fldCharType="separate"/>
      </w:r>
      <w:r>
        <w:t>247</w:t>
      </w:r>
      <w:r>
        <w:fldChar w:fldCharType="end"/>
      </w:r>
    </w:p>
    <w:p w14:paraId="38BA5D7B" w14:textId="3F215FB8" w:rsidR="00781206" w:rsidRDefault="00781206">
      <w:pPr>
        <w:pStyle w:val="TOC3"/>
        <w:rPr>
          <w:rFonts w:asciiTheme="minorHAnsi" w:eastAsiaTheme="minorEastAsia" w:hAnsiTheme="minorHAnsi" w:cstheme="minorBidi"/>
          <w:kern w:val="2"/>
          <w:sz w:val="22"/>
          <w:szCs w:val="22"/>
          <w14:ligatures w14:val="standardContextual"/>
        </w:rPr>
      </w:pPr>
      <w:r>
        <w:t>9.2.</w:t>
      </w:r>
      <w:r w:rsidRPr="00DD54E2">
        <w:rPr>
          <w:rFonts w:eastAsia="SimSun"/>
          <w:bCs/>
          <w:lang w:eastAsia="zh-CN"/>
        </w:rPr>
        <w:t>50</w:t>
      </w:r>
      <w:r>
        <w:rPr>
          <w:rFonts w:asciiTheme="minorHAnsi" w:eastAsiaTheme="minorEastAsia" w:hAnsiTheme="minorHAnsi" w:cstheme="minorBidi"/>
          <w:kern w:val="2"/>
          <w:sz w:val="22"/>
          <w:szCs w:val="22"/>
          <w14:ligatures w14:val="standardContextual"/>
        </w:rPr>
        <w:tab/>
      </w:r>
      <w:r w:rsidRPr="00DD54E2">
        <w:rPr>
          <w:rFonts w:eastAsia="SimSun"/>
          <w:bCs/>
          <w:lang w:eastAsia="zh-CN"/>
        </w:rPr>
        <w:t>PRACH Configuration</w:t>
      </w:r>
      <w:r>
        <w:tab/>
      </w:r>
      <w:r>
        <w:fldChar w:fldCharType="begin" w:fldLock="1"/>
      </w:r>
      <w:r>
        <w:instrText xml:space="preserve"> PAGEREF _Toc138759207 \h </w:instrText>
      </w:r>
      <w:r>
        <w:fldChar w:fldCharType="separate"/>
      </w:r>
      <w:r>
        <w:t>247</w:t>
      </w:r>
      <w:r>
        <w:fldChar w:fldCharType="end"/>
      </w:r>
    </w:p>
    <w:p w14:paraId="60A10D53" w14:textId="19904555" w:rsidR="00781206" w:rsidRDefault="00781206">
      <w:pPr>
        <w:pStyle w:val="TOC3"/>
        <w:rPr>
          <w:rFonts w:asciiTheme="minorHAnsi" w:eastAsiaTheme="minorEastAsia" w:hAnsiTheme="minorHAnsi" w:cstheme="minorBidi"/>
          <w:kern w:val="2"/>
          <w:sz w:val="22"/>
          <w:szCs w:val="22"/>
          <w14:ligatures w14:val="standardContextual"/>
        </w:rPr>
      </w:pPr>
      <w:r>
        <w:t>9.2.</w:t>
      </w:r>
      <w:r>
        <w:rPr>
          <w:lang w:eastAsia="zh-CN"/>
        </w:rPr>
        <w:t>51</w:t>
      </w:r>
      <w:r>
        <w:rPr>
          <w:rFonts w:asciiTheme="minorHAnsi" w:eastAsiaTheme="minorEastAsia" w:hAnsiTheme="minorHAnsi" w:cstheme="minorBidi"/>
          <w:kern w:val="2"/>
          <w:sz w:val="22"/>
          <w:szCs w:val="22"/>
          <w14:ligatures w14:val="standardContextual"/>
        </w:rPr>
        <w:tab/>
      </w:r>
      <w:r w:rsidRPr="00DD54E2">
        <w:rPr>
          <w:rFonts w:eastAsia="Batang"/>
        </w:rPr>
        <w:t>Subframe Allocation</w:t>
      </w:r>
      <w:r>
        <w:tab/>
      </w:r>
      <w:r>
        <w:fldChar w:fldCharType="begin" w:fldLock="1"/>
      </w:r>
      <w:r>
        <w:instrText xml:space="preserve"> PAGEREF _Toc138759208 \h </w:instrText>
      </w:r>
      <w:r>
        <w:fldChar w:fldCharType="separate"/>
      </w:r>
      <w:r>
        <w:t>248</w:t>
      </w:r>
      <w:r>
        <w:fldChar w:fldCharType="end"/>
      </w:r>
    </w:p>
    <w:p w14:paraId="1D891A99" w14:textId="668FE009"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w:t>
      </w:r>
      <w:r>
        <w:rPr>
          <w:lang w:eastAsia="zh-CN"/>
        </w:rPr>
        <w:t>52</w:t>
      </w:r>
      <w:r>
        <w:rPr>
          <w:rFonts w:asciiTheme="minorHAnsi" w:eastAsiaTheme="minorEastAsia" w:hAnsiTheme="minorHAnsi" w:cstheme="minorBidi"/>
          <w:kern w:val="2"/>
          <w:sz w:val="22"/>
          <w:szCs w:val="22"/>
          <w14:ligatures w14:val="standardContextual"/>
        </w:rPr>
        <w:tab/>
      </w:r>
      <w:r>
        <w:rPr>
          <w:lang w:eastAsia="zh-CN"/>
        </w:rPr>
        <w:t>CSG Membership Status</w:t>
      </w:r>
      <w:r>
        <w:tab/>
      </w:r>
      <w:r>
        <w:fldChar w:fldCharType="begin" w:fldLock="1"/>
      </w:r>
      <w:r>
        <w:instrText xml:space="preserve"> PAGEREF _Toc138759209 \h </w:instrText>
      </w:r>
      <w:r>
        <w:fldChar w:fldCharType="separate"/>
      </w:r>
      <w:r>
        <w:t>248</w:t>
      </w:r>
      <w:r>
        <w:fldChar w:fldCharType="end"/>
      </w:r>
    </w:p>
    <w:p w14:paraId="2FCE1335" w14:textId="0212EF57"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w:t>
      </w:r>
      <w:r>
        <w:rPr>
          <w:lang w:eastAsia="zh-CN"/>
        </w:rPr>
        <w:t>53</w:t>
      </w:r>
      <w:r>
        <w:rPr>
          <w:rFonts w:asciiTheme="minorHAnsi" w:eastAsiaTheme="minorEastAsia" w:hAnsiTheme="minorHAnsi" w:cstheme="minorBidi"/>
          <w:kern w:val="2"/>
          <w:sz w:val="22"/>
          <w:szCs w:val="22"/>
          <w14:ligatures w14:val="standardContextual"/>
        </w:rPr>
        <w:tab/>
      </w:r>
      <w:r>
        <w:rPr>
          <w:lang w:eastAsia="zh-CN"/>
        </w:rPr>
        <w:t>CSG ID</w:t>
      </w:r>
      <w:r>
        <w:tab/>
      </w:r>
      <w:r>
        <w:fldChar w:fldCharType="begin" w:fldLock="1"/>
      </w:r>
      <w:r>
        <w:instrText xml:space="preserve"> PAGEREF _Toc138759210 \h </w:instrText>
      </w:r>
      <w:r>
        <w:fldChar w:fldCharType="separate"/>
      </w:r>
      <w:r>
        <w:t>248</w:t>
      </w:r>
      <w:r>
        <w:fldChar w:fldCharType="end"/>
      </w:r>
    </w:p>
    <w:p w14:paraId="0FC3B7DE" w14:textId="2AAF0D8C" w:rsidR="00781206" w:rsidRDefault="00781206">
      <w:pPr>
        <w:pStyle w:val="TOC3"/>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ABS Information</w:t>
      </w:r>
      <w:r>
        <w:tab/>
      </w:r>
      <w:r>
        <w:fldChar w:fldCharType="begin" w:fldLock="1"/>
      </w:r>
      <w:r>
        <w:instrText xml:space="preserve"> PAGEREF _Toc138759211 \h </w:instrText>
      </w:r>
      <w:r>
        <w:fldChar w:fldCharType="separate"/>
      </w:r>
      <w:r>
        <w:t>248</w:t>
      </w:r>
      <w:r>
        <w:fldChar w:fldCharType="end"/>
      </w:r>
    </w:p>
    <w:p w14:paraId="62716A6E" w14:textId="0EC0448C" w:rsidR="00781206" w:rsidRDefault="00781206">
      <w:pPr>
        <w:pStyle w:val="TOC3"/>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Invoke Indication</w:t>
      </w:r>
      <w:r>
        <w:tab/>
      </w:r>
      <w:r>
        <w:fldChar w:fldCharType="begin" w:fldLock="1"/>
      </w:r>
      <w:r>
        <w:instrText xml:space="preserve"> PAGEREF _Toc138759212 \h </w:instrText>
      </w:r>
      <w:r>
        <w:fldChar w:fldCharType="separate"/>
      </w:r>
      <w:r>
        <w:t>249</w:t>
      </w:r>
      <w:r>
        <w:fldChar w:fldCharType="end"/>
      </w:r>
    </w:p>
    <w:p w14:paraId="340CF34D" w14:textId="30AC18DD" w:rsidR="00781206" w:rsidRDefault="00781206">
      <w:pPr>
        <w:pStyle w:val="TOC3"/>
        <w:rPr>
          <w:rFonts w:asciiTheme="minorHAnsi" w:eastAsiaTheme="minorEastAsia" w:hAnsiTheme="minorHAnsi" w:cstheme="minorBidi"/>
          <w:kern w:val="2"/>
          <w:sz w:val="22"/>
          <w:szCs w:val="22"/>
          <w14:ligatures w14:val="standardContextual"/>
        </w:rPr>
      </w:pPr>
      <w:r>
        <w:t>9.2.</w:t>
      </w:r>
      <w:r>
        <w:rPr>
          <w:lang w:eastAsia="zh-CN"/>
        </w:rPr>
        <w:t>56</w:t>
      </w:r>
      <w:r>
        <w:rPr>
          <w:rFonts w:asciiTheme="minorHAnsi" w:eastAsiaTheme="minorEastAsia" w:hAnsiTheme="minorHAnsi" w:cstheme="minorBidi"/>
          <w:kern w:val="2"/>
          <w:sz w:val="22"/>
          <w:szCs w:val="22"/>
          <w14:ligatures w14:val="standardContextual"/>
        </w:rPr>
        <w:tab/>
      </w:r>
      <w:r>
        <w:t>MDT C</w:t>
      </w:r>
      <w:r>
        <w:rPr>
          <w:lang w:eastAsia="zh-CN"/>
        </w:rPr>
        <w:t>onfiguration</w:t>
      </w:r>
      <w:r>
        <w:tab/>
      </w:r>
      <w:r>
        <w:fldChar w:fldCharType="begin" w:fldLock="1"/>
      </w:r>
      <w:r>
        <w:instrText xml:space="preserve"> PAGEREF _Toc138759213 \h </w:instrText>
      </w:r>
      <w:r>
        <w:fldChar w:fldCharType="separate"/>
      </w:r>
      <w:r>
        <w:t>249</w:t>
      </w:r>
      <w:r>
        <w:fldChar w:fldCharType="end"/>
      </w:r>
    </w:p>
    <w:p w14:paraId="6FDE95AE" w14:textId="3297A48F" w:rsidR="00781206" w:rsidRDefault="00781206">
      <w:pPr>
        <w:pStyle w:val="TOC3"/>
        <w:rPr>
          <w:rFonts w:asciiTheme="minorHAnsi" w:eastAsiaTheme="minorEastAsia" w:hAnsiTheme="minorHAnsi" w:cstheme="minorBidi"/>
          <w:kern w:val="2"/>
          <w:sz w:val="22"/>
          <w:szCs w:val="22"/>
          <w14:ligatures w14:val="standardContextual"/>
        </w:rPr>
      </w:pPr>
      <w:r>
        <w:t>9.2.</w:t>
      </w:r>
      <w:r>
        <w:rPr>
          <w:lang w:eastAsia="zh-CN"/>
        </w:rPr>
        <w:t>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59214 \h </w:instrText>
      </w:r>
      <w:r>
        <w:fldChar w:fldCharType="separate"/>
      </w:r>
      <w:r>
        <w:t>252</w:t>
      </w:r>
      <w:r>
        <w:fldChar w:fldCharType="end"/>
      </w:r>
    </w:p>
    <w:p w14:paraId="492123B4" w14:textId="117F3E23" w:rsidR="00781206" w:rsidRDefault="00781206">
      <w:pPr>
        <w:pStyle w:val="TOC3"/>
        <w:rPr>
          <w:rFonts w:asciiTheme="minorHAnsi" w:eastAsiaTheme="minorEastAsia" w:hAnsiTheme="minorHAnsi" w:cstheme="minorBidi"/>
          <w:kern w:val="2"/>
          <w:sz w:val="22"/>
          <w:szCs w:val="22"/>
          <w14:ligatures w14:val="standardContextual"/>
        </w:rPr>
      </w:pPr>
      <w:r>
        <w:t>9.2.58</w:t>
      </w:r>
      <w:r>
        <w:rPr>
          <w:rFonts w:asciiTheme="minorHAnsi" w:eastAsiaTheme="minorEastAsia" w:hAnsiTheme="minorHAnsi" w:cstheme="minorBidi"/>
          <w:kern w:val="2"/>
          <w:sz w:val="22"/>
          <w:szCs w:val="22"/>
          <w14:ligatures w14:val="standardContextual"/>
        </w:rPr>
        <w:tab/>
      </w:r>
      <w:r>
        <w:t>ABS Status</w:t>
      </w:r>
      <w:r>
        <w:tab/>
      </w:r>
      <w:r>
        <w:fldChar w:fldCharType="begin" w:fldLock="1"/>
      </w:r>
      <w:r>
        <w:instrText xml:space="preserve"> PAGEREF _Toc138759215 \h </w:instrText>
      </w:r>
      <w:r>
        <w:fldChar w:fldCharType="separate"/>
      </w:r>
      <w:r>
        <w:t>252</w:t>
      </w:r>
      <w:r>
        <w:fldChar w:fldCharType="end"/>
      </w:r>
    </w:p>
    <w:p w14:paraId="17639506" w14:textId="7F56EF95"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59</w:t>
      </w:r>
      <w:r>
        <w:rPr>
          <w:rFonts w:asciiTheme="minorHAnsi" w:eastAsiaTheme="minorEastAsia" w:hAnsiTheme="minorHAnsi" w:cstheme="minorBidi"/>
          <w:kern w:val="2"/>
          <w:sz w:val="22"/>
          <w:szCs w:val="22"/>
          <w14:ligatures w14:val="standardContextual"/>
        </w:rPr>
        <w:tab/>
      </w:r>
      <w:r w:rsidRPr="00DD54E2">
        <w:rPr>
          <w:rFonts w:eastAsia="Batang"/>
        </w:rPr>
        <w:t>Management Based MDT Allowed</w:t>
      </w:r>
      <w:r>
        <w:tab/>
      </w:r>
      <w:r>
        <w:fldChar w:fldCharType="begin" w:fldLock="1"/>
      </w:r>
      <w:r>
        <w:instrText xml:space="preserve"> PAGEREF _Toc138759216 \h </w:instrText>
      </w:r>
      <w:r>
        <w:fldChar w:fldCharType="separate"/>
      </w:r>
      <w:r>
        <w:t>253</w:t>
      </w:r>
      <w:r>
        <w:fldChar w:fldCharType="end"/>
      </w:r>
    </w:p>
    <w:p w14:paraId="6258B87B" w14:textId="24E05E9C"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60</w:t>
      </w:r>
      <w:r>
        <w:rPr>
          <w:rFonts w:asciiTheme="minorHAnsi" w:eastAsiaTheme="minorEastAsia" w:hAnsiTheme="minorHAnsi" w:cstheme="minorBidi"/>
          <w:kern w:val="2"/>
          <w:sz w:val="22"/>
          <w:szCs w:val="22"/>
          <w14:ligatures w14:val="standardContextual"/>
        </w:rPr>
        <w:tab/>
      </w:r>
      <w:r w:rsidRPr="00DD54E2">
        <w:rPr>
          <w:rFonts w:eastAsia="Batang"/>
        </w:rPr>
        <w:t>MultibandInfoList</w:t>
      </w:r>
      <w:r>
        <w:tab/>
      </w:r>
      <w:r>
        <w:fldChar w:fldCharType="begin" w:fldLock="1"/>
      </w:r>
      <w:r>
        <w:instrText xml:space="preserve"> PAGEREF _Toc138759217 \h </w:instrText>
      </w:r>
      <w:r>
        <w:fldChar w:fldCharType="separate"/>
      </w:r>
      <w:r>
        <w:t>253</w:t>
      </w:r>
      <w:r>
        <w:fldChar w:fldCharType="end"/>
      </w:r>
    </w:p>
    <w:p w14:paraId="00AA3475" w14:textId="5C45B951" w:rsidR="00781206" w:rsidRDefault="00781206">
      <w:pPr>
        <w:pStyle w:val="TOC3"/>
        <w:rPr>
          <w:rFonts w:asciiTheme="minorHAnsi" w:eastAsiaTheme="minorEastAsia" w:hAnsiTheme="minorHAnsi" w:cstheme="minorBidi"/>
          <w:kern w:val="2"/>
          <w:sz w:val="22"/>
          <w:szCs w:val="22"/>
          <w14:ligatures w14:val="standardContextual"/>
        </w:rPr>
      </w:pPr>
      <w:r>
        <w:rPr>
          <w:lang w:eastAsia="ja-JP"/>
        </w:rPr>
        <w:t>9.2.61</w:t>
      </w:r>
      <w:r>
        <w:rPr>
          <w:rFonts w:asciiTheme="minorHAnsi" w:eastAsiaTheme="minorEastAsia" w:hAnsiTheme="minorHAnsi" w:cstheme="minorBidi"/>
          <w:kern w:val="2"/>
          <w:sz w:val="22"/>
          <w:szCs w:val="22"/>
          <w14:ligatures w14:val="standardContextual"/>
        </w:rPr>
        <w:tab/>
      </w:r>
      <w:r>
        <w:rPr>
          <w:lang w:eastAsia="ja-JP"/>
        </w:rPr>
        <w:t>M3 Configuration</w:t>
      </w:r>
      <w:r>
        <w:tab/>
      </w:r>
      <w:r>
        <w:fldChar w:fldCharType="begin" w:fldLock="1"/>
      </w:r>
      <w:r>
        <w:instrText xml:space="preserve"> PAGEREF _Toc138759218 \h </w:instrText>
      </w:r>
      <w:r>
        <w:fldChar w:fldCharType="separate"/>
      </w:r>
      <w:r>
        <w:t>253</w:t>
      </w:r>
      <w:r>
        <w:fldChar w:fldCharType="end"/>
      </w:r>
    </w:p>
    <w:p w14:paraId="1CAB23F4" w14:textId="49491443" w:rsidR="00781206" w:rsidRDefault="00781206">
      <w:pPr>
        <w:pStyle w:val="TOC3"/>
        <w:rPr>
          <w:rFonts w:asciiTheme="minorHAnsi" w:eastAsiaTheme="minorEastAsia" w:hAnsiTheme="minorHAnsi" w:cstheme="minorBidi"/>
          <w:kern w:val="2"/>
          <w:sz w:val="22"/>
          <w:szCs w:val="22"/>
          <w14:ligatures w14:val="standardContextual"/>
        </w:rPr>
      </w:pPr>
      <w:r>
        <w:rPr>
          <w:lang w:eastAsia="ja-JP"/>
        </w:rPr>
        <w:t>9.2.62</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38759219 \h </w:instrText>
      </w:r>
      <w:r>
        <w:fldChar w:fldCharType="separate"/>
      </w:r>
      <w:r>
        <w:t>254</w:t>
      </w:r>
      <w:r>
        <w:fldChar w:fldCharType="end"/>
      </w:r>
    </w:p>
    <w:p w14:paraId="6C8F0B00" w14:textId="5EB6B562" w:rsidR="00781206" w:rsidRDefault="00781206">
      <w:pPr>
        <w:pStyle w:val="TOC3"/>
        <w:rPr>
          <w:rFonts w:asciiTheme="minorHAnsi" w:eastAsiaTheme="minorEastAsia" w:hAnsiTheme="minorHAnsi" w:cstheme="minorBidi"/>
          <w:kern w:val="2"/>
          <w:sz w:val="22"/>
          <w:szCs w:val="22"/>
          <w14:ligatures w14:val="standardContextual"/>
        </w:rPr>
      </w:pPr>
      <w:r>
        <w:rPr>
          <w:lang w:eastAsia="ja-JP"/>
        </w:rPr>
        <w:t>9.2.63</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38759220 \h </w:instrText>
      </w:r>
      <w:r>
        <w:fldChar w:fldCharType="separate"/>
      </w:r>
      <w:r>
        <w:t>254</w:t>
      </w:r>
      <w:r>
        <w:fldChar w:fldCharType="end"/>
      </w:r>
    </w:p>
    <w:p w14:paraId="46A5EFA8" w14:textId="47F48F81"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64</w:t>
      </w:r>
      <w:r>
        <w:rPr>
          <w:rFonts w:asciiTheme="minorHAnsi" w:eastAsiaTheme="minorEastAsia" w:hAnsiTheme="minorHAnsi" w:cstheme="minorBidi"/>
          <w:kern w:val="2"/>
          <w:sz w:val="22"/>
          <w:szCs w:val="22"/>
          <w14:ligatures w14:val="standardContextual"/>
        </w:rPr>
        <w:tab/>
      </w:r>
      <w:r w:rsidRPr="00DD54E2">
        <w:rPr>
          <w:rFonts w:eastAsia="Batang"/>
        </w:rPr>
        <w:t xml:space="preserve">MDT </w:t>
      </w:r>
      <w:r>
        <w:rPr>
          <w:lang w:eastAsia="zh-CN"/>
        </w:rPr>
        <w:t>PLMN List</w:t>
      </w:r>
      <w:r>
        <w:tab/>
      </w:r>
      <w:r>
        <w:fldChar w:fldCharType="begin" w:fldLock="1"/>
      </w:r>
      <w:r>
        <w:instrText xml:space="preserve"> PAGEREF _Toc138759221 \h </w:instrText>
      </w:r>
      <w:r>
        <w:fldChar w:fldCharType="separate"/>
      </w:r>
      <w:r>
        <w:t>254</w:t>
      </w:r>
      <w:r>
        <w:fldChar w:fldCharType="end"/>
      </w:r>
    </w:p>
    <w:p w14:paraId="66E7CA6F" w14:textId="5A7D78AE" w:rsidR="00781206" w:rsidRDefault="00781206">
      <w:pPr>
        <w:pStyle w:val="TOC3"/>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EARFCN Extension</w:t>
      </w:r>
      <w:r>
        <w:tab/>
      </w:r>
      <w:r>
        <w:fldChar w:fldCharType="begin" w:fldLock="1"/>
      </w:r>
      <w:r>
        <w:instrText xml:space="preserve"> PAGEREF _Toc138759222 \h </w:instrText>
      </w:r>
      <w:r>
        <w:fldChar w:fldCharType="separate"/>
      </w:r>
      <w:r>
        <w:t>254</w:t>
      </w:r>
      <w:r>
        <w:fldChar w:fldCharType="end"/>
      </w:r>
    </w:p>
    <w:p w14:paraId="654DEC53" w14:textId="62EBE778" w:rsidR="00781206" w:rsidRDefault="00781206">
      <w:pPr>
        <w:pStyle w:val="TOC3"/>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COUNT Value Extended</w:t>
      </w:r>
      <w:r>
        <w:tab/>
      </w:r>
      <w:r>
        <w:fldChar w:fldCharType="begin" w:fldLock="1"/>
      </w:r>
      <w:r>
        <w:instrText xml:space="preserve"> PAGEREF _Toc138759223 \h </w:instrText>
      </w:r>
      <w:r>
        <w:fldChar w:fldCharType="separate"/>
      </w:r>
      <w:r>
        <w:t>255</w:t>
      </w:r>
      <w:r>
        <w:fldChar w:fldCharType="end"/>
      </w:r>
    </w:p>
    <w:p w14:paraId="79700A7C" w14:textId="59C1FFBF" w:rsidR="00781206" w:rsidRDefault="00781206">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67</w:t>
      </w:r>
      <w:r>
        <w:rPr>
          <w:rFonts w:asciiTheme="minorHAnsi" w:eastAsiaTheme="minorEastAsia" w:hAnsiTheme="minorHAnsi" w:cstheme="minorBidi"/>
          <w:kern w:val="2"/>
          <w:sz w:val="22"/>
          <w:szCs w:val="22"/>
          <w14:ligatures w14:val="standardContextual"/>
        </w:rPr>
        <w:tab/>
      </w:r>
      <w:r>
        <w:rPr>
          <w:lang w:eastAsia="zh-CN"/>
        </w:rPr>
        <w:t>Extended UL Interference Overload Info</w:t>
      </w:r>
      <w:r>
        <w:tab/>
      </w:r>
      <w:r>
        <w:fldChar w:fldCharType="begin" w:fldLock="1"/>
      </w:r>
      <w:r>
        <w:instrText xml:space="preserve"> PAGEREF _Toc138759224 \h </w:instrText>
      </w:r>
      <w:r>
        <w:fldChar w:fldCharType="separate"/>
      </w:r>
      <w:r>
        <w:t>255</w:t>
      </w:r>
      <w:r>
        <w:fldChar w:fldCharType="end"/>
      </w:r>
    </w:p>
    <w:p w14:paraId="5A4F2B2F" w14:textId="31CC76F7" w:rsidR="00781206" w:rsidRDefault="00781206">
      <w:pPr>
        <w:pStyle w:val="TOC3"/>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RNL Header</w:t>
      </w:r>
      <w:r>
        <w:tab/>
      </w:r>
      <w:r>
        <w:fldChar w:fldCharType="begin" w:fldLock="1"/>
      </w:r>
      <w:r>
        <w:instrText xml:space="preserve"> PAGEREF _Toc138759225 \h </w:instrText>
      </w:r>
      <w:r>
        <w:fldChar w:fldCharType="separate"/>
      </w:r>
      <w:r>
        <w:t>255</w:t>
      </w:r>
      <w:r>
        <w:fldChar w:fldCharType="end"/>
      </w:r>
    </w:p>
    <w:p w14:paraId="2A3898E5" w14:textId="49C75C9A" w:rsidR="00781206" w:rsidRDefault="00781206">
      <w:pPr>
        <w:pStyle w:val="TOC3"/>
        <w:rPr>
          <w:rFonts w:asciiTheme="minorHAnsi" w:eastAsiaTheme="minorEastAsia" w:hAnsiTheme="minorHAnsi" w:cstheme="minorBidi"/>
          <w:kern w:val="2"/>
          <w:sz w:val="22"/>
          <w:szCs w:val="22"/>
          <w14:ligatures w14:val="standardContextual"/>
        </w:rPr>
      </w:pPr>
      <w:r>
        <w:t>9.2.</w:t>
      </w:r>
      <w:r>
        <w:rPr>
          <w:lang w:eastAsia="zh-CN"/>
        </w:rPr>
        <w:t>69</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38759226 \h </w:instrText>
      </w:r>
      <w:r>
        <w:fldChar w:fldCharType="separate"/>
      </w:r>
      <w:r>
        <w:t>255</w:t>
      </w:r>
      <w:r>
        <w:fldChar w:fldCharType="end"/>
      </w:r>
    </w:p>
    <w:p w14:paraId="584E5578" w14:textId="3D863431"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lastRenderedPageBreak/>
        <w:t>9.2.70</w:t>
      </w:r>
      <w:r>
        <w:rPr>
          <w:rFonts w:asciiTheme="minorHAnsi" w:eastAsiaTheme="minorEastAsia" w:hAnsiTheme="minorHAnsi" w:cstheme="minorBidi"/>
          <w:kern w:val="2"/>
          <w:sz w:val="22"/>
          <w:szCs w:val="22"/>
          <w14:ligatures w14:val="standardContextual"/>
        </w:rPr>
        <w:tab/>
      </w:r>
      <w:r w:rsidRPr="00DD54E2">
        <w:rPr>
          <w:rFonts w:eastAsia="Batang"/>
        </w:rPr>
        <w:t>Expected UE Behaviour</w:t>
      </w:r>
      <w:r>
        <w:tab/>
      </w:r>
      <w:r>
        <w:fldChar w:fldCharType="begin" w:fldLock="1"/>
      </w:r>
      <w:r>
        <w:instrText xml:space="preserve"> PAGEREF _Toc138759227 \h </w:instrText>
      </w:r>
      <w:r>
        <w:fldChar w:fldCharType="separate"/>
      </w:r>
      <w:r>
        <w:t>256</w:t>
      </w:r>
      <w:r>
        <w:fldChar w:fldCharType="end"/>
      </w:r>
    </w:p>
    <w:p w14:paraId="5031B2FC" w14:textId="1D51DCE7"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71</w:t>
      </w:r>
      <w:r>
        <w:rPr>
          <w:rFonts w:asciiTheme="minorHAnsi" w:eastAsiaTheme="minorEastAsia" w:hAnsiTheme="minorHAnsi" w:cstheme="minorBidi"/>
          <w:kern w:val="2"/>
          <w:sz w:val="22"/>
          <w:szCs w:val="22"/>
          <w14:ligatures w14:val="standardContextual"/>
        </w:rPr>
        <w:tab/>
      </w:r>
      <w:r w:rsidRPr="00DD54E2">
        <w:rPr>
          <w:rFonts w:eastAsia="Batang"/>
        </w:rPr>
        <w:t>Expected UE Activity Behaviour</w:t>
      </w:r>
      <w:r>
        <w:tab/>
      </w:r>
      <w:r>
        <w:fldChar w:fldCharType="begin" w:fldLock="1"/>
      </w:r>
      <w:r>
        <w:instrText xml:space="preserve"> PAGEREF _Toc138759228 \h </w:instrText>
      </w:r>
      <w:r>
        <w:fldChar w:fldCharType="separate"/>
      </w:r>
      <w:r>
        <w:t>256</w:t>
      </w:r>
      <w:r>
        <w:fldChar w:fldCharType="end"/>
      </w:r>
    </w:p>
    <w:p w14:paraId="1DAC57F3" w14:textId="20AA2F37" w:rsidR="00781206" w:rsidRDefault="00781206">
      <w:pPr>
        <w:pStyle w:val="TOC3"/>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SeNB Security Key</w:t>
      </w:r>
      <w:r>
        <w:tab/>
      </w:r>
      <w:r>
        <w:fldChar w:fldCharType="begin" w:fldLock="1"/>
      </w:r>
      <w:r>
        <w:instrText xml:space="preserve"> PAGEREF _Toc138759229 \h </w:instrText>
      </w:r>
      <w:r>
        <w:fldChar w:fldCharType="separate"/>
      </w:r>
      <w:r>
        <w:t>256</w:t>
      </w:r>
      <w:r>
        <w:fldChar w:fldCharType="end"/>
      </w:r>
    </w:p>
    <w:p w14:paraId="77B6B60D" w14:textId="4F37D9DC" w:rsidR="00781206" w:rsidRDefault="00781206">
      <w:pPr>
        <w:pStyle w:val="TOC3"/>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t>SCG Change Indication</w:t>
      </w:r>
      <w:r>
        <w:tab/>
      </w:r>
      <w:r>
        <w:fldChar w:fldCharType="begin" w:fldLock="1"/>
      </w:r>
      <w:r>
        <w:instrText xml:space="preserve"> PAGEREF _Toc138759230 \h </w:instrText>
      </w:r>
      <w:r>
        <w:fldChar w:fldCharType="separate"/>
      </w:r>
      <w:r>
        <w:t>257</w:t>
      </w:r>
      <w:r>
        <w:fldChar w:fldCharType="end"/>
      </w:r>
    </w:p>
    <w:p w14:paraId="37731A71" w14:textId="56641A7D" w:rsidR="00781206" w:rsidRDefault="00781206">
      <w:pPr>
        <w:pStyle w:val="TOC3"/>
        <w:rPr>
          <w:rFonts w:asciiTheme="minorHAnsi" w:eastAsiaTheme="minorEastAsia" w:hAnsiTheme="minorHAnsi" w:cstheme="minorBidi"/>
          <w:kern w:val="2"/>
          <w:sz w:val="22"/>
          <w:szCs w:val="22"/>
          <w14:ligatures w14:val="standardContextual"/>
        </w:rPr>
      </w:pPr>
      <w:r>
        <w:t>9.2.74</w:t>
      </w:r>
      <w:r>
        <w:rPr>
          <w:rFonts w:asciiTheme="minorHAnsi" w:eastAsiaTheme="minorEastAsia" w:hAnsiTheme="minorHAnsi" w:cstheme="minorBidi"/>
          <w:kern w:val="2"/>
          <w:sz w:val="22"/>
          <w:szCs w:val="22"/>
          <w14:ligatures w14:val="standardContextual"/>
        </w:rPr>
        <w:tab/>
      </w:r>
      <w:r>
        <w:t>CoMP Information</w:t>
      </w:r>
      <w:r>
        <w:tab/>
      </w:r>
      <w:r>
        <w:fldChar w:fldCharType="begin" w:fldLock="1"/>
      </w:r>
      <w:r>
        <w:instrText xml:space="preserve"> PAGEREF _Toc138759231 \h </w:instrText>
      </w:r>
      <w:r>
        <w:fldChar w:fldCharType="separate"/>
      </w:r>
      <w:r>
        <w:t>257</w:t>
      </w:r>
      <w:r>
        <w:fldChar w:fldCharType="end"/>
      </w:r>
    </w:p>
    <w:p w14:paraId="55CA357E" w14:textId="759B1692" w:rsidR="00781206" w:rsidRDefault="00781206">
      <w:pPr>
        <w:pStyle w:val="TOC3"/>
        <w:rPr>
          <w:rFonts w:asciiTheme="minorHAnsi" w:eastAsiaTheme="minorEastAsia" w:hAnsiTheme="minorHAnsi" w:cstheme="minorBidi"/>
          <w:kern w:val="2"/>
          <w:sz w:val="22"/>
          <w:szCs w:val="22"/>
          <w14:ligatures w14:val="standardContextual"/>
        </w:rPr>
      </w:pPr>
      <w:r>
        <w:t>9.2.75</w:t>
      </w:r>
      <w:r>
        <w:rPr>
          <w:rFonts w:asciiTheme="minorHAnsi" w:eastAsiaTheme="minorEastAsia" w:hAnsiTheme="minorHAnsi" w:cstheme="minorBidi"/>
          <w:kern w:val="2"/>
          <w:sz w:val="22"/>
          <w:szCs w:val="22"/>
          <w14:ligatures w14:val="standardContextual"/>
        </w:rPr>
        <w:tab/>
      </w:r>
      <w:r>
        <w:t>CoMP Hypothesis Set</w:t>
      </w:r>
      <w:r>
        <w:tab/>
      </w:r>
      <w:r>
        <w:fldChar w:fldCharType="begin" w:fldLock="1"/>
      </w:r>
      <w:r>
        <w:instrText xml:space="preserve"> PAGEREF _Toc138759232 \h </w:instrText>
      </w:r>
      <w:r>
        <w:fldChar w:fldCharType="separate"/>
      </w:r>
      <w:r>
        <w:t>257</w:t>
      </w:r>
      <w:r>
        <w:fldChar w:fldCharType="end"/>
      </w:r>
    </w:p>
    <w:p w14:paraId="497317D0" w14:textId="740C1FA4" w:rsidR="00781206" w:rsidRDefault="00781206">
      <w:pPr>
        <w:pStyle w:val="TOC3"/>
        <w:rPr>
          <w:rFonts w:asciiTheme="minorHAnsi" w:eastAsiaTheme="minorEastAsia" w:hAnsiTheme="minorHAnsi" w:cstheme="minorBidi"/>
          <w:kern w:val="2"/>
          <w:sz w:val="22"/>
          <w:szCs w:val="22"/>
          <w14:ligatures w14:val="standardContextual"/>
        </w:rPr>
      </w:pPr>
      <w:r>
        <w:t>9.2.76</w:t>
      </w:r>
      <w:r>
        <w:rPr>
          <w:rFonts w:asciiTheme="minorHAnsi" w:eastAsiaTheme="minorEastAsia" w:hAnsiTheme="minorHAnsi" w:cstheme="minorBidi"/>
          <w:kern w:val="2"/>
          <w:sz w:val="22"/>
          <w:szCs w:val="22"/>
          <w14:ligatures w14:val="standardContextual"/>
        </w:rPr>
        <w:tab/>
      </w:r>
      <w:r>
        <w:t>RSRP Measurement Report List</w:t>
      </w:r>
      <w:r>
        <w:tab/>
      </w:r>
      <w:r>
        <w:fldChar w:fldCharType="begin" w:fldLock="1"/>
      </w:r>
      <w:r>
        <w:instrText xml:space="preserve"> PAGEREF _Toc138759233 \h </w:instrText>
      </w:r>
      <w:r>
        <w:fldChar w:fldCharType="separate"/>
      </w:r>
      <w:r>
        <w:t>258</w:t>
      </w:r>
      <w:r>
        <w:fldChar w:fldCharType="end"/>
      </w:r>
    </w:p>
    <w:p w14:paraId="5F6555C3" w14:textId="6BA114D7"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77</w:t>
      </w:r>
      <w:r>
        <w:rPr>
          <w:rFonts w:asciiTheme="minorHAnsi" w:eastAsiaTheme="minorEastAsia" w:hAnsiTheme="minorHAnsi" w:cstheme="minorBidi"/>
          <w:kern w:val="2"/>
          <w:sz w:val="22"/>
          <w:szCs w:val="22"/>
          <w14:ligatures w14:val="standardContextual"/>
        </w:rPr>
        <w:tab/>
      </w:r>
      <w:r>
        <w:t>Dynamic DL transmission information</w:t>
      </w:r>
      <w:r>
        <w:tab/>
      </w:r>
      <w:r>
        <w:fldChar w:fldCharType="begin" w:fldLock="1"/>
      </w:r>
      <w:r>
        <w:instrText xml:space="preserve"> PAGEREF _Toc138759234 \h </w:instrText>
      </w:r>
      <w:r>
        <w:fldChar w:fldCharType="separate"/>
      </w:r>
      <w:r>
        <w:t>258</w:t>
      </w:r>
      <w:r>
        <w:fldChar w:fldCharType="end"/>
      </w:r>
    </w:p>
    <w:p w14:paraId="4D97F374" w14:textId="6991860B" w:rsidR="00781206" w:rsidRDefault="00781206">
      <w:pPr>
        <w:pStyle w:val="TOC3"/>
        <w:rPr>
          <w:rFonts w:asciiTheme="minorHAnsi" w:eastAsiaTheme="minorEastAsia" w:hAnsiTheme="minorHAnsi" w:cstheme="minorBidi"/>
          <w:kern w:val="2"/>
          <w:sz w:val="22"/>
          <w:szCs w:val="22"/>
          <w14:ligatures w14:val="standardContextual"/>
        </w:rPr>
      </w:pPr>
      <w:r>
        <w:t>9.2.78</w:t>
      </w:r>
      <w:r>
        <w:rPr>
          <w:rFonts w:asciiTheme="minorHAnsi" w:eastAsiaTheme="minorEastAsia" w:hAnsiTheme="minorHAnsi" w:cstheme="minorBidi"/>
          <w:kern w:val="2"/>
          <w:sz w:val="22"/>
          <w:szCs w:val="22"/>
          <w14:ligatures w14:val="standardContextual"/>
        </w:rPr>
        <w:tab/>
      </w:r>
      <w:r>
        <w:t>ProSe Authorized</w:t>
      </w:r>
      <w:r>
        <w:tab/>
      </w:r>
      <w:r>
        <w:fldChar w:fldCharType="begin" w:fldLock="1"/>
      </w:r>
      <w:r>
        <w:instrText xml:space="preserve"> PAGEREF _Toc138759235 \h </w:instrText>
      </w:r>
      <w:r>
        <w:fldChar w:fldCharType="separate"/>
      </w:r>
      <w:r>
        <w:t>259</w:t>
      </w:r>
      <w:r>
        <w:fldChar w:fldCharType="end"/>
      </w:r>
    </w:p>
    <w:p w14:paraId="59638C45" w14:textId="1532E049" w:rsidR="00781206" w:rsidRDefault="00781206">
      <w:pPr>
        <w:pStyle w:val="TOC3"/>
        <w:rPr>
          <w:rFonts w:asciiTheme="minorHAnsi" w:eastAsiaTheme="minorEastAsia" w:hAnsiTheme="minorHAnsi" w:cstheme="minorBidi"/>
          <w:kern w:val="2"/>
          <w:sz w:val="22"/>
          <w:szCs w:val="22"/>
          <w14:ligatures w14:val="standardContextual"/>
        </w:rPr>
      </w:pPr>
      <w:r>
        <w:t>9.2.79</w:t>
      </w:r>
      <w:r>
        <w:rPr>
          <w:rFonts w:asciiTheme="minorHAnsi" w:eastAsiaTheme="minorEastAsia" w:hAnsiTheme="minorHAnsi" w:cstheme="minorBidi"/>
          <w:kern w:val="2"/>
          <w:sz w:val="22"/>
          <w:szCs w:val="22"/>
          <w14:ligatures w14:val="standardContextual"/>
        </w:rPr>
        <w:tab/>
      </w:r>
      <w:r>
        <w:t>CSI Report</w:t>
      </w:r>
      <w:r>
        <w:tab/>
      </w:r>
      <w:r>
        <w:fldChar w:fldCharType="begin" w:fldLock="1"/>
      </w:r>
      <w:r>
        <w:instrText xml:space="preserve"> PAGEREF _Toc138759236 \h </w:instrText>
      </w:r>
      <w:r>
        <w:fldChar w:fldCharType="separate"/>
      </w:r>
      <w:r>
        <w:t>259</w:t>
      </w:r>
      <w:r>
        <w:fldChar w:fldCharType="end"/>
      </w:r>
    </w:p>
    <w:p w14:paraId="5B0918D1" w14:textId="097BFFEB" w:rsidR="00781206" w:rsidRDefault="00781206">
      <w:pPr>
        <w:pStyle w:val="TOC3"/>
        <w:rPr>
          <w:rFonts w:asciiTheme="minorHAnsi" w:eastAsiaTheme="minorEastAsia" w:hAnsiTheme="minorHAnsi" w:cstheme="minorBidi"/>
          <w:kern w:val="2"/>
          <w:sz w:val="22"/>
          <w:szCs w:val="22"/>
          <w14:ligatures w14:val="standardContextual"/>
        </w:rPr>
      </w:pPr>
      <w:r>
        <w:t>9.2.</w:t>
      </w:r>
      <w:r w:rsidRPr="00DD54E2">
        <w:rPr>
          <w:rFonts w:eastAsia="SimSun"/>
          <w:lang w:eastAsia="zh-CN"/>
        </w:rPr>
        <w:t>80</w:t>
      </w:r>
      <w:r>
        <w:rPr>
          <w:rFonts w:asciiTheme="minorHAnsi" w:eastAsiaTheme="minorEastAsia" w:hAnsiTheme="minorHAnsi" w:cstheme="minorBidi"/>
          <w:kern w:val="2"/>
          <w:sz w:val="22"/>
          <w:szCs w:val="22"/>
          <w14:ligatures w14:val="standardContextual"/>
        </w:rPr>
        <w:tab/>
      </w:r>
      <w:r>
        <w:t>Wideband CQI</w:t>
      </w:r>
      <w:r>
        <w:tab/>
      </w:r>
      <w:r>
        <w:fldChar w:fldCharType="begin" w:fldLock="1"/>
      </w:r>
      <w:r>
        <w:instrText xml:space="preserve"> PAGEREF _Toc138759237 \h </w:instrText>
      </w:r>
      <w:r>
        <w:fldChar w:fldCharType="separate"/>
      </w:r>
      <w:r>
        <w:t>260</w:t>
      </w:r>
      <w:r>
        <w:fldChar w:fldCharType="end"/>
      </w:r>
    </w:p>
    <w:p w14:paraId="0709FD65" w14:textId="4D6C0C57" w:rsidR="00781206" w:rsidRDefault="00781206">
      <w:pPr>
        <w:pStyle w:val="TOC3"/>
        <w:rPr>
          <w:rFonts w:asciiTheme="minorHAnsi" w:eastAsiaTheme="minorEastAsia" w:hAnsiTheme="minorHAnsi" w:cstheme="minorBidi"/>
          <w:kern w:val="2"/>
          <w:sz w:val="22"/>
          <w:szCs w:val="22"/>
          <w14:ligatures w14:val="standardContextual"/>
        </w:rPr>
      </w:pPr>
      <w:r>
        <w:t>9.2.</w:t>
      </w:r>
      <w:r w:rsidRPr="00DD54E2">
        <w:rPr>
          <w:rFonts w:eastAsia="SimSun"/>
          <w:lang w:eastAsia="zh-CN"/>
        </w:rPr>
        <w:t>81</w:t>
      </w:r>
      <w:r>
        <w:rPr>
          <w:rFonts w:asciiTheme="minorHAnsi" w:eastAsiaTheme="minorEastAsia" w:hAnsiTheme="minorHAnsi" w:cstheme="minorBidi"/>
          <w:kern w:val="2"/>
          <w:sz w:val="22"/>
          <w:szCs w:val="22"/>
          <w14:ligatures w14:val="standardContextual"/>
        </w:rPr>
        <w:tab/>
      </w:r>
      <w:r w:rsidRPr="00DD54E2">
        <w:rPr>
          <w:rFonts w:eastAsia="SimSun"/>
          <w:lang w:eastAsia="zh-CN"/>
        </w:rPr>
        <w:t>Sub</w:t>
      </w:r>
      <w:r>
        <w:t>band CQI</w:t>
      </w:r>
      <w:r>
        <w:tab/>
      </w:r>
      <w:r>
        <w:fldChar w:fldCharType="begin" w:fldLock="1"/>
      </w:r>
      <w:r>
        <w:instrText xml:space="preserve"> PAGEREF _Toc138759238 \h </w:instrText>
      </w:r>
      <w:r>
        <w:fldChar w:fldCharType="separate"/>
      </w:r>
      <w:r>
        <w:t>260</w:t>
      </w:r>
      <w:r>
        <w:fldChar w:fldCharType="end"/>
      </w:r>
    </w:p>
    <w:p w14:paraId="254ABBA6" w14:textId="11D991D0" w:rsidR="00781206" w:rsidRDefault="00781206">
      <w:pPr>
        <w:pStyle w:val="TOC3"/>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38759239 \h </w:instrText>
      </w:r>
      <w:r>
        <w:fldChar w:fldCharType="separate"/>
      </w:r>
      <w:r>
        <w:t>261</w:t>
      </w:r>
      <w:r>
        <w:fldChar w:fldCharType="end"/>
      </w:r>
    </w:p>
    <w:p w14:paraId="3F0D8C5F" w14:textId="35A531CC" w:rsidR="00781206" w:rsidRDefault="00781206">
      <w:pPr>
        <w:pStyle w:val="TOC3"/>
        <w:rPr>
          <w:rFonts w:asciiTheme="minorHAnsi" w:eastAsiaTheme="minorEastAsia" w:hAnsiTheme="minorHAnsi" w:cstheme="minorBidi"/>
          <w:kern w:val="2"/>
          <w:sz w:val="22"/>
          <w:szCs w:val="22"/>
          <w14:ligatures w14:val="standardContextual"/>
        </w:rPr>
      </w:pPr>
      <w:r>
        <w:t>9.2.</w:t>
      </w:r>
      <w:r>
        <w:rPr>
          <w:lang w:eastAsia="zh-CN"/>
        </w:rPr>
        <w:t>83</w:t>
      </w:r>
      <w:r>
        <w:rPr>
          <w:rFonts w:asciiTheme="minorHAnsi" w:eastAsiaTheme="minorEastAsia" w:hAnsiTheme="minorHAnsi" w:cstheme="minorBidi"/>
          <w:kern w:val="2"/>
          <w:sz w:val="22"/>
          <w:szCs w:val="22"/>
          <w14:ligatures w14:val="standardContextual"/>
        </w:rPr>
        <w:tab/>
      </w:r>
      <w:r>
        <w:t>LHN ID</w:t>
      </w:r>
      <w:r>
        <w:tab/>
      </w:r>
      <w:r>
        <w:fldChar w:fldCharType="begin" w:fldLock="1"/>
      </w:r>
      <w:r>
        <w:instrText xml:space="preserve"> PAGEREF _Toc138759240 \h </w:instrText>
      </w:r>
      <w:r>
        <w:fldChar w:fldCharType="separate"/>
      </w:r>
      <w:r>
        <w:t>261</w:t>
      </w:r>
      <w:r>
        <w:fldChar w:fldCharType="end"/>
      </w:r>
    </w:p>
    <w:p w14:paraId="05CEF3C7" w14:textId="33B388EF" w:rsidR="00781206" w:rsidRDefault="00781206">
      <w:pPr>
        <w:pStyle w:val="TOC3"/>
        <w:rPr>
          <w:rFonts w:asciiTheme="minorHAnsi" w:eastAsiaTheme="minorEastAsia" w:hAnsiTheme="minorHAnsi" w:cstheme="minorBidi"/>
          <w:kern w:val="2"/>
          <w:sz w:val="22"/>
          <w:szCs w:val="22"/>
          <w14:ligatures w14:val="standardContextual"/>
        </w:rPr>
      </w:pPr>
      <w:r>
        <w:t>9.2.</w:t>
      </w:r>
      <w:r>
        <w:rPr>
          <w:lang w:eastAsia="zh-CN"/>
        </w:rPr>
        <w:t>84</w:t>
      </w:r>
      <w:r>
        <w:rPr>
          <w:rFonts w:asciiTheme="minorHAnsi" w:eastAsiaTheme="minorEastAsia" w:hAnsiTheme="minorHAnsi" w:cstheme="minorBidi"/>
          <w:kern w:val="2"/>
          <w:sz w:val="22"/>
          <w:szCs w:val="22"/>
          <w14:ligatures w14:val="standardContextual"/>
        </w:rPr>
        <w:tab/>
      </w:r>
      <w:r>
        <w:rPr>
          <w:lang w:eastAsia="zh-CN"/>
        </w:rPr>
        <w:t xml:space="preserve">Correlation </w:t>
      </w:r>
      <w:r>
        <w:t>ID</w:t>
      </w:r>
      <w:r>
        <w:tab/>
      </w:r>
      <w:r>
        <w:fldChar w:fldCharType="begin" w:fldLock="1"/>
      </w:r>
      <w:r>
        <w:instrText xml:space="preserve"> PAGEREF _Toc138759241 \h </w:instrText>
      </w:r>
      <w:r>
        <w:fldChar w:fldCharType="separate"/>
      </w:r>
      <w:r>
        <w:t>261</w:t>
      </w:r>
      <w:r>
        <w:fldChar w:fldCharType="end"/>
      </w:r>
    </w:p>
    <w:p w14:paraId="6F6AD5E8" w14:textId="5C5CF09E" w:rsidR="00781206" w:rsidRDefault="00781206">
      <w:pPr>
        <w:pStyle w:val="TOC3"/>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 xml:space="preserve">UE Context </w:t>
      </w:r>
      <w:r>
        <w:rPr>
          <w:lang w:eastAsia="zh-CN"/>
        </w:rPr>
        <w:t>K</w:t>
      </w:r>
      <w:r>
        <w:t xml:space="preserve">ept </w:t>
      </w:r>
      <w:r>
        <w:rPr>
          <w:lang w:eastAsia="zh-CN"/>
        </w:rPr>
        <w:t>I</w:t>
      </w:r>
      <w:r>
        <w:t>ndicator</w:t>
      </w:r>
      <w:r>
        <w:tab/>
      </w:r>
      <w:r>
        <w:fldChar w:fldCharType="begin" w:fldLock="1"/>
      </w:r>
      <w:r>
        <w:instrText xml:space="preserve"> PAGEREF _Toc138759242 \h </w:instrText>
      </w:r>
      <w:r>
        <w:fldChar w:fldCharType="separate"/>
      </w:r>
      <w:r>
        <w:t>261</w:t>
      </w:r>
      <w:r>
        <w:fldChar w:fldCharType="end"/>
      </w:r>
    </w:p>
    <w:p w14:paraId="709D2375" w14:textId="07839B36" w:rsidR="00781206" w:rsidRDefault="00781206">
      <w:pPr>
        <w:pStyle w:val="TOC3"/>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eNB UE X2AP ID Extension</w:t>
      </w:r>
      <w:r>
        <w:tab/>
      </w:r>
      <w:r>
        <w:fldChar w:fldCharType="begin" w:fldLock="1"/>
      </w:r>
      <w:r>
        <w:instrText xml:space="preserve"> PAGEREF _Toc138759243 \h </w:instrText>
      </w:r>
      <w:r>
        <w:fldChar w:fldCharType="separate"/>
      </w:r>
      <w:r>
        <w:t>261</w:t>
      </w:r>
      <w:r>
        <w:fldChar w:fldCharType="end"/>
      </w:r>
    </w:p>
    <w:p w14:paraId="57663B36" w14:textId="6673144D" w:rsidR="00781206" w:rsidRDefault="00781206">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7</w:t>
      </w:r>
      <w:r>
        <w:rPr>
          <w:rFonts w:asciiTheme="minorHAnsi" w:eastAsiaTheme="minorEastAsia" w:hAnsiTheme="minorHAnsi" w:cstheme="minorBidi"/>
          <w:kern w:val="2"/>
          <w:sz w:val="22"/>
          <w:szCs w:val="22"/>
          <w14:ligatures w14:val="standardContextual"/>
        </w:rPr>
        <w:tab/>
      </w:r>
      <w:r>
        <w:rPr>
          <w:lang w:eastAsia="ja-JP"/>
        </w:rPr>
        <w:t>M</w:t>
      </w:r>
      <w:r>
        <w:rPr>
          <w:lang w:eastAsia="zh-CN"/>
        </w:rPr>
        <w:t>6</w:t>
      </w:r>
      <w:r>
        <w:rPr>
          <w:lang w:eastAsia="ja-JP"/>
        </w:rPr>
        <w:t xml:space="preserve"> Configuration</w:t>
      </w:r>
      <w:r>
        <w:tab/>
      </w:r>
      <w:r>
        <w:fldChar w:fldCharType="begin" w:fldLock="1"/>
      </w:r>
      <w:r>
        <w:instrText xml:space="preserve"> PAGEREF _Toc138759244 \h </w:instrText>
      </w:r>
      <w:r>
        <w:fldChar w:fldCharType="separate"/>
      </w:r>
      <w:r>
        <w:t>262</w:t>
      </w:r>
      <w:r>
        <w:fldChar w:fldCharType="end"/>
      </w:r>
    </w:p>
    <w:p w14:paraId="07FA5C44" w14:textId="682E9708" w:rsidR="00781206" w:rsidRDefault="00781206">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8</w:t>
      </w:r>
      <w:r>
        <w:rPr>
          <w:rFonts w:asciiTheme="minorHAnsi" w:eastAsiaTheme="minorEastAsia" w:hAnsiTheme="minorHAnsi" w:cstheme="minorBidi"/>
          <w:kern w:val="2"/>
          <w:sz w:val="22"/>
          <w:szCs w:val="22"/>
          <w14:ligatures w14:val="standardContextual"/>
        </w:rPr>
        <w:tab/>
      </w:r>
      <w:r>
        <w:rPr>
          <w:lang w:eastAsia="ja-JP"/>
        </w:rPr>
        <w:t>M</w:t>
      </w:r>
      <w:r>
        <w:rPr>
          <w:lang w:eastAsia="zh-CN"/>
        </w:rPr>
        <w:t>7</w:t>
      </w:r>
      <w:r>
        <w:rPr>
          <w:lang w:eastAsia="ja-JP"/>
        </w:rPr>
        <w:t xml:space="preserve"> Configuration</w:t>
      </w:r>
      <w:r>
        <w:tab/>
      </w:r>
      <w:r>
        <w:fldChar w:fldCharType="begin" w:fldLock="1"/>
      </w:r>
      <w:r>
        <w:instrText xml:space="preserve"> PAGEREF _Toc138759245 \h </w:instrText>
      </w:r>
      <w:r>
        <w:fldChar w:fldCharType="separate"/>
      </w:r>
      <w:r>
        <w:t>262</w:t>
      </w:r>
      <w:r>
        <w:fldChar w:fldCharType="end"/>
      </w:r>
    </w:p>
    <w:p w14:paraId="2AB2416B" w14:textId="2847FF03" w:rsidR="00781206" w:rsidRDefault="00781206">
      <w:pPr>
        <w:pStyle w:val="TOC3"/>
        <w:rPr>
          <w:rFonts w:asciiTheme="minorHAnsi" w:eastAsiaTheme="minorEastAsia" w:hAnsiTheme="minorHAnsi" w:cstheme="minorBidi"/>
          <w:kern w:val="2"/>
          <w:sz w:val="22"/>
          <w:szCs w:val="22"/>
          <w14:ligatures w14:val="standardContextual"/>
        </w:rPr>
      </w:pPr>
      <w:r>
        <w:t>9.2.</w:t>
      </w:r>
      <w:r>
        <w:rPr>
          <w:lang w:eastAsia="ja-JP"/>
        </w:rPr>
        <w:t>89</w:t>
      </w:r>
      <w:r>
        <w:rPr>
          <w:rFonts w:asciiTheme="minorHAnsi" w:eastAsiaTheme="minorEastAsia" w:hAnsiTheme="minorHAnsi" w:cstheme="minorBidi"/>
          <w:kern w:val="2"/>
          <w:sz w:val="22"/>
          <w:szCs w:val="22"/>
          <w14:ligatures w14:val="standardContextual"/>
        </w:rPr>
        <w:tab/>
      </w:r>
      <w:r>
        <w:rPr>
          <w:lang w:eastAsia="ja-JP"/>
        </w:rPr>
        <w:t>Tunnel Information</w:t>
      </w:r>
      <w:r>
        <w:tab/>
      </w:r>
      <w:r>
        <w:fldChar w:fldCharType="begin" w:fldLock="1"/>
      </w:r>
      <w:r>
        <w:instrText xml:space="preserve"> PAGEREF _Toc138759246 \h </w:instrText>
      </w:r>
      <w:r>
        <w:fldChar w:fldCharType="separate"/>
      </w:r>
      <w:r>
        <w:t>262</w:t>
      </w:r>
      <w:r>
        <w:fldChar w:fldCharType="end"/>
      </w:r>
    </w:p>
    <w:p w14:paraId="13847FDD" w14:textId="43C3EAB4" w:rsidR="00781206" w:rsidRDefault="00781206">
      <w:pPr>
        <w:pStyle w:val="TOC3"/>
        <w:rPr>
          <w:rFonts w:asciiTheme="minorHAnsi" w:eastAsiaTheme="minorEastAsia" w:hAnsiTheme="minorHAnsi" w:cstheme="minorBidi"/>
          <w:kern w:val="2"/>
          <w:sz w:val="22"/>
          <w:szCs w:val="22"/>
          <w14:ligatures w14:val="standardContextual"/>
        </w:rPr>
      </w:pPr>
      <w:r>
        <w:t>9.2.90</w:t>
      </w:r>
      <w:r>
        <w:rPr>
          <w:rFonts w:asciiTheme="minorHAnsi" w:eastAsiaTheme="minorEastAsia" w:hAnsiTheme="minorHAnsi" w:cstheme="minorBidi"/>
          <w:kern w:val="2"/>
          <w:sz w:val="22"/>
          <w:szCs w:val="22"/>
          <w14:ligatures w14:val="standardContextual"/>
        </w:rPr>
        <w:tab/>
      </w:r>
      <w:r>
        <w:t>X2 Benefit Value</w:t>
      </w:r>
      <w:r>
        <w:tab/>
      </w:r>
      <w:r>
        <w:fldChar w:fldCharType="begin" w:fldLock="1"/>
      </w:r>
      <w:r>
        <w:instrText xml:space="preserve"> PAGEREF _Toc138759247 \h </w:instrText>
      </w:r>
      <w:r>
        <w:fldChar w:fldCharType="separate"/>
      </w:r>
      <w:r>
        <w:t>262</w:t>
      </w:r>
      <w:r>
        <w:fldChar w:fldCharType="end"/>
      </w:r>
    </w:p>
    <w:p w14:paraId="5D29FA87" w14:textId="6B0320C3" w:rsidR="00781206" w:rsidRDefault="00781206">
      <w:pPr>
        <w:pStyle w:val="TOC3"/>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Resume ID</w:t>
      </w:r>
      <w:r>
        <w:tab/>
      </w:r>
      <w:r>
        <w:fldChar w:fldCharType="begin" w:fldLock="1"/>
      </w:r>
      <w:r>
        <w:instrText xml:space="preserve"> PAGEREF _Toc138759248 \h </w:instrText>
      </w:r>
      <w:r>
        <w:fldChar w:fldCharType="separate"/>
      </w:r>
      <w:r>
        <w:t>262</w:t>
      </w:r>
      <w:r>
        <w:fldChar w:fldCharType="end"/>
      </w:r>
    </w:p>
    <w:p w14:paraId="2E7D048E" w14:textId="0070305B"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92</w:t>
      </w:r>
      <w:r>
        <w:rPr>
          <w:rFonts w:asciiTheme="minorHAnsi" w:eastAsiaTheme="minorEastAsia" w:hAnsiTheme="minorHAnsi" w:cstheme="minorBidi"/>
          <w:kern w:val="2"/>
          <w:sz w:val="22"/>
          <w:szCs w:val="22"/>
          <w14:ligatures w14:val="standardContextual"/>
        </w:rPr>
        <w:tab/>
      </w:r>
      <w:r w:rsidRPr="00DD54E2">
        <w:rPr>
          <w:rFonts w:eastAsia="Batang"/>
        </w:rPr>
        <w:t>Bearer Type</w:t>
      </w:r>
      <w:r>
        <w:tab/>
      </w:r>
      <w:r>
        <w:fldChar w:fldCharType="begin" w:fldLock="1"/>
      </w:r>
      <w:r>
        <w:instrText xml:space="preserve"> PAGEREF _Toc138759249 \h </w:instrText>
      </w:r>
      <w:r>
        <w:fldChar w:fldCharType="separate"/>
      </w:r>
      <w:r>
        <w:t>263</w:t>
      </w:r>
      <w:r>
        <w:fldChar w:fldCharType="end"/>
      </w:r>
    </w:p>
    <w:p w14:paraId="0D248A90" w14:textId="29E5E97A" w:rsidR="00781206" w:rsidRDefault="00781206">
      <w:pPr>
        <w:pStyle w:val="TOC3"/>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V2X Services Authorized</w:t>
      </w:r>
      <w:r>
        <w:tab/>
      </w:r>
      <w:r>
        <w:fldChar w:fldCharType="begin" w:fldLock="1"/>
      </w:r>
      <w:r>
        <w:instrText xml:space="preserve"> PAGEREF _Toc138759250 \h </w:instrText>
      </w:r>
      <w:r>
        <w:fldChar w:fldCharType="separate"/>
      </w:r>
      <w:r>
        <w:t>263</w:t>
      </w:r>
      <w:r>
        <w:fldChar w:fldCharType="end"/>
      </w:r>
    </w:p>
    <w:p w14:paraId="4DE47B05" w14:textId="5DEC861E" w:rsidR="00781206" w:rsidRDefault="00781206">
      <w:pPr>
        <w:pStyle w:val="TOC3"/>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38759251 \h </w:instrText>
      </w:r>
      <w:r>
        <w:fldChar w:fldCharType="separate"/>
      </w:r>
      <w:r>
        <w:t>263</w:t>
      </w:r>
      <w:r>
        <w:fldChar w:fldCharType="end"/>
      </w:r>
    </w:p>
    <w:p w14:paraId="51505E4F" w14:textId="2D78F3FC" w:rsidR="00781206" w:rsidRDefault="00781206">
      <w:pPr>
        <w:pStyle w:val="TOC3"/>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WT ID</w:t>
      </w:r>
      <w:r>
        <w:tab/>
      </w:r>
      <w:r>
        <w:fldChar w:fldCharType="begin" w:fldLock="1"/>
      </w:r>
      <w:r>
        <w:instrText xml:space="preserve"> PAGEREF _Toc138759252 \h </w:instrText>
      </w:r>
      <w:r>
        <w:fldChar w:fldCharType="separate"/>
      </w:r>
      <w:r>
        <w:t>264</w:t>
      </w:r>
      <w:r>
        <w:fldChar w:fldCharType="end"/>
      </w:r>
    </w:p>
    <w:p w14:paraId="133EE155" w14:textId="44AB6310" w:rsidR="00781206" w:rsidRDefault="00781206">
      <w:pPr>
        <w:pStyle w:val="TOC3"/>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WT UE XwAP ID</w:t>
      </w:r>
      <w:r>
        <w:tab/>
      </w:r>
      <w:r>
        <w:fldChar w:fldCharType="begin" w:fldLock="1"/>
      </w:r>
      <w:r>
        <w:instrText xml:space="preserve"> PAGEREF _Toc138759253 \h </w:instrText>
      </w:r>
      <w:r>
        <w:fldChar w:fldCharType="separate"/>
      </w:r>
      <w:r>
        <w:t>264</w:t>
      </w:r>
      <w:r>
        <w:fldChar w:fldCharType="end"/>
      </w:r>
    </w:p>
    <w:p w14:paraId="6E572B2E" w14:textId="3E1A1F5D" w:rsidR="00781206" w:rsidRDefault="00781206">
      <w:pPr>
        <w:pStyle w:val="TOC3"/>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 xml:space="preserve">UE </w:t>
      </w:r>
      <w:r>
        <w:rPr>
          <w:lang w:eastAsia="zh-CN"/>
        </w:rPr>
        <w:t xml:space="preserve">Sidelink </w:t>
      </w:r>
      <w:r>
        <w:t>Aggregate Maximum Bit Rate</w:t>
      </w:r>
      <w:r>
        <w:tab/>
      </w:r>
      <w:r>
        <w:fldChar w:fldCharType="begin" w:fldLock="1"/>
      </w:r>
      <w:r>
        <w:instrText xml:space="preserve"> PAGEREF _Toc138759254 \h </w:instrText>
      </w:r>
      <w:r>
        <w:fldChar w:fldCharType="separate"/>
      </w:r>
      <w:r>
        <w:t>264</w:t>
      </w:r>
      <w:r>
        <w:fldChar w:fldCharType="end"/>
      </w:r>
    </w:p>
    <w:p w14:paraId="2120717C" w14:textId="0D665CF8" w:rsidR="00781206" w:rsidRDefault="00781206">
      <w:pPr>
        <w:pStyle w:val="TOC3"/>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NR Neighbour Information</w:t>
      </w:r>
      <w:r>
        <w:tab/>
      </w:r>
      <w:r>
        <w:fldChar w:fldCharType="begin" w:fldLock="1"/>
      </w:r>
      <w:r>
        <w:instrText xml:space="preserve"> PAGEREF _Toc138759255 \h </w:instrText>
      </w:r>
      <w:r>
        <w:fldChar w:fldCharType="separate"/>
      </w:r>
      <w:r>
        <w:t>264</w:t>
      </w:r>
      <w:r>
        <w:fldChar w:fldCharType="end"/>
      </w:r>
    </w:p>
    <w:p w14:paraId="74AE5991" w14:textId="3900C330" w:rsidR="00781206" w:rsidRDefault="00781206">
      <w:pPr>
        <w:pStyle w:val="TOC3"/>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Extended Bit Rate</w:t>
      </w:r>
      <w:r>
        <w:tab/>
      </w:r>
      <w:r>
        <w:fldChar w:fldCharType="begin" w:fldLock="1"/>
      </w:r>
      <w:r>
        <w:instrText xml:space="preserve"> PAGEREF _Toc138759256 \h </w:instrText>
      </w:r>
      <w:r>
        <w:fldChar w:fldCharType="separate"/>
      </w:r>
      <w:r>
        <w:t>267</w:t>
      </w:r>
      <w:r>
        <w:fldChar w:fldCharType="end"/>
      </w:r>
    </w:p>
    <w:p w14:paraId="5FAF005E" w14:textId="401D4013" w:rsidR="00781206" w:rsidRDefault="00781206">
      <w:pPr>
        <w:pStyle w:val="TOC3"/>
        <w:rPr>
          <w:rFonts w:asciiTheme="minorHAnsi" w:eastAsiaTheme="minorEastAsia" w:hAnsiTheme="minorHAnsi" w:cstheme="minorBidi"/>
          <w:kern w:val="2"/>
          <w:sz w:val="22"/>
          <w:szCs w:val="22"/>
          <w14:ligatures w14:val="standardContextual"/>
        </w:rPr>
      </w:pPr>
      <w:r>
        <w:t>9.2.100</w:t>
      </w:r>
      <w:r>
        <w:rPr>
          <w:rFonts w:asciiTheme="minorHAnsi" w:eastAsiaTheme="minorEastAsia" w:hAnsiTheme="minorHAnsi" w:cstheme="minorBidi"/>
          <w:kern w:val="2"/>
          <w:sz w:val="22"/>
          <w:szCs w:val="22"/>
          <w14:ligatures w14:val="standardContextual"/>
        </w:rPr>
        <w:tab/>
      </w:r>
      <w:r>
        <w:t>en-gNB UE X2AP ID</w:t>
      </w:r>
      <w:r>
        <w:tab/>
      </w:r>
      <w:r>
        <w:fldChar w:fldCharType="begin" w:fldLock="1"/>
      </w:r>
      <w:r>
        <w:instrText xml:space="preserve"> PAGEREF _Toc138759257 \h </w:instrText>
      </w:r>
      <w:r>
        <w:fldChar w:fldCharType="separate"/>
      </w:r>
      <w:r>
        <w:t>267</w:t>
      </w:r>
      <w:r>
        <w:fldChar w:fldCharType="end"/>
      </w:r>
    </w:p>
    <w:p w14:paraId="57ADF72E" w14:textId="2C12E43A" w:rsidR="00781206" w:rsidRDefault="00781206">
      <w:pPr>
        <w:pStyle w:val="TOC3"/>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SgNB Security Key</w:t>
      </w:r>
      <w:r>
        <w:tab/>
      </w:r>
      <w:r>
        <w:fldChar w:fldCharType="begin" w:fldLock="1"/>
      </w:r>
      <w:r>
        <w:instrText xml:space="preserve"> PAGEREF _Toc138759258 \h </w:instrText>
      </w:r>
      <w:r>
        <w:fldChar w:fldCharType="separate"/>
      </w:r>
      <w:r>
        <w:t>267</w:t>
      </w:r>
      <w:r>
        <w:fldChar w:fldCharType="end"/>
      </w:r>
    </w:p>
    <w:p w14:paraId="47F0822B" w14:textId="5A225CC7" w:rsidR="00781206" w:rsidRDefault="00781206">
      <w:pPr>
        <w:pStyle w:val="TOC3"/>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arget SgNB ID Information</w:t>
      </w:r>
      <w:r>
        <w:tab/>
      </w:r>
      <w:r>
        <w:fldChar w:fldCharType="begin" w:fldLock="1"/>
      </w:r>
      <w:r>
        <w:instrText xml:space="preserve"> PAGEREF _Toc138759259 \h </w:instrText>
      </w:r>
      <w:r>
        <w:fldChar w:fldCharType="separate"/>
      </w:r>
      <w:r>
        <w:t>267</w:t>
      </w:r>
      <w:r>
        <w:fldChar w:fldCharType="end"/>
      </w:r>
    </w:p>
    <w:p w14:paraId="70BE7905" w14:textId="1F5CC953" w:rsidR="00781206" w:rsidRDefault="00781206">
      <w:pPr>
        <w:pStyle w:val="TOC3"/>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38759260 \h </w:instrText>
      </w:r>
      <w:r>
        <w:fldChar w:fldCharType="separate"/>
      </w:r>
      <w:r>
        <w:t>267</w:t>
      </w:r>
      <w:r>
        <w:fldChar w:fldCharType="end"/>
      </w:r>
    </w:p>
    <w:p w14:paraId="5635A702" w14:textId="0F1DD16E" w:rsidR="00781206" w:rsidRDefault="00781206">
      <w:pPr>
        <w:pStyle w:val="TOC3"/>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38759261 \h </w:instrText>
      </w:r>
      <w:r>
        <w:fldChar w:fldCharType="separate"/>
      </w:r>
      <w:r>
        <w:t>267</w:t>
      </w:r>
      <w:r>
        <w:fldChar w:fldCharType="end"/>
      </w:r>
    </w:p>
    <w:p w14:paraId="6354CAAC" w14:textId="4AF4F97A" w:rsidR="00781206" w:rsidRDefault="00781206">
      <w:pPr>
        <w:pStyle w:val="TOC3"/>
        <w:rPr>
          <w:rFonts w:asciiTheme="minorHAnsi" w:eastAsiaTheme="minorEastAsia" w:hAnsiTheme="minorHAnsi" w:cstheme="minorBidi"/>
          <w:kern w:val="2"/>
          <w:sz w:val="22"/>
          <w:szCs w:val="22"/>
          <w14:ligatures w14:val="standardContextual"/>
        </w:rPr>
      </w:pPr>
      <w:r>
        <w:t>9.2.10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59262 \h </w:instrText>
      </w:r>
      <w:r>
        <w:fldChar w:fldCharType="separate"/>
      </w:r>
      <w:r>
        <w:t>268</w:t>
      </w:r>
      <w:r>
        <w:fldChar w:fldCharType="end"/>
      </w:r>
    </w:p>
    <w:p w14:paraId="46F0053F" w14:textId="10EDDF4E" w:rsidR="00781206" w:rsidRDefault="00781206">
      <w:pPr>
        <w:pStyle w:val="TOC3"/>
        <w:rPr>
          <w:rFonts w:asciiTheme="minorHAnsi" w:eastAsiaTheme="minorEastAsia" w:hAnsiTheme="minorHAnsi" w:cstheme="minorBidi"/>
          <w:kern w:val="2"/>
          <w:sz w:val="22"/>
          <w:szCs w:val="22"/>
          <w14:ligatures w14:val="standardContextual"/>
        </w:rPr>
      </w:pPr>
      <w:r>
        <w:t>9.2.106</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38759263 \h </w:instrText>
      </w:r>
      <w:r>
        <w:fldChar w:fldCharType="separate"/>
      </w:r>
      <w:r>
        <w:t>268</w:t>
      </w:r>
      <w:r>
        <w:fldChar w:fldCharType="end"/>
      </w:r>
    </w:p>
    <w:p w14:paraId="010616C9" w14:textId="44BB9052" w:rsidR="00781206" w:rsidRDefault="00781206">
      <w:pPr>
        <w:pStyle w:val="TOC3"/>
        <w:rPr>
          <w:rFonts w:asciiTheme="minorHAnsi" w:eastAsiaTheme="minorEastAsia" w:hAnsiTheme="minorHAnsi" w:cstheme="minorBidi"/>
          <w:kern w:val="2"/>
          <w:sz w:val="22"/>
          <w:szCs w:val="22"/>
          <w14:ligatures w14:val="standardContextual"/>
        </w:rPr>
      </w:pPr>
      <w:r>
        <w:t>9.2.107</w:t>
      </w:r>
      <w:r>
        <w:rPr>
          <w:rFonts w:asciiTheme="minorHAnsi" w:eastAsiaTheme="minorEastAsia" w:hAnsiTheme="minorHAnsi" w:cstheme="minorBidi"/>
          <w:kern w:val="2"/>
          <w:sz w:val="22"/>
          <w:szCs w:val="22"/>
          <w14:ligatures w14:val="standardContextual"/>
        </w:rPr>
        <w:tab/>
      </w:r>
      <w:r>
        <w:t>NR UE Security Capabilities</w:t>
      </w:r>
      <w:r>
        <w:tab/>
      </w:r>
      <w:r>
        <w:fldChar w:fldCharType="begin" w:fldLock="1"/>
      </w:r>
      <w:r>
        <w:instrText xml:space="preserve"> PAGEREF _Toc138759264 \h </w:instrText>
      </w:r>
      <w:r>
        <w:fldChar w:fldCharType="separate"/>
      </w:r>
      <w:r>
        <w:t>269</w:t>
      </w:r>
      <w:r>
        <w:fldChar w:fldCharType="end"/>
      </w:r>
    </w:p>
    <w:p w14:paraId="61A4C8C7" w14:textId="5AEC28DB" w:rsidR="00781206" w:rsidRDefault="00781206">
      <w:pPr>
        <w:pStyle w:val="TOC3"/>
        <w:rPr>
          <w:rFonts w:asciiTheme="minorHAnsi" w:eastAsiaTheme="minorEastAsia" w:hAnsiTheme="minorHAnsi" w:cstheme="minorBidi"/>
          <w:kern w:val="2"/>
          <w:sz w:val="22"/>
          <w:szCs w:val="22"/>
          <w14:ligatures w14:val="standardContextual"/>
        </w:rPr>
      </w:pPr>
      <w:r>
        <w:t>9.2.108</w:t>
      </w:r>
      <w:r>
        <w:rPr>
          <w:rFonts w:asciiTheme="minorHAnsi" w:eastAsiaTheme="minorEastAsia" w:hAnsiTheme="minorHAnsi" w:cstheme="minorBidi"/>
          <w:kern w:val="2"/>
          <w:sz w:val="22"/>
          <w:szCs w:val="22"/>
          <w14:ligatures w14:val="standardContextual"/>
        </w:rPr>
        <w:tab/>
      </w:r>
      <w:r>
        <w:t>EN-DC Resource Configuration</w:t>
      </w:r>
      <w:r>
        <w:tab/>
      </w:r>
      <w:r>
        <w:fldChar w:fldCharType="begin" w:fldLock="1"/>
      </w:r>
      <w:r>
        <w:instrText xml:space="preserve"> PAGEREF _Toc138759265 \h </w:instrText>
      </w:r>
      <w:r>
        <w:fldChar w:fldCharType="separate"/>
      </w:r>
      <w:r>
        <w:t>270</w:t>
      </w:r>
      <w:r>
        <w:fldChar w:fldCharType="end"/>
      </w:r>
    </w:p>
    <w:p w14:paraId="09B75722" w14:textId="4E0A74CD" w:rsidR="00781206" w:rsidRDefault="00781206">
      <w:pPr>
        <w:pStyle w:val="TOC3"/>
        <w:rPr>
          <w:rFonts w:asciiTheme="minorHAnsi" w:eastAsiaTheme="minorEastAsia" w:hAnsiTheme="minorHAnsi" w:cstheme="minorBidi"/>
          <w:kern w:val="2"/>
          <w:sz w:val="22"/>
          <w:szCs w:val="22"/>
          <w14:ligatures w14:val="standardContextual"/>
        </w:rPr>
      </w:pPr>
      <w:r>
        <w:t>9.2.109</w:t>
      </w:r>
      <w:r>
        <w:rPr>
          <w:rFonts w:asciiTheme="minorHAnsi" w:eastAsiaTheme="minorEastAsia" w:hAnsiTheme="minorHAnsi" w:cstheme="minorBidi"/>
          <w:kern w:val="2"/>
          <w:sz w:val="22"/>
          <w:szCs w:val="22"/>
          <w14:ligatures w14:val="standardContextual"/>
        </w:rPr>
        <w:tab/>
      </w:r>
      <w:r>
        <w:rPr>
          <w:lang w:eastAsia="zh-CN"/>
        </w:rPr>
        <w:t>PDCP</w:t>
      </w:r>
      <w:r>
        <w:t xml:space="preserve"> Change Indication</w:t>
      </w:r>
      <w:r>
        <w:tab/>
      </w:r>
      <w:r>
        <w:fldChar w:fldCharType="begin" w:fldLock="1"/>
      </w:r>
      <w:r>
        <w:instrText xml:space="preserve"> PAGEREF _Toc138759266 \h </w:instrText>
      </w:r>
      <w:r>
        <w:fldChar w:fldCharType="separate"/>
      </w:r>
      <w:r>
        <w:t>270</w:t>
      </w:r>
      <w:r>
        <w:fldChar w:fldCharType="end"/>
      </w:r>
    </w:p>
    <w:p w14:paraId="59967450" w14:textId="2503A6DF" w:rsidR="00781206" w:rsidRDefault="00781206">
      <w:pPr>
        <w:pStyle w:val="TOC3"/>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rPr>
          <w:lang w:eastAsia="ja-JP"/>
        </w:rPr>
        <w:t>Served NR Cell Information</w:t>
      </w:r>
      <w:r>
        <w:tab/>
      </w:r>
      <w:r>
        <w:fldChar w:fldCharType="begin" w:fldLock="1"/>
      </w:r>
      <w:r>
        <w:instrText xml:space="preserve"> PAGEREF _Toc138759267 \h </w:instrText>
      </w:r>
      <w:r>
        <w:fldChar w:fldCharType="separate"/>
      </w:r>
      <w:r>
        <w:t>270</w:t>
      </w:r>
      <w:r>
        <w:fldChar w:fldCharType="end"/>
      </w:r>
    </w:p>
    <w:p w14:paraId="7BF90D68" w14:textId="072F3728" w:rsidR="00781206" w:rsidRDefault="00781206">
      <w:pPr>
        <w:pStyle w:val="TOC3"/>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38759268 \h </w:instrText>
      </w:r>
      <w:r>
        <w:fldChar w:fldCharType="separate"/>
      </w:r>
      <w:r>
        <w:t>274</w:t>
      </w:r>
      <w:r>
        <w:fldChar w:fldCharType="end"/>
      </w:r>
    </w:p>
    <w:p w14:paraId="1C8441A6" w14:textId="455E99EB" w:rsidR="00781206" w:rsidRDefault="00781206">
      <w:pPr>
        <w:pStyle w:val="TOC3"/>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lobal en-gNB ID</w:t>
      </w:r>
      <w:r>
        <w:tab/>
      </w:r>
      <w:r>
        <w:fldChar w:fldCharType="begin" w:fldLock="1"/>
      </w:r>
      <w:r>
        <w:instrText xml:space="preserve"> PAGEREF _Toc138759269 \h </w:instrText>
      </w:r>
      <w:r>
        <w:fldChar w:fldCharType="separate"/>
      </w:r>
      <w:r>
        <w:t>274</w:t>
      </w:r>
      <w:r>
        <w:fldChar w:fldCharType="end"/>
      </w:r>
    </w:p>
    <w:p w14:paraId="18D74251" w14:textId="73C5B491" w:rsidR="00781206" w:rsidRDefault="00781206">
      <w:pPr>
        <w:pStyle w:val="TOC3"/>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rPr>
          <w:lang w:eastAsia="ja-JP"/>
        </w:rPr>
        <w:t>Void</w:t>
      </w:r>
      <w:r>
        <w:tab/>
      </w:r>
      <w:r>
        <w:fldChar w:fldCharType="begin" w:fldLock="1"/>
      </w:r>
      <w:r>
        <w:instrText xml:space="preserve"> PAGEREF _Toc138759270 \h </w:instrText>
      </w:r>
      <w:r>
        <w:fldChar w:fldCharType="separate"/>
      </w:r>
      <w:r>
        <w:t>274</w:t>
      </w:r>
      <w:r>
        <w:fldChar w:fldCharType="end"/>
      </w:r>
    </w:p>
    <w:p w14:paraId="1517DC12" w14:textId="06F099DA" w:rsidR="00781206" w:rsidRDefault="00781206">
      <w:pPr>
        <w:pStyle w:val="TOC3"/>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NR Transmission Bandwidth</w:t>
      </w:r>
      <w:r>
        <w:tab/>
      </w:r>
      <w:r>
        <w:fldChar w:fldCharType="begin" w:fldLock="1"/>
      </w:r>
      <w:r>
        <w:instrText xml:space="preserve"> PAGEREF _Toc138759271 \h </w:instrText>
      </w:r>
      <w:r>
        <w:fldChar w:fldCharType="separate"/>
      </w:r>
      <w:r>
        <w:t>274</w:t>
      </w:r>
      <w:r>
        <w:fldChar w:fldCharType="end"/>
      </w:r>
    </w:p>
    <w:p w14:paraId="4F624C52" w14:textId="5546497E" w:rsidR="00781206" w:rsidRDefault="00781206">
      <w:pPr>
        <w:pStyle w:val="TOC3"/>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Cell Assistance Information</w:t>
      </w:r>
      <w:r>
        <w:tab/>
      </w:r>
      <w:r>
        <w:fldChar w:fldCharType="begin" w:fldLock="1"/>
      </w:r>
      <w:r>
        <w:instrText xml:space="preserve"> PAGEREF _Toc138759272 \h </w:instrText>
      </w:r>
      <w:r>
        <w:fldChar w:fldCharType="separate"/>
      </w:r>
      <w:r>
        <w:t>275</w:t>
      </w:r>
      <w:r>
        <w:fldChar w:fldCharType="end"/>
      </w:r>
    </w:p>
    <w:p w14:paraId="0916BEF5" w14:textId="5A36A0C7" w:rsidR="00781206" w:rsidRDefault="00781206">
      <w:pPr>
        <w:pStyle w:val="TOC3"/>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MeNB Resource Coordination Information</w:t>
      </w:r>
      <w:r>
        <w:tab/>
      </w:r>
      <w:r>
        <w:fldChar w:fldCharType="begin" w:fldLock="1"/>
      </w:r>
      <w:r>
        <w:instrText xml:space="preserve"> PAGEREF _Toc138759273 \h </w:instrText>
      </w:r>
      <w:r>
        <w:fldChar w:fldCharType="separate"/>
      </w:r>
      <w:r>
        <w:t>275</w:t>
      </w:r>
      <w:r>
        <w:fldChar w:fldCharType="end"/>
      </w:r>
    </w:p>
    <w:p w14:paraId="48A87653" w14:textId="29EAD88D" w:rsidR="00781206" w:rsidRDefault="00781206">
      <w:pPr>
        <w:pStyle w:val="TOC3"/>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SgNB Resource Coordination Information</w:t>
      </w:r>
      <w:r>
        <w:tab/>
      </w:r>
      <w:r>
        <w:fldChar w:fldCharType="begin" w:fldLock="1"/>
      </w:r>
      <w:r>
        <w:instrText xml:space="preserve"> PAGEREF _Toc138759274 \h </w:instrText>
      </w:r>
      <w:r>
        <w:fldChar w:fldCharType="separate"/>
      </w:r>
      <w:r>
        <w:t>277</w:t>
      </w:r>
      <w:r>
        <w:fldChar w:fldCharType="end"/>
      </w:r>
    </w:p>
    <w:p w14:paraId="01D02646" w14:textId="355AD63A" w:rsidR="00781206" w:rsidRDefault="00781206">
      <w:pPr>
        <w:pStyle w:val="TOC3"/>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38759275 \h </w:instrText>
      </w:r>
      <w:r>
        <w:fldChar w:fldCharType="separate"/>
      </w:r>
      <w:r>
        <w:t>280</w:t>
      </w:r>
      <w:r>
        <w:fldChar w:fldCharType="end"/>
      </w:r>
    </w:p>
    <w:p w14:paraId="2958EFEC" w14:textId="1432ECE7" w:rsidR="00781206" w:rsidRDefault="00781206">
      <w:pPr>
        <w:pStyle w:val="TOC3"/>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38759276 \h </w:instrText>
      </w:r>
      <w:r>
        <w:fldChar w:fldCharType="separate"/>
      </w:r>
      <w:r>
        <w:t>280</w:t>
      </w:r>
      <w:r>
        <w:fldChar w:fldCharType="end"/>
      </w:r>
    </w:p>
    <w:p w14:paraId="53F8F5D2" w14:textId="5FA4C87C"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MS Mincho"/>
        </w:rPr>
        <w:t>9.2.120</w:t>
      </w:r>
      <w:r>
        <w:rPr>
          <w:rFonts w:asciiTheme="minorHAnsi" w:eastAsiaTheme="minorEastAsia" w:hAnsiTheme="minorHAnsi" w:cstheme="minorBidi"/>
          <w:kern w:val="2"/>
          <w:sz w:val="22"/>
          <w:szCs w:val="22"/>
          <w14:ligatures w14:val="standardContextual"/>
        </w:rPr>
        <w:tab/>
      </w:r>
      <w:r w:rsidRPr="00DD54E2">
        <w:rPr>
          <w:rFonts w:eastAsia="MS Mincho"/>
        </w:rPr>
        <w:t>Secondary RAT Usage Report List</w:t>
      </w:r>
      <w:r>
        <w:tab/>
      </w:r>
      <w:r>
        <w:fldChar w:fldCharType="begin" w:fldLock="1"/>
      </w:r>
      <w:r>
        <w:instrText xml:space="preserve"> PAGEREF _Toc138759277 \h </w:instrText>
      </w:r>
      <w:r>
        <w:fldChar w:fldCharType="separate"/>
      </w:r>
      <w:r>
        <w:t>280</w:t>
      </w:r>
      <w:r>
        <w:fldChar w:fldCharType="end"/>
      </w:r>
    </w:p>
    <w:p w14:paraId="10FB55E7" w14:textId="7C8A54B2" w:rsidR="00781206" w:rsidRDefault="00781206">
      <w:pPr>
        <w:pStyle w:val="TOC3"/>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Application layer measurement configuration</w:t>
      </w:r>
      <w:r>
        <w:tab/>
      </w:r>
      <w:r>
        <w:fldChar w:fldCharType="begin" w:fldLock="1"/>
      </w:r>
      <w:r>
        <w:instrText xml:space="preserve"> PAGEREF _Toc138759278 \h </w:instrText>
      </w:r>
      <w:r>
        <w:fldChar w:fldCharType="separate"/>
      </w:r>
      <w:r>
        <w:t>281</w:t>
      </w:r>
      <w:r>
        <w:fldChar w:fldCharType="end"/>
      </w:r>
    </w:p>
    <w:p w14:paraId="151B45E1" w14:textId="2FEFCB61"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122</w:t>
      </w:r>
      <w:r>
        <w:rPr>
          <w:rFonts w:asciiTheme="minorHAnsi" w:eastAsiaTheme="minorEastAsia" w:hAnsiTheme="minorHAnsi" w:cstheme="minorBidi"/>
          <w:kern w:val="2"/>
          <w:sz w:val="22"/>
          <w:szCs w:val="22"/>
          <w14:ligatures w14:val="standardContextual"/>
        </w:rPr>
        <w:tab/>
      </w:r>
      <w:r w:rsidRPr="00DD54E2">
        <w:rPr>
          <w:rFonts w:eastAsia="Batang"/>
        </w:rPr>
        <w:t>DRB ID</w:t>
      </w:r>
      <w:r>
        <w:tab/>
      </w:r>
      <w:r>
        <w:fldChar w:fldCharType="begin" w:fldLock="1"/>
      </w:r>
      <w:r>
        <w:instrText xml:space="preserve"> PAGEREF _Toc138759279 \h </w:instrText>
      </w:r>
      <w:r>
        <w:fldChar w:fldCharType="separate"/>
      </w:r>
      <w:r>
        <w:t>282</w:t>
      </w:r>
      <w:r>
        <w:fldChar w:fldCharType="end"/>
      </w:r>
    </w:p>
    <w:p w14:paraId="52547CBD" w14:textId="59477453" w:rsidR="00781206" w:rsidRDefault="00781206">
      <w:pPr>
        <w:pStyle w:val="TOC3"/>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rsidRPr="00DD54E2">
        <w:rPr>
          <w:rFonts w:eastAsia="SimSun"/>
          <w:lang w:eastAsia="zh-CN"/>
        </w:rPr>
        <w:t>SUL Information</w:t>
      </w:r>
      <w:r>
        <w:tab/>
      </w:r>
      <w:r>
        <w:fldChar w:fldCharType="begin" w:fldLock="1"/>
      </w:r>
      <w:r>
        <w:instrText xml:space="preserve"> PAGEREF _Toc138759280 \h </w:instrText>
      </w:r>
      <w:r>
        <w:fldChar w:fldCharType="separate"/>
      </w:r>
      <w:r>
        <w:t>282</w:t>
      </w:r>
      <w:r>
        <w:fldChar w:fldCharType="end"/>
      </w:r>
    </w:p>
    <w:p w14:paraId="0E423AC0" w14:textId="72080304" w:rsidR="00781206" w:rsidRDefault="00781206">
      <w:pPr>
        <w:pStyle w:val="TOC3"/>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38759281 \h </w:instrText>
      </w:r>
      <w:r>
        <w:fldChar w:fldCharType="separate"/>
      </w:r>
      <w:r>
        <w:t>283</w:t>
      </w:r>
      <w:r>
        <w:fldChar w:fldCharType="end"/>
      </w:r>
    </w:p>
    <w:p w14:paraId="1DD4944B" w14:textId="2FA3961C" w:rsidR="00781206" w:rsidRDefault="00781206">
      <w:pPr>
        <w:pStyle w:val="TOC3"/>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38759282 \h </w:instrText>
      </w:r>
      <w:r>
        <w:fldChar w:fldCharType="separate"/>
      </w:r>
      <w:r>
        <w:t>283</w:t>
      </w:r>
      <w:r>
        <w:fldChar w:fldCharType="end"/>
      </w:r>
    </w:p>
    <w:p w14:paraId="7F49D217" w14:textId="2E97BE89" w:rsidR="00781206" w:rsidRDefault="00781206">
      <w:pPr>
        <w:pStyle w:val="TOC3"/>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38759283 \h </w:instrText>
      </w:r>
      <w:r>
        <w:fldChar w:fldCharType="separate"/>
      </w:r>
      <w:r>
        <w:t>286</w:t>
      </w:r>
      <w:r>
        <w:fldChar w:fldCharType="end"/>
      </w:r>
    </w:p>
    <w:p w14:paraId="4E0DBC2F" w14:textId="2B5C9CDF" w:rsidR="00781206" w:rsidRDefault="00781206">
      <w:pPr>
        <w:pStyle w:val="TOC3"/>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38759284 \h </w:instrText>
      </w:r>
      <w:r>
        <w:fldChar w:fldCharType="separate"/>
      </w:r>
      <w:r>
        <w:t>286</w:t>
      </w:r>
      <w:r>
        <w:fldChar w:fldCharType="end"/>
      </w:r>
    </w:p>
    <w:p w14:paraId="7FF92C6A" w14:textId="4BD9F98E" w:rsidR="00781206" w:rsidRDefault="00781206">
      <w:pPr>
        <w:pStyle w:val="TOC3"/>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38759285 \h </w:instrText>
      </w:r>
      <w:r>
        <w:fldChar w:fldCharType="separate"/>
      </w:r>
      <w:r>
        <w:t>287</w:t>
      </w:r>
      <w:r>
        <w:fldChar w:fldCharType="end"/>
      </w:r>
    </w:p>
    <w:p w14:paraId="1529DA71" w14:textId="1FBD0210" w:rsidR="00781206" w:rsidRDefault="00781206">
      <w:pPr>
        <w:pStyle w:val="TOC3"/>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Aerial UE subscription information</w:t>
      </w:r>
      <w:r>
        <w:tab/>
      </w:r>
      <w:r>
        <w:fldChar w:fldCharType="begin" w:fldLock="1"/>
      </w:r>
      <w:r>
        <w:instrText xml:space="preserve"> PAGEREF _Toc138759286 \h </w:instrText>
      </w:r>
      <w:r>
        <w:fldChar w:fldCharType="separate"/>
      </w:r>
      <w:r>
        <w:t>287</w:t>
      </w:r>
      <w:r>
        <w:fldChar w:fldCharType="end"/>
      </w:r>
    </w:p>
    <w:p w14:paraId="01ADE551" w14:textId="6270E9FD" w:rsidR="00781206" w:rsidRDefault="00781206">
      <w:pPr>
        <w:pStyle w:val="TOC3"/>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38759287 \h </w:instrText>
      </w:r>
      <w:r>
        <w:fldChar w:fldCharType="separate"/>
      </w:r>
      <w:r>
        <w:t>287</w:t>
      </w:r>
      <w:r>
        <w:fldChar w:fldCharType="end"/>
      </w:r>
    </w:p>
    <w:p w14:paraId="0742F3C0" w14:textId="49AE4496" w:rsidR="00781206" w:rsidRDefault="00781206">
      <w:pPr>
        <w:pStyle w:val="TOC3"/>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38759288 \h </w:instrText>
      </w:r>
      <w:r>
        <w:fldChar w:fldCharType="separate"/>
      </w:r>
      <w:r>
        <w:t>288</w:t>
      </w:r>
      <w:r>
        <w:fldChar w:fldCharType="end"/>
      </w:r>
    </w:p>
    <w:p w14:paraId="2E8DBD62" w14:textId="4A6CC854" w:rsidR="00781206" w:rsidRDefault="00781206">
      <w:pPr>
        <w:pStyle w:val="TOC3"/>
        <w:rPr>
          <w:rFonts w:asciiTheme="minorHAnsi" w:eastAsiaTheme="minorEastAsia" w:hAnsiTheme="minorHAnsi" w:cstheme="minorBidi"/>
          <w:kern w:val="2"/>
          <w:sz w:val="22"/>
          <w:szCs w:val="22"/>
          <w14:ligatures w14:val="standardContextual"/>
        </w:rPr>
      </w:pPr>
      <w:r>
        <w:lastRenderedPageBreak/>
        <w:t>9.2.132</w:t>
      </w:r>
      <w:r>
        <w:rPr>
          <w:rFonts w:asciiTheme="minorHAnsi" w:eastAsiaTheme="minorEastAsia" w:hAnsiTheme="minorHAnsi" w:cstheme="minorBidi"/>
          <w:kern w:val="2"/>
          <w:sz w:val="22"/>
          <w:szCs w:val="22"/>
          <w14:ligatures w14:val="standardContextual"/>
        </w:rPr>
        <w:tab/>
      </w:r>
      <w:r>
        <w:t>RRC config indication</w:t>
      </w:r>
      <w:r>
        <w:tab/>
      </w:r>
      <w:r>
        <w:fldChar w:fldCharType="begin" w:fldLock="1"/>
      </w:r>
      <w:r>
        <w:instrText xml:space="preserve"> PAGEREF _Toc138759289 \h </w:instrText>
      </w:r>
      <w:r>
        <w:fldChar w:fldCharType="separate"/>
      </w:r>
      <w:r>
        <w:t>288</w:t>
      </w:r>
      <w:r>
        <w:fldChar w:fldCharType="end"/>
      </w:r>
    </w:p>
    <w:p w14:paraId="0EA71EA7" w14:textId="43BB9EC5" w:rsidR="00781206" w:rsidRDefault="00781206">
      <w:pPr>
        <w:pStyle w:val="TOC3"/>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38759290 \h </w:instrText>
      </w:r>
      <w:r>
        <w:fldChar w:fldCharType="separate"/>
      </w:r>
      <w:r>
        <w:t>288</w:t>
      </w:r>
      <w:r>
        <w:fldChar w:fldCharType="end"/>
      </w:r>
    </w:p>
    <w:p w14:paraId="3C4FB0E4" w14:textId="557E77A9" w:rsidR="00781206" w:rsidRDefault="00781206">
      <w:pPr>
        <w:pStyle w:val="TOC3"/>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38759291 \h </w:instrText>
      </w:r>
      <w:r>
        <w:fldChar w:fldCharType="separate"/>
      </w:r>
      <w:r>
        <w:t>288</w:t>
      </w:r>
      <w:r>
        <w:fldChar w:fldCharType="end"/>
      </w:r>
    </w:p>
    <w:p w14:paraId="5841F035" w14:textId="6E909FA5" w:rsidR="00781206" w:rsidRDefault="00781206">
      <w:pPr>
        <w:pStyle w:val="TOC3"/>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WLAN</w:t>
      </w:r>
      <w:r>
        <w:t xml:space="preserve"> Measurement Configuration</w:t>
      </w:r>
      <w:r>
        <w:tab/>
      </w:r>
      <w:r>
        <w:fldChar w:fldCharType="begin" w:fldLock="1"/>
      </w:r>
      <w:r>
        <w:instrText xml:space="preserve"> PAGEREF _Toc138759292 \h </w:instrText>
      </w:r>
      <w:r>
        <w:fldChar w:fldCharType="separate"/>
      </w:r>
      <w:r>
        <w:t>288</w:t>
      </w:r>
      <w:r>
        <w:fldChar w:fldCharType="end"/>
      </w:r>
    </w:p>
    <w:p w14:paraId="74A90D73" w14:textId="79536AE8" w:rsidR="00781206" w:rsidRDefault="00781206">
      <w:pPr>
        <w:pStyle w:val="TOC3"/>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Subscription Based UE Differentiation Information</w:t>
      </w:r>
      <w:r>
        <w:tab/>
      </w:r>
      <w:r>
        <w:fldChar w:fldCharType="begin" w:fldLock="1"/>
      </w:r>
      <w:r>
        <w:instrText xml:space="preserve"> PAGEREF _Toc138759293 \h </w:instrText>
      </w:r>
      <w:r>
        <w:fldChar w:fldCharType="separate"/>
      </w:r>
      <w:r>
        <w:t>289</w:t>
      </w:r>
      <w:r>
        <w:fldChar w:fldCharType="end"/>
      </w:r>
    </w:p>
    <w:p w14:paraId="1475D9B5" w14:textId="6A04E2B3" w:rsidR="00781206" w:rsidRDefault="00781206">
      <w:pPr>
        <w:pStyle w:val="TOC3"/>
        <w:rPr>
          <w:rFonts w:asciiTheme="minorHAnsi" w:eastAsiaTheme="minorEastAsia" w:hAnsiTheme="minorHAnsi" w:cstheme="minorBidi"/>
          <w:kern w:val="2"/>
          <w:sz w:val="22"/>
          <w:szCs w:val="22"/>
          <w14:ligatures w14:val="standardContextual"/>
        </w:rPr>
      </w:pPr>
      <w:r>
        <w:rPr>
          <w:lang w:eastAsia="zh-CN"/>
        </w:rPr>
        <w:t>9.2.137</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38759294 \h </w:instrText>
      </w:r>
      <w:r>
        <w:fldChar w:fldCharType="separate"/>
      </w:r>
      <w:r>
        <w:t>290</w:t>
      </w:r>
      <w:r>
        <w:fldChar w:fldCharType="end"/>
      </w:r>
    </w:p>
    <w:p w14:paraId="082DC202" w14:textId="31206357" w:rsidR="00781206" w:rsidRDefault="00781206">
      <w:pPr>
        <w:pStyle w:val="TOC3"/>
        <w:rPr>
          <w:rFonts w:asciiTheme="minorHAnsi" w:eastAsiaTheme="minorEastAsia" w:hAnsiTheme="minorHAnsi" w:cstheme="minorBidi"/>
          <w:kern w:val="2"/>
          <w:sz w:val="22"/>
          <w:szCs w:val="22"/>
          <w14:ligatures w14:val="standardContextual"/>
        </w:rPr>
      </w:pPr>
      <w:r>
        <w:rPr>
          <w:lang w:eastAsia="zh-CN"/>
        </w:rPr>
        <w:t>9.2.138</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38759295 \h </w:instrText>
      </w:r>
      <w:r>
        <w:fldChar w:fldCharType="separate"/>
      </w:r>
      <w:r>
        <w:t>290</w:t>
      </w:r>
      <w:r>
        <w:fldChar w:fldCharType="end"/>
      </w:r>
    </w:p>
    <w:p w14:paraId="5E78849E" w14:textId="6B0A4F66" w:rsidR="00781206" w:rsidRDefault="00781206">
      <w:pPr>
        <w:pStyle w:val="TOC3"/>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eNB Coordination Assistance Information</w:t>
      </w:r>
      <w:r>
        <w:tab/>
      </w:r>
      <w:r>
        <w:fldChar w:fldCharType="begin" w:fldLock="1"/>
      </w:r>
      <w:r>
        <w:instrText xml:space="preserve"> PAGEREF _Toc138759296 \h </w:instrText>
      </w:r>
      <w:r>
        <w:fldChar w:fldCharType="separate"/>
      </w:r>
      <w:r>
        <w:t>290</w:t>
      </w:r>
      <w:r>
        <w:fldChar w:fldCharType="end"/>
      </w:r>
    </w:p>
    <w:p w14:paraId="50847C96" w14:textId="23D3BA8B" w:rsidR="00781206" w:rsidRDefault="00781206">
      <w:pPr>
        <w:pStyle w:val="TOC3"/>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SgNB Coordination Assistance Information</w:t>
      </w:r>
      <w:r>
        <w:tab/>
      </w:r>
      <w:r>
        <w:fldChar w:fldCharType="begin" w:fldLock="1"/>
      </w:r>
      <w:r>
        <w:instrText xml:space="preserve"> PAGEREF _Toc138759297 \h </w:instrText>
      </w:r>
      <w:r>
        <w:fldChar w:fldCharType="separate"/>
      </w:r>
      <w:r>
        <w:t>290</w:t>
      </w:r>
      <w:r>
        <w:fldChar w:fldCharType="end"/>
      </w:r>
    </w:p>
    <w:p w14:paraId="05AC6282" w14:textId="3A1FEDEA" w:rsidR="00781206" w:rsidRDefault="00781206">
      <w:pPr>
        <w:pStyle w:val="TOC3"/>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38759298 \h </w:instrText>
      </w:r>
      <w:r>
        <w:fldChar w:fldCharType="separate"/>
      </w:r>
      <w:r>
        <w:t>291</w:t>
      </w:r>
      <w:r>
        <w:fldChar w:fldCharType="end"/>
      </w:r>
    </w:p>
    <w:p w14:paraId="414BCACD" w14:textId="25D6A7EF" w:rsidR="00781206" w:rsidRDefault="00781206">
      <w:pPr>
        <w:pStyle w:val="TOC3"/>
        <w:rPr>
          <w:rFonts w:asciiTheme="minorHAnsi" w:eastAsiaTheme="minorEastAsia" w:hAnsiTheme="minorHAnsi" w:cstheme="minorBidi"/>
          <w:kern w:val="2"/>
          <w:sz w:val="22"/>
          <w:szCs w:val="22"/>
          <w14:ligatures w14:val="standardContextual"/>
        </w:rPr>
      </w:pPr>
      <w:r>
        <w:t>9.2.142</w:t>
      </w:r>
      <w:r>
        <w:rPr>
          <w:rFonts w:asciiTheme="minorHAnsi" w:eastAsiaTheme="minorEastAsia" w:hAnsiTheme="minorHAnsi" w:cstheme="minorBidi"/>
          <w:kern w:val="2"/>
          <w:sz w:val="22"/>
          <w:szCs w:val="22"/>
          <w14:ligatures w14:val="standardContextual"/>
        </w:rPr>
        <w:tab/>
      </w:r>
      <w:r>
        <w:t>Location Information at SgNB</w:t>
      </w:r>
      <w:r>
        <w:tab/>
      </w:r>
      <w:r>
        <w:fldChar w:fldCharType="begin" w:fldLock="1"/>
      </w:r>
      <w:r>
        <w:instrText xml:space="preserve"> PAGEREF _Toc138759299 \h </w:instrText>
      </w:r>
      <w:r>
        <w:fldChar w:fldCharType="separate"/>
      </w:r>
      <w:r>
        <w:t>291</w:t>
      </w:r>
      <w:r>
        <w:fldChar w:fldCharType="end"/>
      </w:r>
    </w:p>
    <w:p w14:paraId="13AFEF72" w14:textId="44E8D72D" w:rsidR="00781206" w:rsidRDefault="00781206">
      <w:pPr>
        <w:pStyle w:val="TOC3"/>
        <w:rPr>
          <w:rFonts w:asciiTheme="minorHAnsi" w:eastAsiaTheme="minorEastAsia" w:hAnsiTheme="minorHAnsi" w:cstheme="minorBidi"/>
          <w:kern w:val="2"/>
          <w:sz w:val="22"/>
          <w:szCs w:val="22"/>
          <w14:ligatures w14:val="standardContextual"/>
        </w:rPr>
      </w:pPr>
      <w:r>
        <w:t>9.2.143</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38759300 \h </w:instrText>
      </w:r>
      <w:r>
        <w:fldChar w:fldCharType="separate"/>
      </w:r>
      <w:r>
        <w:t>291</w:t>
      </w:r>
      <w:r>
        <w:fldChar w:fldCharType="end"/>
      </w:r>
    </w:p>
    <w:p w14:paraId="5F819B24" w14:textId="4382C972" w:rsidR="00781206" w:rsidRDefault="00781206">
      <w:pPr>
        <w:pStyle w:val="TOC3"/>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38759301 \h </w:instrText>
      </w:r>
      <w:r>
        <w:fldChar w:fldCharType="separate"/>
      </w:r>
      <w:r>
        <w:t>291</w:t>
      </w:r>
      <w:r>
        <w:fldChar w:fldCharType="end"/>
      </w:r>
    </w:p>
    <w:p w14:paraId="0A298CCC" w14:textId="18D02F3B" w:rsidR="00781206" w:rsidRDefault="00781206">
      <w:pPr>
        <w:pStyle w:val="TOC3"/>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38759302 \h </w:instrText>
      </w:r>
      <w:r>
        <w:fldChar w:fldCharType="separate"/>
      </w:r>
      <w:r>
        <w:t>291</w:t>
      </w:r>
      <w:r>
        <w:fldChar w:fldCharType="end"/>
      </w:r>
    </w:p>
    <w:p w14:paraId="770B23FB" w14:textId="1B94206A" w:rsidR="00781206" w:rsidRDefault="00781206">
      <w:pPr>
        <w:pStyle w:val="TOC3"/>
        <w:rPr>
          <w:rFonts w:asciiTheme="minorHAnsi" w:eastAsiaTheme="minorEastAsia" w:hAnsiTheme="minorHAnsi" w:cstheme="minorBidi"/>
          <w:kern w:val="2"/>
          <w:sz w:val="22"/>
          <w:szCs w:val="22"/>
          <w14:ligatures w14:val="standardContextual"/>
        </w:rPr>
      </w:pPr>
      <w:r>
        <w:rPr>
          <w:lang w:eastAsia="zh-CN"/>
        </w:rPr>
        <w:t>9.2.146</w:t>
      </w:r>
      <w:r>
        <w:rPr>
          <w:rFonts w:asciiTheme="minorHAnsi" w:eastAsiaTheme="minorEastAsia" w:hAnsiTheme="minorHAnsi" w:cstheme="minorBidi"/>
          <w:kern w:val="2"/>
          <w:sz w:val="22"/>
          <w:szCs w:val="22"/>
          <w14:ligatures w14:val="standardContextual"/>
        </w:rPr>
        <w:tab/>
      </w:r>
      <w:r>
        <w:t>Cell and Capacity Assistance Information</w:t>
      </w:r>
      <w:r>
        <w:tab/>
      </w:r>
      <w:r>
        <w:fldChar w:fldCharType="begin" w:fldLock="1"/>
      </w:r>
      <w:r>
        <w:instrText xml:space="preserve"> PAGEREF _Toc138759303 \h </w:instrText>
      </w:r>
      <w:r>
        <w:fldChar w:fldCharType="separate"/>
      </w:r>
      <w:r>
        <w:t>292</w:t>
      </w:r>
      <w:r>
        <w:fldChar w:fldCharType="end"/>
      </w:r>
    </w:p>
    <w:p w14:paraId="01704508" w14:textId="258DBBAB" w:rsidR="00781206" w:rsidRDefault="00781206">
      <w:pPr>
        <w:pStyle w:val="TOC3"/>
        <w:rPr>
          <w:rFonts w:asciiTheme="minorHAnsi" w:eastAsiaTheme="minorEastAsia" w:hAnsiTheme="minorHAnsi" w:cstheme="minorBidi"/>
          <w:kern w:val="2"/>
          <w:sz w:val="22"/>
          <w:szCs w:val="22"/>
          <w14:ligatures w14:val="standardContextual"/>
        </w:rPr>
      </w:pPr>
      <w:r>
        <w:rPr>
          <w:lang w:eastAsia="zh-CN"/>
        </w:rPr>
        <w:t>9.2.147</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38759304 \h </w:instrText>
      </w:r>
      <w:r>
        <w:fldChar w:fldCharType="separate"/>
      </w:r>
      <w:r>
        <w:t>292</w:t>
      </w:r>
      <w:r>
        <w:fldChar w:fldCharType="end"/>
      </w:r>
    </w:p>
    <w:p w14:paraId="4B14E64C" w14:textId="5390DE92" w:rsidR="00781206" w:rsidRDefault="00781206">
      <w:pPr>
        <w:pStyle w:val="TOC3"/>
        <w:rPr>
          <w:rFonts w:asciiTheme="minorHAnsi" w:eastAsiaTheme="minorEastAsia" w:hAnsiTheme="minorHAnsi" w:cstheme="minorBidi"/>
          <w:kern w:val="2"/>
          <w:sz w:val="22"/>
          <w:szCs w:val="22"/>
          <w14:ligatures w14:val="standardContextual"/>
        </w:rPr>
      </w:pPr>
      <w:r>
        <w:rPr>
          <w:lang w:eastAsia="zh-CN"/>
        </w:rPr>
        <w:t>9.2.148</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38759305 \h </w:instrText>
      </w:r>
      <w:r>
        <w:fldChar w:fldCharType="separate"/>
      </w:r>
      <w:r>
        <w:t>292</w:t>
      </w:r>
      <w:r>
        <w:fldChar w:fldCharType="end"/>
      </w:r>
    </w:p>
    <w:p w14:paraId="7BD3D9C2" w14:textId="384C3263" w:rsidR="00781206" w:rsidRDefault="00781206">
      <w:pPr>
        <w:pStyle w:val="TOC3"/>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rsidRPr="00DD54E2">
        <w:rPr>
          <w:rFonts w:eastAsia="SimSun"/>
          <w:lang w:eastAsia="zh-CN"/>
        </w:rPr>
        <w:t xml:space="preserve">TNL </w:t>
      </w:r>
      <w:r>
        <w:rPr>
          <w:lang w:eastAsia="ja-JP"/>
        </w:rPr>
        <w:t>Transport Layer Address</w:t>
      </w:r>
      <w:r w:rsidRPr="00DD54E2">
        <w:rPr>
          <w:rFonts w:eastAsia="SimSun"/>
          <w:lang w:eastAsia="zh-CN"/>
        </w:rPr>
        <w:t xml:space="preserve"> Info</w:t>
      </w:r>
      <w:r>
        <w:tab/>
      </w:r>
      <w:r>
        <w:fldChar w:fldCharType="begin" w:fldLock="1"/>
      </w:r>
      <w:r>
        <w:instrText xml:space="preserve"> PAGEREF _Toc138759306 \h </w:instrText>
      </w:r>
      <w:r>
        <w:fldChar w:fldCharType="separate"/>
      </w:r>
      <w:r>
        <w:t>292</w:t>
      </w:r>
      <w:r>
        <w:fldChar w:fldCharType="end"/>
      </w:r>
    </w:p>
    <w:p w14:paraId="0955DF37" w14:textId="5F87FF39" w:rsidR="00781206" w:rsidRDefault="00781206">
      <w:pPr>
        <w:pStyle w:val="TOC3"/>
        <w:rPr>
          <w:rFonts w:asciiTheme="minorHAnsi" w:eastAsiaTheme="minorEastAsia" w:hAnsiTheme="minorHAnsi" w:cstheme="minorBidi"/>
          <w:kern w:val="2"/>
          <w:sz w:val="22"/>
          <w:szCs w:val="22"/>
          <w14:ligatures w14:val="standardContextual"/>
        </w:rPr>
      </w:pPr>
      <w:r>
        <w:rPr>
          <w:lang w:eastAsia="ja-JP"/>
        </w:rPr>
        <w:t>9.2.150</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38759307 \h </w:instrText>
      </w:r>
      <w:r>
        <w:fldChar w:fldCharType="separate"/>
      </w:r>
      <w:r>
        <w:t>293</w:t>
      </w:r>
      <w:r>
        <w:fldChar w:fldCharType="end"/>
      </w:r>
    </w:p>
    <w:p w14:paraId="3E60FEA6" w14:textId="23FF40F4" w:rsidR="00781206" w:rsidRDefault="00781206">
      <w:pPr>
        <w:pStyle w:val="TOC3"/>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38759308 \h </w:instrText>
      </w:r>
      <w:r>
        <w:fldChar w:fldCharType="separate"/>
      </w:r>
      <w:r>
        <w:t>293</w:t>
      </w:r>
      <w:r>
        <w:fldChar w:fldCharType="end"/>
      </w:r>
    </w:p>
    <w:p w14:paraId="2A15EC97" w14:textId="2AEB900F" w:rsidR="00781206" w:rsidRDefault="00781206">
      <w:pPr>
        <w:pStyle w:val="TOC3"/>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 xml:space="preserve">RAN </w:t>
      </w:r>
      <w:r>
        <w:rPr>
          <w:lang w:eastAsia="zh-CN"/>
        </w:rPr>
        <w:t>UE NGAP ID</w:t>
      </w:r>
      <w:r>
        <w:tab/>
      </w:r>
      <w:r>
        <w:fldChar w:fldCharType="begin" w:fldLock="1"/>
      </w:r>
      <w:r>
        <w:instrText xml:space="preserve"> PAGEREF _Toc138759309 \h </w:instrText>
      </w:r>
      <w:r>
        <w:fldChar w:fldCharType="separate"/>
      </w:r>
      <w:r>
        <w:t>293</w:t>
      </w:r>
      <w:r>
        <w:fldChar w:fldCharType="end"/>
      </w:r>
    </w:p>
    <w:p w14:paraId="26221EDF" w14:textId="41A67CF7" w:rsidR="00781206" w:rsidRDefault="00781206">
      <w:pPr>
        <w:pStyle w:val="TOC3"/>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 xml:space="preserve">EPC </w:t>
      </w:r>
      <w:r w:rsidRPr="00DD54E2">
        <w:rPr>
          <w:rFonts w:eastAsia="Batang"/>
        </w:rPr>
        <w:t>Handover Restriction List Container</w:t>
      </w:r>
      <w:r>
        <w:tab/>
      </w:r>
      <w:r>
        <w:fldChar w:fldCharType="begin" w:fldLock="1"/>
      </w:r>
      <w:r>
        <w:instrText xml:space="preserve"> PAGEREF _Toc138759310 \h </w:instrText>
      </w:r>
      <w:r>
        <w:fldChar w:fldCharType="separate"/>
      </w:r>
      <w:r>
        <w:t>294</w:t>
      </w:r>
      <w:r>
        <w:fldChar w:fldCharType="end"/>
      </w:r>
    </w:p>
    <w:p w14:paraId="06070577" w14:textId="61622473" w:rsidR="00781206" w:rsidRDefault="00781206">
      <w:pPr>
        <w:pStyle w:val="TOC3"/>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38759311 \h </w:instrText>
      </w:r>
      <w:r>
        <w:fldChar w:fldCharType="separate"/>
      </w:r>
      <w:r>
        <w:t>294</w:t>
      </w:r>
      <w:r>
        <w:fldChar w:fldCharType="end"/>
      </w:r>
    </w:p>
    <w:p w14:paraId="56695F66" w14:textId="7F002CA8" w:rsidR="00781206" w:rsidRDefault="00781206">
      <w:pPr>
        <w:pStyle w:val="TOC3"/>
        <w:rPr>
          <w:rFonts w:asciiTheme="minorHAnsi" w:eastAsiaTheme="minorEastAsia" w:hAnsiTheme="minorHAnsi" w:cstheme="minorBidi"/>
          <w:kern w:val="2"/>
          <w:sz w:val="22"/>
          <w:szCs w:val="22"/>
          <w14:ligatures w14:val="standardContextual"/>
        </w:rPr>
      </w:pPr>
      <w:r>
        <w:t>9.2.155</w:t>
      </w:r>
      <w:r>
        <w:rPr>
          <w:rFonts w:asciiTheme="minorHAnsi" w:eastAsiaTheme="minorEastAsia" w:hAnsiTheme="minorHAnsi" w:cstheme="minorBidi"/>
          <w:kern w:val="2"/>
          <w:sz w:val="22"/>
          <w:szCs w:val="22"/>
          <w14:ligatures w14:val="standardContextual"/>
        </w:rPr>
        <w:tab/>
      </w:r>
      <w:r>
        <w:rPr>
          <w:lang w:eastAsia="zh-CN"/>
        </w:rPr>
        <w:t xml:space="preserve">DAPS Response </w:t>
      </w:r>
      <w:r>
        <w:rPr>
          <w:lang w:eastAsia="ja-JP"/>
        </w:rPr>
        <w:t>Information</w:t>
      </w:r>
      <w:r>
        <w:tab/>
      </w:r>
      <w:r>
        <w:fldChar w:fldCharType="begin" w:fldLock="1"/>
      </w:r>
      <w:r>
        <w:instrText xml:space="preserve"> PAGEREF _Toc138759312 \h </w:instrText>
      </w:r>
      <w:r>
        <w:fldChar w:fldCharType="separate"/>
      </w:r>
      <w:r>
        <w:t>294</w:t>
      </w:r>
      <w:r>
        <w:fldChar w:fldCharType="end"/>
      </w:r>
    </w:p>
    <w:p w14:paraId="237DBC99" w14:textId="35940343" w:rsidR="00781206" w:rsidRDefault="00781206">
      <w:pPr>
        <w:pStyle w:val="TOC3"/>
        <w:rPr>
          <w:rFonts w:asciiTheme="minorHAnsi" w:eastAsiaTheme="minorEastAsia" w:hAnsiTheme="minorHAnsi" w:cstheme="minorBidi"/>
          <w:kern w:val="2"/>
          <w:sz w:val="22"/>
          <w:szCs w:val="22"/>
          <w14:ligatures w14:val="standardContextual"/>
        </w:rPr>
      </w:pPr>
      <w:r>
        <w:t>9.2.156</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38759313 \h </w:instrText>
      </w:r>
      <w:r>
        <w:fldChar w:fldCharType="separate"/>
      </w:r>
      <w:r>
        <w:t>294</w:t>
      </w:r>
      <w:r>
        <w:fldChar w:fldCharType="end"/>
      </w:r>
    </w:p>
    <w:p w14:paraId="29B90CAE" w14:textId="2777A9B6"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157</w:t>
      </w:r>
      <w:r>
        <w:rPr>
          <w:rFonts w:asciiTheme="minorHAnsi" w:eastAsiaTheme="minorEastAsia" w:hAnsiTheme="minorHAnsi" w:cstheme="minorBidi"/>
          <w:kern w:val="2"/>
          <w:sz w:val="22"/>
          <w:szCs w:val="22"/>
          <w14:ligatures w14:val="standardContextual"/>
        </w:rPr>
        <w:tab/>
      </w:r>
      <w:r>
        <w:rPr>
          <w:lang w:eastAsia="zh-CN"/>
        </w:rPr>
        <w:t>Ethernet</w:t>
      </w:r>
      <w:r w:rsidRPr="00DD54E2">
        <w:rPr>
          <w:rFonts w:eastAsia="Batang"/>
        </w:rPr>
        <w:t xml:space="preserve"> Type</w:t>
      </w:r>
      <w:r>
        <w:tab/>
      </w:r>
      <w:r>
        <w:fldChar w:fldCharType="begin" w:fldLock="1"/>
      </w:r>
      <w:r>
        <w:instrText xml:space="preserve"> PAGEREF _Toc138759314 \h </w:instrText>
      </w:r>
      <w:r>
        <w:fldChar w:fldCharType="separate"/>
      </w:r>
      <w:r>
        <w:t>294</w:t>
      </w:r>
      <w:r>
        <w:fldChar w:fldCharType="end"/>
      </w:r>
    </w:p>
    <w:p w14:paraId="3B28338C" w14:textId="63F8CDA9" w:rsidR="00781206" w:rsidRDefault="00781206">
      <w:pPr>
        <w:pStyle w:val="TOC3"/>
        <w:rPr>
          <w:rFonts w:asciiTheme="minorHAnsi" w:eastAsiaTheme="minorEastAsia" w:hAnsiTheme="minorHAnsi" w:cstheme="minorBidi"/>
          <w:kern w:val="2"/>
          <w:sz w:val="22"/>
          <w:szCs w:val="22"/>
          <w14:ligatures w14:val="standardContextual"/>
        </w:rPr>
      </w:pPr>
      <w:r>
        <w:t>9.2.158</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38759315 \h </w:instrText>
      </w:r>
      <w:r>
        <w:fldChar w:fldCharType="separate"/>
      </w:r>
      <w:r>
        <w:t>295</w:t>
      </w:r>
      <w:r>
        <w:fldChar w:fldCharType="end"/>
      </w:r>
    </w:p>
    <w:p w14:paraId="104E4E84" w14:textId="26124A23" w:rsidR="00781206" w:rsidRDefault="00781206">
      <w:pPr>
        <w:pStyle w:val="TOC3"/>
        <w:rPr>
          <w:rFonts w:asciiTheme="minorHAnsi" w:eastAsiaTheme="minorEastAsia" w:hAnsiTheme="minorHAnsi" w:cstheme="minorBidi"/>
          <w:kern w:val="2"/>
          <w:sz w:val="22"/>
          <w:szCs w:val="22"/>
          <w14:ligatures w14:val="standardContextual"/>
        </w:rPr>
      </w:pPr>
      <w:r>
        <w:t>9.2.15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38759316 \h </w:instrText>
      </w:r>
      <w:r>
        <w:fldChar w:fldCharType="separate"/>
      </w:r>
      <w:r>
        <w:t>295</w:t>
      </w:r>
      <w:r>
        <w:fldChar w:fldCharType="end"/>
      </w:r>
    </w:p>
    <w:p w14:paraId="2726CA76" w14:textId="239D4403" w:rsidR="00781206" w:rsidRDefault="00781206">
      <w:pPr>
        <w:pStyle w:val="TOC3"/>
        <w:rPr>
          <w:rFonts w:asciiTheme="minorHAnsi" w:eastAsiaTheme="minorEastAsia" w:hAnsiTheme="minorHAnsi" w:cstheme="minorBidi"/>
          <w:kern w:val="2"/>
          <w:sz w:val="22"/>
          <w:szCs w:val="22"/>
          <w14:ligatures w14:val="standardContextual"/>
        </w:rPr>
      </w:pPr>
      <w:r>
        <w:t>9.2.160</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38759317 \h </w:instrText>
      </w:r>
      <w:r>
        <w:fldChar w:fldCharType="separate"/>
      </w:r>
      <w:r>
        <w:t>295</w:t>
      </w:r>
      <w:r>
        <w:fldChar w:fldCharType="end"/>
      </w:r>
    </w:p>
    <w:p w14:paraId="1631E6AA" w14:textId="4958FEF7" w:rsidR="00781206" w:rsidRDefault="00781206">
      <w:pPr>
        <w:pStyle w:val="TOC3"/>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38759318 \h </w:instrText>
      </w:r>
      <w:r>
        <w:fldChar w:fldCharType="separate"/>
      </w:r>
      <w:r>
        <w:t>295</w:t>
      </w:r>
      <w:r>
        <w:fldChar w:fldCharType="end"/>
      </w:r>
    </w:p>
    <w:p w14:paraId="136ABA6A" w14:textId="0F1385CA"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162</w:t>
      </w:r>
      <w:r>
        <w:rPr>
          <w:rFonts w:asciiTheme="minorHAnsi" w:eastAsiaTheme="minorEastAsia" w:hAnsiTheme="minorHAnsi" w:cstheme="minorBidi"/>
          <w:kern w:val="2"/>
          <w:sz w:val="22"/>
          <w:szCs w:val="22"/>
          <w14:ligatures w14:val="standardContextual"/>
        </w:rPr>
        <w:tab/>
      </w:r>
      <w:r>
        <w:rPr>
          <w:lang w:eastAsia="zh-CN"/>
        </w:rPr>
        <w:t xml:space="preserve">NR </w:t>
      </w:r>
      <w:r w:rsidRPr="00DD54E2">
        <w:rPr>
          <w:rFonts w:eastAsia="Batang"/>
        </w:rPr>
        <w:t>Radio Resource Status</w:t>
      </w:r>
      <w:r>
        <w:tab/>
      </w:r>
      <w:r>
        <w:fldChar w:fldCharType="begin" w:fldLock="1"/>
      </w:r>
      <w:r>
        <w:instrText xml:space="preserve"> PAGEREF _Toc138759319 \h </w:instrText>
      </w:r>
      <w:r>
        <w:fldChar w:fldCharType="separate"/>
      </w:r>
      <w:r>
        <w:t>296</w:t>
      </w:r>
      <w:r>
        <w:fldChar w:fldCharType="end"/>
      </w:r>
    </w:p>
    <w:p w14:paraId="007E1FE5" w14:textId="3F7646ED"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163</w:t>
      </w:r>
      <w:r>
        <w:rPr>
          <w:rFonts w:asciiTheme="minorHAnsi" w:eastAsiaTheme="minorEastAsia" w:hAnsiTheme="minorHAnsi" w:cstheme="minorBidi"/>
          <w:kern w:val="2"/>
          <w:sz w:val="22"/>
          <w:szCs w:val="22"/>
          <w14:ligatures w14:val="standardContextual"/>
        </w:rPr>
        <w:tab/>
      </w:r>
      <w:r>
        <w:rPr>
          <w:lang w:eastAsia="zh-CN"/>
        </w:rPr>
        <w:t xml:space="preserve">NR </w:t>
      </w:r>
      <w:r w:rsidRPr="00DD54E2">
        <w:rPr>
          <w:rFonts w:eastAsia="Batang"/>
        </w:rPr>
        <w:t>Composite Available Capacity Group</w:t>
      </w:r>
      <w:r>
        <w:tab/>
      </w:r>
      <w:r>
        <w:fldChar w:fldCharType="begin" w:fldLock="1"/>
      </w:r>
      <w:r>
        <w:instrText xml:space="preserve"> PAGEREF _Toc138759320 \h </w:instrText>
      </w:r>
      <w:r>
        <w:fldChar w:fldCharType="separate"/>
      </w:r>
      <w:r>
        <w:t>297</w:t>
      </w:r>
      <w:r>
        <w:fldChar w:fldCharType="end"/>
      </w:r>
    </w:p>
    <w:p w14:paraId="019A4E31" w14:textId="4D303843"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eastAsia="Batang"/>
        </w:rPr>
        <w:t>9.2.164</w:t>
      </w:r>
      <w:r>
        <w:rPr>
          <w:rFonts w:asciiTheme="minorHAnsi" w:eastAsiaTheme="minorEastAsia" w:hAnsiTheme="minorHAnsi" w:cstheme="minorBidi"/>
          <w:kern w:val="2"/>
          <w:sz w:val="22"/>
          <w:szCs w:val="22"/>
          <w14:ligatures w14:val="standardContextual"/>
        </w:rPr>
        <w:tab/>
      </w:r>
      <w:r>
        <w:rPr>
          <w:lang w:eastAsia="zh-CN"/>
        </w:rPr>
        <w:t xml:space="preserve">NR </w:t>
      </w:r>
      <w:r w:rsidRPr="00DD54E2">
        <w:rPr>
          <w:rFonts w:eastAsia="Batang"/>
        </w:rPr>
        <w:t>Composite Available Capacity</w:t>
      </w:r>
      <w:r>
        <w:tab/>
      </w:r>
      <w:r>
        <w:fldChar w:fldCharType="begin" w:fldLock="1"/>
      </w:r>
      <w:r>
        <w:instrText xml:space="preserve"> PAGEREF _Toc138759321 \h </w:instrText>
      </w:r>
      <w:r>
        <w:fldChar w:fldCharType="separate"/>
      </w:r>
      <w:r>
        <w:t>297</w:t>
      </w:r>
      <w:r>
        <w:fldChar w:fldCharType="end"/>
      </w:r>
    </w:p>
    <w:p w14:paraId="17B6518C" w14:textId="445239B5"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cs="Arial"/>
          <w:lang w:eastAsia="ja-JP"/>
        </w:rPr>
        <w:t>9.2.</w:t>
      </w:r>
      <w:r>
        <w:rPr>
          <w:lang w:eastAsia="ja-JP"/>
        </w:rPr>
        <w:t>165</w:t>
      </w:r>
      <w:r>
        <w:rPr>
          <w:rFonts w:asciiTheme="minorHAnsi" w:eastAsiaTheme="minorEastAsia" w:hAnsiTheme="minorHAnsi" w:cstheme="minorBidi"/>
          <w:kern w:val="2"/>
          <w:sz w:val="22"/>
          <w:szCs w:val="22"/>
          <w14:ligatures w14:val="standardContextual"/>
        </w:rPr>
        <w:tab/>
      </w:r>
      <w:r>
        <w:rPr>
          <w:lang w:eastAsia="zh-CN"/>
        </w:rPr>
        <w:t xml:space="preserve">NR </w:t>
      </w:r>
      <w:r w:rsidRPr="00DD54E2">
        <w:rPr>
          <w:rFonts w:eastAsia="Batang"/>
        </w:rPr>
        <w:t>Cell Capacity Class Value</w:t>
      </w:r>
      <w:r>
        <w:tab/>
      </w:r>
      <w:r>
        <w:fldChar w:fldCharType="begin" w:fldLock="1"/>
      </w:r>
      <w:r>
        <w:instrText xml:space="preserve"> PAGEREF _Toc138759322 \h </w:instrText>
      </w:r>
      <w:r>
        <w:fldChar w:fldCharType="separate"/>
      </w:r>
      <w:r>
        <w:t>297</w:t>
      </w:r>
      <w:r>
        <w:fldChar w:fldCharType="end"/>
      </w:r>
    </w:p>
    <w:p w14:paraId="4863191F" w14:textId="1E72D6C3" w:rsidR="00781206" w:rsidRDefault="00781206">
      <w:pPr>
        <w:pStyle w:val="TOC3"/>
        <w:rPr>
          <w:rFonts w:asciiTheme="minorHAnsi" w:eastAsiaTheme="minorEastAsia" w:hAnsiTheme="minorHAnsi" w:cstheme="minorBidi"/>
          <w:kern w:val="2"/>
          <w:sz w:val="22"/>
          <w:szCs w:val="22"/>
          <w14:ligatures w14:val="standardContextual"/>
        </w:rPr>
      </w:pPr>
      <w:r w:rsidRPr="00DD54E2">
        <w:rPr>
          <w:rFonts w:cs="Arial"/>
          <w:lang w:eastAsia="ja-JP"/>
        </w:rPr>
        <w:t>9.2.</w:t>
      </w:r>
      <w:r>
        <w:rPr>
          <w:lang w:eastAsia="ja-JP"/>
        </w:rPr>
        <w:t>166</w:t>
      </w:r>
      <w:r>
        <w:rPr>
          <w:rFonts w:asciiTheme="minorHAnsi" w:eastAsiaTheme="minorEastAsia" w:hAnsiTheme="minorHAnsi" w:cstheme="minorBidi"/>
          <w:kern w:val="2"/>
          <w:sz w:val="22"/>
          <w:szCs w:val="22"/>
          <w14:ligatures w14:val="standardContextual"/>
        </w:rPr>
        <w:tab/>
      </w:r>
      <w:r>
        <w:rPr>
          <w:lang w:eastAsia="zh-CN"/>
        </w:rPr>
        <w:t xml:space="preserve">NR </w:t>
      </w:r>
      <w:r w:rsidRPr="00DD54E2">
        <w:rPr>
          <w:rFonts w:eastAsia="Batang"/>
        </w:rPr>
        <w:t>Capacity Value</w:t>
      </w:r>
      <w:r>
        <w:tab/>
      </w:r>
      <w:r>
        <w:fldChar w:fldCharType="begin" w:fldLock="1"/>
      </w:r>
      <w:r>
        <w:instrText xml:space="preserve"> PAGEREF _Toc138759323 \h </w:instrText>
      </w:r>
      <w:r>
        <w:fldChar w:fldCharType="separate"/>
      </w:r>
      <w:r>
        <w:t>298</w:t>
      </w:r>
      <w:r>
        <w:fldChar w:fldCharType="end"/>
      </w:r>
    </w:p>
    <w:p w14:paraId="1CC7A0BB" w14:textId="1430752B" w:rsidR="00781206" w:rsidRDefault="00781206">
      <w:pPr>
        <w:pStyle w:val="TOC3"/>
        <w:rPr>
          <w:rFonts w:asciiTheme="minorHAnsi" w:eastAsiaTheme="minorEastAsia" w:hAnsiTheme="minorHAnsi" w:cstheme="minorBidi"/>
          <w:kern w:val="2"/>
          <w:sz w:val="22"/>
          <w:szCs w:val="22"/>
          <w14:ligatures w14:val="standardContextual"/>
        </w:rPr>
      </w:pPr>
      <w:r>
        <w:rPr>
          <w:lang w:eastAsia="zh-CN"/>
        </w:rPr>
        <w:t>9.2.167</w:t>
      </w:r>
      <w:r>
        <w:rPr>
          <w:rFonts w:asciiTheme="minorHAnsi" w:eastAsiaTheme="minorEastAsia" w:hAnsiTheme="minorHAnsi" w:cstheme="minorBidi"/>
          <w:kern w:val="2"/>
          <w:sz w:val="22"/>
          <w:szCs w:val="22"/>
          <w14:ligatures w14:val="standardContextual"/>
        </w:rPr>
        <w:tab/>
      </w:r>
      <w:r>
        <w:rPr>
          <w:lang w:eastAsia="zh-CN"/>
        </w:rPr>
        <w:t>SSB Index</w:t>
      </w:r>
      <w:r>
        <w:tab/>
      </w:r>
      <w:r>
        <w:fldChar w:fldCharType="begin" w:fldLock="1"/>
      </w:r>
      <w:r>
        <w:instrText xml:space="preserve"> PAGEREF _Toc138759324 \h </w:instrText>
      </w:r>
      <w:r>
        <w:fldChar w:fldCharType="separate"/>
      </w:r>
      <w:r>
        <w:t>298</w:t>
      </w:r>
      <w:r>
        <w:fldChar w:fldCharType="end"/>
      </w:r>
    </w:p>
    <w:p w14:paraId="316DD54A" w14:textId="23596EE9" w:rsidR="00781206" w:rsidRDefault="00781206">
      <w:pPr>
        <w:pStyle w:val="TOC3"/>
        <w:rPr>
          <w:rFonts w:asciiTheme="minorHAnsi" w:eastAsiaTheme="minorEastAsia" w:hAnsiTheme="minorHAnsi" w:cstheme="minorBidi"/>
          <w:kern w:val="2"/>
          <w:sz w:val="22"/>
          <w:szCs w:val="22"/>
          <w14:ligatures w14:val="standardContextual"/>
        </w:rPr>
      </w:pPr>
      <w:r>
        <w:rPr>
          <w:lang w:eastAsia="zh-CN"/>
        </w:rPr>
        <w:t>9.2.168</w:t>
      </w:r>
      <w:r>
        <w:rPr>
          <w:rFonts w:asciiTheme="minorHAnsi" w:eastAsiaTheme="minorEastAsia" w:hAnsiTheme="minorHAnsi" w:cstheme="minorBidi"/>
          <w:kern w:val="2"/>
          <w:sz w:val="22"/>
          <w:szCs w:val="22"/>
          <w14:ligatures w14:val="standardContextual"/>
        </w:rPr>
        <w:tab/>
      </w:r>
      <w:r>
        <w:rPr>
          <w:lang w:eastAsia="zh-CN"/>
        </w:rPr>
        <w:t>NR Carrier List</w:t>
      </w:r>
      <w:r>
        <w:tab/>
      </w:r>
      <w:r>
        <w:fldChar w:fldCharType="begin" w:fldLock="1"/>
      </w:r>
      <w:r>
        <w:instrText xml:space="preserve"> PAGEREF _Toc138759325 \h </w:instrText>
      </w:r>
      <w:r>
        <w:fldChar w:fldCharType="separate"/>
      </w:r>
      <w:r>
        <w:t>298</w:t>
      </w:r>
      <w:r>
        <w:fldChar w:fldCharType="end"/>
      </w:r>
    </w:p>
    <w:p w14:paraId="5D9C49EE" w14:textId="031F5820" w:rsidR="00781206" w:rsidRDefault="00781206">
      <w:pPr>
        <w:pStyle w:val="TOC3"/>
        <w:rPr>
          <w:rFonts w:asciiTheme="minorHAnsi" w:eastAsiaTheme="minorEastAsia" w:hAnsiTheme="minorHAnsi" w:cstheme="minorBidi"/>
          <w:kern w:val="2"/>
          <w:sz w:val="22"/>
          <w:szCs w:val="22"/>
          <w14:ligatures w14:val="standardContextual"/>
        </w:rPr>
      </w:pPr>
      <w:r>
        <w:t>9.</w:t>
      </w:r>
      <w:r>
        <w:rPr>
          <w:lang w:eastAsia="zh-CN"/>
        </w:rPr>
        <w:t>2</w:t>
      </w:r>
      <w:r>
        <w:t>.169</w:t>
      </w:r>
      <w:r>
        <w:rPr>
          <w:rFonts w:asciiTheme="minorHAnsi" w:eastAsiaTheme="minorEastAsia" w:hAnsiTheme="minorHAnsi" w:cstheme="minorBidi"/>
          <w:kern w:val="2"/>
          <w:sz w:val="22"/>
          <w:szCs w:val="22"/>
          <w14:ligatures w14:val="standardContextual"/>
        </w:rPr>
        <w:tab/>
      </w:r>
      <w:r>
        <w:t>SSB Positions In Burst</w:t>
      </w:r>
      <w:r>
        <w:tab/>
      </w:r>
      <w:r>
        <w:fldChar w:fldCharType="begin" w:fldLock="1"/>
      </w:r>
      <w:r>
        <w:instrText xml:space="preserve"> PAGEREF _Toc138759326 \h </w:instrText>
      </w:r>
      <w:r>
        <w:fldChar w:fldCharType="separate"/>
      </w:r>
      <w:r>
        <w:t>299</w:t>
      </w:r>
      <w:r>
        <w:fldChar w:fldCharType="end"/>
      </w:r>
    </w:p>
    <w:p w14:paraId="4FCD0554" w14:textId="094D47CA" w:rsidR="00781206" w:rsidRDefault="00781206">
      <w:pPr>
        <w:pStyle w:val="TOC3"/>
        <w:rPr>
          <w:rFonts w:asciiTheme="minorHAnsi" w:eastAsiaTheme="minorEastAsia" w:hAnsiTheme="minorHAnsi" w:cstheme="minorBidi"/>
          <w:kern w:val="2"/>
          <w:sz w:val="22"/>
          <w:szCs w:val="22"/>
          <w14:ligatures w14:val="standardContextual"/>
        </w:rPr>
      </w:pPr>
      <w:r>
        <w:t>9.2.</w:t>
      </w:r>
      <w:r w:rsidRPr="00DD54E2">
        <w:rPr>
          <w:bCs/>
          <w:lang w:eastAsia="zh-CN"/>
        </w:rPr>
        <w:t>170</w:t>
      </w:r>
      <w:r>
        <w:rPr>
          <w:rFonts w:asciiTheme="minorHAnsi" w:eastAsiaTheme="minorEastAsia" w:hAnsiTheme="minorHAnsi" w:cstheme="minorBidi"/>
          <w:kern w:val="2"/>
          <w:sz w:val="22"/>
          <w:szCs w:val="22"/>
          <w14:ligatures w14:val="standardContextual"/>
        </w:rPr>
        <w:tab/>
      </w:r>
      <w:r>
        <w:t>N</w:t>
      </w:r>
      <w:r w:rsidRPr="00DD54E2">
        <w:rPr>
          <w:bCs/>
          <w:lang w:eastAsia="zh-CN"/>
        </w:rPr>
        <w:t>PRACH Configuration</w:t>
      </w:r>
      <w:r>
        <w:tab/>
      </w:r>
      <w:r>
        <w:fldChar w:fldCharType="begin" w:fldLock="1"/>
      </w:r>
      <w:r>
        <w:instrText xml:space="preserve"> PAGEREF _Toc138759327 \h </w:instrText>
      </w:r>
      <w:r>
        <w:fldChar w:fldCharType="separate"/>
      </w:r>
      <w:r>
        <w:t>299</w:t>
      </w:r>
      <w:r>
        <w:fldChar w:fldCharType="end"/>
      </w:r>
    </w:p>
    <w:p w14:paraId="07524781" w14:textId="0387AF4A" w:rsidR="00781206" w:rsidRDefault="00781206">
      <w:pPr>
        <w:pStyle w:val="TOC3"/>
        <w:rPr>
          <w:rFonts w:asciiTheme="minorHAnsi" w:eastAsiaTheme="minorEastAsia" w:hAnsiTheme="minorHAnsi" w:cstheme="minorBidi"/>
          <w:kern w:val="2"/>
          <w:sz w:val="22"/>
          <w:szCs w:val="22"/>
          <w14:ligatures w14:val="standardContextual"/>
        </w:rPr>
      </w:pPr>
      <w:r>
        <w:t>9.2.171</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38759328 \h </w:instrText>
      </w:r>
      <w:r>
        <w:fldChar w:fldCharType="separate"/>
      </w:r>
      <w:r>
        <w:t>300</w:t>
      </w:r>
      <w:r>
        <w:fldChar w:fldCharType="end"/>
      </w:r>
    </w:p>
    <w:p w14:paraId="7A8DC71F" w14:textId="0B1559EF" w:rsidR="00781206" w:rsidRDefault="00781206">
      <w:pPr>
        <w:pStyle w:val="TOC3"/>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38759329 \h </w:instrText>
      </w:r>
      <w:r>
        <w:fldChar w:fldCharType="separate"/>
      </w:r>
      <w:r>
        <w:t>300</w:t>
      </w:r>
      <w:r>
        <w:fldChar w:fldCharType="end"/>
      </w:r>
    </w:p>
    <w:p w14:paraId="2C1CF75C" w14:textId="16662D36" w:rsidR="00781206" w:rsidRDefault="00781206">
      <w:pPr>
        <w:pStyle w:val="TOC3"/>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t>UE Radio Capability</w:t>
      </w:r>
      <w:r>
        <w:tab/>
      </w:r>
      <w:r>
        <w:fldChar w:fldCharType="begin" w:fldLock="1"/>
      </w:r>
      <w:r>
        <w:instrText xml:space="preserve"> PAGEREF _Toc138759330 \h </w:instrText>
      </w:r>
      <w:r>
        <w:fldChar w:fldCharType="separate"/>
      </w:r>
      <w:r>
        <w:t>301</w:t>
      </w:r>
      <w:r>
        <w:fldChar w:fldCharType="end"/>
      </w:r>
    </w:p>
    <w:p w14:paraId="6E4A4B14" w14:textId="2489500D" w:rsidR="00781206" w:rsidRDefault="00781206">
      <w:pPr>
        <w:pStyle w:val="TOC3"/>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t>URI</w:t>
      </w:r>
      <w:r>
        <w:tab/>
      </w:r>
      <w:r>
        <w:fldChar w:fldCharType="begin" w:fldLock="1"/>
      </w:r>
      <w:r>
        <w:instrText xml:space="preserve"> PAGEREF _Toc138759331 \h </w:instrText>
      </w:r>
      <w:r>
        <w:fldChar w:fldCharType="separate"/>
      </w:r>
      <w:r>
        <w:t>301</w:t>
      </w:r>
      <w:r>
        <w:fldChar w:fldCharType="end"/>
      </w:r>
    </w:p>
    <w:p w14:paraId="332F231F" w14:textId="468AAA87" w:rsidR="00781206" w:rsidRDefault="00781206">
      <w:pPr>
        <w:pStyle w:val="TOC3"/>
        <w:rPr>
          <w:rFonts w:asciiTheme="minorHAnsi" w:eastAsiaTheme="minorEastAsia" w:hAnsiTheme="minorHAnsi" w:cstheme="minorBidi"/>
          <w:kern w:val="2"/>
          <w:sz w:val="22"/>
          <w:szCs w:val="22"/>
          <w14:ligatures w14:val="standardContextual"/>
        </w:rPr>
      </w:pPr>
      <w:r>
        <w:rPr>
          <w:lang w:eastAsia="zh-CN"/>
        </w:rPr>
        <w:t>9.2.1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38759332 \h </w:instrText>
      </w:r>
      <w:r>
        <w:fldChar w:fldCharType="separate"/>
      </w:r>
      <w:r>
        <w:t>301</w:t>
      </w:r>
      <w:r>
        <w:fldChar w:fldCharType="end"/>
      </w:r>
    </w:p>
    <w:p w14:paraId="3263229F" w14:textId="33CAEC3F" w:rsidR="00781206" w:rsidRDefault="00781206">
      <w:pPr>
        <w:pStyle w:val="TOC3"/>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38759333 \h </w:instrText>
      </w:r>
      <w:r>
        <w:fldChar w:fldCharType="separate"/>
      </w:r>
      <w:r>
        <w:t>301</w:t>
      </w:r>
      <w:r>
        <w:fldChar w:fldCharType="end"/>
      </w:r>
    </w:p>
    <w:p w14:paraId="2033F6BF" w14:textId="4C51477A" w:rsidR="00781206" w:rsidRDefault="00781206">
      <w:pPr>
        <w:pStyle w:val="TOC3"/>
        <w:rPr>
          <w:rFonts w:asciiTheme="minorHAnsi" w:eastAsiaTheme="minorEastAsia" w:hAnsiTheme="minorHAnsi" w:cstheme="minorBidi"/>
          <w:kern w:val="2"/>
          <w:sz w:val="22"/>
          <w:szCs w:val="22"/>
          <w14:ligatures w14:val="standardContextual"/>
        </w:rPr>
      </w:pPr>
      <w:r w:rsidRPr="00DD54E2">
        <w:rPr>
          <w:lang w:val="en-US" w:eastAsia="zh-CN"/>
        </w:rPr>
        <w:t>9.2.177</w:t>
      </w:r>
      <w:r>
        <w:rPr>
          <w:rFonts w:asciiTheme="minorHAnsi" w:eastAsiaTheme="minorEastAsia" w:hAnsiTheme="minorHAnsi" w:cstheme="minorBidi"/>
          <w:kern w:val="2"/>
          <w:sz w:val="22"/>
          <w:szCs w:val="22"/>
          <w14:ligatures w14:val="standardContextual"/>
        </w:rPr>
        <w:tab/>
      </w:r>
      <w:r w:rsidRPr="00DD54E2">
        <w:rPr>
          <w:lang w:val="en-US" w:eastAsia="zh-CN"/>
        </w:rPr>
        <w:t>SCG UE History Information</w:t>
      </w:r>
      <w:r>
        <w:tab/>
      </w:r>
      <w:r>
        <w:fldChar w:fldCharType="begin" w:fldLock="1"/>
      </w:r>
      <w:r>
        <w:instrText xml:space="preserve"> PAGEREF _Toc138759334 \h </w:instrText>
      </w:r>
      <w:r>
        <w:fldChar w:fldCharType="separate"/>
      </w:r>
      <w:r>
        <w:t>301</w:t>
      </w:r>
      <w:r>
        <w:fldChar w:fldCharType="end"/>
      </w:r>
    </w:p>
    <w:p w14:paraId="048DADB8" w14:textId="1A068CD7" w:rsidR="00781206" w:rsidRDefault="00781206">
      <w:pPr>
        <w:pStyle w:val="TOC3"/>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38759335 \h </w:instrText>
      </w:r>
      <w:r>
        <w:fldChar w:fldCharType="separate"/>
      </w:r>
      <w:r>
        <w:t>302</w:t>
      </w:r>
      <w:r>
        <w:fldChar w:fldCharType="end"/>
      </w:r>
    </w:p>
    <w:p w14:paraId="4A4E2563" w14:textId="0635CD70" w:rsidR="00781206" w:rsidRDefault="00781206">
      <w:pPr>
        <w:pStyle w:val="TOC3"/>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t>SCG Activation Request</w:t>
      </w:r>
      <w:r>
        <w:tab/>
      </w:r>
      <w:r>
        <w:fldChar w:fldCharType="begin" w:fldLock="1"/>
      </w:r>
      <w:r>
        <w:instrText xml:space="preserve"> PAGEREF _Toc138759336 \h </w:instrText>
      </w:r>
      <w:r>
        <w:fldChar w:fldCharType="separate"/>
      </w:r>
      <w:r>
        <w:t>302</w:t>
      </w:r>
      <w:r>
        <w:fldChar w:fldCharType="end"/>
      </w:r>
    </w:p>
    <w:p w14:paraId="32FD33FD" w14:textId="177919A0" w:rsidR="00781206" w:rsidRDefault="00781206">
      <w:pPr>
        <w:pStyle w:val="TOC3"/>
        <w:rPr>
          <w:rFonts w:asciiTheme="minorHAnsi" w:eastAsiaTheme="minorEastAsia" w:hAnsiTheme="minorHAnsi" w:cstheme="minorBidi"/>
          <w:kern w:val="2"/>
          <w:sz w:val="22"/>
          <w:szCs w:val="22"/>
          <w14:ligatures w14:val="standardContextual"/>
        </w:rPr>
      </w:pPr>
      <w:r>
        <w:t>9.2.180</w:t>
      </w:r>
      <w:r>
        <w:rPr>
          <w:rFonts w:asciiTheme="minorHAnsi" w:eastAsiaTheme="minorEastAsia" w:hAnsiTheme="minorHAnsi" w:cstheme="minorBidi"/>
          <w:kern w:val="2"/>
          <w:sz w:val="22"/>
          <w:szCs w:val="22"/>
          <w14:ligatures w14:val="standardContextual"/>
        </w:rPr>
        <w:tab/>
      </w:r>
      <w:r>
        <w:t>Served Cell Specific Info Request</w:t>
      </w:r>
      <w:r>
        <w:tab/>
      </w:r>
      <w:r>
        <w:fldChar w:fldCharType="begin" w:fldLock="1"/>
      </w:r>
      <w:r>
        <w:instrText xml:space="preserve"> PAGEREF _Toc138759337 \h </w:instrText>
      </w:r>
      <w:r>
        <w:fldChar w:fldCharType="separate"/>
      </w:r>
      <w:r>
        <w:t>302</w:t>
      </w:r>
      <w:r>
        <w:fldChar w:fldCharType="end"/>
      </w:r>
    </w:p>
    <w:p w14:paraId="36C02F67" w14:textId="38896491" w:rsidR="00781206" w:rsidRDefault="00781206">
      <w:pPr>
        <w:pStyle w:val="TOC3"/>
        <w:rPr>
          <w:rFonts w:asciiTheme="minorHAnsi" w:eastAsiaTheme="minorEastAsia" w:hAnsiTheme="minorHAnsi" w:cstheme="minorBidi"/>
          <w:kern w:val="2"/>
          <w:sz w:val="22"/>
          <w:szCs w:val="22"/>
          <w14:ligatures w14:val="standardContextual"/>
        </w:rPr>
      </w:pPr>
      <w:r>
        <w:t>9.2.181</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38759338 \h </w:instrText>
      </w:r>
      <w:r>
        <w:fldChar w:fldCharType="separate"/>
      </w:r>
      <w:r>
        <w:t>303</w:t>
      </w:r>
      <w:r>
        <w:fldChar w:fldCharType="end"/>
      </w:r>
    </w:p>
    <w:p w14:paraId="05E748A1" w14:textId="29D90161" w:rsidR="00781206" w:rsidRDefault="00781206">
      <w:pPr>
        <w:pStyle w:val="TOC3"/>
        <w:rPr>
          <w:rFonts w:asciiTheme="minorHAnsi" w:eastAsiaTheme="minorEastAsia" w:hAnsiTheme="minorHAnsi" w:cstheme="minorBidi"/>
          <w:kern w:val="2"/>
          <w:sz w:val="22"/>
          <w:szCs w:val="22"/>
          <w14:ligatures w14:val="standardContextual"/>
        </w:rPr>
      </w:pPr>
      <w:r>
        <w:t>9.2.18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38759339 \h </w:instrText>
      </w:r>
      <w:r>
        <w:fldChar w:fldCharType="separate"/>
      </w:r>
      <w:r>
        <w:t>303</w:t>
      </w:r>
      <w:r>
        <w:fldChar w:fldCharType="end"/>
      </w:r>
    </w:p>
    <w:p w14:paraId="14DA0389" w14:textId="3C996FD0" w:rsidR="00781206" w:rsidRDefault="00781206">
      <w:pPr>
        <w:pStyle w:val="TOC3"/>
        <w:rPr>
          <w:rFonts w:asciiTheme="minorHAnsi" w:eastAsiaTheme="minorEastAsia" w:hAnsiTheme="minorHAnsi" w:cstheme="minorBidi"/>
          <w:kern w:val="2"/>
          <w:sz w:val="22"/>
          <w:szCs w:val="22"/>
          <w14:ligatures w14:val="standardContextual"/>
        </w:rPr>
      </w:pPr>
      <w:r>
        <w:t>9.</w:t>
      </w:r>
      <w:r w:rsidRPr="00DD54E2">
        <w:rPr>
          <w:rFonts w:eastAsiaTheme="minorEastAsia"/>
          <w:lang w:val="en-US" w:eastAsia="zh-CN"/>
        </w:rPr>
        <w:t>2</w:t>
      </w:r>
      <w:r>
        <w:t>.1</w:t>
      </w:r>
      <w:r w:rsidRPr="00DD54E2">
        <w:rPr>
          <w:rFonts w:eastAsiaTheme="minorEastAsia"/>
          <w:lang w:val="en-US" w:eastAsia="zh-CN"/>
        </w:rPr>
        <w:t>83</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38759340 \h </w:instrText>
      </w:r>
      <w:r>
        <w:fldChar w:fldCharType="separate"/>
      </w:r>
      <w:r>
        <w:t>303</w:t>
      </w:r>
      <w:r>
        <w:fldChar w:fldCharType="end"/>
      </w:r>
    </w:p>
    <w:p w14:paraId="0AC65758" w14:textId="3D818FF0" w:rsidR="00781206" w:rsidRDefault="00781206">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38759341 \h </w:instrText>
      </w:r>
      <w:r>
        <w:fldChar w:fldCharType="separate"/>
      </w:r>
      <w:r>
        <w:t>304</w:t>
      </w:r>
      <w:r>
        <w:fldChar w:fldCharType="end"/>
      </w:r>
    </w:p>
    <w:p w14:paraId="761183C3" w14:textId="699AA857" w:rsidR="00781206" w:rsidRDefault="00781206">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9342 \h </w:instrText>
      </w:r>
      <w:r>
        <w:fldChar w:fldCharType="separate"/>
      </w:r>
      <w:r>
        <w:t>304</w:t>
      </w:r>
      <w:r>
        <w:fldChar w:fldCharType="end"/>
      </w:r>
    </w:p>
    <w:p w14:paraId="18F8C3E8" w14:textId="50079941" w:rsidR="00781206" w:rsidRDefault="00781206">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38759343 \h </w:instrText>
      </w:r>
      <w:r>
        <w:fldChar w:fldCharType="separate"/>
      </w:r>
      <w:r>
        <w:t>304</w:t>
      </w:r>
      <w:r>
        <w:fldChar w:fldCharType="end"/>
      </w:r>
    </w:p>
    <w:p w14:paraId="1A805CB2" w14:textId="7AB38FBA" w:rsidR="00781206" w:rsidRDefault="00781206">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38759344 \h </w:instrText>
      </w:r>
      <w:r>
        <w:fldChar w:fldCharType="separate"/>
      </w:r>
      <w:r>
        <w:t>305</w:t>
      </w:r>
      <w:r>
        <w:fldChar w:fldCharType="end"/>
      </w:r>
    </w:p>
    <w:p w14:paraId="4970E218" w14:textId="6C6FF9FB" w:rsidR="00781206" w:rsidRDefault="00781206">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38759345 \h </w:instrText>
      </w:r>
      <w:r>
        <w:fldChar w:fldCharType="separate"/>
      </w:r>
      <w:r>
        <w:t>319</w:t>
      </w:r>
      <w:r>
        <w:fldChar w:fldCharType="end"/>
      </w:r>
    </w:p>
    <w:p w14:paraId="0A9E8CDC" w14:textId="74244756" w:rsidR="00781206" w:rsidRDefault="00781206">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38759346 \h </w:instrText>
      </w:r>
      <w:r>
        <w:fldChar w:fldCharType="separate"/>
      </w:r>
      <w:r>
        <w:t>417</w:t>
      </w:r>
      <w:r>
        <w:fldChar w:fldCharType="end"/>
      </w:r>
    </w:p>
    <w:p w14:paraId="7F8E9B1A" w14:textId="04F3AC97" w:rsidR="00781206" w:rsidRDefault="00781206">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38759347 \h </w:instrText>
      </w:r>
      <w:r>
        <w:fldChar w:fldCharType="separate"/>
      </w:r>
      <w:r>
        <w:t>493</w:t>
      </w:r>
      <w:r>
        <w:fldChar w:fldCharType="end"/>
      </w:r>
    </w:p>
    <w:p w14:paraId="1CE123B7" w14:textId="6E44F34A" w:rsidR="00781206" w:rsidRDefault="00781206">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38759348 \h </w:instrText>
      </w:r>
      <w:r>
        <w:fldChar w:fldCharType="separate"/>
      </w:r>
      <w:r>
        <w:t>494</w:t>
      </w:r>
      <w:r>
        <w:fldChar w:fldCharType="end"/>
      </w:r>
    </w:p>
    <w:p w14:paraId="0423F348" w14:textId="27D97A87" w:rsidR="00781206" w:rsidRDefault="00781206">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38759349 \h </w:instrText>
      </w:r>
      <w:r>
        <w:fldChar w:fldCharType="separate"/>
      </w:r>
      <w:r>
        <w:t>506</w:t>
      </w:r>
      <w:r>
        <w:fldChar w:fldCharType="end"/>
      </w:r>
    </w:p>
    <w:p w14:paraId="7238D5CA" w14:textId="2F877B36" w:rsidR="00781206" w:rsidRDefault="00781206">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38759350 \h </w:instrText>
      </w:r>
      <w:r>
        <w:fldChar w:fldCharType="separate"/>
      </w:r>
      <w:r>
        <w:t>510</w:t>
      </w:r>
      <w:r>
        <w:fldChar w:fldCharType="end"/>
      </w:r>
    </w:p>
    <w:p w14:paraId="096E8EE9" w14:textId="0DE56D4D" w:rsidR="00781206" w:rsidRDefault="00781206">
      <w:pPr>
        <w:pStyle w:val="TOC2"/>
        <w:rPr>
          <w:rFonts w:asciiTheme="minorHAnsi" w:eastAsiaTheme="minorEastAsia" w:hAnsiTheme="minorHAnsi" w:cstheme="minorBidi"/>
          <w:kern w:val="2"/>
          <w:sz w:val="22"/>
          <w:szCs w:val="22"/>
          <w14:ligatures w14:val="standardContextual"/>
        </w:rPr>
      </w:pPr>
      <w:r>
        <w:lastRenderedPageBreak/>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38759351 \h </w:instrText>
      </w:r>
      <w:r>
        <w:fldChar w:fldCharType="separate"/>
      </w:r>
      <w:r>
        <w:t>510</w:t>
      </w:r>
      <w:r>
        <w:fldChar w:fldCharType="end"/>
      </w:r>
    </w:p>
    <w:p w14:paraId="716D431A" w14:textId="473EC05F" w:rsidR="00781206" w:rsidRDefault="00781206">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38759352 \h </w:instrText>
      </w:r>
      <w:r>
        <w:fldChar w:fldCharType="separate"/>
      </w:r>
      <w:r>
        <w:t>510</w:t>
      </w:r>
      <w:r>
        <w:fldChar w:fldCharType="end"/>
      </w:r>
    </w:p>
    <w:p w14:paraId="07B44112" w14:textId="193ACB83" w:rsidR="00781206" w:rsidRDefault="00781206">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38759353 \h </w:instrText>
      </w:r>
      <w:r>
        <w:fldChar w:fldCharType="separate"/>
      </w:r>
      <w:r>
        <w:t>511</w:t>
      </w:r>
      <w:r>
        <w:fldChar w:fldCharType="end"/>
      </w:r>
    </w:p>
    <w:p w14:paraId="19337CD9" w14:textId="2931167F" w:rsidR="00080512" w:rsidRPr="00C37D2B" w:rsidRDefault="00614B16">
      <w:r>
        <w:rPr>
          <w:noProof/>
          <w:sz w:val="22"/>
        </w:rPr>
        <w:fldChar w:fldCharType="end"/>
      </w:r>
    </w:p>
    <w:p w14:paraId="67494FC5" w14:textId="77777777" w:rsidR="005752DE" w:rsidRPr="00C37D2B" w:rsidRDefault="00080512" w:rsidP="005752DE">
      <w:pPr>
        <w:pStyle w:val="Heading1"/>
      </w:pPr>
      <w:r w:rsidRPr="00C37D2B">
        <w:br w:type="page"/>
      </w:r>
      <w:bookmarkStart w:id="3" w:name="_Toc20954111"/>
      <w:bookmarkStart w:id="4" w:name="_Toc29902115"/>
      <w:bookmarkStart w:id="5" w:name="_Toc29906119"/>
      <w:bookmarkStart w:id="6" w:name="_Toc36550109"/>
      <w:bookmarkStart w:id="7" w:name="_Toc45103823"/>
      <w:bookmarkStart w:id="8" w:name="_Toc45227319"/>
      <w:bookmarkStart w:id="9" w:name="_Toc45891133"/>
      <w:bookmarkStart w:id="10" w:name="_Toc51763771"/>
      <w:bookmarkStart w:id="11" w:name="_Toc56527770"/>
      <w:bookmarkStart w:id="12" w:name="_Toc64381737"/>
      <w:bookmarkStart w:id="13" w:name="_Toc66283312"/>
      <w:bookmarkStart w:id="14" w:name="_Toc67910688"/>
      <w:bookmarkStart w:id="15" w:name="_Toc73979466"/>
      <w:bookmarkStart w:id="16" w:name="_Toc88650190"/>
      <w:bookmarkStart w:id="17" w:name="_Toc97885317"/>
      <w:bookmarkStart w:id="18" w:name="_Toc98882433"/>
      <w:bookmarkStart w:id="19" w:name="_Toc105522969"/>
      <w:bookmarkStart w:id="20" w:name="_Toc106130513"/>
      <w:bookmarkStart w:id="21" w:name="_Toc113839664"/>
      <w:bookmarkStart w:id="22" w:name="_Toc138758742"/>
      <w:r w:rsidR="005752DE" w:rsidRPr="00C37D2B">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02862897"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6FCFCB2C"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B2382C" w14:textId="77777777" w:rsidR="005752DE" w:rsidRPr="00C37D2B" w:rsidRDefault="005752DE" w:rsidP="005752DE">
      <w:pPr>
        <w:pStyle w:val="B1"/>
      </w:pPr>
      <w:r w:rsidRPr="00C37D2B">
        <w:t>Version x.y.z</w:t>
      </w:r>
    </w:p>
    <w:p w14:paraId="7D21AAA6" w14:textId="77777777" w:rsidR="005752DE" w:rsidRPr="00C37D2B" w:rsidRDefault="005752DE" w:rsidP="005752DE">
      <w:pPr>
        <w:pStyle w:val="B1"/>
      </w:pPr>
      <w:r w:rsidRPr="00C37D2B">
        <w:t>where:</w:t>
      </w:r>
    </w:p>
    <w:p w14:paraId="0F9CAB21" w14:textId="77777777" w:rsidR="005752DE" w:rsidRPr="00C37D2B" w:rsidRDefault="005752DE" w:rsidP="005752DE">
      <w:pPr>
        <w:pStyle w:val="B2"/>
      </w:pPr>
      <w:r w:rsidRPr="00C37D2B">
        <w:t>x</w:t>
      </w:r>
      <w:r w:rsidRPr="00C37D2B">
        <w:tab/>
        <w:t>the first digit:</w:t>
      </w:r>
    </w:p>
    <w:p w14:paraId="085DB82E" w14:textId="77777777" w:rsidR="005752DE" w:rsidRPr="00C37D2B" w:rsidRDefault="005752DE" w:rsidP="005752DE">
      <w:pPr>
        <w:pStyle w:val="B3"/>
      </w:pPr>
      <w:r w:rsidRPr="00C37D2B">
        <w:t>1</w:t>
      </w:r>
      <w:r w:rsidRPr="00C37D2B">
        <w:tab/>
        <w:t>presented to TSG for information;</w:t>
      </w:r>
    </w:p>
    <w:p w14:paraId="0E6F701D" w14:textId="77777777" w:rsidR="005752DE" w:rsidRPr="00C37D2B" w:rsidRDefault="005752DE" w:rsidP="005752DE">
      <w:pPr>
        <w:pStyle w:val="B3"/>
      </w:pPr>
      <w:r w:rsidRPr="00C37D2B">
        <w:t>2</w:t>
      </w:r>
      <w:r w:rsidRPr="00C37D2B">
        <w:tab/>
        <w:t>presented to TSG for approval;</w:t>
      </w:r>
    </w:p>
    <w:p w14:paraId="642CD33D" w14:textId="77777777" w:rsidR="005752DE" w:rsidRPr="00C37D2B" w:rsidRDefault="005752DE" w:rsidP="005752DE">
      <w:pPr>
        <w:pStyle w:val="B3"/>
      </w:pPr>
      <w:r w:rsidRPr="00C37D2B">
        <w:t>3</w:t>
      </w:r>
      <w:r w:rsidRPr="00C37D2B">
        <w:tab/>
        <w:t>or greater indicates TSG approved document under change control.</w:t>
      </w:r>
    </w:p>
    <w:p w14:paraId="26B0A8AC"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62439C55"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56D15E84" w14:textId="77777777" w:rsidR="005752DE" w:rsidRPr="00C37D2B" w:rsidRDefault="005752DE" w:rsidP="005752DE">
      <w:pPr>
        <w:pStyle w:val="Heading1"/>
      </w:pPr>
      <w:r w:rsidRPr="00C37D2B">
        <w:br w:type="page"/>
      </w:r>
      <w:bookmarkStart w:id="23" w:name="_Toc20954112"/>
      <w:bookmarkStart w:id="24" w:name="_Toc29902116"/>
      <w:bookmarkStart w:id="25" w:name="_Toc29906120"/>
      <w:bookmarkStart w:id="26" w:name="_Toc36550110"/>
      <w:bookmarkStart w:id="27" w:name="_Toc45103824"/>
      <w:bookmarkStart w:id="28" w:name="_Toc45227320"/>
      <w:bookmarkStart w:id="29" w:name="_Toc45891134"/>
      <w:bookmarkStart w:id="30" w:name="_Toc51763772"/>
      <w:bookmarkStart w:id="31" w:name="_Toc56527771"/>
      <w:bookmarkStart w:id="32" w:name="_Toc64381738"/>
      <w:bookmarkStart w:id="33" w:name="_Toc66283313"/>
      <w:bookmarkStart w:id="34" w:name="_Toc67910689"/>
      <w:bookmarkStart w:id="35" w:name="_Toc73979467"/>
      <w:bookmarkStart w:id="36" w:name="_Toc88650191"/>
      <w:bookmarkStart w:id="37" w:name="_Toc97885318"/>
      <w:bookmarkStart w:id="38" w:name="_Toc98882434"/>
      <w:bookmarkStart w:id="39" w:name="_Toc105522970"/>
      <w:bookmarkStart w:id="40" w:name="_Toc106130514"/>
      <w:bookmarkStart w:id="41" w:name="_Toc113839665"/>
      <w:bookmarkStart w:id="42" w:name="_Toc138758743"/>
      <w:r w:rsidRPr="00C37D2B">
        <w:lastRenderedPageBreak/>
        <w:t>1</w:t>
      </w:r>
      <w:r w:rsidRPr="00C37D2B">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3923CE89"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2DB73CC8" w14:textId="77777777" w:rsidR="005752DE" w:rsidRPr="00C37D2B" w:rsidRDefault="005752DE" w:rsidP="005752DE">
      <w:pPr>
        <w:pStyle w:val="Heading1"/>
      </w:pPr>
      <w:bookmarkStart w:id="43" w:name="_Toc20954113"/>
      <w:bookmarkStart w:id="44" w:name="_Toc29902117"/>
      <w:bookmarkStart w:id="45" w:name="_Toc29906121"/>
      <w:bookmarkStart w:id="46" w:name="_Toc36550111"/>
      <w:bookmarkStart w:id="47" w:name="_Toc45103825"/>
      <w:bookmarkStart w:id="48" w:name="_Toc45227321"/>
      <w:bookmarkStart w:id="49" w:name="_Toc45891135"/>
      <w:bookmarkStart w:id="50" w:name="_Toc51763773"/>
      <w:bookmarkStart w:id="51" w:name="_Toc56527772"/>
      <w:bookmarkStart w:id="52" w:name="_Toc64381739"/>
      <w:bookmarkStart w:id="53" w:name="_Toc66283314"/>
      <w:bookmarkStart w:id="54" w:name="_Toc67910690"/>
      <w:bookmarkStart w:id="55" w:name="_Toc73979468"/>
      <w:bookmarkStart w:id="56" w:name="_Toc88650192"/>
      <w:bookmarkStart w:id="57" w:name="_Toc97885319"/>
      <w:bookmarkStart w:id="58" w:name="_Toc98882435"/>
      <w:bookmarkStart w:id="59" w:name="_Toc105522971"/>
      <w:bookmarkStart w:id="60" w:name="_Toc106130515"/>
      <w:bookmarkStart w:id="61" w:name="_Toc113839666"/>
      <w:bookmarkStart w:id="62" w:name="_Toc138758744"/>
      <w:r w:rsidRPr="00C37D2B">
        <w:t>2</w:t>
      </w:r>
      <w:r w:rsidRPr="00C37D2B">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9A3846B" w14:textId="77777777" w:rsidR="005752DE" w:rsidRPr="00C37D2B" w:rsidRDefault="005752DE" w:rsidP="005752DE">
      <w:r w:rsidRPr="00C37D2B">
        <w:t>The following documents contain provisions which, through reference in this text, constitute provisions of the present document.</w:t>
      </w:r>
    </w:p>
    <w:p w14:paraId="411BECD0" w14:textId="77777777" w:rsidR="005752DE" w:rsidRPr="00C37D2B" w:rsidRDefault="005752DE" w:rsidP="005752DE">
      <w:pPr>
        <w:pStyle w:val="B1"/>
      </w:pPr>
      <w:r w:rsidRPr="00C37D2B">
        <w:t>-</w:t>
      </w:r>
      <w:r w:rsidRPr="00C37D2B">
        <w:tab/>
        <w:t>References are either specific (identified by date of publication, edition number, version number, etc.) or non</w:t>
      </w:r>
      <w:r w:rsidRPr="00C37D2B">
        <w:noBreakHyphen/>
        <w:t>specific.</w:t>
      </w:r>
    </w:p>
    <w:p w14:paraId="6758CFA3" w14:textId="77777777" w:rsidR="005752DE" w:rsidRPr="00C37D2B" w:rsidRDefault="005752DE" w:rsidP="005752DE">
      <w:pPr>
        <w:pStyle w:val="B1"/>
      </w:pPr>
      <w:r w:rsidRPr="00C37D2B">
        <w:t>-</w:t>
      </w:r>
      <w:r w:rsidRPr="00C37D2B">
        <w:tab/>
        <w:t>For a specific reference, subsequent revisions do not apply.</w:t>
      </w:r>
    </w:p>
    <w:p w14:paraId="55228584" w14:textId="77777777" w:rsidR="005752DE" w:rsidRPr="00C37D2B" w:rsidRDefault="005752DE" w:rsidP="005752DE">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286908F9" w14:textId="77777777" w:rsidR="005752DE" w:rsidRPr="00C37D2B" w:rsidRDefault="005752DE" w:rsidP="005752DE">
      <w:pPr>
        <w:pStyle w:val="EX"/>
      </w:pPr>
      <w:r w:rsidRPr="00C37D2B">
        <w:t>[1]</w:t>
      </w:r>
      <w:r w:rsidRPr="00C37D2B">
        <w:tab/>
        <w:t>3GPP TR 21.905: "Vocabulary for 3GPP Specifications".</w:t>
      </w:r>
    </w:p>
    <w:p w14:paraId="608A0123" w14:textId="77777777" w:rsidR="005752DE" w:rsidRPr="00C37D2B" w:rsidRDefault="005752DE" w:rsidP="005752DE">
      <w:pPr>
        <w:pStyle w:val="EX"/>
      </w:pPr>
      <w:r w:rsidRPr="00C37D2B">
        <w:t>[2]</w:t>
      </w:r>
      <w:r w:rsidRPr="00C37D2B">
        <w:tab/>
        <w:t>3GPP TS 36.401: "Evolved Universal Terrestrial Radio Access Network (E-UTRAN); Architecture Description".</w:t>
      </w:r>
    </w:p>
    <w:p w14:paraId="295A7CE6" w14:textId="77777777" w:rsidR="005752DE" w:rsidRPr="00C37D2B" w:rsidRDefault="005752DE" w:rsidP="005752DE">
      <w:pPr>
        <w:pStyle w:val="EX"/>
      </w:pPr>
      <w:r w:rsidRPr="00C37D2B">
        <w:t>[3]</w:t>
      </w:r>
      <w:r w:rsidRPr="00C37D2B">
        <w:tab/>
        <w:t>3GPP TS 36.420: "Evolved Universal Terrestrial Radio Access Network (E-UTRAN); X2 General Aspects and Principles".</w:t>
      </w:r>
    </w:p>
    <w:p w14:paraId="0F764D96" w14:textId="77777777" w:rsidR="005752DE" w:rsidRPr="00C37D2B" w:rsidRDefault="005752DE" w:rsidP="005752DE">
      <w:pPr>
        <w:pStyle w:val="EX"/>
      </w:pPr>
      <w:r w:rsidRPr="00C37D2B">
        <w:t>[4]</w:t>
      </w:r>
      <w:r w:rsidRPr="00C37D2B">
        <w:tab/>
        <w:t>3GPP TS 36.413: "Evolved Universal Terrestrial Radio Access Network (E-UTRAN); S1 Application Protocol (S1AP)".</w:t>
      </w:r>
    </w:p>
    <w:p w14:paraId="488B38A7" w14:textId="77777777" w:rsidR="005752DE" w:rsidRPr="00C37D2B" w:rsidRDefault="005752DE" w:rsidP="005752DE">
      <w:pPr>
        <w:pStyle w:val="EX"/>
      </w:pPr>
      <w:r w:rsidRPr="00C37D2B">
        <w:t>[5]</w:t>
      </w:r>
      <w:r w:rsidRPr="00C37D2B">
        <w:tab/>
        <w:t>ITU-T Recommendation X.691 (2002-07): "Information technology - ASN.1 encoding rules - Specification of Packed Encoding Rules (PER) ".</w:t>
      </w:r>
    </w:p>
    <w:p w14:paraId="20092B3F" w14:textId="77777777" w:rsidR="005752DE" w:rsidRPr="00C37D2B" w:rsidRDefault="005752DE" w:rsidP="005752DE">
      <w:pPr>
        <w:pStyle w:val="EX"/>
      </w:pPr>
      <w:r w:rsidRPr="00C37D2B">
        <w:t>[6]</w:t>
      </w:r>
      <w:r w:rsidRPr="00C37D2B">
        <w:tab/>
        <w:t>3GPP TS 32.422: "Telecommunication Management; Subscriber and Equipment Trace; Trace Control and Configuration Management".</w:t>
      </w:r>
    </w:p>
    <w:p w14:paraId="1ACCDBCB" w14:textId="77777777" w:rsidR="005752DE" w:rsidRPr="00C37D2B" w:rsidRDefault="005752DE" w:rsidP="005752DE">
      <w:pPr>
        <w:pStyle w:val="EX"/>
      </w:pPr>
      <w:r w:rsidRPr="00C37D2B">
        <w:t>[7]</w:t>
      </w:r>
      <w:r w:rsidRPr="00C37D2B">
        <w:tab/>
        <w:t>3GPP TS 32.421: "Telecommunication Management; Subscriber and Equipment Trace; Trace concepts and requirements".</w:t>
      </w:r>
    </w:p>
    <w:p w14:paraId="4018AE4C" w14:textId="77777777" w:rsidR="005752DE" w:rsidRPr="00C37D2B" w:rsidRDefault="005752DE" w:rsidP="005752DE">
      <w:pPr>
        <w:pStyle w:val="EX"/>
      </w:pPr>
      <w:r w:rsidRPr="00C37D2B">
        <w:t>[8]</w:t>
      </w:r>
      <w:r w:rsidRPr="00C37D2B">
        <w:tab/>
        <w:t>3GPP TS 36.424: "Evolved Universal Terrestrial Radio Access Network (E-UTRAN); X2 data transport".</w:t>
      </w:r>
    </w:p>
    <w:p w14:paraId="0DE37241" w14:textId="77777777" w:rsidR="005752DE" w:rsidRPr="00C37D2B" w:rsidRDefault="005752DE" w:rsidP="005752DE">
      <w:pPr>
        <w:pStyle w:val="EX"/>
      </w:pPr>
      <w:r w:rsidRPr="00C37D2B">
        <w:t>[9]</w:t>
      </w:r>
      <w:r w:rsidRPr="00C37D2B">
        <w:tab/>
        <w:t>3GPP TS 36.331: "Evolved Universal Terrestrial Radio Access (E-UTRAN); Radio Resource Control (RRC) Protocol Specification".</w:t>
      </w:r>
    </w:p>
    <w:p w14:paraId="69A2D684" w14:textId="77777777" w:rsidR="005752DE" w:rsidRPr="00C37D2B" w:rsidRDefault="005752DE" w:rsidP="005752DE">
      <w:pPr>
        <w:pStyle w:val="EX"/>
      </w:pPr>
      <w:r w:rsidRPr="00C37D2B">
        <w:t>[10]</w:t>
      </w:r>
      <w:r w:rsidRPr="00C37D2B">
        <w:tab/>
        <w:t>3GPP TS 36.211: "Evolved Universal Terrestrial Radio Access (E-UTRA); Physical Channels and Modulation".</w:t>
      </w:r>
    </w:p>
    <w:p w14:paraId="270C7AEB" w14:textId="77777777" w:rsidR="005752DE" w:rsidRPr="00C37D2B" w:rsidRDefault="005752DE" w:rsidP="005752DE">
      <w:pPr>
        <w:pStyle w:val="EX"/>
      </w:pPr>
      <w:r w:rsidRPr="00C37D2B">
        <w:t>[11]</w:t>
      </w:r>
      <w:r w:rsidRPr="00C37D2B">
        <w:tab/>
        <w:t>3GPP TS 36.213: "Evolved Universal Terrestrial Radio Access (E-UTRA); Physical layer procedures ".</w:t>
      </w:r>
    </w:p>
    <w:p w14:paraId="24D4519B" w14:textId="77777777" w:rsidR="005752DE" w:rsidRPr="00C37D2B" w:rsidRDefault="005752DE" w:rsidP="005752DE">
      <w:pPr>
        <w:pStyle w:val="EX"/>
      </w:pPr>
      <w:r w:rsidRPr="00C37D2B">
        <w:t>[12]</w:t>
      </w:r>
      <w:r w:rsidRPr="00C37D2B">
        <w:tab/>
        <w:t>3GPP TS 23.401: "General Packet Radio Service (GPRS) enhancements for Evolved Universal Terrestrial Radio Access Network (E-UTRAN) access".</w:t>
      </w:r>
    </w:p>
    <w:p w14:paraId="004B5EAF" w14:textId="77777777" w:rsidR="005752DE" w:rsidRPr="00C37D2B" w:rsidRDefault="005752DE" w:rsidP="005752DE">
      <w:pPr>
        <w:pStyle w:val="EX"/>
      </w:pPr>
      <w:r w:rsidRPr="00C37D2B">
        <w:t>[13]</w:t>
      </w:r>
      <w:r w:rsidRPr="00C37D2B">
        <w:tab/>
        <w:t>3GPP TS 23.203: "Policy and charging control architecture".</w:t>
      </w:r>
    </w:p>
    <w:p w14:paraId="667C1BF7" w14:textId="77777777" w:rsidR="005752DE" w:rsidRPr="00C37D2B" w:rsidRDefault="005752DE" w:rsidP="005752DE">
      <w:pPr>
        <w:pStyle w:val="EX"/>
      </w:pPr>
      <w:r w:rsidRPr="00C37D2B">
        <w:t>[14]</w:t>
      </w:r>
      <w:r w:rsidRPr="00C37D2B">
        <w:tab/>
        <w:t>3GPP TS 24.301: "Non-Access-Stratum (NAS) protocol for Evolved Packet System; Stage 3".</w:t>
      </w:r>
    </w:p>
    <w:p w14:paraId="4249BC02" w14:textId="77777777" w:rsidR="005752DE" w:rsidRPr="00C37D2B" w:rsidRDefault="005752DE" w:rsidP="005752DE">
      <w:pPr>
        <w:pStyle w:val="EX"/>
      </w:pPr>
      <w:r w:rsidRPr="00C37D2B">
        <w:t>[15]</w:t>
      </w:r>
      <w:r w:rsidRPr="00C37D2B">
        <w:tab/>
        <w:t>3GPP TS 36.300: "Evolved Universal Terrestrial Radio Access (E-UTRA), Evolved Universal Terrestrial Radio Access Network (E-UTRAN); Overall description; stage 2".</w:t>
      </w:r>
    </w:p>
    <w:p w14:paraId="21BE6275" w14:textId="77777777" w:rsidR="005752DE" w:rsidRPr="00C37D2B" w:rsidRDefault="005752DE" w:rsidP="005752DE">
      <w:pPr>
        <w:pStyle w:val="EX"/>
      </w:pPr>
      <w:r w:rsidRPr="00C37D2B">
        <w:t>[16]</w:t>
      </w:r>
      <w:r w:rsidR="00EB09F5" w:rsidRPr="00C37D2B">
        <w:tab/>
      </w:r>
      <w:r w:rsidRPr="00C37D2B">
        <w:t>3GPP TS 36.104: "Base Station (BS) radio transmission and reception ".</w:t>
      </w:r>
    </w:p>
    <w:p w14:paraId="1FD3F228" w14:textId="77777777" w:rsidR="005752DE" w:rsidRPr="00C37D2B" w:rsidRDefault="005752DE" w:rsidP="005752DE">
      <w:pPr>
        <w:pStyle w:val="EX"/>
      </w:pPr>
      <w:r w:rsidRPr="00C37D2B">
        <w:lastRenderedPageBreak/>
        <w:t>[17]</w:t>
      </w:r>
      <w:r w:rsidRPr="00C37D2B">
        <w:tab/>
        <w:t>Void.</w:t>
      </w:r>
    </w:p>
    <w:p w14:paraId="20FD9F3B" w14:textId="77777777" w:rsidR="005752DE" w:rsidRPr="00C37D2B" w:rsidRDefault="005752DE" w:rsidP="005752DE">
      <w:pPr>
        <w:pStyle w:val="EX"/>
      </w:pPr>
      <w:r w:rsidRPr="00C37D2B">
        <w:t>[18]</w:t>
      </w:r>
      <w:r w:rsidRPr="00C37D2B">
        <w:tab/>
        <w:t>3GPP TS 33.401: "Security architecture".</w:t>
      </w:r>
    </w:p>
    <w:p w14:paraId="3CD264D7" w14:textId="77777777" w:rsidR="005752DE" w:rsidRPr="00C37D2B" w:rsidRDefault="005752DE" w:rsidP="005752DE">
      <w:pPr>
        <w:pStyle w:val="EX"/>
      </w:pPr>
      <w:r w:rsidRPr="00C37D2B">
        <w:t>[19]</w:t>
      </w:r>
      <w:r w:rsidRPr="00C37D2B">
        <w:tab/>
        <w:t>3GPP TS 36.414: "Evolved Universal Terrestrial Radio Access Network (E-UTRAN); S1 data transport".</w:t>
      </w:r>
    </w:p>
    <w:p w14:paraId="6E734DBD" w14:textId="77777777" w:rsidR="005752DE" w:rsidRPr="00C37D2B" w:rsidRDefault="005752DE" w:rsidP="005752DE">
      <w:pPr>
        <w:pStyle w:val="EX"/>
      </w:pPr>
      <w:r w:rsidRPr="00C37D2B">
        <w:t>[20]</w:t>
      </w:r>
      <w:r w:rsidRPr="00C37D2B">
        <w:tab/>
        <w:t>3GPP TS 23.216: "Single Radio Voice Call Continuity (SRVCC)".</w:t>
      </w:r>
    </w:p>
    <w:p w14:paraId="587A505B" w14:textId="77777777" w:rsidR="005752DE" w:rsidRPr="00C37D2B" w:rsidRDefault="005752DE" w:rsidP="005752DE">
      <w:pPr>
        <w:pStyle w:val="EX"/>
      </w:pPr>
      <w:r w:rsidRPr="00C37D2B">
        <w:t>[21]</w:t>
      </w:r>
      <w:r w:rsidRPr="00C37D2B">
        <w:tab/>
        <w:t>3GPP TS 36.422: "Evolved Universal Terrestrial Radio Access Network (E-UTRAN); X2 signaling transport".</w:t>
      </w:r>
    </w:p>
    <w:p w14:paraId="6769A745" w14:textId="77777777" w:rsidR="005752DE" w:rsidRPr="00C37D2B" w:rsidRDefault="005752DE" w:rsidP="005752DE">
      <w:pPr>
        <w:pStyle w:val="EX"/>
      </w:pPr>
      <w:r w:rsidRPr="00C37D2B">
        <w:t>[22]</w:t>
      </w:r>
      <w:r w:rsidRPr="00C37D2B">
        <w:tab/>
        <w:t>3GPP TS 36.314: "Evolved Universal Terrestrial Radio Access Network (E-UTRAN); Layer 2 - Measurements".</w:t>
      </w:r>
    </w:p>
    <w:p w14:paraId="5B42F7B4" w14:textId="77777777" w:rsidR="005752DE" w:rsidRPr="00C37D2B" w:rsidRDefault="005752DE" w:rsidP="005752DE">
      <w:pPr>
        <w:pStyle w:val="EX"/>
      </w:pPr>
      <w:r w:rsidRPr="00C37D2B">
        <w:t>[23]</w:t>
      </w:r>
      <w:r w:rsidRPr="00C37D2B">
        <w:tab/>
        <w:t>Void.</w:t>
      </w:r>
    </w:p>
    <w:p w14:paraId="332594F9" w14:textId="77777777" w:rsidR="005752DE" w:rsidRPr="00C37D2B" w:rsidRDefault="005752DE" w:rsidP="005752DE">
      <w:pPr>
        <w:pStyle w:val="EX"/>
      </w:pPr>
      <w:r w:rsidRPr="00C37D2B">
        <w:t>[24]</w:t>
      </w:r>
      <w:r w:rsidRPr="00C37D2B">
        <w:tab/>
        <w:t>3GPP TS 25.413: "UTRAN Iu interface RANAP signalling"</w:t>
      </w:r>
    </w:p>
    <w:p w14:paraId="43D0F377" w14:textId="77777777" w:rsidR="005752DE" w:rsidRPr="00C37D2B" w:rsidRDefault="005752DE" w:rsidP="005752DE">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4219025C" w14:textId="77777777" w:rsidR="005752DE" w:rsidRPr="00C37D2B" w:rsidRDefault="005752DE" w:rsidP="005752DE">
      <w:pPr>
        <w:pStyle w:val="EX"/>
      </w:pPr>
      <w:r w:rsidRPr="00C37D2B">
        <w:t>[26]</w:t>
      </w:r>
      <w:r w:rsidRPr="00C37D2B">
        <w:tab/>
        <w:t>3GPP TS 29.281: "General Packet Radio Service (GPRS); Tunnelling Protocol User Plane (GTPv1-U)".</w:t>
      </w:r>
    </w:p>
    <w:p w14:paraId="547C4D00" w14:textId="77777777" w:rsidR="005752DE" w:rsidRPr="00C37D2B" w:rsidRDefault="005752DE" w:rsidP="005752DE">
      <w:pPr>
        <w:pStyle w:val="EX"/>
      </w:pPr>
      <w:r w:rsidRPr="00C37D2B">
        <w:t>[27]</w:t>
      </w:r>
      <w:r w:rsidRPr="00C37D2B">
        <w:tab/>
        <w:t>ITU-T Recommendation X.680 (2002-07): "Information technology – Abstract Syntax Notation One (ASN.1): Specification of basic notation".</w:t>
      </w:r>
    </w:p>
    <w:p w14:paraId="3FA2E113" w14:textId="77777777" w:rsidR="005752DE" w:rsidRPr="00C37D2B" w:rsidRDefault="005752DE" w:rsidP="005752DE">
      <w:pPr>
        <w:pStyle w:val="EX"/>
      </w:pPr>
      <w:r w:rsidRPr="00C37D2B">
        <w:t>[28]</w:t>
      </w:r>
      <w:r w:rsidRPr="00C37D2B">
        <w:tab/>
        <w:t>ITU-T Recommendation X.681 (2002-07): "Information technology – Abstract Syntax Notation One (ASN.1): Information object specification".</w:t>
      </w:r>
    </w:p>
    <w:p w14:paraId="66A17B34" w14:textId="77777777" w:rsidR="005752DE" w:rsidRPr="00C37D2B" w:rsidRDefault="005752DE" w:rsidP="005752DE">
      <w:pPr>
        <w:pStyle w:val="EX"/>
      </w:pPr>
      <w:r w:rsidRPr="00C37D2B">
        <w:t>[29]</w:t>
      </w:r>
      <w:r w:rsidRPr="00C37D2B">
        <w:tab/>
        <w:t>3GPP TS 23.003: "Technical Specification Group Core Network and Terminals; Numbering, addressing and identification".</w:t>
      </w:r>
    </w:p>
    <w:p w14:paraId="5C0069E8" w14:textId="77777777" w:rsidR="005752DE" w:rsidRPr="00C37D2B" w:rsidRDefault="005752DE" w:rsidP="00725A05">
      <w:pPr>
        <w:pStyle w:val="EX"/>
      </w:pPr>
      <w:r w:rsidRPr="00C37D2B">
        <w:t>[30]</w:t>
      </w:r>
      <w:r w:rsidRPr="00C37D2B">
        <w:tab/>
        <w:t>3GPP TR 25.921 (version.7.0.0): "Guidelines and principles for protocol description and error handling".</w:t>
      </w:r>
    </w:p>
    <w:p w14:paraId="16EBD854" w14:textId="77777777" w:rsidR="001653D1" w:rsidRPr="00C37D2B" w:rsidRDefault="004B28EF" w:rsidP="001653D1">
      <w:pPr>
        <w:pStyle w:val="EX"/>
      </w:pPr>
      <w:r w:rsidRPr="00C37D2B">
        <w:t>[31]</w:t>
      </w:r>
      <w:r w:rsidR="001653D1" w:rsidRPr="00C37D2B">
        <w:tab/>
        <w:t>3GPP TS 38.331: "NR; Radio Resource Control (RRC); Protocol Specification".</w:t>
      </w:r>
    </w:p>
    <w:p w14:paraId="70D6C955" w14:textId="77777777" w:rsidR="001653D1" w:rsidRPr="00C37D2B" w:rsidRDefault="004B28EF" w:rsidP="001653D1">
      <w:pPr>
        <w:pStyle w:val="EX"/>
      </w:pPr>
      <w:r w:rsidRPr="00C37D2B">
        <w:t>[32]</w:t>
      </w:r>
      <w:r w:rsidR="001653D1" w:rsidRPr="00C37D2B">
        <w:tab/>
        <w:t>3GPP TS 37.340: "Evolved Universal Terrestrial Radio Access (E-UTRA) and NR; Multi-connectivity; Stage 2".</w:t>
      </w:r>
    </w:p>
    <w:p w14:paraId="7AF6B245" w14:textId="77777777" w:rsidR="001653D1" w:rsidRPr="00C37D2B" w:rsidRDefault="004B28EF" w:rsidP="001653D1">
      <w:pPr>
        <w:pStyle w:val="EX"/>
      </w:pPr>
      <w:r w:rsidRPr="00C37D2B">
        <w:t>[33]</w:t>
      </w:r>
      <w:r w:rsidR="001653D1" w:rsidRPr="00C37D2B">
        <w:tab/>
        <w:t>3GPP TS 38.323: "NR; Packet Data Convergence Protocol (PDCP) specification".</w:t>
      </w:r>
    </w:p>
    <w:p w14:paraId="6521EC96" w14:textId="77777777" w:rsidR="001653D1" w:rsidRPr="00C37D2B" w:rsidRDefault="004B28EF" w:rsidP="006A7811">
      <w:pPr>
        <w:pStyle w:val="EX"/>
      </w:pPr>
      <w:r w:rsidRPr="00C37D2B">
        <w:t>[34]</w:t>
      </w:r>
      <w:r w:rsidR="001653D1" w:rsidRPr="00C37D2B">
        <w:tab/>
        <w:t>3GPP TS 38.401: "NG-RAN; Architecture description".</w:t>
      </w:r>
    </w:p>
    <w:p w14:paraId="617E2981" w14:textId="77777777" w:rsidR="001653D1" w:rsidRPr="00C37D2B" w:rsidRDefault="004B28EF" w:rsidP="00725A05">
      <w:pPr>
        <w:pStyle w:val="EX"/>
      </w:pPr>
      <w:r w:rsidRPr="00C37D2B">
        <w:t>[35]</w:t>
      </w:r>
      <w:r w:rsidR="001653D1" w:rsidRPr="00C37D2B">
        <w:tab/>
        <w:t>IETF RFC 5905: "Network Time Protocol Version 4: Protocol and Algorithms Specification".</w:t>
      </w:r>
    </w:p>
    <w:p w14:paraId="400B3319" w14:textId="77777777" w:rsidR="006A7811" w:rsidRPr="00C37D2B" w:rsidRDefault="004B28EF" w:rsidP="00725A05">
      <w:pPr>
        <w:pStyle w:val="EX"/>
      </w:pPr>
      <w:r w:rsidRPr="00C37D2B">
        <w:t>[36]</w:t>
      </w:r>
      <w:r w:rsidR="006A7811" w:rsidRPr="00C37D2B">
        <w:tab/>
        <w:t>3GPP TS 26.247: "Transparent end-to-end Packet-switched Streaming Service (PSS); Progressive Download and Dynamic Adaptive Streaming over HTTP (3GP-DASH)".</w:t>
      </w:r>
    </w:p>
    <w:p w14:paraId="08B41BE1" w14:textId="77777777" w:rsidR="009C3351" w:rsidRPr="00C37D2B" w:rsidRDefault="009C3351" w:rsidP="00725A05">
      <w:pPr>
        <w:pStyle w:val="EX"/>
      </w:pPr>
      <w:r w:rsidRPr="00C37D2B">
        <w:t>[</w:t>
      </w:r>
      <w:r w:rsidR="005B78C3" w:rsidRPr="00C37D2B">
        <w:t>37</w:t>
      </w:r>
      <w:r w:rsidRPr="00C37D2B">
        <w:t>]</w:t>
      </w:r>
      <w:r w:rsidRPr="00C37D2B">
        <w:tab/>
        <w:t>3GPP TS 38.104: "NR; Base Station (BS) radio transmission and reception".</w:t>
      </w:r>
    </w:p>
    <w:p w14:paraId="009E3965" w14:textId="77777777" w:rsidR="00670188" w:rsidRPr="00C37D2B" w:rsidRDefault="00670188" w:rsidP="00725A05">
      <w:pPr>
        <w:pStyle w:val="EX"/>
      </w:pPr>
      <w:r w:rsidRPr="00C37D2B">
        <w:t>[38]</w:t>
      </w:r>
      <w:r w:rsidRPr="00C37D2B">
        <w:tab/>
        <w:t>3GPP TS 23.501: "System Architecture for the 5G System"</w:t>
      </w:r>
    </w:p>
    <w:p w14:paraId="510C8313" w14:textId="77777777" w:rsidR="001653D1" w:rsidRPr="00C37D2B" w:rsidRDefault="005B3D44" w:rsidP="00675F90">
      <w:pPr>
        <w:pStyle w:val="EX"/>
      </w:pPr>
      <w:r w:rsidRPr="00C37D2B">
        <w:t>[</w:t>
      </w:r>
      <w:r w:rsidR="00A3000D" w:rsidRPr="00C37D2B">
        <w:t>39</w:t>
      </w:r>
      <w:r w:rsidRPr="00C37D2B">
        <w:t>]</w:t>
      </w:r>
      <w:r w:rsidRPr="00C37D2B">
        <w:tab/>
        <w:t>3GPP TS 38.413: "NG Radio Access Network (NG-RAN); NG Application Protocol (NGAP)".</w:t>
      </w:r>
    </w:p>
    <w:p w14:paraId="680D5042" w14:textId="77777777" w:rsidR="001479F7" w:rsidRDefault="001479F7" w:rsidP="00675F90">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61CCEFE8" w14:textId="77777777" w:rsidR="00F8570E" w:rsidRPr="00A07E1D" w:rsidRDefault="00F8570E" w:rsidP="00F8570E">
      <w:pPr>
        <w:pStyle w:val="EX"/>
        <w:rPr>
          <w:lang w:eastAsia="zh-CN"/>
        </w:rPr>
      </w:pPr>
      <w:r w:rsidRPr="00281BEA">
        <w:t>[</w:t>
      </w:r>
      <w:r>
        <w:t>41</w:t>
      </w:r>
      <w:r w:rsidRPr="00281BEA">
        <w:t>]</w:t>
      </w:r>
      <w:r w:rsidRPr="00281BEA">
        <w:tab/>
        <w:t xml:space="preserve">3GPP TS </w:t>
      </w:r>
      <w:r w:rsidRPr="00281BEA">
        <w:rPr>
          <w:rFonts w:hint="eastAsia"/>
        </w:rPr>
        <w:t>23.285</w:t>
      </w:r>
      <w:r w:rsidRPr="00281BEA">
        <w:t>: " Technical Specification Group Services and System Aspects;</w:t>
      </w:r>
      <w:r w:rsidRPr="00281BEA">
        <w:rPr>
          <w:rFonts w:hint="eastAsia"/>
        </w:rPr>
        <w:t xml:space="preserve"> A</w:t>
      </w:r>
      <w:r w:rsidRPr="00281BEA">
        <w:t>rchitecture enhancements for V2X services".</w:t>
      </w:r>
    </w:p>
    <w:p w14:paraId="0E1C81C2" w14:textId="77777777" w:rsidR="002F22FD" w:rsidRPr="00FD0425" w:rsidRDefault="002F22FD" w:rsidP="002F22FD">
      <w:pPr>
        <w:pStyle w:val="EX"/>
      </w:pPr>
      <w:bookmarkStart w:id="63" w:name="_Hlk44013604"/>
      <w:r w:rsidRPr="00FD0425">
        <w:t>[</w:t>
      </w:r>
      <w:r>
        <w:rPr>
          <w:lang w:eastAsia="zh-CN"/>
        </w:rPr>
        <w:t>42</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AAA738" w14:textId="77777777" w:rsidR="002F22FD" w:rsidRPr="00FD0425" w:rsidRDefault="002F22FD" w:rsidP="002F22FD">
      <w:pPr>
        <w:pStyle w:val="EX"/>
      </w:pPr>
      <w:r w:rsidRPr="00FD0425">
        <w:t>[</w:t>
      </w:r>
      <w:r>
        <w:rPr>
          <w:lang w:eastAsia="zh-CN"/>
        </w:rPr>
        <w:t>43</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0BDE14F2" w14:textId="77777777" w:rsidR="002F22FD" w:rsidRPr="00FD0425" w:rsidRDefault="002F22FD" w:rsidP="002F22FD">
      <w:pPr>
        <w:pStyle w:val="EX"/>
        <w:rPr>
          <w:lang w:eastAsia="zh-CN"/>
        </w:rPr>
      </w:pPr>
      <w:r>
        <w:rPr>
          <w:rFonts w:hint="eastAsia"/>
          <w:lang w:eastAsia="zh-CN"/>
        </w:rPr>
        <w:lastRenderedPageBreak/>
        <w:t>[</w:t>
      </w:r>
      <w:r>
        <w:rPr>
          <w:lang w:eastAsia="zh-CN"/>
        </w:rPr>
        <w:t>44</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1D6364B" w14:textId="77777777" w:rsidR="002F22FD" w:rsidRPr="00FD0425" w:rsidRDefault="002F22FD" w:rsidP="002F22FD">
      <w:pPr>
        <w:pStyle w:val="EX"/>
        <w:rPr>
          <w:lang w:eastAsia="zh-CN"/>
        </w:rPr>
      </w:pPr>
      <w:r>
        <w:rPr>
          <w:rFonts w:hint="eastAsia"/>
          <w:lang w:eastAsia="zh-CN"/>
        </w:rPr>
        <w:t>[</w:t>
      </w:r>
      <w:r>
        <w:rPr>
          <w:lang w:eastAsia="zh-CN"/>
        </w:rPr>
        <w:t>45</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314</w:t>
      </w:r>
      <w:r w:rsidRPr="00FD0425">
        <w:t>: "</w:t>
      </w:r>
      <w:r>
        <w:rPr>
          <w:rFonts w:hint="eastAsia"/>
          <w:lang w:eastAsia="zh-CN"/>
        </w:rPr>
        <w:t>NR</w:t>
      </w:r>
      <w:r w:rsidRPr="00DE6CA8">
        <w:rPr>
          <w:lang w:eastAsia="zh-CN"/>
        </w:rPr>
        <w:t xml:space="preserve">; </w:t>
      </w:r>
      <w:r w:rsidRPr="001A4FEC">
        <w:rPr>
          <w:lang w:eastAsia="zh-CN"/>
        </w:rPr>
        <w:t>Layer 2 Measurements</w:t>
      </w:r>
      <w:r w:rsidRPr="00FD0425">
        <w:t>".</w:t>
      </w:r>
    </w:p>
    <w:bookmarkEnd w:id="63"/>
    <w:p w14:paraId="71EDC5CB" w14:textId="77777777" w:rsidR="009A2F77" w:rsidRDefault="009A2F77" w:rsidP="009A2F77">
      <w:pPr>
        <w:pStyle w:val="EX"/>
      </w:pPr>
      <w:r>
        <w:t>[</w:t>
      </w:r>
      <w:r>
        <w:rPr>
          <w:lang w:eastAsia="zh-CN"/>
        </w:rPr>
        <w:t>46</w:t>
      </w:r>
      <w:r>
        <w:t>]</w:t>
      </w:r>
      <w:r>
        <w:tab/>
      </w:r>
      <w:r w:rsidR="002B0C71">
        <w:t>Void</w:t>
      </w:r>
    </w:p>
    <w:p w14:paraId="49C9E1D3" w14:textId="77777777" w:rsidR="007B3283" w:rsidRDefault="007B3283" w:rsidP="009A2F77">
      <w:pPr>
        <w:pStyle w:val="EX"/>
        <w:rPr>
          <w:lang w:eastAsia="en-US"/>
        </w:rPr>
      </w:pPr>
      <w:r>
        <w:rPr>
          <w:lang w:eastAsia="en-US"/>
        </w:rPr>
        <w:t>[</w:t>
      </w:r>
      <w:r w:rsidR="00D92578">
        <w:rPr>
          <w:lang w:eastAsia="en-US"/>
        </w:rPr>
        <w:t>47</w:t>
      </w:r>
      <w:r>
        <w:rPr>
          <w:lang w:eastAsia="en-US"/>
        </w:rPr>
        <w:t>]</w:t>
      </w:r>
      <w:r>
        <w:rPr>
          <w:lang w:eastAsia="en-US"/>
        </w:rPr>
        <w:tab/>
        <w:t>3GPP TS 38.300: "NR; Overall description; Stage-2".</w:t>
      </w:r>
    </w:p>
    <w:p w14:paraId="60E936D7" w14:textId="77777777" w:rsidR="007B3283" w:rsidRDefault="007B3283" w:rsidP="009A2F77">
      <w:pPr>
        <w:pStyle w:val="EX"/>
        <w:rPr>
          <w:lang w:eastAsia="en-US"/>
        </w:rPr>
      </w:pPr>
      <w:r>
        <w:rPr>
          <w:lang w:eastAsia="en-US"/>
        </w:rPr>
        <w:t>[</w:t>
      </w:r>
      <w:r w:rsidR="00D92578">
        <w:rPr>
          <w:lang w:eastAsia="en-US"/>
        </w:rPr>
        <w:t>48</w:t>
      </w:r>
      <w:r>
        <w:rPr>
          <w:lang w:eastAsia="en-US"/>
        </w:rPr>
        <w:t>]</w:t>
      </w:r>
      <w:r>
        <w:rPr>
          <w:lang w:eastAsia="en-US"/>
        </w:rPr>
        <w:tab/>
        <w:t>3GPP TS 38.472: "NG-RAN; F1 signalling transport"</w:t>
      </w:r>
    </w:p>
    <w:p w14:paraId="6DE9B21D" w14:textId="77777777" w:rsidR="00F8570E" w:rsidRPr="00C37D2B" w:rsidRDefault="00815579" w:rsidP="00675F90">
      <w:pPr>
        <w:pStyle w:val="EX"/>
      </w:pPr>
      <w:r w:rsidRPr="003D752E">
        <w:t>[</w:t>
      </w:r>
      <w:r>
        <w:t>49</w:t>
      </w:r>
      <w:r w:rsidRPr="003D752E">
        <w:t>]</w:t>
      </w:r>
      <w:r w:rsidRPr="003D752E">
        <w:tab/>
        <w:t>3GPP TS 38.423: "NG-RAN; Xn Application Protocol (XnAP)"</w:t>
      </w:r>
      <w:r w:rsidR="00ED0998">
        <w:t>.</w:t>
      </w:r>
    </w:p>
    <w:p w14:paraId="396304D6" w14:textId="77777777" w:rsidR="00A14D53" w:rsidRPr="00C37D2B" w:rsidRDefault="00A14D53" w:rsidP="00A14D53">
      <w:pPr>
        <w:pStyle w:val="EX"/>
      </w:pPr>
      <w:bookmarkStart w:id="64" w:name="_Toc20954114"/>
      <w:bookmarkStart w:id="65" w:name="_Toc29902118"/>
      <w:bookmarkStart w:id="66" w:name="_Toc29906122"/>
      <w:bookmarkStart w:id="67" w:name="_Toc36550112"/>
      <w:bookmarkStart w:id="68" w:name="_Toc45103826"/>
      <w:bookmarkStart w:id="69" w:name="_Toc45227322"/>
      <w:bookmarkStart w:id="70" w:name="_Toc45891136"/>
      <w:bookmarkStart w:id="71" w:name="_Toc51763774"/>
      <w:r w:rsidRPr="003D752E">
        <w:t>[</w:t>
      </w:r>
      <w:r>
        <w:t>50</w:t>
      </w:r>
      <w:r w:rsidRPr="003D752E">
        <w:t>]</w:t>
      </w:r>
      <w:r w:rsidRPr="003D752E">
        <w:tab/>
      </w:r>
      <w:r w:rsidRPr="00F671B4">
        <w:t>3GPP TS 33.501: "Security architecture and procedures for 5G System"</w:t>
      </w:r>
      <w:r>
        <w:t>.</w:t>
      </w:r>
    </w:p>
    <w:p w14:paraId="26BD5ACA" w14:textId="77777777" w:rsidR="005752DE" w:rsidRPr="00C37D2B" w:rsidRDefault="005752DE" w:rsidP="005752DE">
      <w:pPr>
        <w:pStyle w:val="Heading1"/>
      </w:pPr>
      <w:bookmarkStart w:id="72" w:name="_Toc56527773"/>
      <w:bookmarkStart w:id="73" w:name="_Toc64381740"/>
      <w:bookmarkStart w:id="74" w:name="_Toc66283315"/>
      <w:bookmarkStart w:id="75" w:name="_Toc67910691"/>
      <w:bookmarkStart w:id="76" w:name="_Toc73979469"/>
      <w:bookmarkStart w:id="77" w:name="_Toc88650193"/>
      <w:bookmarkStart w:id="78" w:name="_Toc97885320"/>
      <w:bookmarkStart w:id="79" w:name="_Toc98882436"/>
      <w:bookmarkStart w:id="80" w:name="_Toc105522972"/>
      <w:bookmarkStart w:id="81" w:name="_Toc106130516"/>
      <w:bookmarkStart w:id="82" w:name="_Toc113839667"/>
      <w:bookmarkStart w:id="83" w:name="_Toc138758745"/>
      <w:r w:rsidRPr="00C37D2B">
        <w:t>3</w:t>
      </w:r>
      <w:r w:rsidRPr="00C37D2B">
        <w:tab/>
        <w:t>Definitions, symbols and abbreviations</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4950B114" w14:textId="77777777" w:rsidR="005752DE" w:rsidRPr="00C37D2B" w:rsidRDefault="005752DE" w:rsidP="005752DE">
      <w:pPr>
        <w:pStyle w:val="Heading2"/>
      </w:pPr>
      <w:bookmarkStart w:id="84" w:name="_Toc20954115"/>
      <w:bookmarkStart w:id="85" w:name="_Toc29902119"/>
      <w:bookmarkStart w:id="86" w:name="_Toc29906123"/>
      <w:bookmarkStart w:id="87" w:name="_Toc36550113"/>
      <w:bookmarkStart w:id="88" w:name="_Toc45103827"/>
      <w:bookmarkStart w:id="89" w:name="_Toc45227323"/>
      <w:bookmarkStart w:id="90" w:name="_Toc45891137"/>
      <w:bookmarkStart w:id="91" w:name="_Toc51763775"/>
      <w:bookmarkStart w:id="92" w:name="_Toc56527774"/>
      <w:bookmarkStart w:id="93" w:name="_Toc64381741"/>
      <w:bookmarkStart w:id="94" w:name="_Toc66283316"/>
      <w:bookmarkStart w:id="95" w:name="_Toc67910692"/>
      <w:bookmarkStart w:id="96" w:name="_Toc73979470"/>
      <w:bookmarkStart w:id="97" w:name="_Toc88650194"/>
      <w:bookmarkStart w:id="98" w:name="_Toc97885321"/>
      <w:bookmarkStart w:id="99" w:name="_Toc98882437"/>
      <w:bookmarkStart w:id="100" w:name="_Toc105522973"/>
      <w:bookmarkStart w:id="101" w:name="_Toc106130517"/>
      <w:bookmarkStart w:id="102" w:name="_Toc113839668"/>
      <w:bookmarkStart w:id="103" w:name="_Toc138758746"/>
      <w:r w:rsidRPr="00C37D2B">
        <w:t>3.1</w:t>
      </w:r>
      <w:r w:rsidRPr="00C37D2B">
        <w:tab/>
        <w:t>Definition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7A620DC" w14:textId="77777777" w:rsidR="005752DE" w:rsidRPr="00C37D2B" w:rsidRDefault="005752DE" w:rsidP="005752DE">
      <w:r w:rsidRPr="00C37D2B">
        <w:t>For the purposes of the present document, the terms and definitions given in TR 21.905 [1] and the following apply. A term defined in the present document takes precedence over the definition of the same term, if any, in TR 21.905 [1].</w:t>
      </w:r>
    </w:p>
    <w:p w14:paraId="7B477488" w14:textId="77777777" w:rsidR="004D1B05" w:rsidRPr="00C37D2B" w:rsidRDefault="004D1B05" w:rsidP="004D1B05">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7F4E72B9" w14:textId="77777777" w:rsidR="005752DE" w:rsidRPr="00C37D2B" w:rsidRDefault="005752DE" w:rsidP="00675F90">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7F942401" w14:textId="77777777" w:rsidR="005752DE" w:rsidRPr="00C37D2B" w:rsidRDefault="005752DE" w:rsidP="00675F90">
      <w:pPr>
        <w:pStyle w:val="B1"/>
      </w:pPr>
      <w:r w:rsidRPr="00C37D2B">
        <w:t>-</w:t>
      </w:r>
      <w:r w:rsidRPr="00C37D2B">
        <w:tab/>
        <w:t>Class 1: Elementary Procedures with response (success or failure),</w:t>
      </w:r>
    </w:p>
    <w:p w14:paraId="713643DB" w14:textId="77777777" w:rsidR="005752DE" w:rsidRPr="00C37D2B" w:rsidRDefault="005752DE" w:rsidP="00AD7F4B">
      <w:pPr>
        <w:pStyle w:val="B1"/>
      </w:pPr>
      <w:r w:rsidRPr="00C37D2B">
        <w:t>-</w:t>
      </w:r>
      <w:r w:rsidRPr="00C37D2B">
        <w:tab/>
        <w:t>Class 2: Elementary Procedures without response.</w:t>
      </w:r>
    </w:p>
    <w:p w14:paraId="49D60E63" w14:textId="77777777" w:rsidR="005752DE" w:rsidRPr="00C37D2B" w:rsidRDefault="005752DE" w:rsidP="005752DE">
      <w:r w:rsidRPr="00C37D2B">
        <w:rPr>
          <w:b/>
        </w:rPr>
        <w:t>E-RAB:</w:t>
      </w:r>
      <w:r w:rsidRPr="00C37D2B">
        <w:t xml:space="preserve"> Defined in TS 36.401 [2].</w:t>
      </w:r>
    </w:p>
    <w:p w14:paraId="33F2C01C" w14:textId="77777777" w:rsidR="005752DE" w:rsidRPr="00C37D2B" w:rsidRDefault="005752DE" w:rsidP="005752DE">
      <w:r w:rsidRPr="00C37D2B">
        <w:rPr>
          <w:b/>
        </w:rPr>
        <w:t>CSG Cell:</w:t>
      </w:r>
      <w:r w:rsidRPr="00C37D2B">
        <w:t xml:space="preserve"> as defined in TS 36.300 [15].</w:t>
      </w:r>
    </w:p>
    <w:p w14:paraId="02C0CB57" w14:textId="77777777" w:rsidR="005752DE" w:rsidRPr="00C37D2B" w:rsidRDefault="005752DE" w:rsidP="005752DE">
      <w:r w:rsidRPr="00C37D2B">
        <w:rPr>
          <w:b/>
        </w:rPr>
        <w:t>Dual Connectivity:</w:t>
      </w:r>
      <w:r w:rsidRPr="00C37D2B">
        <w:t xml:space="preserve"> as defined in TS 36.300 [15].</w:t>
      </w:r>
    </w:p>
    <w:p w14:paraId="394581ED" w14:textId="77777777" w:rsidR="001653D1" w:rsidRPr="00C37D2B" w:rsidRDefault="001653D1" w:rsidP="005752DE">
      <w:r w:rsidRPr="00C37D2B">
        <w:rPr>
          <w:b/>
        </w:rPr>
        <w:t>E-UTRA-NR Dual Connectivity</w:t>
      </w:r>
      <w:r w:rsidRPr="00C37D2B">
        <w:t>: as defined in TS 37.340 [</w:t>
      </w:r>
      <w:r w:rsidR="004E6E08" w:rsidRPr="00C37D2B">
        <w:t>32</w:t>
      </w:r>
      <w:r w:rsidRPr="00C37D2B">
        <w:t>].</w:t>
      </w:r>
    </w:p>
    <w:p w14:paraId="3A963937" w14:textId="77777777" w:rsidR="00A65299" w:rsidRPr="00C37D2B" w:rsidRDefault="00A65299" w:rsidP="00A65299">
      <w:r w:rsidRPr="00D1574F">
        <w:rPr>
          <w:b/>
        </w:rPr>
        <w:t xml:space="preserve">E-UTRAN </w:t>
      </w:r>
      <w:r>
        <w:rPr>
          <w:b/>
        </w:rPr>
        <w:t>n</w:t>
      </w:r>
      <w:r w:rsidRPr="00D1574F">
        <w:rPr>
          <w:b/>
        </w:rPr>
        <w:t>ode</w:t>
      </w:r>
      <w:r w:rsidRPr="0089049E">
        <w:t>: either an eNB or an en-gNB.</w:t>
      </w:r>
    </w:p>
    <w:p w14:paraId="301DD4D7" w14:textId="77777777" w:rsidR="005752DE" w:rsidRPr="00C37D2B" w:rsidRDefault="005752DE" w:rsidP="005752DE">
      <w:r w:rsidRPr="00C37D2B">
        <w:rPr>
          <w:b/>
        </w:rPr>
        <w:t>Hybrid cell:</w:t>
      </w:r>
      <w:r w:rsidRPr="00C37D2B">
        <w:t xml:space="preserve"> as defined in TS 36.300 [15].</w:t>
      </w:r>
    </w:p>
    <w:p w14:paraId="037AF821" w14:textId="77777777" w:rsidR="005752DE" w:rsidRPr="00C37D2B" w:rsidRDefault="005752DE" w:rsidP="005752DE">
      <w:r w:rsidRPr="00C37D2B">
        <w:rPr>
          <w:b/>
        </w:rPr>
        <w:t>Master eNB:</w:t>
      </w:r>
      <w:r w:rsidRPr="00C37D2B">
        <w:t xml:space="preserve"> as defined in TS 36.300 [15].</w:t>
      </w:r>
    </w:p>
    <w:p w14:paraId="1F8DAA0F" w14:textId="77777777" w:rsidR="005752DE" w:rsidRPr="00C37D2B" w:rsidRDefault="005752DE" w:rsidP="005752DE">
      <w:r w:rsidRPr="00C37D2B">
        <w:rPr>
          <w:b/>
        </w:rPr>
        <w:t xml:space="preserve">Secondary Cell Group: </w:t>
      </w:r>
      <w:r w:rsidRPr="00C37D2B">
        <w:t>as defined in TS 36.300 [15].</w:t>
      </w:r>
    </w:p>
    <w:p w14:paraId="18C1D167" w14:textId="77777777" w:rsidR="001653D1" w:rsidRPr="00C37D2B" w:rsidRDefault="005752DE" w:rsidP="001653D1">
      <w:r w:rsidRPr="00C37D2B">
        <w:rPr>
          <w:b/>
        </w:rPr>
        <w:t>Secondary eNB:</w:t>
      </w:r>
      <w:r w:rsidRPr="00C37D2B">
        <w:t xml:space="preserve"> as defined in TS 36.300 [15].</w:t>
      </w:r>
    </w:p>
    <w:p w14:paraId="5E8B08A0" w14:textId="77777777" w:rsidR="005752DE" w:rsidRDefault="001653D1" w:rsidP="005752DE">
      <w:r w:rsidRPr="00C37D2B">
        <w:rPr>
          <w:b/>
        </w:rPr>
        <w:t>en-gNB</w:t>
      </w:r>
      <w:r w:rsidRPr="00C37D2B">
        <w:t xml:space="preserve">: </w:t>
      </w:r>
      <w:r w:rsidRPr="00C37D2B">
        <w:rPr>
          <w:lang w:eastAsia="ja-JP"/>
        </w:rPr>
        <w:t>as defined in</w:t>
      </w:r>
      <w:r w:rsidRPr="00C37D2B">
        <w:t xml:space="preserve"> TS 37.340 </w:t>
      </w:r>
      <w:r w:rsidR="004B28EF" w:rsidRPr="00C37D2B">
        <w:t>[32]</w:t>
      </w:r>
      <w:r w:rsidRPr="00C37D2B">
        <w:t>.</w:t>
      </w:r>
    </w:p>
    <w:p w14:paraId="16D6C269" w14:textId="77777777" w:rsidR="00827D34" w:rsidRPr="00EA548A" w:rsidRDefault="00827D34" w:rsidP="00827D34">
      <w:pPr>
        <w:rPr>
          <w:lang w:eastAsia="ja-JP"/>
        </w:rPr>
      </w:pPr>
      <w:r w:rsidRPr="00EA548A">
        <w:rPr>
          <w:b/>
        </w:rPr>
        <w:t xml:space="preserve">Conditional Handover: </w:t>
      </w:r>
      <w:r w:rsidRPr="00EA548A">
        <w:rPr>
          <w:lang w:eastAsia="ja-JP"/>
        </w:rPr>
        <w:t>As defined in TS 36.300 [15].</w:t>
      </w:r>
    </w:p>
    <w:p w14:paraId="47ECF948" w14:textId="77777777" w:rsidR="00827D34" w:rsidRPr="00EA548A" w:rsidRDefault="00827D34" w:rsidP="00827D34">
      <w:pPr>
        <w:rPr>
          <w:lang w:eastAsia="ja-JP"/>
        </w:rPr>
      </w:pPr>
      <w:r w:rsidRPr="00EA548A">
        <w:rPr>
          <w:b/>
        </w:rPr>
        <w:t xml:space="preserve">DAPS HO: </w:t>
      </w:r>
      <w:r w:rsidRPr="00EA548A">
        <w:rPr>
          <w:lang w:eastAsia="ja-JP"/>
        </w:rPr>
        <w:t>As defined in TS 36.300 [15].</w:t>
      </w:r>
    </w:p>
    <w:p w14:paraId="69240F67" w14:textId="77777777" w:rsidR="00827D34" w:rsidRDefault="00827D34" w:rsidP="00827D34">
      <w:pPr>
        <w:rPr>
          <w:lang w:eastAsia="ja-JP"/>
        </w:rPr>
      </w:pPr>
      <w:r w:rsidRPr="00EA548A">
        <w:rPr>
          <w:b/>
        </w:rPr>
        <w:t xml:space="preserve">Conditional PSCell Change: </w:t>
      </w:r>
      <w:r w:rsidRPr="00EA548A">
        <w:rPr>
          <w:lang w:eastAsia="ja-JP"/>
        </w:rPr>
        <w:t>As defined in TS 37.340 [32].</w:t>
      </w:r>
    </w:p>
    <w:p w14:paraId="276FD0DD" w14:textId="77777777" w:rsidR="00827D34" w:rsidRDefault="002B0C71" w:rsidP="00827D34">
      <w:pPr>
        <w:rPr>
          <w:lang w:eastAsia="ja-JP"/>
        </w:rPr>
      </w:pPr>
      <w:r w:rsidRPr="002B0C71">
        <w:rPr>
          <w:b/>
          <w:bCs/>
          <w:lang w:eastAsia="ja-JP"/>
        </w:rPr>
        <w:t xml:space="preserve"> </w:t>
      </w:r>
      <w:r w:rsidRPr="00C33869">
        <w:rPr>
          <w:b/>
          <w:bCs/>
          <w:lang w:eastAsia="ja-JP"/>
        </w:rPr>
        <w:t>Immediate Handover:</w:t>
      </w:r>
      <w:r w:rsidR="00827D34" w:rsidRPr="00DE248D">
        <w:rPr>
          <w:lang w:eastAsia="ja-JP"/>
        </w:rPr>
        <w:t xml:space="preserve"> Used in the context of Conditional Handover, to refer to a handover that is executed immediately after the UE receives the Handover Command.</w:t>
      </w:r>
    </w:p>
    <w:p w14:paraId="07AC7E16" w14:textId="77777777" w:rsidR="007B3283" w:rsidRPr="00C37D2B" w:rsidRDefault="002B0C71" w:rsidP="00827D34">
      <w:r w:rsidRPr="00C33869">
        <w:rPr>
          <w:b/>
          <w:bCs/>
        </w:rPr>
        <w:t>IAB-node:</w:t>
      </w:r>
      <w:r w:rsidR="007B3283">
        <w:t xml:space="preserve"> as defined in TS 38.300 [</w:t>
      </w:r>
      <w:r w:rsidR="00D92578">
        <w:t>47</w:t>
      </w:r>
      <w:r w:rsidR="007B3283">
        <w:t>].</w:t>
      </w:r>
    </w:p>
    <w:p w14:paraId="7F6DD69F" w14:textId="77777777" w:rsidR="005752DE" w:rsidRPr="00C37D2B" w:rsidRDefault="005752DE" w:rsidP="005752DE">
      <w:pPr>
        <w:pStyle w:val="Heading2"/>
      </w:pPr>
      <w:bookmarkStart w:id="104" w:name="_Toc20954116"/>
      <w:bookmarkStart w:id="105" w:name="_Toc29902120"/>
      <w:bookmarkStart w:id="106" w:name="_Toc29906124"/>
      <w:bookmarkStart w:id="107" w:name="_Toc36550114"/>
      <w:bookmarkStart w:id="108" w:name="_Toc45103828"/>
      <w:bookmarkStart w:id="109" w:name="_Toc45227324"/>
      <w:bookmarkStart w:id="110" w:name="_Toc45891138"/>
      <w:bookmarkStart w:id="111" w:name="_Toc51763776"/>
      <w:bookmarkStart w:id="112" w:name="_Toc56527775"/>
      <w:bookmarkStart w:id="113" w:name="_Toc64381742"/>
      <w:bookmarkStart w:id="114" w:name="_Toc66283317"/>
      <w:bookmarkStart w:id="115" w:name="_Toc67910693"/>
      <w:bookmarkStart w:id="116" w:name="_Toc73979471"/>
      <w:bookmarkStart w:id="117" w:name="_Toc88650195"/>
      <w:bookmarkStart w:id="118" w:name="_Toc97885322"/>
      <w:bookmarkStart w:id="119" w:name="_Toc98882438"/>
      <w:bookmarkStart w:id="120" w:name="_Toc105522974"/>
      <w:bookmarkStart w:id="121" w:name="_Toc106130518"/>
      <w:bookmarkStart w:id="122" w:name="_Toc113839669"/>
      <w:bookmarkStart w:id="123" w:name="_Toc138758747"/>
      <w:r w:rsidRPr="00C37D2B">
        <w:lastRenderedPageBreak/>
        <w:t>3.2</w:t>
      </w:r>
      <w:r w:rsidRPr="00C37D2B">
        <w:tab/>
        <w:t>Symbols</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33CFA0A7" w14:textId="77777777" w:rsidR="005752DE" w:rsidRPr="00C37D2B" w:rsidRDefault="005752DE" w:rsidP="005752DE">
      <w:pPr>
        <w:keepNext/>
      </w:pPr>
      <w:r w:rsidRPr="00C37D2B">
        <w:t>For the purposes of the present document, the following symbols apply:</w:t>
      </w:r>
    </w:p>
    <w:p w14:paraId="3F52E921" w14:textId="77777777" w:rsidR="005752DE" w:rsidRPr="00C37D2B" w:rsidRDefault="005752DE" w:rsidP="005752DE">
      <w:pPr>
        <w:pStyle w:val="EW"/>
      </w:pPr>
      <w:r w:rsidRPr="00C37D2B">
        <w:t>&lt;symbol&gt;</w:t>
      </w:r>
      <w:r w:rsidRPr="00C37D2B">
        <w:tab/>
        <w:t>&lt;Explanation&gt;</w:t>
      </w:r>
    </w:p>
    <w:p w14:paraId="6AC6753F" w14:textId="77777777" w:rsidR="005752DE" w:rsidRPr="00C37D2B" w:rsidRDefault="005752DE" w:rsidP="005752DE">
      <w:pPr>
        <w:pStyle w:val="EW"/>
      </w:pPr>
    </w:p>
    <w:p w14:paraId="5A8CDF0E" w14:textId="77777777" w:rsidR="005752DE" w:rsidRPr="00C37D2B" w:rsidRDefault="005752DE" w:rsidP="005752DE">
      <w:pPr>
        <w:pStyle w:val="Heading2"/>
      </w:pPr>
      <w:bookmarkStart w:id="124" w:name="_Toc20954117"/>
      <w:bookmarkStart w:id="125" w:name="_Toc29902121"/>
      <w:bookmarkStart w:id="126" w:name="_Toc29906125"/>
      <w:bookmarkStart w:id="127" w:name="_Toc36550115"/>
      <w:bookmarkStart w:id="128" w:name="_Toc45103829"/>
      <w:bookmarkStart w:id="129" w:name="_Toc45227325"/>
      <w:bookmarkStart w:id="130" w:name="_Toc45891139"/>
      <w:bookmarkStart w:id="131" w:name="_Toc51763777"/>
      <w:bookmarkStart w:id="132" w:name="_Toc56527776"/>
      <w:bookmarkStart w:id="133" w:name="_Toc64381743"/>
      <w:bookmarkStart w:id="134" w:name="_Toc66283318"/>
      <w:bookmarkStart w:id="135" w:name="_Toc67910694"/>
      <w:bookmarkStart w:id="136" w:name="_Toc73979472"/>
      <w:bookmarkStart w:id="137" w:name="_Toc88650196"/>
      <w:bookmarkStart w:id="138" w:name="_Toc97885323"/>
      <w:bookmarkStart w:id="139" w:name="_Toc98882439"/>
      <w:bookmarkStart w:id="140" w:name="_Toc105522975"/>
      <w:bookmarkStart w:id="141" w:name="_Toc106130519"/>
      <w:bookmarkStart w:id="142" w:name="_Toc113839670"/>
      <w:bookmarkStart w:id="143" w:name="_Toc138758748"/>
      <w:r w:rsidRPr="00C37D2B">
        <w:t>3.3</w:t>
      </w:r>
      <w:r w:rsidRPr="00C37D2B">
        <w:tab/>
        <w:t>Abbreviation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69560EF3" w14:textId="77777777" w:rsidR="005752DE" w:rsidRPr="00C37D2B" w:rsidRDefault="005752DE" w:rsidP="005752D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25886B94" w14:textId="77777777" w:rsidR="004D1B05" w:rsidRPr="00C37D2B" w:rsidRDefault="005752DE" w:rsidP="004D1B05">
      <w:pPr>
        <w:pStyle w:val="EW"/>
      </w:pPr>
      <w:r w:rsidRPr="00C37D2B">
        <w:t>ABS</w:t>
      </w:r>
      <w:r w:rsidRPr="00C37D2B">
        <w:tab/>
        <w:t>Almost Blank Subframe</w:t>
      </w:r>
    </w:p>
    <w:p w14:paraId="7D93C46F" w14:textId="77777777" w:rsidR="00CF03AE" w:rsidRPr="00C37D2B" w:rsidRDefault="00CF03AE" w:rsidP="004D1B05">
      <w:pPr>
        <w:pStyle w:val="EW"/>
      </w:pPr>
      <w:r w:rsidRPr="00C37D2B">
        <w:t>ARPI</w:t>
      </w:r>
      <w:r w:rsidRPr="00C37D2B">
        <w:tab/>
        <w:t>Additional RRM Policy Index</w:t>
      </w:r>
    </w:p>
    <w:p w14:paraId="28E3D4F4" w14:textId="77777777" w:rsidR="005752DE" w:rsidRPr="00C37D2B" w:rsidRDefault="004D1B05" w:rsidP="004D1B05">
      <w:pPr>
        <w:pStyle w:val="EW"/>
      </w:pPr>
      <w:r w:rsidRPr="00C37D2B">
        <w:t>ACL</w:t>
      </w:r>
      <w:r w:rsidRPr="00C37D2B">
        <w:tab/>
        <w:t>Access Control List</w:t>
      </w:r>
    </w:p>
    <w:p w14:paraId="476D6D95" w14:textId="77777777" w:rsidR="005752DE" w:rsidRPr="00C37D2B" w:rsidRDefault="005752DE" w:rsidP="005752DE">
      <w:pPr>
        <w:pStyle w:val="EW"/>
      </w:pPr>
      <w:r w:rsidRPr="00C37D2B">
        <w:t>BBF</w:t>
      </w:r>
      <w:r w:rsidRPr="00C37D2B">
        <w:tab/>
        <w:t>Broadband Forum</w:t>
      </w:r>
    </w:p>
    <w:p w14:paraId="4C11B7E8" w14:textId="77777777" w:rsidR="005752DE" w:rsidRPr="00C37D2B" w:rsidRDefault="005752DE" w:rsidP="005752DE">
      <w:pPr>
        <w:pStyle w:val="EW"/>
      </w:pPr>
      <w:r w:rsidRPr="00C37D2B">
        <w:t>BL</w:t>
      </w:r>
      <w:r w:rsidRPr="00C37D2B">
        <w:tab/>
        <w:t>Bandwidth reduced Low complexity</w:t>
      </w:r>
    </w:p>
    <w:p w14:paraId="5EC923C2" w14:textId="77777777" w:rsidR="005752DE" w:rsidRPr="00C37D2B" w:rsidRDefault="005752DE" w:rsidP="005752DE">
      <w:pPr>
        <w:pStyle w:val="EW"/>
      </w:pPr>
      <w:r w:rsidRPr="00C37D2B">
        <w:t>CCO</w:t>
      </w:r>
      <w:r w:rsidRPr="00C37D2B">
        <w:tab/>
        <w:t>Cell Change Order</w:t>
      </w:r>
    </w:p>
    <w:p w14:paraId="656DB991" w14:textId="77777777" w:rsidR="005752DE" w:rsidRPr="00C37D2B" w:rsidRDefault="005752DE" w:rsidP="005752DE">
      <w:pPr>
        <w:pStyle w:val="EW"/>
      </w:pPr>
      <w:r w:rsidRPr="00C37D2B">
        <w:t>CE</w:t>
      </w:r>
      <w:r w:rsidRPr="00C37D2B">
        <w:tab/>
        <w:t>Coverage Enhancement</w:t>
      </w:r>
    </w:p>
    <w:p w14:paraId="3D74E5B0" w14:textId="77777777" w:rsidR="00827D34" w:rsidRPr="00827D34" w:rsidRDefault="00827D34" w:rsidP="00827D34">
      <w:pPr>
        <w:pStyle w:val="EW"/>
        <w:rPr>
          <w:rFonts w:eastAsia="Malgun Gothic"/>
        </w:rPr>
      </w:pPr>
      <w:r w:rsidRPr="00827D34">
        <w:rPr>
          <w:rFonts w:eastAsia="Malgun Gothic"/>
        </w:rPr>
        <w:t>CHO</w:t>
      </w:r>
      <w:r w:rsidRPr="00827D34">
        <w:rPr>
          <w:rFonts w:eastAsia="Malgun Gothic"/>
        </w:rPr>
        <w:tab/>
        <w:t>Conditional Handover</w:t>
      </w:r>
    </w:p>
    <w:p w14:paraId="489C6E00" w14:textId="77777777" w:rsidR="005752DE" w:rsidRPr="00C37D2B" w:rsidRDefault="005752DE" w:rsidP="005752DE">
      <w:pPr>
        <w:pStyle w:val="EW"/>
      </w:pPr>
      <w:r w:rsidRPr="00C37D2B">
        <w:t>CoMP</w:t>
      </w:r>
      <w:r w:rsidRPr="00C37D2B">
        <w:tab/>
        <w:t>Coordinated Multi Point</w:t>
      </w:r>
    </w:p>
    <w:p w14:paraId="3434C068" w14:textId="77777777" w:rsidR="00763EA6" w:rsidRPr="00BA7352" w:rsidRDefault="00763EA6" w:rsidP="00D05676">
      <w:pPr>
        <w:pStyle w:val="EW"/>
      </w:pPr>
      <w:r w:rsidRPr="00BA7352">
        <w:t>CPA</w:t>
      </w:r>
      <w:r w:rsidRPr="00C37D2B">
        <w:tab/>
      </w:r>
      <w:r w:rsidRPr="00BA7352">
        <w:t>Conditional PSCell Addition</w:t>
      </w:r>
    </w:p>
    <w:p w14:paraId="66C6176B" w14:textId="77777777" w:rsidR="005D2ECC" w:rsidRDefault="005D2ECC" w:rsidP="005D2ECC">
      <w:pPr>
        <w:pStyle w:val="EW"/>
        <w:rPr>
          <w:rFonts w:eastAsia="Malgun Gothic"/>
        </w:rPr>
      </w:pPr>
      <w:r>
        <w:rPr>
          <w:rFonts w:eastAsia="Malgun Gothic"/>
        </w:rPr>
        <w:t>CPAC</w:t>
      </w:r>
      <w:r>
        <w:rPr>
          <w:rFonts w:eastAsia="Malgun Gothic"/>
        </w:rPr>
        <w:tab/>
        <w:t>Conditional PSCell Addition or Change.</w:t>
      </w:r>
    </w:p>
    <w:p w14:paraId="587D4234" w14:textId="77777777" w:rsidR="00763EA6" w:rsidRPr="00BA7352" w:rsidRDefault="00763EA6" w:rsidP="00D05676">
      <w:pPr>
        <w:pStyle w:val="EW"/>
        <w:rPr>
          <w:rFonts w:eastAsia="Malgun Gothic"/>
        </w:rPr>
      </w:pPr>
      <w:r w:rsidRPr="00BA7352">
        <w:t>CPC</w:t>
      </w:r>
      <w:r w:rsidRPr="00C37D2B">
        <w:tab/>
      </w:r>
      <w:r w:rsidRPr="00BA7352">
        <w:t>Conditional PSCell Change</w:t>
      </w:r>
    </w:p>
    <w:p w14:paraId="5861B907" w14:textId="77777777" w:rsidR="00827D34" w:rsidRPr="00827D34" w:rsidRDefault="00827D34" w:rsidP="00827D34">
      <w:pPr>
        <w:pStyle w:val="EW"/>
        <w:rPr>
          <w:rFonts w:eastAsia="Malgun Gothic"/>
        </w:rPr>
      </w:pPr>
      <w:r w:rsidRPr="00827D34">
        <w:rPr>
          <w:rFonts w:eastAsia="Malgun Gothic"/>
        </w:rPr>
        <w:t>DAPS</w:t>
      </w:r>
      <w:r w:rsidRPr="00827D34">
        <w:rPr>
          <w:rFonts w:eastAsia="Malgun Gothic"/>
        </w:rPr>
        <w:tab/>
        <w:t>Dual Active Protocol Stacks</w:t>
      </w:r>
    </w:p>
    <w:p w14:paraId="38043036" w14:textId="77777777" w:rsidR="005752DE" w:rsidRPr="00C37D2B" w:rsidRDefault="005752DE" w:rsidP="005752DE">
      <w:pPr>
        <w:pStyle w:val="EW"/>
      </w:pPr>
      <w:r w:rsidRPr="00C37D2B">
        <w:t>DC</w:t>
      </w:r>
      <w:r w:rsidRPr="00C37D2B">
        <w:tab/>
        <w:t>Dual Connectivity</w:t>
      </w:r>
    </w:p>
    <w:p w14:paraId="13BA6C53" w14:textId="77777777" w:rsidR="005752DE" w:rsidRPr="00C37D2B" w:rsidRDefault="005752DE" w:rsidP="005752DE">
      <w:pPr>
        <w:pStyle w:val="EW"/>
      </w:pPr>
      <w:r w:rsidRPr="00C37D2B">
        <w:t>DL</w:t>
      </w:r>
      <w:r w:rsidRPr="00C37D2B">
        <w:tab/>
        <w:t>Downlink</w:t>
      </w:r>
    </w:p>
    <w:p w14:paraId="71DA646C" w14:textId="77777777" w:rsidR="005752DE" w:rsidRPr="00C37D2B" w:rsidRDefault="005752DE" w:rsidP="005752DE">
      <w:pPr>
        <w:pStyle w:val="EW"/>
      </w:pPr>
      <w:r w:rsidRPr="00C37D2B">
        <w:rPr>
          <w:bCs/>
        </w:rPr>
        <w:t>EARFCN</w:t>
      </w:r>
      <w:r w:rsidRPr="00C37D2B">
        <w:tab/>
        <w:t>E-UTRA Absolute Radio Frequency Channel Number</w:t>
      </w:r>
    </w:p>
    <w:p w14:paraId="624B6CE2" w14:textId="77777777" w:rsidR="005752DE" w:rsidRPr="00C37D2B" w:rsidRDefault="005752DE" w:rsidP="005752DE">
      <w:pPr>
        <w:pStyle w:val="EW"/>
      </w:pPr>
      <w:r w:rsidRPr="00C37D2B">
        <w:t>E-CID</w:t>
      </w:r>
      <w:r w:rsidRPr="00C37D2B">
        <w:tab/>
        <w:t>Enhanced Cell-ID (positioning method)</w:t>
      </w:r>
    </w:p>
    <w:p w14:paraId="029CF871" w14:textId="77777777" w:rsidR="005752DE" w:rsidRPr="00C37D2B" w:rsidRDefault="005752DE" w:rsidP="005752DE">
      <w:pPr>
        <w:pStyle w:val="EW"/>
      </w:pPr>
      <w:r w:rsidRPr="00C37D2B">
        <w:t>eNB</w:t>
      </w:r>
      <w:r w:rsidRPr="00C37D2B">
        <w:tab/>
        <w:t>E-UTRAN NodeB</w:t>
      </w:r>
    </w:p>
    <w:p w14:paraId="5AF3AE76" w14:textId="77777777" w:rsidR="001653D1" w:rsidRPr="00C37D2B" w:rsidRDefault="001653D1" w:rsidP="005752DE">
      <w:pPr>
        <w:pStyle w:val="EW"/>
      </w:pPr>
      <w:r w:rsidRPr="00C37D2B">
        <w:t>EN-DC</w:t>
      </w:r>
      <w:r w:rsidRPr="00C37D2B">
        <w:tab/>
        <w:t>E-UTRA-NR Dual Connectivity</w:t>
      </w:r>
    </w:p>
    <w:p w14:paraId="5178D38A" w14:textId="77777777" w:rsidR="005752DE" w:rsidRPr="00C37D2B" w:rsidRDefault="005752DE" w:rsidP="005752DE">
      <w:pPr>
        <w:pStyle w:val="EW"/>
      </w:pPr>
      <w:r w:rsidRPr="00C37D2B">
        <w:t>EP</w:t>
      </w:r>
      <w:r w:rsidRPr="00C37D2B">
        <w:tab/>
        <w:t>Elementary Procedure</w:t>
      </w:r>
    </w:p>
    <w:p w14:paraId="23582A7A" w14:textId="77777777" w:rsidR="005752DE" w:rsidRPr="00C37D2B" w:rsidRDefault="005752DE" w:rsidP="005752DE">
      <w:pPr>
        <w:pStyle w:val="EW"/>
      </w:pPr>
      <w:r w:rsidRPr="00C37D2B">
        <w:t>EPC</w:t>
      </w:r>
      <w:r w:rsidRPr="00C37D2B">
        <w:tab/>
        <w:t>Evolved Packet Core</w:t>
      </w:r>
    </w:p>
    <w:p w14:paraId="08625FE4" w14:textId="77777777" w:rsidR="005752DE" w:rsidRPr="00C37D2B" w:rsidRDefault="005752DE" w:rsidP="005752DE">
      <w:pPr>
        <w:pStyle w:val="EW"/>
      </w:pPr>
      <w:r w:rsidRPr="00C37D2B">
        <w:t>E-RAB</w:t>
      </w:r>
      <w:r w:rsidRPr="00C37D2B">
        <w:tab/>
        <w:t>E-UTRAN Radio Access Bearer</w:t>
      </w:r>
    </w:p>
    <w:p w14:paraId="410571F0" w14:textId="77777777" w:rsidR="005752DE" w:rsidRPr="00C37D2B" w:rsidRDefault="005752DE" w:rsidP="005752DE">
      <w:pPr>
        <w:pStyle w:val="EW"/>
      </w:pPr>
      <w:r w:rsidRPr="00C37D2B">
        <w:t>E-UTRAN</w:t>
      </w:r>
      <w:r w:rsidRPr="00C37D2B">
        <w:tab/>
        <w:t>Evolved UTRAN</w:t>
      </w:r>
    </w:p>
    <w:p w14:paraId="08F0E24D" w14:textId="77777777" w:rsidR="005752DE" w:rsidRPr="00C37D2B" w:rsidRDefault="005752DE" w:rsidP="005752DE">
      <w:pPr>
        <w:pStyle w:val="EW"/>
      </w:pPr>
      <w:r w:rsidRPr="00C37D2B">
        <w:t>GNSS</w:t>
      </w:r>
      <w:r w:rsidRPr="00C37D2B">
        <w:tab/>
        <w:t>Global Navigation Satellite System</w:t>
      </w:r>
    </w:p>
    <w:p w14:paraId="1C265CD9" w14:textId="77777777" w:rsidR="005752DE" w:rsidRPr="00C37D2B" w:rsidRDefault="005752DE" w:rsidP="005752DE">
      <w:pPr>
        <w:pStyle w:val="EW"/>
      </w:pPr>
      <w:r w:rsidRPr="00C37D2B">
        <w:t>GUMMEI</w:t>
      </w:r>
      <w:r w:rsidRPr="00C37D2B">
        <w:tab/>
        <w:t>Globally Unique MME Identifier</w:t>
      </w:r>
    </w:p>
    <w:p w14:paraId="06C49F24" w14:textId="77777777" w:rsidR="005752DE" w:rsidRDefault="005752DE" w:rsidP="005752DE">
      <w:pPr>
        <w:pStyle w:val="EW"/>
      </w:pPr>
      <w:r w:rsidRPr="00C37D2B">
        <w:t>HFN</w:t>
      </w:r>
      <w:r w:rsidRPr="00C37D2B">
        <w:tab/>
        <w:t>Hyper Frame Number</w:t>
      </w:r>
    </w:p>
    <w:p w14:paraId="4019E54B" w14:textId="77777777" w:rsidR="007B3283" w:rsidRPr="00C37D2B" w:rsidRDefault="007B3283" w:rsidP="005752DE">
      <w:pPr>
        <w:pStyle w:val="EW"/>
      </w:pPr>
      <w:r>
        <w:t>IAB</w:t>
      </w:r>
      <w:r>
        <w:tab/>
        <w:t>Integrated Access and Backhaul</w:t>
      </w:r>
    </w:p>
    <w:p w14:paraId="3C7E5772" w14:textId="77777777" w:rsidR="005752DE" w:rsidRPr="00C37D2B" w:rsidRDefault="005752DE" w:rsidP="005752DE">
      <w:pPr>
        <w:pStyle w:val="EW"/>
      </w:pPr>
      <w:r w:rsidRPr="00C37D2B">
        <w:t>IE</w:t>
      </w:r>
      <w:r w:rsidRPr="00C37D2B">
        <w:tab/>
        <w:t>Information Element</w:t>
      </w:r>
    </w:p>
    <w:p w14:paraId="55ED8B27" w14:textId="77777777" w:rsidR="005752DE" w:rsidRPr="00C37D2B" w:rsidRDefault="005752DE" w:rsidP="005752DE">
      <w:pPr>
        <w:pStyle w:val="EW"/>
      </w:pPr>
      <w:r w:rsidRPr="00C37D2B">
        <w:t>L-GW</w:t>
      </w:r>
      <w:r w:rsidRPr="00C37D2B">
        <w:tab/>
        <w:t>Local GateWay</w:t>
      </w:r>
    </w:p>
    <w:p w14:paraId="15002FBC" w14:textId="77777777" w:rsidR="005752DE" w:rsidRPr="00C37D2B" w:rsidRDefault="005752DE" w:rsidP="005752DE">
      <w:pPr>
        <w:pStyle w:val="EW"/>
      </w:pPr>
      <w:r w:rsidRPr="00C37D2B">
        <w:t>LWA</w:t>
      </w:r>
      <w:r w:rsidRPr="00C37D2B">
        <w:tab/>
        <w:t>LTE-WLAN Aggregation</w:t>
      </w:r>
    </w:p>
    <w:p w14:paraId="43340D99" w14:textId="77777777" w:rsidR="005752DE" w:rsidRPr="00C37D2B" w:rsidRDefault="005752DE" w:rsidP="005752DE">
      <w:pPr>
        <w:pStyle w:val="EW"/>
      </w:pPr>
      <w:r w:rsidRPr="00C37D2B">
        <w:t>MCG</w:t>
      </w:r>
      <w:r w:rsidRPr="00C37D2B">
        <w:tab/>
        <w:t>Master Cell Group</w:t>
      </w:r>
    </w:p>
    <w:p w14:paraId="3EFA794E" w14:textId="77777777" w:rsidR="005752DE" w:rsidRPr="00C37D2B" w:rsidRDefault="005752DE" w:rsidP="005752DE">
      <w:pPr>
        <w:pStyle w:val="EW"/>
      </w:pPr>
      <w:r w:rsidRPr="00C37D2B">
        <w:t>MDT</w:t>
      </w:r>
      <w:r w:rsidRPr="00C37D2B">
        <w:tab/>
        <w:t>Minimization of Drive Tests</w:t>
      </w:r>
    </w:p>
    <w:p w14:paraId="2A0C6D32" w14:textId="77777777" w:rsidR="005752DE" w:rsidRPr="00C37D2B" w:rsidRDefault="005752DE" w:rsidP="005752DE">
      <w:pPr>
        <w:pStyle w:val="EW"/>
      </w:pPr>
      <w:r w:rsidRPr="00C37D2B">
        <w:t>MeNB</w:t>
      </w:r>
      <w:r w:rsidRPr="00C37D2B">
        <w:tab/>
        <w:t>Master eNB</w:t>
      </w:r>
    </w:p>
    <w:p w14:paraId="39C5D20F" w14:textId="77777777" w:rsidR="005752DE" w:rsidRPr="00C37D2B" w:rsidRDefault="005752DE" w:rsidP="005752DE">
      <w:pPr>
        <w:pStyle w:val="EW"/>
      </w:pPr>
      <w:r w:rsidRPr="00C37D2B">
        <w:t>MME</w:t>
      </w:r>
      <w:r w:rsidRPr="00C37D2B">
        <w:tab/>
        <w:t>Mobility Management Entity</w:t>
      </w:r>
    </w:p>
    <w:p w14:paraId="75185A72" w14:textId="77777777" w:rsidR="00E74F6B" w:rsidRPr="00C37D2B" w:rsidRDefault="00E74F6B" w:rsidP="005752DE">
      <w:pPr>
        <w:pStyle w:val="EW"/>
      </w:pPr>
      <w:r w:rsidRPr="00C37D2B">
        <w:t>MTSI</w:t>
      </w:r>
      <w:r w:rsidRPr="00C37D2B">
        <w:tab/>
        <w:t>Multimedia Telephony Service for IMS</w:t>
      </w:r>
    </w:p>
    <w:p w14:paraId="4252AED1" w14:textId="77777777" w:rsidR="005752DE" w:rsidRPr="00C37D2B" w:rsidRDefault="005752DE" w:rsidP="005752DE">
      <w:pPr>
        <w:pStyle w:val="EW"/>
      </w:pPr>
      <w:r w:rsidRPr="00C37D2B">
        <w:t>NAICS</w:t>
      </w:r>
      <w:r w:rsidRPr="00C37D2B">
        <w:tab/>
        <w:t>Network-Assisted Interference Cancellation and Suppression</w:t>
      </w:r>
    </w:p>
    <w:p w14:paraId="790954E0" w14:textId="77777777" w:rsidR="001653D1" w:rsidRPr="00C37D2B" w:rsidRDefault="001653D1" w:rsidP="005752DE">
      <w:pPr>
        <w:pStyle w:val="EW"/>
      </w:pPr>
      <w:r w:rsidRPr="00C37D2B">
        <w:t>NR</w:t>
      </w:r>
      <w:r w:rsidRPr="00C37D2B">
        <w:tab/>
        <w:t>New Radio</w:t>
      </w:r>
    </w:p>
    <w:p w14:paraId="760A041E" w14:textId="77777777" w:rsidR="005752DE" w:rsidRPr="00C37D2B" w:rsidRDefault="005752DE" w:rsidP="005752DE">
      <w:pPr>
        <w:pStyle w:val="EW"/>
      </w:pPr>
      <w:r w:rsidRPr="00C37D2B">
        <w:t>PDCP</w:t>
      </w:r>
      <w:r w:rsidRPr="00C37D2B">
        <w:tab/>
        <w:t>Packet Data Convergence Protocol</w:t>
      </w:r>
    </w:p>
    <w:p w14:paraId="794CDEB8" w14:textId="77777777" w:rsidR="005752DE" w:rsidRPr="00C37D2B" w:rsidRDefault="005752DE" w:rsidP="005752DE">
      <w:pPr>
        <w:pStyle w:val="EW"/>
      </w:pPr>
      <w:r w:rsidRPr="00C37D2B">
        <w:t>PLMN</w:t>
      </w:r>
      <w:r w:rsidRPr="00C37D2B">
        <w:tab/>
        <w:t>Public Land Mobile Network</w:t>
      </w:r>
    </w:p>
    <w:p w14:paraId="1509215F" w14:textId="77777777" w:rsidR="005752DE" w:rsidRPr="00C37D2B" w:rsidRDefault="005752DE" w:rsidP="005752DE">
      <w:pPr>
        <w:pStyle w:val="EW"/>
      </w:pPr>
      <w:r w:rsidRPr="00C37D2B">
        <w:t>ProSe</w:t>
      </w:r>
      <w:r w:rsidRPr="00C37D2B">
        <w:tab/>
        <w:t>Proximity Service</w:t>
      </w:r>
    </w:p>
    <w:p w14:paraId="1A51FBFA" w14:textId="77777777" w:rsidR="006A7811" w:rsidRPr="00C37D2B" w:rsidRDefault="006A7811" w:rsidP="006A7811">
      <w:pPr>
        <w:pStyle w:val="EW"/>
      </w:pPr>
      <w:r w:rsidRPr="00C37D2B">
        <w:t>QMC</w:t>
      </w:r>
      <w:r w:rsidRPr="00C37D2B">
        <w:tab/>
        <w:t>QoE Measurement Collection</w:t>
      </w:r>
    </w:p>
    <w:p w14:paraId="563C5DB7" w14:textId="77777777" w:rsidR="006A7811" w:rsidRPr="00C37D2B" w:rsidRDefault="006A7811" w:rsidP="006A7811">
      <w:pPr>
        <w:pStyle w:val="EW"/>
      </w:pPr>
      <w:r w:rsidRPr="00C37D2B">
        <w:t>QoE</w:t>
      </w:r>
      <w:r w:rsidRPr="00C37D2B">
        <w:tab/>
        <w:t>Quality of Experience</w:t>
      </w:r>
    </w:p>
    <w:p w14:paraId="64E422A6" w14:textId="77777777" w:rsidR="005752DE" w:rsidRPr="00C37D2B" w:rsidRDefault="005752DE" w:rsidP="005752DE">
      <w:pPr>
        <w:pStyle w:val="EW"/>
      </w:pPr>
      <w:r w:rsidRPr="00C37D2B">
        <w:t>SCG</w:t>
      </w:r>
      <w:r w:rsidRPr="00C37D2B">
        <w:tab/>
        <w:t>Secondary Cell Group</w:t>
      </w:r>
    </w:p>
    <w:p w14:paraId="1F122D19" w14:textId="77777777" w:rsidR="005752DE" w:rsidRPr="00C37D2B" w:rsidRDefault="005752DE" w:rsidP="005752DE">
      <w:pPr>
        <w:pStyle w:val="EW"/>
      </w:pPr>
      <w:r w:rsidRPr="00C37D2B">
        <w:t>S-GW</w:t>
      </w:r>
      <w:r w:rsidRPr="00C37D2B">
        <w:tab/>
        <w:t>Serving Gateway</w:t>
      </w:r>
    </w:p>
    <w:p w14:paraId="1758D60D" w14:textId="77777777" w:rsidR="005752DE" w:rsidRPr="00C37D2B" w:rsidRDefault="005752DE" w:rsidP="005752DE">
      <w:pPr>
        <w:pStyle w:val="EW"/>
      </w:pPr>
      <w:r w:rsidRPr="00C37D2B">
        <w:t>SeNB</w:t>
      </w:r>
      <w:r w:rsidRPr="00C37D2B">
        <w:tab/>
        <w:t>Secondary eNB</w:t>
      </w:r>
    </w:p>
    <w:p w14:paraId="46186C84" w14:textId="77777777" w:rsidR="001653D1" w:rsidRPr="00C37D2B" w:rsidRDefault="001653D1" w:rsidP="005752DE">
      <w:pPr>
        <w:pStyle w:val="EW"/>
      </w:pPr>
      <w:r w:rsidRPr="00C37D2B">
        <w:t>SgNB</w:t>
      </w:r>
      <w:r w:rsidRPr="00C37D2B">
        <w:tab/>
        <w:t>Secondary gNB</w:t>
      </w:r>
    </w:p>
    <w:p w14:paraId="3207DBD8" w14:textId="77777777" w:rsidR="005752DE" w:rsidRPr="00C37D2B" w:rsidRDefault="005752DE" w:rsidP="005752DE">
      <w:pPr>
        <w:pStyle w:val="EW"/>
      </w:pPr>
      <w:r w:rsidRPr="00C37D2B">
        <w:t>SIPTO</w:t>
      </w:r>
      <w:r w:rsidRPr="00C37D2B">
        <w:tab/>
        <w:t>Selected IP Traffic Offload</w:t>
      </w:r>
    </w:p>
    <w:p w14:paraId="7289C9C7" w14:textId="77777777" w:rsidR="005752DE" w:rsidRPr="00C37D2B" w:rsidRDefault="005752DE" w:rsidP="005752DE">
      <w:pPr>
        <w:pStyle w:val="EW"/>
      </w:pPr>
      <w:r w:rsidRPr="00C37D2B">
        <w:t>SIPTO@LN</w:t>
      </w:r>
      <w:r w:rsidRPr="00C37D2B">
        <w:tab/>
        <w:t>Selected IP Traffic Offload at the Local Network</w:t>
      </w:r>
    </w:p>
    <w:p w14:paraId="2B0ECF1B" w14:textId="77777777" w:rsidR="005752DE" w:rsidRPr="00C37D2B" w:rsidRDefault="005752DE" w:rsidP="005752DE">
      <w:pPr>
        <w:pStyle w:val="EW"/>
      </w:pPr>
      <w:r w:rsidRPr="00C37D2B">
        <w:t>SN</w:t>
      </w:r>
      <w:r w:rsidRPr="00C37D2B">
        <w:tab/>
        <w:t>Sequence Number</w:t>
      </w:r>
    </w:p>
    <w:p w14:paraId="722C035E" w14:textId="77777777" w:rsidR="005C5A15" w:rsidRPr="00C37D2B" w:rsidRDefault="005C5A15" w:rsidP="005752DE">
      <w:pPr>
        <w:pStyle w:val="EW"/>
      </w:pPr>
      <w:r w:rsidRPr="00C37D2B">
        <w:lastRenderedPageBreak/>
        <w:t>SSID</w:t>
      </w:r>
      <w:r w:rsidRPr="00C37D2B">
        <w:tab/>
        <w:t>Service Set Identifier</w:t>
      </w:r>
    </w:p>
    <w:p w14:paraId="1D8A0EB5" w14:textId="77777777" w:rsidR="005752DE" w:rsidRPr="00C37D2B" w:rsidRDefault="005752DE" w:rsidP="005752DE">
      <w:pPr>
        <w:pStyle w:val="EW"/>
      </w:pPr>
      <w:r w:rsidRPr="00C37D2B">
        <w:t>TAC</w:t>
      </w:r>
      <w:r w:rsidRPr="00C37D2B">
        <w:tab/>
        <w:t>Tracking Area Code</w:t>
      </w:r>
    </w:p>
    <w:p w14:paraId="5462FC69" w14:textId="77777777" w:rsidR="005752DE" w:rsidRPr="00C37D2B" w:rsidRDefault="005752DE" w:rsidP="005752DE">
      <w:pPr>
        <w:pStyle w:val="EW"/>
      </w:pPr>
      <w:r w:rsidRPr="00C37D2B">
        <w:t>UE</w:t>
      </w:r>
      <w:r w:rsidRPr="00C37D2B">
        <w:tab/>
        <w:t>User Equipment</w:t>
      </w:r>
    </w:p>
    <w:p w14:paraId="747A2CFF" w14:textId="77777777" w:rsidR="005752DE" w:rsidRPr="00C37D2B" w:rsidRDefault="005752DE" w:rsidP="005752DE">
      <w:pPr>
        <w:pStyle w:val="EW"/>
      </w:pPr>
      <w:r w:rsidRPr="00C37D2B">
        <w:t>UL</w:t>
      </w:r>
      <w:r w:rsidRPr="00C37D2B">
        <w:tab/>
        <w:t>Uplink</w:t>
      </w:r>
    </w:p>
    <w:p w14:paraId="0E1D1F36" w14:textId="77777777" w:rsidR="005752DE" w:rsidRPr="00C37D2B" w:rsidRDefault="005752DE" w:rsidP="005752DE">
      <w:pPr>
        <w:pStyle w:val="EW"/>
      </w:pPr>
      <w:r w:rsidRPr="00C37D2B">
        <w:t>V2X</w:t>
      </w:r>
      <w:r w:rsidRPr="00C37D2B">
        <w:tab/>
        <w:t>Vehicle-to-Everything</w:t>
      </w:r>
    </w:p>
    <w:p w14:paraId="0E4315BD" w14:textId="77777777" w:rsidR="005752DE" w:rsidRPr="00C37D2B" w:rsidRDefault="005752DE" w:rsidP="005752DE">
      <w:pPr>
        <w:pStyle w:val="EW"/>
      </w:pPr>
      <w:r w:rsidRPr="00C37D2B">
        <w:t>WLAN</w:t>
      </w:r>
      <w:r w:rsidRPr="00C37D2B">
        <w:tab/>
        <w:t>Wireless Local Area Network</w:t>
      </w:r>
    </w:p>
    <w:p w14:paraId="3EA5B333" w14:textId="77777777" w:rsidR="005752DE" w:rsidRPr="00C37D2B" w:rsidRDefault="005752DE" w:rsidP="005752DE">
      <w:pPr>
        <w:pStyle w:val="EX"/>
      </w:pPr>
      <w:r w:rsidRPr="00C37D2B">
        <w:t>WT</w:t>
      </w:r>
      <w:r w:rsidRPr="00C37D2B">
        <w:tab/>
        <w:t>WLAN Termination</w:t>
      </w:r>
    </w:p>
    <w:p w14:paraId="75D88690" w14:textId="77777777" w:rsidR="005752DE" w:rsidRPr="00C37D2B" w:rsidRDefault="005752DE" w:rsidP="005752DE">
      <w:pPr>
        <w:pStyle w:val="Heading1"/>
      </w:pPr>
      <w:bookmarkStart w:id="144" w:name="_Toc20954118"/>
      <w:bookmarkStart w:id="145" w:name="_Toc29902122"/>
      <w:bookmarkStart w:id="146" w:name="_Toc29906126"/>
      <w:bookmarkStart w:id="147" w:name="_Toc36550116"/>
      <w:bookmarkStart w:id="148" w:name="_Toc45103830"/>
      <w:bookmarkStart w:id="149" w:name="_Toc45227326"/>
      <w:bookmarkStart w:id="150" w:name="_Toc45891140"/>
      <w:bookmarkStart w:id="151" w:name="_Toc51763778"/>
      <w:bookmarkStart w:id="152" w:name="_Toc56527777"/>
      <w:bookmarkStart w:id="153" w:name="_Toc64381744"/>
      <w:bookmarkStart w:id="154" w:name="_Toc66283319"/>
      <w:bookmarkStart w:id="155" w:name="_Toc67910695"/>
      <w:bookmarkStart w:id="156" w:name="_Toc73979473"/>
      <w:bookmarkStart w:id="157" w:name="_Toc88650197"/>
      <w:bookmarkStart w:id="158" w:name="_Toc97885324"/>
      <w:bookmarkStart w:id="159" w:name="_Toc98882440"/>
      <w:bookmarkStart w:id="160" w:name="_Toc105522976"/>
      <w:bookmarkStart w:id="161" w:name="_Toc106130520"/>
      <w:bookmarkStart w:id="162" w:name="_Toc113839671"/>
      <w:bookmarkStart w:id="163" w:name="_Toc138758749"/>
      <w:r w:rsidRPr="00C37D2B">
        <w:t>4</w:t>
      </w:r>
      <w:r w:rsidRPr="00C37D2B">
        <w:tab/>
        <w:t>General</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0EAF36C1" w14:textId="77777777" w:rsidR="005752DE" w:rsidRPr="00C37D2B" w:rsidRDefault="005752DE" w:rsidP="005752DE">
      <w:pPr>
        <w:pStyle w:val="Heading2"/>
      </w:pPr>
      <w:bookmarkStart w:id="164" w:name="_Toc20954119"/>
      <w:bookmarkStart w:id="165" w:name="_Toc29902123"/>
      <w:bookmarkStart w:id="166" w:name="_Toc29906127"/>
      <w:bookmarkStart w:id="167" w:name="_Toc36550117"/>
      <w:bookmarkStart w:id="168" w:name="_Toc45103831"/>
      <w:bookmarkStart w:id="169" w:name="_Toc45227327"/>
      <w:bookmarkStart w:id="170" w:name="_Toc45891141"/>
      <w:bookmarkStart w:id="171" w:name="_Toc51763779"/>
      <w:bookmarkStart w:id="172" w:name="_Toc56527778"/>
      <w:bookmarkStart w:id="173" w:name="_Toc64381745"/>
      <w:bookmarkStart w:id="174" w:name="_Toc66283320"/>
      <w:bookmarkStart w:id="175" w:name="_Toc67910696"/>
      <w:bookmarkStart w:id="176" w:name="_Toc73979474"/>
      <w:bookmarkStart w:id="177" w:name="_Toc88650198"/>
      <w:bookmarkStart w:id="178" w:name="_Toc97885325"/>
      <w:bookmarkStart w:id="179" w:name="_Toc98882441"/>
      <w:bookmarkStart w:id="180" w:name="_Toc105522977"/>
      <w:bookmarkStart w:id="181" w:name="_Toc106130521"/>
      <w:bookmarkStart w:id="182" w:name="_Toc113839672"/>
      <w:bookmarkStart w:id="183" w:name="_Toc138758750"/>
      <w:r w:rsidRPr="00C37D2B">
        <w:t>4.1</w:t>
      </w:r>
      <w:r w:rsidRPr="00C37D2B">
        <w:tab/>
        <w:t>Procedure specification principle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72D44814" w14:textId="77777777" w:rsidR="005752DE" w:rsidRPr="00C37D2B" w:rsidRDefault="005752DE" w:rsidP="005752DE">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54DE096C" w14:textId="77777777" w:rsidR="005752DE" w:rsidRPr="00C37D2B" w:rsidRDefault="005752DE" w:rsidP="005752DE">
      <w:pPr>
        <w:rPr>
          <w:snapToGrid w:val="0"/>
        </w:rPr>
      </w:pPr>
      <w:r w:rsidRPr="00C37D2B">
        <w:rPr>
          <w:snapToGrid w:val="0"/>
        </w:rPr>
        <w:t>The following specification principles have been applied for the procedure text in clause 8:</w:t>
      </w:r>
    </w:p>
    <w:p w14:paraId="651C4C46" w14:textId="77777777" w:rsidR="005752DE" w:rsidRPr="00C37D2B" w:rsidRDefault="005752DE" w:rsidP="005752DE">
      <w:pPr>
        <w:pStyle w:val="B1"/>
        <w:rPr>
          <w:snapToGrid w:val="0"/>
        </w:rPr>
      </w:pPr>
      <w:r w:rsidRPr="00C37D2B">
        <w:rPr>
          <w:snapToGrid w:val="0"/>
        </w:rPr>
        <w:t>-</w:t>
      </w:r>
      <w:r w:rsidRPr="00C37D2B">
        <w:rPr>
          <w:snapToGrid w:val="0"/>
        </w:rPr>
        <w:tab/>
        <w:t>The procedure text discriminates between:</w:t>
      </w:r>
    </w:p>
    <w:p w14:paraId="09A703AF" w14:textId="77777777" w:rsidR="005752DE" w:rsidRPr="00C37D2B" w:rsidRDefault="005752DE" w:rsidP="005752DE">
      <w:pPr>
        <w:pStyle w:val="B2"/>
        <w:rPr>
          <w:snapToGrid w:val="0"/>
        </w:rPr>
      </w:pPr>
      <w:r w:rsidRPr="00C37D2B">
        <w:rPr>
          <w:snapToGrid w:val="0"/>
        </w:rPr>
        <w:t>1)</w:t>
      </w:r>
      <w:r w:rsidRPr="00C37D2B">
        <w:rPr>
          <w:snapToGrid w:val="0"/>
        </w:rPr>
        <w:tab/>
        <w:t>Functionality which "shall" be executed</w:t>
      </w:r>
    </w:p>
    <w:p w14:paraId="6744F36A" w14:textId="77777777" w:rsidR="005752DE" w:rsidRPr="00C37D2B" w:rsidRDefault="005752DE" w:rsidP="005752DE">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B3B151A" w14:textId="77777777" w:rsidR="005752DE" w:rsidRPr="00C37D2B" w:rsidRDefault="005752DE" w:rsidP="005752DE">
      <w:pPr>
        <w:pStyle w:val="B2"/>
        <w:rPr>
          <w:snapToGrid w:val="0"/>
        </w:rPr>
      </w:pPr>
      <w:r w:rsidRPr="00C37D2B">
        <w:rPr>
          <w:snapToGrid w:val="0"/>
        </w:rPr>
        <w:t>2)</w:t>
      </w:r>
      <w:r w:rsidRPr="00C37D2B">
        <w:rPr>
          <w:snapToGrid w:val="0"/>
        </w:rPr>
        <w:tab/>
        <w:t>Functionality which "shall, if supported" be executed</w:t>
      </w:r>
    </w:p>
    <w:p w14:paraId="04A5805C" w14:textId="77777777" w:rsidR="005752DE" w:rsidRPr="00C37D2B" w:rsidRDefault="005752DE" w:rsidP="005752DE">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C39EAD7" w14:textId="77777777" w:rsidR="005752DE" w:rsidRPr="00C37D2B" w:rsidRDefault="005752DE" w:rsidP="005752DE">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34F31465" w14:textId="77777777" w:rsidR="005752DE" w:rsidRPr="00C37D2B" w:rsidRDefault="005752DE" w:rsidP="005752DE">
      <w:pPr>
        <w:pStyle w:val="Heading2"/>
      </w:pPr>
      <w:bookmarkStart w:id="184" w:name="_Toc20954120"/>
      <w:bookmarkStart w:id="185" w:name="_Toc29902124"/>
      <w:bookmarkStart w:id="186" w:name="_Toc29906128"/>
      <w:bookmarkStart w:id="187" w:name="_Toc36550118"/>
      <w:bookmarkStart w:id="188" w:name="_Toc45103832"/>
      <w:bookmarkStart w:id="189" w:name="_Toc45227328"/>
      <w:bookmarkStart w:id="190" w:name="_Toc45891142"/>
      <w:bookmarkStart w:id="191" w:name="_Toc51763780"/>
      <w:bookmarkStart w:id="192" w:name="_Toc56527779"/>
      <w:bookmarkStart w:id="193" w:name="_Toc64381746"/>
      <w:bookmarkStart w:id="194" w:name="_Toc66283321"/>
      <w:bookmarkStart w:id="195" w:name="_Toc67910697"/>
      <w:bookmarkStart w:id="196" w:name="_Toc73979475"/>
      <w:bookmarkStart w:id="197" w:name="_Toc88650199"/>
      <w:bookmarkStart w:id="198" w:name="_Toc97885326"/>
      <w:bookmarkStart w:id="199" w:name="_Toc98882442"/>
      <w:bookmarkStart w:id="200" w:name="_Toc105522978"/>
      <w:bookmarkStart w:id="201" w:name="_Toc106130522"/>
      <w:bookmarkStart w:id="202" w:name="_Toc113839673"/>
      <w:bookmarkStart w:id="203" w:name="_Toc138758751"/>
      <w:r w:rsidRPr="00C37D2B">
        <w:t>4.2</w:t>
      </w:r>
      <w:r w:rsidRPr="00C37D2B">
        <w:tab/>
        <w:t>Forwards and backwards compatibility</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6C623BCF" w14:textId="77777777" w:rsidR="005752DE" w:rsidRPr="00C37D2B" w:rsidRDefault="005752DE" w:rsidP="005752DE">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0F9D5B3B" w14:textId="77777777" w:rsidR="005752DE" w:rsidRPr="00C37D2B" w:rsidRDefault="005752DE" w:rsidP="005752DE">
      <w:pPr>
        <w:pStyle w:val="Heading2"/>
      </w:pPr>
      <w:bookmarkStart w:id="204" w:name="_Toc20954121"/>
      <w:bookmarkStart w:id="205" w:name="_Toc29902125"/>
      <w:bookmarkStart w:id="206" w:name="_Toc29906129"/>
      <w:bookmarkStart w:id="207" w:name="_Toc36550119"/>
      <w:bookmarkStart w:id="208" w:name="_Toc45103833"/>
      <w:bookmarkStart w:id="209" w:name="_Toc45227329"/>
      <w:bookmarkStart w:id="210" w:name="_Toc45891143"/>
      <w:bookmarkStart w:id="211" w:name="_Toc51763781"/>
      <w:bookmarkStart w:id="212" w:name="_Toc56527780"/>
      <w:bookmarkStart w:id="213" w:name="_Toc64381747"/>
      <w:bookmarkStart w:id="214" w:name="_Toc66283322"/>
      <w:bookmarkStart w:id="215" w:name="_Toc67910698"/>
      <w:bookmarkStart w:id="216" w:name="_Toc73979476"/>
      <w:bookmarkStart w:id="217" w:name="_Toc88650200"/>
      <w:bookmarkStart w:id="218" w:name="_Toc97885327"/>
      <w:bookmarkStart w:id="219" w:name="_Toc98882443"/>
      <w:bookmarkStart w:id="220" w:name="_Toc105522979"/>
      <w:bookmarkStart w:id="221" w:name="_Toc106130523"/>
      <w:bookmarkStart w:id="222" w:name="_Toc113839674"/>
      <w:bookmarkStart w:id="223" w:name="_Toc138758752"/>
      <w:r w:rsidRPr="00C37D2B">
        <w:t>4.3</w:t>
      </w:r>
      <w:r w:rsidRPr="00C37D2B">
        <w:tab/>
        <w:t>Specification notation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22C1909F" w14:textId="77777777" w:rsidR="005752DE" w:rsidRPr="00C37D2B" w:rsidRDefault="005752DE" w:rsidP="005752DE">
      <w:pPr>
        <w:keepNext/>
      </w:pPr>
      <w:r w:rsidRPr="00C37D2B">
        <w:t>For the purposes of the present document, the following notations apply:</w:t>
      </w:r>
    </w:p>
    <w:p w14:paraId="76D5E15A" w14:textId="77777777" w:rsidR="005752DE" w:rsidRPr="00C37D2B" w:rsidRDefault="005752DE" w:rsidP="005752DE">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06331F60" w14:textId="77777777" w:rsidR="005752DE" w:rsidRPr="00C37D2B" w:rsidRDefault="005752DE" w:rsidP="005752DE">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72476C14" w14:textId="77777777" w:rsidR="005752DE" w:rsidRPr="00C37D2B" w:rsidRDefault="005752DE" w:rsidP="005752DE">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390A4309" w14:textId="77777777" w:rsidR="005752DE" w:rsidRPr="00C37D2B" w:rsidRDefault="005752DE" w:rsidP="005752DE">
      <w:pPr>
        <w:pStyle w:val="EX"/>
      </w:pPr>
      <w:r w:rsidRPr="00C37D2B">
        <w:lastRenderedPageBreak/>
        <w:t>Value of an IE</w:t>
      </w:r>
      <w:r w:rsidRPr="00C37D2B">
        <w:tab/>
        <w:t>When referring to the value of an information element (IE) in the specification the "Value" is written as it is specified in sub clause 9.2 enclosed by quotation marks, e.g. "Value".</w:t>
      </w:r>
    </w:p>
    <w:p w14:paraId="59BA8F34" w14:textId="77777777" w:rsidR="005752DE" w:rsidRPr="00C37D2B" w:rsidRDefault="005752DE" w:rsidP="005752DE">
      <w:pPr>
        <w:pStyle w:val="Heading1"/>
      </w:pPr>
      <w:bookmarkStart w:id="224" w:name="_Toc20954122"/>
      <w:bookmarkStart w:id="225" w:name="_Toc29902126"/>
      <w:bookmarkStart w:id="226" w:name="_Toc29906130"/>
      <w:bookmarkStart w:id="227" w:name="_Toc36550120"/>
      <w:bookmarkStart w:id="228" w:name="_Toc45103834"/>
      <w:bookmarkStart w:id="229" w:name="_Toc45227330"/>
      <w:bookmarkStart w:id="230" w:name="_Toc45891144"/>
      <w:bookmarkStart w:id="231" w:name="_Toc51763782"/>
      <w:bookmarkStart w:id="232" w:name="_Toc56527781"/>
      <w:bookmarkStart w:id="233" w:name="_Toc64381748"/>
      <w:bookmarkStart w:id="234" w:name="_Toc66283323"/>
      <w:bookmarkStart w:id="235" w:name="_Toc67910699"/>
      <w:bookmarkStart w:id="236" w:name="_Toc73979477"/>
      <w:bookmarkStart w:id="237" w:name="_Toc88650201"/>
      <w:bookmarkStart w:id="238" w:name="_Toc97885328"/>
      <w:bookmarkStart w:id="239" w:name="_Toc98882444"/>
      <w:bookmarkStart w:id="240" w:name="_Toc105522980"/>
      <w:bookmarkStart w:id="241" w:name="_Toc106130524"/>
      <w:bookmarkStart w:id="242" w:name="_Toc113839675"/>
      <w:bookmarkStart w:id="243" w:name="_Toc138758753"/>
      <w:r w:rsidRPr="00C37D2B">
        <w:t>5</w:t>
      </w:r>
      <w:r w:rsidRPr="00C37D2B">
        <w:tab/>
        <w:t>X2AP services</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65149D0C" w14:textId="77777777" w:rsidR="005752DE" w:rsidRPr="00C37D2B" w:rsidRDefault="005752DE" w:rsidP="005752DE">
      <w:r w:rsidRPr="00C37D2B">
        <w:t>The present clause describes the services an eNB offers to its neighbours.</w:t>
      </w:r>
    </w:p>
    <w:p w14:paraId="62D9C96C" w14:textId="77777777" w:rsidR="005752DE" w:rsidRPr="00C37D2B" w:rsidRDefault="005752DE" w:rsidP="00675F90">
      <w:pPr>
        <w:pStyle w:val="Heading2"/>
      </w:pPr>
      <w:bookmarkStart w:id="244" w:name="_Toc20954123"/>
      <w:bookmarkStart w:id="245" w:name="_Toc29902127"/>
      <w:bookmarkStart w:id="246" w:name="_Toc29906131"/>
      <w:bookmarkStart w:id="247" w:name="_Toc36550121"/>
      <w:bookmarkStart w:id="248" w:name="_Toc45103835"/>
      <w:bookmarkStart w:id="249" w:name="_Toc45227331"/>
      <w:bookmarkStart w:id="250" w:name="_Toc45891145"/>
      <w:bookmarkStart w:id="251" w:name="_Toc51763783"/>
      <w:bookmarkStart w:id="252" w:name="_Toc56527782"/>
      <w:bookmarkStart w:id="253" w:name="_Toc64381749"/>
      <w:bookmarkStart w:id="254" w:name="_Toc66283324"/>
      <w:bookmarkStart w:id="255" w:name="_Toc67910700"/>
      <w:bookmarkStart w:id="256" w:name="_Toc73979478"/>
      <w:bookmarkStart w:id="257" w:name="_Toc88650202"/>
      <w:bookmarkStart w:id="258" w:name="_Toc97885329"/>
      <w:bookmarkStart w:id="259" w:name="_Toc98882445"/>
      <w:bookmarkStart w:id="260" w:name="_Toc105522981"/>
      <w:bookmarkStart w:id="261" w:name="_Toc106130525"/>
      <w:bookmarkStart w:id="262" w:name="_Toc113839676"/>
      <w:bookmarkStart w:id="263" w:name="_Toc138758754"/>
      <w:r w:rsidRPr="00C37D2B">
        <w:t>5.1</w:t>
      </w:r>
      <w:r w:rsidRPr="00C37D2B">
        <w:tab/>
        <w:t>X2AP procedure module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8111BEF" w14:textId="77777777" w:rsidR="005752DE" w:rsidRPr="00C37D2B" w:rsidRDefault="005752DE" w:rsidP="00675F90">
      <w:r w:rsidRPr="00C37D2B">
        <w:t>The X2 interface X2AP procedures are divided into two modules as follows:</w:t>
      </w:r>
    </w:p>
    <w:p w14:paraId="236988A7" w14:textId="77777777" w:rsidR="005752DE" w:rsidRPr="00C37D2B" w:rsidRDefault="005752DE" w:rsidP="00675F90">
      <w:pPr>
        <w:pStyle w:val="B1"/>
      </w:pPr>
      <w:r w:rsidRPr="00C37D2B">
        <w:t>1.</w:t>
      </w:r>
      <w:r w:rsidRPr="00C37D2B">
        <w:tab/>
        <w:t>X2AP Basic Mobility Procedures;</w:t>
      </w:r>
    </w:p>
    <w:p w14:paraId="22AC2691" w14:textId="77777777" w:rsidR="005752DE" w:rsidRPr="00C37D2B" w:rsidRDefault="005752DE" w:rsidP="00675F90">
      <w:pPr>
        <w:pStyle w:val="B1"/>
      </w:pPr>
      <w:r w:rsidRPr="00C37D2B">
        <w:t>2.</w:t>
      </w:r>
      <w:r w:rsidRPr="00C37D2B">
        <w:tab/>
        <w:t>X2AP Global Procedures;</w:t>
      </w:r>
    </w:p>
    <w:p w14:paraId="41504F7C" w14:textId="77777777" w:rsidR="005752DE" w:rsidRPr="00C37D2B" w:rsidRDefault="005752DE" w:rsidP="00675F90">
      <w:r w:rsidRPr="00C37D2B">
        <w:t>The X2AP Basic Mobility Procedures module contains procedures used to handle the UE mobility within E-UTRAN.</w:t>
      </w:r>
    </w:p>
    <w:p w14:paraId="41061479" w14:textId="77777777" w:rsidR="005752DE" w:rsidRPr="00C37D2B" w:rsidRDefault="005752DE" w:rsidP="00675F90">
      <w:r w:rsidRPr="00C37D2B">
        <w:t>The Global Procedures module contains procedures that are not related to a specific UE. The procedures in this module are in contrast to the above module involving two peer eNBs.</w:t>
      </w:r>
    </w:p>
    <w:p w14:paraId="214C4A4A" w14:textId="77777777" w:rsidR="005752DE" w:rsidRPr="00C37D2B" w:rsidRDefault="005752DE" w:rsidP="00675F90">
      <w:pPr>
        <w:pStyle w:val="Heading2"/>
      </w:pPr>
      <w:bookmarkStart w:id="264" w:name="_Toc20954124"/>
      <w:bookmarkStart w:id="265" w:name="_Toc29902128"/>
      <w:bookmarkStart w:id="266" w:name="_Toc29906132"/>
      <w:bookmarkStart w:id="267" w:name="_Toc36550122"/>
      <w:bookmarkStart w:id="268" w:name="_Toc45103836"/>
      <w:bookmarkStart w:id="269" w:name="_Toc45227332"/>
      <w:bookmarkStart w:id="270" w:name="_Toc45891146"/>
      <w:bookmarkStart w:id="271" w:name="_Toc51763784"/>
      <w:bookmarkStart w:id="272" w:name="_Toc56527783"/>
      <w:bookmarkStart w:id="273" w:name="_Toc64381750"/>
      <w:bookmarkStart w:id="274" w:name="_Toc66283325"/>
      <w:bookmarkStart w:id="275" w:name="_Toc67910701"/>
      <w:bookmarkStart w:id="276" w:name="_Toc73979479"/>
      <w:bookmarkStart w:id="277" w:name="_Toc88650203"/>
      <w:bookmarkStart w:id="278" w:name="_Toc97885330"/>
      <w:bookmarkStart w:id="279" w:name="_Toc98882446"/>
      <w:bookmarkStart w:id="280" w:name="_Toc105522982"/>
      <w:bookmarkStart w:id="281" w:name="_Toc106130526"/>
      <w:bookmarkStart w:id="282" w:name="_Toc113839677"/>
      <w:bookmarkStart w:id="283" w:name="_Toc138758755"/>
      <w:r w:rsidRPr="00C37D2B">
        <w:t>5.2</w:t>
      </w:r>
      <w:r w:rsidRPr="00C37D2B">
        <w:tab/>
        <w:t>Parallel transactions</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06CAB4AE" w14:textId="77777777" w:rsidR="005752DE" w:rsidRPr="00C37D2B" w:rsidRDefault="005752DE" w:rsidP="00675F90">
      <w:r w:rsidRPr="00C37D2B">
        <w:t>Unless explicitly indicated in the procedure specification, at any instance in time one protocol peer shall have a maximum of one ongoing X2AP procedure related to a certain UE.</w:t>
      </w:r>
    </w:p>
    <w:p w14:paraId="298228BE" w14:textId="77777777" w:rsidR="005752DE" w:rsidRPr="00C37D2B" w:rsidRDefault="005752DE" w:rsidP="005752DE">
      <w:pPr>
        <w:pStyle w:val="Heading1"/>
      </w:pPr>
      <w:bookmarkStart w:id="284" w:name="_Toc20954125"/>
      <w:bookmarkStart w:id="285" w:name="_Toc29902129"/>
      <w:bookmarkStart w:id="286" w:name="_Toc29906133"/>
      <w:bookmarkStart w:id="287" w:name="_Toc36550123"/>
      <w:bookmarkStart w:id="288" w:name="_Toc45103837"/>
      <w:bookmarkStart w:id="289" w:name="_Toc45227333"/>
      <w:bookmarkStart w:id="290" w:name="_Toc45891147"/>
      <w:bookmarkStart w:id="291" w:name="_Toc51763785"/>
      <w:bookmarkStart w:id="292" w:name="_Toc56527784"/>
      <w:bookmarkStart w:id="293" w:name="_Toc64381751"/>
      <w:bookmarkStart w:id="294" w:name="_Toc66283326"/>
      <w:bookmarkStart w:id="295" w:name="_Toc67910702"/>
      <w:bookmarkStart w:id="296" w:name="_Toc73979480"/>
      <w:bookmarkStart w:id="297" w:name="_Toc88650204"/>
      <w:bookmarkStart w:id="298" w:name="_Toc97885331"/>
      <w:bookmarkStart w:id="299" w:name="_Toc98882447"/>
      <w:bookmarkStart w:id="300" w:name="_Toc105522983"/>
      <w:bookmarkStart w:id="301" w:name="_Toc106130527"/>
      <w:bookmarkStart w:id="302" w:name="_Toc113839678"/>
      <w:bookmarkStart w:id="303" w:name="_Toc138758756"/>
      <w:r w:rsidRPr="00C37D2B">
        <w:t>6</w:t>
      </w:r>
      <w:r w:rsidRPr="00C37D2B">
        <w:tab/>
        <w:t>Services expected from signalling transport</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0161B6FA" w14:textId="77777777" w:rsidR="005752DE" w:rsidRPr="00C37D2B" w:rsidRDefault="005752DE" w:rsidP="005752DE">
      <w:r w:rsidRPr="00C37D2B">
        <w:t>The signalling connection shall provide in sequence delivery of X2AP messages. X2AP shall be notified if the signalling connection breaks.</w:t>
      </w:r>
    </w:p>
    <w:p w14:paraId="1CB53FE8" w14:textId="77777777" w:rsidR="005752DE" w:rsidRPr="00C37D2B" w:rsidRDefault="005752DE" w:rsidP="005752DE">
      <w:r w:rsidRPr="00C37D2B">
        <w:t>X2 signalling transport is described in TS 36.422 [21].</w:t>
      </w:r>
    </w:p>
    <w:p w14:paraId="70616BC4" w14:textId="77777777" w:rsidR="005752DE" w:rsidRPr="00C37D2B" w:rsidRDefault="005752DE" w:rsidP="005752DE">
      <w:pPr>
        <w:pStyle w:val="Heading1"/>
      </w:pPr>
      <w:bookmarkStart w:id="304" w:name="_Toc20954126"/>
      <w:bookmarkStart w:id="305" w:name="_Toc29902130"/>
      <w:bookmarkStart w:id="306" w:name="_Toc29906134"/>
      <w:bookmarkStart w:id="307" w:name="_Toc36550124"/>
      <w:bookmarkStart w:id="308" w:name="_Toc45103838"/>
      <w:bookmarkStart w:id="309" w:name="_Toc45227334"/>
      <w:bookmarkStart w:id="310" w:name="_Toc45891148"/>
      <w:bookmarkStart w:id="311" w:name="_Toc51763786"/>
      <w:bookmarkStart w:id="312" w:name="_Toc56527785"/>
      <w:bookmarkStart w:id="313" w:name="_Toc64381752"/>
      <w:bookmarkStart w:id="314" w:name="_Toc66283327"/>
      <w:bookmarkStart w:id="315" w:name="_Toc67910703"/>
      <w:bookmarkStart w:id="316" w:name="_Toc73979481"/>
      <w:bookmarkStart w:id="317" w:name="_Toc88650205"/>
      <w:bookmarkStart w:id="318" w:name="_Toc97885332"/>
      <w:bookmarkStart w:id="319" w:name="_Toc98882448"/>
      <w:bookmarkStart w:id="320" w:name="_Toc105522984"/>
      <w:bookmarkStart w:id="321" w:name="_Toc106130528"/>
      <w:bookmarkStart w:id="322" w:name="_Toc113839679"/>
      <w:bookmarkStart w:id="323" w:name="_Toc138758757"/>
      <w:r w:rsidRPr="00C37D2B">
        <w:t>7</w:t>
      </w:r>
      <w:r w:rsidRPr="00C37D2B">
        <w:tab/>
        <w:t>Functions of X2AP</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6470244B" w14:textId="77777777" w:rsidR="005752DE" w:rsidRPr="00C37D2B" w:rsidRDefault="005752DE" w:rsidP="00675F90">
      <w:r w:rsidRPr="00C37D2B">
        <w:t>The X2AP protocol provides the following functions:</w:t>
      </w:r>
    </w:p>
    <w:p w14:paraId="3D2D2AA3" w14:textId="77777777" w:rsidR="005752DE" w:rsidRPr="00C37D2B" w:rsidRDefault="005752DE" w:rsidP="00675F90">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8C97D72" w14:textId="77777777" w:rsidR="005752DE" w:rsidRPr="00C37D2B" w:rsidRDefault="005752DE" w:rsidP="00675F90">
      <w:pPr>
        <w:pStyle w:val="B1"/>
      </w:pPr>
      <w:r w:rsidRPr="00C37D2B">
        <w:t>-</w:t>
      </w:r>
      <w:r w:rsidRPr="00C37D2B">
        <w:tab/>
        <w:t>Dual Connectivity. This function allows the eNB to request another eNB to provide radio resources for a certain UE while keeping responsibility for that UE.</w:t>
      </w:r>
    </w:p>
    <w:p w14:paraId="34DE23CE" w14:textId="77777777" w:rsidR="001653D1" w:rsidRPr="00C37D2B" w:rsidRDefault="001653D1" w:rsidP="00675F90">
      <w:pPr>
        <w:pStyle w:val="B1"/>
      </w:pPr>
      <w:r w:rsidRPr="00C37D2B">
        <w:t>-</w:t>
      </w:r>
      <w:r w:rsidRPr="00C37D2B">
        <w:tab/>
        <w:t>E-UTRA-NR Dual Connectivity. This function allows the eNB to request another en-gNB to provide radio resources for a certain UE while keeping responsibility for that UE.</w:t>
      </w:r>
    </w:p>
    <w:p w14:paraId="491061D0" w14:textId="77777777" w:rsidR="005752DE" w:rsidRPr="00C37D2B" w:rsidRDefault="005752DE" w:rsidP="00675F90">
      <w:pPr>
        <w:pStyle w:val="B1"/>
      </w:pPr>
      <w:r w:rsidRPr="00C37D2B">
        <w:t>-</w:t>
      </w:r>
      <w:r w:rsidRPr="00C37D2B">
        <w:tab/>
        <w:t>Load Management. This function is used by eNBs to indicate resource status, overload and traffic load to each other.</w:t>
      </w:r>
    </w:p>
    <w:p w14:paraId="14854973" w14:textId="77777777" w:rsidR="005752DE" w:rsidRPr="00C37D2B" w:rsidRDefault="005752DE" w:rsidP="00CE5EC4">
      <w:pPr>
        <w:pStyle w:val="B1"/>
      </w:pPr>
      <w:r w:rsidRPr="00C37D2B">
        <w:t>-</w:t>
      </w:r>
      <w:r w:rsidRPr="00C37D2B">
        <w:tab/>
        <w:t>Reporting of General Error Situations. This function allows reporting of general error situations, for which function specific error messages have not been defined.</w:t>
      </w:r>
    </w:p>
    <w:p w14:paraId="585F6EEF" w14:textId="77777777" w:rsidR="005752DE" w:rsidRPr="00C37D2B" w:rsidRDefault="005752DE" w:rsidP="00675F90">
      <w:pPr>
        <w:pStyle w:val="B1"/>
      </w:pPr>
      <w:r w:rsidRPr="00C37D2B">
        <w:t>-</w:t>
      </w:r>
      <w:r w:rsidRPr="00C37D2B">
        <w:tab/>
      </w:r>
      <w:r w:rsidRPr="00C37D2B">
        <w:rPr>
          <w:snapToGrid w:val="0"/>
        </w:rPr>
        <w:t>Resetting the X2. This function is used to reset the X2 interface.</w:t>
      </w:r>
    </w:p>
    <w:p w14:paraId="602F9C77" w14:textId="77777777" w:rsidR="005752DE" w:rsidRPr="00C37D2B" w:rsidRDefault="005752DE" w:rsidP="00CE5EC4">
      <w:pPr>
        <w:pStyle w:val="B1"/>
        <w:rPr>
          <w:snapToGrid w:val="0"/>
        </w:rPr>
      </w:pPr>
      <w:r w:rsidRPr="00C37D2B">
        <w:t>-</w:t>
      </w:r>
      <w:r w:rsidRPr="00C37D2B">
        <w:tab/>
      </w:r>
      <w:r w:rsidRPr="00C37D2B">
        <w:rPr>
          <w:snapToGrid w:val="0"/>
        </w:rPr>
        <w:t>Setting up the X2. This function is used to exchange necessary data for the eNB</w:t>
      </w:r>
      <w:r w:rsidR="008725BC" w:rsidRPr="00C37D2B">
        <w:rPr>
          <w:snapToGrid w:val="0"/>
        </w:rPr>
        <w:t xml:space="preserve"> or en-gNB</w:t>
      </w:r>
      <w:r w:rsidRPr="00C37D2B">
        <w:rPr>
          <w:snapToGrid w:val="0"/>
        </w:rPr>
        <w:t xml:space="preserve"> for setup the X2 interface and implicitly perform an X2 Reset.</w:t>
      </w:r>
    </w:p>
    <w:p w14:paraId="1D9272AD" w14:textId="77777777" w:rsidR="005752DE" w:rsidRPr="00C37D2B" w:rsidRDefault="005752DE" w:rsidP="002C22A0">
      <w:pPr>
        <w:pStyle w:val="B1"/>
        <w:rPr>
          <w:rFonts w:cs="Arial"/>
        </w:rPr>
      </w:pPr>
      <w:r w:rsidRPr="00C37D2B">
        <w:rPr>
          <w:snapToGrid w:val="0"/>
        </w:rPr>
        <w:lastRenderedPageBreak/>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16460A7A" w14:textId="77777777" w:rsidR="005752DE" w:rsidRPr="00C37D2B" w:rsidRDefault="005752DE" w:rsidP="002C22A0">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180CA391" w14:textId="77777777" w:rsidR="005752DE" w:rsidRPr="00C37D2B" w:rsidRDefault="005752DE" w:rsidP="00CE5EC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37EBC2D3" w14:textId="77777777" w:rsidR="005752DE" w:rsidRPr="00C37D2B" w:rsidRDefault="005752DE" w:rsidP="003A61B6">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A9DE7A0"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46CBD033"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13FEFD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3855FA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moving the X2. This function allows removing the </w:t>
      </w:r>
      <w:r w:rsidR="008725BC" w:rsidRPr="00C37D2B">
        <w:rPr>
          <w:rFonts w:cs="Arial"/>
          <w:lang w:eastAsia="ja-JP"/>
        </w:rPr>
        <w:t>signalling</w:t>
      </w:r>
      <w:r w:rsidRPr="00C37D2B">
        <w:rPr>
          <w:rFonts w:cs="Arial"/>
          <w:lang w:eastAsia="ja-JP"/>
        </w:rPr>
        <w:t xml:space="preserve"> connection between two eNBs</w:t>
      </w:r>
      <w:r w:rsidR="008725BC" w:rsidRPr="00C37D2B">
        <w:rPr>
          <w:rFonts w:cs="Arial"/>
          <w:lang w:eastAsia="ja-JP"/>
        </w:rPr>
        <w:t xml:space="preserve"> or between eNB and en-gNB</w:t>
      </w:r>
      <w:r w:rsidRPr="00C37D2B">
        <w:rPr>
          <w:rFonts w:cs="Arial"/>
          <w:lang w:eastAsia="ja-JP"/>
        </w:rPr>
        <w:t xml:space="preserve"> in a controlled manner.</w:t>
      </w:r>
    </w:p>
    <w:p w14:paraId="557DFD0F" w14:textId="77777777" w:rsidR="005752DE" w:rsidRPr="00C37D2B" w:rsidRDefault="005752DE" w:rsidP="00EC7A5B">
      <w:pPr>
        <w:pStyle w:val="B1"/>
        <w:rPr>
          <w:rFonts w:cs="Arial"/>
          <w:lang w:eastAsia="ja-JP"/>
        </w:rPr>
      </w:pPr>
      <w:r w:rsidRPr="00F844D4">
        <w:rPr>
          <w:rFonts w:cs="Arial"/>
          <w:lang w:val="fr-FR" w:eastAsia="ja-JP"/>
        </w:rPr>
        <w:t>-</w:t>
      </w:r>
      <w:r w:rsidRPr="00F844D4">
        <w:rPr>
          <w:rFonts w:cs="Arial"/>
          <w:lang w:val="fr-FR" w:eastAsia="ja-JP"/>
        </w:rPr>
        <w:tab/>
        <w:t>Inter-eNB UE Context Re</w:t>
      </w:r>
      <w:r w:rsidR="008119C3" w:rsidRPr="00F844D4">
        <w:rPr>
          <w:rFonts w:cs="Arial"/>
          <w:lang w:val="fr-FR" w:eastAsia="ja-JP"/>
        </w:rPr>
        <w:t>trieval</w:t>
      </w:r>
      <w:r w:rsidRPr="00F844D4">
        <w:rPr>
          <w:rFonts w:cs="Arial"/>
          <w:lang w:val="fr-FR" w:eastAsia="ja-JP"/>
        </w:rPr>
        <w:t xml:space="preserve">. </w:t>
      </w:r>
      <w:r w:rsidRPr="00C37D2B">
        <w:rPr>
          <w:rFonts w:cs="Arial"/>
          <w:lang w:eastAsia="ja-JP"/>
        </w:rPr>
        <w:t>This function allows retrieval of a UE context</w:t>
      </w:r>
      <w:r w:rsidR="008119C3" w:rsidRPr="00C37D2B">
        <w:rPr>
          <w:rFonts w:cs="Arial"/>
          <w:lang w:eastAsia="ja-JP"/>
        </w:rPr>
        <w:t xml:space="preserve"> in case of resumption or re-establishment of an RRC connection</w:t>
      </w:r>
      <w:r w:rsidRPr="00C37D2B">
        <w:rPr>
          <w:rFonts w:cs="Arial"/>
          <w:lang w:eastAsia="ja-JP"/>
        </w:rPr>
        <w:t>.</w:t>
      </w:r>
    </w:p>
    <w:p w14:paraId="5D621638" w14:textId="77777777" w:rsidR="001653D1" w:rsidRPr="00C37D2B" w:rsidRDefault="001653D1" w:rsidP="007C5DFC">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16FB4028" w14:textId="77777777" w:rsidR="00870283" w:rsidRPr="00C37D2B" w:rsidRDefault="00870283" w:rsidP="007C5DFC">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3FD901E4" w14:textId="77777777" w:rsidR="00075E60" w:rsidRPr="00C37D2B" w:rsidRDefault="00075E60" w:rsidP="007C5DFC">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032A6CFC" w14:textId="77777777" w:rsidR="002F22FD" w:rsidRDefault="002F22FD" w:rsidP="002F22FD">
      <w:pPr>
        <w:pStyle w:val="B1"/>
        <w:rPr>
          <w:rFonts w:eastAsia="MS Mincho"/>
          <w:lang w:eastAsia="ja-JP"/>
        </w:rPr>
      </w:pPr>
      <w:r>
        <w:t>-</w:t>
      </w:r>
      <w:r>
        <w:tab/>
      </w:r>
      <w:r>
        <w:rPr>
          <w:rFonts w:hint="eastAsia"/>
          <w:lang w:val="en-US" w:eastAsia="zh-CN"/>
        </w:rPr>
        <w:t xml:space="preserve">EN-DC </w:t>
      </w:r>
      <w:r>
        <w:t xml:space="preserve">Load Management. This function is used by </w:t>
      </w:r>
      <w:r>
        <w:rPr>
          <w:rFonts w:hint="eastAsia"/>
          <w:lang w:val="en-US" w:eastAsia="zh-CN"/>
        </w:rPr>
        <w:t>MeNB/en-gNB</w:t>
      </w:r>
      <w:r>
        <w:t xml:space="preserve"> to indicate resource status, overload and traffic load to each other.</w:t>
      </w:r>
    </w:p>
    <w:p w14:paraId="0DA3BB45" w14:textId="77777777" w:rsidR="00A13615" w:rsidRDefault="00A13615" w:rsidP="00A13615">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5D53F0A0" w14:textId="77777777" w:rsidR="005752DE" w:rsidRPr="00C37D2B" w:rsidRDefault="00A13615" w:rsidP="00A13615">
      <w:r w:rsidRPr="00C37D2B">
        <w:t xml:space="preserve"> </w:t>
      </w:r>
      <w:r w:rsidR="005752DE" w:rsidRPr="00C37D2B">
        <w:t>The mapping between the above functions and X2 EPs is shown in the table below.</w:t>
      </w:r>
    </w:p>
    <w:p w14:paraId="7843218F" w14:textId="77777777" w:rsidR="005752DE" w:rsidRPr="00C37D2B" w:rsidRDefault="005752DE" w:rsidP="00781206">
      <w:pPr>
        <w:pStyle w:val="TH"/>
        <w:keepNext w:val="0"/>
        <w:keepLines w:val="0"/>
        <w:widowControl w:val="0"/>
      </w:pPr>
      <w:r w:rsidRPr="00C37D2B">
        <w:t>Table 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8E6632" w:rsidRPr="00C37D2B" w14:paraId="79ECE762" w14:textId="77777777" w:rsidTr="005D2033">
        <w:trPr>
          <w:cantSplit/>
          <w:tblHeader/>
        </w:trPr>
        <w:tc>
          <w:tcPr>
            <w:tcW w:w="3969" w:type="dxa"/>
          </w:tcPr>
          <w:p w14:paraId="426B5952" w14:textId="77777777" w:rsidR="005752DE" w:rsidRPr="00C37D2B" w:rsidRDefault="005752DE" w:rsidP="00781206">
            <w:pPr>
              <w:pStyle w:val="TAH"/>
              <w:keepNext w:val="0"/>
              <w:keepLines w:val="0"/>
              <w:widowControl w:val="0"/>
              <w:rPr>
                <w:lang w:eastAsia="ja-JP"/>
              </w:rPr>
            </w:pPr>
            <w:r w:rsidRPr="00C37D2B">
              <w:rPr>
                <w:lang w:eastAsia="ja-JP"/>
              </w:rPr>
              <w:t>Function</w:t>
            </w:r>
          </w:p>
        </w:tc>
        <w:tc>
          <w:tcPr>
            <w:tcW w:w="3969" w:type="dxa"/>
          </w:tcPr>
          <w:p w14:paraId="2B4E67B2" w14:textId="77777777" w:rsidR="005752DE" w:rsidRPr="00C37D2B" w:rsidRDefault="005752DE" w:rsidP="00781206">
            <w:pPr>
              <w:pStyle w:val="TAH"/>
              <w:keepNext w:val="0"/>
              <w:keepLines w:val="0"/>
              <w:widowControl w:val="0"/>
              <w:rPr>
                <w:lang w:eastAsia="ja-JP"/>
              </w:rPr>
            </w:pPr>
            <w:r w:rsidRPr="00C37D2B">
              <w:rPr>
                <w:lang w:eastAsia="ja-JP"/>
              </w:rPr>
              <w:t>Elementary Procedure(s)</w:t>
            </w:r>
          </w:p>
        </w:tc>
      </w:tr>
      <w:tr w:rsidR="008E6632" w:rsidRPr="00C37D2B" w14:paraId="7AE3F05B" w14:textId="77777777" w:rsidTr="005D2033">
        <w:trPr>
          <w:cantSplit/>
        </w:trPr>
        <w:tc>
          <w:tcPr>
            <w:tcW w:w="3969" w:type="dxa"/>
          </w:tcPr>
          <w:p w14:paraId="1075A4FF" w14:textId="77777777" w:rsidR="005752DE" w:rsidRPr="00C37D2B" w:rsidRDefault="005752DE" w:rsidP="00781206">
            <w:pPr>
              <w:pStyle w:val="TAL"/>
              <w:keepNext w:val="0"/>
              <w:keepLines w:val="0"/>
              <w:widowControl w:val="0"/>
              <w:rPr>
                <w:lang w:eastAsia="ja-JP"/>
              </w:rPr>
            </w:pPr>
            <w:r w:rsidRPr="00C37D2B">
              <w:rPr>
                <w:lang w:eastAsia="ja-JP"/>
              </w:rPr>
              <w:t>Mobility Management</w:t>
            </w:r>
          </w:p>
        </w:tc>
        <w:tc>
          <w:tcPr>
            <w:tcW w:w="3969" w:type="dxa"/>
          </w:tcPr>
          <w:p w14:paraId="0C4790FF" w14:textId="77777777" w:rsidR="005752DE" w:rsidRPr="00C37D2B" w:rsidRDefault="005752DE" w:rsidP="00781206">
            <w:pPr>
              <w:pStyle w:val="TAL"/>
              <w:keepNext w:val="0"/>
              <w:keepLines w:val="0"/>
              <w:widowControl w:val="0"/>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30924F9E" w14:textId="77777777" w:rsidR="009851CF" w:rsidRDefault="005752DE" w:rsidP="00781206">
            <w:pPr>
              <w:pStyle w:val="TAL"/>
              <w:keepNext w:val="0"/>
              <w:keepLines w:val="0"/>
              <w:widowControl w:val="0"/>
              <w:rPr>
                <w:lang w:eastAsia="ja-JP"/>
              </w:rPr>
            </w:pPr>
            <w:r w:rsidRPr="00C37D2B">
              <w:rPr>
                <w:lang w:eastAsia="ja-JP"/>
              </w:rPr>
              <w:t>d) Handover Cancel</w:t>
            </w:r>
            <w:r w:rsidR="009851CF">
              <w:rPr>
                <w:lang w:eastAsia="ja-JP"/>
              </w:rPr>
              <w:t xml:space="preserve"> </w:t>
            </w:r>
          </w:p>
          <w:p w14:paraId="78053716" w14:textId="77777777" w:rsidR="009851CF" w:rsidRDefault="009851CF" w:rsidP="00781206">
            <w:pPr>
              <w:pStyle w:val="TAL"/>
              <w:keepNext w:val="0"/>
              <w:keepLines w:val="0"/>
              <w:widowControl w:val="0"/>
              <w:rPr>
                <w:lang w:eastAsia="ja-JP"/>
              </w:rPr>
            </w:pPr>
            <w:r>
              <w:rPr>
                <w:lang w:eastAsia="ja-JP"/>
              </w:rPr>
              <w:t>e) Handover Success</w:t>
            </w:r>
          </w:p>
          <w:p w14:paraId="7B1F4D43" w14:textId="77777777" w:rsidR="005752DE" w:rsidRPr="00C37D2B" w:rsidRDefault="009851CF" w:rsidP="00781206">
            <w:pPr>
              <w:pStyle w:val="TAL"/>
              <w:keepNext w:val="0"/>
              <w:keepLines w:val="0"/>
              <w:widowControl w:val="0"/>
              <w:rPr>
                <w:lang w:eastAsia="ja-JP"/>
              </w:rPr>
            </w:pPr>
            <w:r>
              <w:t>f</w:t>
            </w:r>
            <w:r>
              <w:rPr>
                <w:lang w:eastAsia="ja-JP"/>
              </w:rPr>
              <w:t>)</w:t>
            </w:r>
            <w:r>
              <w:t xml:space="preserve"> </w:t>
            </w:r>
            <w:r w:rsidRPr="00B77FEA">
              <w:t>Conditional Handover Cancel</w:t>
            </w:r>
          </w:p>
        </w:tc>
      </w:tr>
      <w:tr w:rsidR="008E6632" w:rsidRPr="00C37D2B" w14:paraId="62088814" w14:textId="77777777" w:rsidTr="005D2033">
        <w:trPr>
          <w:cantSplit/>
        </w:trPr>
        <w:tc>
          <w:tcPr>
            <w:tcW w:w="3969" w:type="dxa"/>
          </w:tcPr>
          <w:p w14:paraId="1588DE5A" w14:textId="77777777" w:rsidR="005752DE" w:rsidRPr="00C37D2B" w:rsidRDefault="005752DE" w:rsidP="00781206">
            <w:pPr>
              <w:pStyle w:val="TAL"/>
              <w:keepNext w:val="0"/>
              <w:keepLines w:val="0"/>
              <w:widowControl w:val="0"/>
              <w:rPr>
                <w:lang w:eastAsia="ja-JP"/>
              </w:rPr>
            </w:pPr>
            <w:r w:rsidRPr="00C37D2B">
              <w:rPr>
                <w:lang w:eastAsia="ja-JP"/>
              </w:rPr>
              <w:t>Dual Connectivity</w:t>
            </w:r>
          </w:p>
        </w:tc>
        <w:tc>
          <w:tcPr>
            <w:tcW w:w="3969" w:type="dxa"/>
          </w:tcPr>
          <w:p w14:paraId="3EC6EFF2" w14:textId="77777777" w:rsidR="005752DE" w:rsidRPr="00C37D2B" w:rsidRDefault="005752DE" w:rsidP="00781206">
            <w:pPr>
              <w:pStyle w:val="TAL"/>
              <w:keepNext w:val="0"/>
              <w:keepLines w:val="0"/>
              <w:widowControl w:val="0"/>
              <w:rPr>
                <w:lang w:eastAsia="ja-JP"/>
              </w:rPr>
            </w:pPr>
            <w:r w:rsidRPr="00C37D2B">
              <w:rPr>
                <w:lang w:eastAsia="ja-JP"/>
              </w:rPr>
              <w:t>a) SeNB Addition Preparation</w:t>
            </w:r>
          </w:p>
          <w:p w14:paraId="70EFFB2A" w14:textId="77777777" w:rsidR="005752DE" w:rsidRPr="00C37D2B" w:rsidRDefault="005752DE" w:rsidP="00781206">
            <w:pPr>
              <w:pStyle w:val="TAL"/>
              <w:keepNext w:val="0"/>
              <w:keepLines w:val="0"/>
              <w:widowControl w:val="0"/>
              <w:rPr>
                <w:lang w:eastAsia="ja-JP"/>
              </w:rPr>
            </w:pPr>
            <w:r w:rsidRPr="00C37D2B">
              <w:rPr>
                <w:lang w:eastAsia="ja-JP"/>
              </w:rPr>
              <w:t>b) SeNB Reconfiguration Completion</w:t>
            </w:r>
          </w:p>
          <w:p w14:paraId="41837BCF" w14:textId="77777777" w:rsidR="005752DE" w:rsidRPr="00C37D2B" w:rsidRDefault="005752DE" w:rsidP="00781206">
            <w:pPr>
              <w:pStyle w:val="TAL"/>
              <w:keepNext w:val="0"/>
              <w:keepLines w:val="0"/>
              <w:widowControl w:val="0"/>
              <w:rPr>
                <w:lang w:eastAsia="ja-JP"/>
              </w:rPr>
            </w:pPr>
            <w:r w:rsidRPr="00C37D2B">
              <w:rPr>
                <w:lang w:eastAsia="ja-JP"/>
              </w:rPr>
              <w:t>c) MeNB initiated SeNB Modification Preparation</w:t>
            </w:r>
          </w:p>
          <w:p w14:paraId="6C319049" w14:textId="77777777" w:rsidR="005752DE" w:rsidRPr="00C37D2B" w:rsidRDefault="005752DE" w:rsidP="00781206">
            <w:pPr>
              <w:pStyle w:val="TAL"/>
              <w:keepNext w:val="0"/>
              <w:keepLines w:val="0"/>
              <w:widowControl w:val="0"/>
              <w:rPr>
                <w:lang w:eastAsia="ja-JP"/>
              </w:rPr>
            </w:pPr>
            <w:r w:rsidRPr="00C37D2B">
              <w:rPr>
                <w:lang w:eastAsia="ja-JP"/>
              </w:rPr>
              <w:t>d) SeNB initiated SeNB Modification</w:t>
            </w:r>
          </w:p>
          <w:p w14:paraId="4479236D" w14:textId="77777777" w:rsidR="005752DE" w:rsidRPr="00C37D2B" w:rsidRDefault="005752DE" w:rsidP="00781206">
            <w:pPr>
              <w:pStyle w:val="TAL"/>
              <w:keepNext w:val="0"/>
              <w:keepLines w:val="0"/>
              <w:widowControl w:val="0"/>
              <w:rPr>
                <w:lang w:eastAsia="ja-JP"/>
              </w:rPr>
            </w:pPr>
            <w:r w:rsidRPr="00C37D2B">
              <w:rPr>
                <w:lang w:eastAsia="ja-JP"/>
              </w:rPr>
              <w:t>e) MeNB initiated SeNB Release</w:t>
            </w:r>
          </w:p>
          <w:p w14:paraId="7650DD71" w14:textId="77777777" w:rsidR="005752DE" w:rsidRPr="00C37D2B" w:rsidRDefault="005752DE" w:rsidP="00781206">
            <w:pPr>
              <w:pStyle w:val="TAL"/>
              <w:keepNext w:val="0"/>
              <w:keepLines w:val="0"/>
              <w:widowControl w:val="0"/>
              <w:rPr>
                <w:lang w:eastAsia="ja-JP"/>
              </w:rPr>
            </w:pPr>
            <w:r w:rsidRPr="00C37D2B">
              <w:rPr>
                <w:lang w:eastAsia="ja-JP"/>
              </w:rPr>
              <w:t>f) SeNB initiated SeNB Release</w:t>
            </w:r>
          </w:p>
          <w:p w14:paraId="174C37E2" w14:textId="77777777" w:rsidR="005752DE" w:rsidRPr="00C37D2B" w:rsidRDefault="005752DE" w:rsidP="00781206">
            <w:pPr>
              <w:pStyle w:val="TAL"/>
              <w:keepNext w:val="0"/>
              <w:keepLines w:val="0"/>
              <w:widowControl w:val="0"/>
              <w:rPr>
                <w:lang w:eastAsia="ja-JP"/>
              </w:rPr>
            </w:pPr>
            <w:r w:rsidRPr="00C37D2B">
              <w:rPr>
                <w:lang w:eastAsia="ja-JP"/>
              </w:rPr>
              <w:t>g) SeNB Counter Check</w:t>
            </w:r>
          </w:p>
        </w:tc>
      </w:tr>
      <w:tr w:rsidR="008E6632" w:rsidRPr="00C37D2B" w14:paraId="794B4D80" w14:textId="77777777" w:rsidTr="005D2033">
        <w:trPr>
          <w:cantSplit/>
        </w:trPr>
        <w:tc>
          <w:tcPr>
            <w:tcW w:w="3969" w:type="dxa"/>
          </w:tcPr>
          <w:p w14:paraId="7C596332" w14:textId="77777777" w:rsidR="007048E5" w:rsidRPr="00C37D2B" w:rsidRDefault="007048E5" w:rsidP="00781206">
            <w:pPr>
              <w:pStyle w:val="TAL"/>
              <w:keepNext w:val="0"/>
              <w:keepLines w:val="0"/>
              <w:widowControl w:val="0"/>
              <w:rPr>
                <w:lang w:eastAsia="ja-JP"/>
              </w:rPr>
            </w:pPr>
            <w:r w:rsidRPr="00C37D2B">
              <w:rPr>
                <w:rFonts w:cs="Arial"/>
                <w:lang w:eastAsia="ja-JP"/>
              </w:rPr>
              <w:lastRenderedPageBreak/>
              <w:t>E-UTRA-NR Dual Connectivity</w:t>
            </w:r>
          </w:p>
        </w:tc>
        <w:tc>
          <w:tcPr>
            <w:tcW w:w="3969" w:type="dxa"/>
          </w:tcPr>
          <w:p w14:paraId="0C3F5FA4"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a) SgNB Addition Preparation</w:t>
            </w:r>
          </w:p>
          <w:p w14:paraId="7644CE66"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b) SgNB Reconfiguration Completion</w:t>
            </w:r>
          </w:p>
          <w:p w14:paraId="48AF054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c) MeNB initiated SgNB Modification Preparation</w:t>
            </w:r>
          </w:p>
          <w:p w14:paraId="7D698585"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d) SgNB initiated SgNB Modification</w:t>
            </w:r>
          </w:p>
          <w:p w14:paraId="543449A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e) SgNB change</w:t>
            </w:r>
          </w:p>
          <w:p w14:paraId="74F9B1AD"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f) MeNB initiated SgNB Release</w:t>
            </w:r>
          </w:p>
          <w:p w14:paraId="2A223448"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g) SgNB initiated SgNB Release</w:t>
            </w:r>
          </w:p>
          <w:p w14:paraId="7D3C8080"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h) SgNB Counter Check</w:t>
            </w:r>
          </w:p>
          <w:p w14:paraId="151AA03E"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i) RRC transfer</w:t>
            </w:r>
          </w:p>
          <w:p w14:paraId="39823A2C" w14:textId="77777777" w:rsidR="007048E5" w:rsidRPr="00C37D2B" w:rsidRDefault="007048E5" w:rsidP="00781206">
            <w:pPr>
              <w:pStyle w:val="TAL"/>
              <w:keepNext w:val="0"/>
              <w:keepLines w:val="0"/>
              <w:widowControl w:val="0"/>
              <w:rPr>
                <w:lang w:eastAsia="zh-CN"/>
              </w:rPr>
            </w:pPr>
            <w:r w:rsidRPr="00C37D2B">
              <w:rPr>
                <w:lang w:eastAsia="zh-CN"/>
              </w:rPr>
              <w:t>j) EN-DC X2 Setup</w:t>
            </w:r>
          </w:p>
          <w:p w14:paraId="53FE870B"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k) EN-DC Configuration Update</w:t>
            </w:r>
          </w:p>
          <w:p w14:paraId="668FA1C3"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l) EN-DC Cell Activation</w:t>
            </w:r>
          </w:p>
          <w:p w14:paraId="2F3D9DD7" w14:textId="77777777" w:rsidR="00BC4BF3" w:rsidRPr="00F844D4" w:rsidRDefault="00BC4BF3" w:rsidP="00781206">
            <w:pPr>
              <w:pStyle w:val="TAL"/>
              <w:keepNext w:val="0"/>
              <w:keepLines w:val="0"/>
              <w:widowControl w:val="0"/>
              <w:rPr>
                <w:lang w:val="fr-FR" w:eastAsia="ja-JP"/>
              </w:rPr>
            </w:pPr>
            <w:r w:rsidRPr="00F844D4">
              <w:rPr>
                <w:lang w:val="fr-FR" w:eastAsia="ja-JP"/>
              </w:rPr>
              <w:t>m) SgNB Activity Notification</w:t>
            </w:r>
          </w:p>
          <w:p w14:paraId="69DD1F70" w14:textId="77777777" w:rsidR="005914F5" w:rsidRPr="00F844D4" w:rsidRDefault="008725BC" w:rsidP="00781206">
            <w:pPr>
              <w:pStyle w:val="TAL"/>
              <w:keepNext w:val="0"/>
              <w:keepLines w:val="0"/>
              <w:widowControl w:val="0"/>
              <w:rPr>
                <w:rFonts w:cs="Arial"/>
                <w:lang w:val="fr-FR" w:eastAsia="ja-JP"/>
              </w:rPr>
            </w:pPr>
            <w:r w:rsidRPr="00F844D4">
              <w:rPr>
                <w:rFonts w:cs="Arial"/>
                <w:lang w:val="fr-FR" w:eastAsia="zh-CN"/>
              </w:rPr>
              <w:t>n) EN-DC X2 Removal</w:t>
            </w:r>
          </w:p>
          <w:p w14:paraId="630BFFD3" w14:textId="77777777" w:rsidR="002F22FD" w:rsidRPr="00F844D4" w:rsidRDefault="005914F5" w:rsidP="00781206">
            <w:pPr>
              <w:pStyle w:val="TAL"/>
              <w:keepNext w:val="0"/>
              <w:keepLines w:val="0"/>
              <w:widowControl w:val="0"/>
              <w:rPr>
                <w:lang w:val="fr-FR" w:eastAsia="zh-CN"/>
              </w:rPr>
            </w:pPr>
            <w:r w:rsidRPr="00F844D4">
              <w:rPr>
                <w:lang w:val="fr-FR" w:eastAsia="ja-JP"/>
              </w:rPr>
              <w:t>o)</w:t>
            </w:r>
            <w:r w:rsidRPr="00F844D4">
              <w:rPr>
                <w:lang w:val="fr-FR"/>
              </w:rPr>
              <w:t xml:space="preserve"> </w:t>
            </w:r>
            <w:r w:rsidRPr="00F844D4">
              <w:rPr>
                <w:lang w:val="fr-FR" w:eastAsia="ja-JP"/>
              </w:rPr>
              <w:t>gNB Status Indication</w:t>
            </w:r>
            <w:r w:rsidR="002F22FD" w:rsidRPr="00F844D4">
              <w:rPr>
                <w:lang w:val="fr-FR" w:eastAsia="zh-CN"/>
              </w:rPr>
              <w:t xml:space="preserve"> </w:t>
            </w:r>
          </w:p>
          <w:p w14:paraId="5E623052" w14:textId="77777777" w:rsidR="002F22FD" w:rsidRPr="00F844D4" w:rsidRDefault="002F22FD" w:rsidP="00781206">
            <w:pPr>
              <w:pStyle w:val="TAL"/>
              <w:keepNext w:val="0"/>
              <w:keepLines w:val="0"/>
              <w:widowControl w:val="0"/>
              <w:rPr>
                <w:lang w:val="fr-FR" w:eastAsia="ja-JP"/>
              </w:rPr>
            </w:pPr>
            <w:r w:rsidRPr="00F844D4">
              <w:rPr>
                <w:rFonts w:hint="eastAsia"/>
                <w:lang w:val="fr-FR" w:eastAsia="zh-CN"/>
              </w:rPr>
              <w:t>p</w:t>
            </w:r>
            <w:r w:rsidRPr="00F844D4">
              <w:rPr>
                <w:lang w:val="fr-FR" w:eastAsia="ja-JP"/>
              </w:rPr>
              <w:t xml:space="preserve">) </w:t>
            </w:r>
            <w:r w:rsidRPr="00F844D4">
              <w:rPr>
                <w:rFonts w:hint="eastAsia"/>
                <w:lang w:val="fr-FR" w:eastAsia="zh-CN"/>
              </w:rPr>
              <w:t xml:space="preserve">EN-DC </w:t>
            </w:r>
            <w:r w:rsidRPr="00F844D4">
              <w:rPr>
                <w:lang w:val="fr-FR" w:eastAsia="ja-JP"/>
              </w:rPr>
              <w:t>Resource Status Reporting Initiation</w:t>
            </w:r>
          </w:p>
          <w:p w14:paraId="77E49E7D" w14:textId="77777777" w:rsidR="008725BC" w:rsidRPr="00F844D4" w:rsidRDefault="002F22FD" w:rsidP="00781206">
            <w:pPr>
              <w:pStyle w:val="TAL"/>
              <w:keepNext w:val="0"/>
              <w:keepLines w:val="0"/>
              <w:widowControl w:val="0"/>
              <w:rPr>
                <w:lang w:val="fr-FR" w:eastAsia="ja-JP"/>
              </w:rPr>
            </w:pPr>
            <w:r w:rsidRPr="00F844D4">
              <w:rPr>
                <w:rFonts w:hint="eastAsia"/>
                <w:lang w:val="fr-FR" w:eastAsia="zh-CN"/>
              </w:rPr>
              <w:t>q</w:t>
            </w:r>
            <w:r w:rsidRPr="00F844D4">
              <w:rPr>
                <w:lang w:val="fr-FR" w:eastAsia="ja-JP"/>
              </w:rPr>
              <w:t xml:space="preserve">) </w:t>
            </w:r>
            <w:r w:rsidRPr="00F844D4">
              <w:rPr>
                <w:rFonts w:hint="eastAsia"/>
                <w:lang w:val="fr-FR" w:eastAsia="zh-CN"/>
              </w:rPr>
              <w:t xml:space="preserve">EN-DC </w:t>
            </w:r>
            <w:r w:rsidRPr="00F844D4">
              <w:rPr>
                <w:lang w:val="fr-FR" w:eastAsia="ja-JP"/>
              </w:rPr>
              <w:t>Resource Status Reporting</w:t>
            </w:r>
          </w:p>
          <w:p w14:paraId="18A12669" w14:textId="77777777" w:rsidR="007B3283" w:rsidRPr="00C37D2B" w:rsidRDefault="007B3283" w:rsidP="00781206">
            <w:pPr>
              <w:pStyle w:val="TAL"/>
              <w:keepNext w:val="0"/>
              <w:keepLines w:val="0"/>
              <w:widowControl w:val="0"/>
              <w:rPr>
                <w:lang w:eastAsia="ja-JP"/>
              </w:rPr>
            </w:pPr>
            <w:r>
              <w:rPr>
                <w:lang w:eastAsia="ja-JP"/>
              </w:rPr>
              <w:t>r</w:t>
            </w:r>
            <w:r w:rsidRPr="007B3283">
              <w:rPr>
                <w:lang w:eastAsia="ja-JP"/>
              </w:rPr>
              <w:t>) F1-C Traffic Transfer</w:t>
            </w:r>
          </w:p>
        </w:tc>
      </w:tr>
      <w:tr w:rsidR="008E6632" w:rsidRPr="00C37D2B" w14:paraId="259ECDDA" w14:textId="77777777" w:rsidTr="005D2033">
        <w:trPr>
          <w:cantSplit/>
        </w:trPr>
        <w:tc>
          <w:tcPr>
            <w:tcW w:w="3969" w:type="dxa"/>
          </w:tcPr>
          <w:p w14:paraId="58E93304" w14:textId="77777777" w:rsidR="005752DE" w:rsidRPr="00C37D2B" w:rsidRDefault="005752DE" w:rsidP="00781206">
            <w:pPr>
              <w:pStyle w:val="TAL"/>
              <w:keepNext w:val="0"/>
              <w:keepLines w:val="0"/>
              <w:widowControl w:val="0"/>
              <w:rPr>
                <w:lang w:eastAsia="ja-JP"/>
              </w:rPr>
            </w:pPr>
            <w:r w:rsidRPr="00C37D2B">
              <w:rPr>
                <w:lang w:eastAsia="ja-JP"/>
              </w:rPr>
              <w:t>Load Management</w:t>
            </w:r>
          </w:p>
        </w:tc>
        <w:tc>
          <w:tcPr>
            <w:tcW w:w="3969" w:type="dxa"/>
          </w:tcPr>
          <w:p w14:paraId="055702B0" w14:textId="77777777" w:rsidR="005752DE" w:rsidRPr="00C37D2B" w:rsidRDefault="005752DE" w:rsidP="00781206">
            <w:pPr>
              <w:pStyle w:val="TAL"/>
              <w:keepNext w:val="0"/>
              <w:keepLines w:val="0"/>
              <w:widowControl w:val="0"/>
              <w:rPr>
                <w:lang w:eastAsia="ja-JP"/>
              </w:rPr>
            </w:pPr>
            <w:r w:rsidRPr="00C37D2B">
              <w:rPr>
                <w:lang w:eastAsia="ja-JP"/>
              </w:rPr>
              <w:t>a) Load Indication</w:t>
            </w:r>
          </w:p>
          <w:p w14:paraId="760ED26E" w14:textId="77777777" w:rsidR="005752DE" w:rsidRPr="00C37D2B" w:rsidRDefault="005752DE" w:rsidP="00781206">
            <w:pPr>
              <w:pStyle w:val="TAL"/>
              <w:keepNext w:val="0"/>
              <w:keepLines w:val="0"/>
              <w:widowControl w:val="0"/>
              <w:rPr>
                <w:lang w:eastAsia="ja-JP"/>
              </w:rPr>
            </w:pPr>
            <w:r w:rsidRPr="00C37D2B">
              <w:rPr>
                <w:lang w:eastAsia="ja-JP"/>
              </w:rPr>
              <w:t>b) Resource Status Reporting Initiation</w:t>
            </w:r>
          </w:p>
          <w:p w14:paraId="31ABC484" w14:textId="77777777" w:rsidR="005752DE" w:rsidRPr="00C37D2B" w:rsidRDefault="005752DE" w:rsidP="00781206">
            <w:pPr>
              <w:pStyle w:val="TAL"/>
              <w:keepNext w:val="0"/>
              <w:keepLines w:val="0"/>
              <w:widowControl w:val="0"/>
              <w:rPr>
                <w:lang w:eastAsia="ja-JP"/>
              </w:rPr>
            </w:pPr>
            <w:r w:rsidRPr="00C37D2B">
              <w:rPr>
                <w:lang w:eastAsia="ja-JP"/>
              </w:rPr>
              <w:t>c) Resource Status Reporting</w:t>
            </w:r>
          </w:p>
        </w:tc>
      </w:tr>
      <w:tr w:rsidR="008E6632" w:rsidRPr="00C37D2B" w14:paraId="0605CB13" w14:textId="77777777" w:rsidTr="005D2033">
        <w:trPr>
          <w:cantSplit/>
        </w:trPr>
        <w:tc>
          <w:tcPr>
            <w:tcW w:w="3969" w:type="dxa"/>
          </w:tcPr>
          <w:p w14:paraId="584BEC20" w14:textId="77777777" w:rsidR="005752DE" w:rsidRPr="00C37D2B" w:rsidRDefault="005752DE" w:rsidP="00781206">
            <w:pPr>
              <w:pStyle w:val="TAL"/>
              <w:keepNext w:val="0"/>
              <w:keepLines w:val="0"/>
              <w:widowControl w:val="0"/>
              <w:rPr>
                <w:lang w:eastAsia="ja-JP"/>
              </w:rPr>
            </w:pPr>
            <w:r w:rsidRPr="00C37D2B">
              <w:rPr>
                <w:lang w:eastAsia="ja-JP"/>
              </w:rPr>
              <w:t>Reporting of General Error Situations</w:t>
            </w:r>
          </w:p>
        </w:tc>
        <w:tc>
          <w:tcPr>
            <w:tcW w:w="3969" w:type="dxa"/>
          </w:tcPr>
          <w:p w14:paraId="73AE6FD9"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22771C7B" w14:textId="77777777" w:rsidTr="005D2033">
        <w:trPr>
          <w:cantSplit/>
        </w:trPr>
        <w:tc>
          <w:tcPr>
            <w:tcW w:w="3969" w:type="dxa"/>
          </w:tcPr>
          <w:p w14:paraId="274C5977" w14:textId="77777777" w:rsidR="005752DE" w:rsidRPr="00C37D2B" w:rsidRDefault="005752DE" w:rsidP="00781206">
            <w:pPr>
              <w:pStyle w:val="TAL"/>
              <w:keepNext w:val="0"/>
              <w:keepLines w:val="0"/>
              <w:widowControl w:val="0"/>
              <w:rPr>
                <w:lang w:eastAsia="ja-JP"/>
              </w:rPr>
            </w:pPr>
            <w:r w:rsidRPr="00C37D2B">
              <w:rPr>
                <w:snapToGrid w:val="0"/>
                <w:lang w:eastAsia="ja-JP"/>
              </w:rPr>
              <w:t>Resetting the X2</w:t>
            </w:r>
          </w:p>
        </w:tc>
        <w:tc>
          <w:tcPr>
            <w:tcW w:w="3969" w:type="dxa"/>
          </w:tcPr>
          <w:p w14:paraId="37110199" w14:textId="77777777" w:rsidR="005752DE" w:rsidRPr="00C37D2B" w:rsidRDefault="005752DE" w:rsidP="00781206">
            <w:pPr>
              <w:pStyle w:val="TAL"/>
              <w:keepNext w:val="0"/>
              <w:keepLines w:val="0"/>
              <w:widowControl w:val="0"/>
              <w:rPr>
                <w:lang w:eastAsia="ja-JP"/>
              </w:rPr>
            </w:pPr>
            <w:r w:rsidRPr="00C37D2B">
              <w:rPr>
                <w:lang w:eastAsia="ja-JP"/>
              </w:rPr>
              <w:t>Reset</w:t>
            </w:r>
          </w:p>
        </w:tc>
      </w:tr>
      <w:tr w:rsidR="008E6632" w:rsidRPr="00C37D2B" w14:paraId="4E601C37" w14:textId="77777777" w:rsidTr="005D2033">
        <w:trPr>
          <w:cantSplit/>
        </w:trPr>
        <w:tc>
          <w:tcPr>
            <w:tcW w:w="3969" w:type="dxa"/>
          </w:tcPr>
          <w:p w14:paraId="4E8C629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Setting up the X2</w:t>
            </w:r>
          </w:p>
        </w:tc>
        <w:tc>
          <w:tcPr>
            <w:tcW w:w="3969" w:type="dxa"/>
          </w:tcPr>
          <w:p w14:paraId="7AB00942" w14:textId="77777777" w:rsidR="005752DE" w:rsidRPr="00C37D2B" w:rsidRDefault="005752DE" w:rsidP="00781206">
            <w:pPr>
              <w:pStyle w:val="TAL"/>
              <w:keepNext w:val="0"/>
              <w:keepLines w:val="0"/>
              <w:widowControl w:val="0"/>
              <w:rPr>
                <w:lang w:eastAsia="ja-JP"/>
              </w:rPr>
            </w:pPr>
            <w:r w:rsidRPr="00C37D2B">
              <w:rPr>
                <w:lang w:eastAsia="ja-JP"/>
              </w:rPr>
              <w:t>X2 Setup</w:t>
            </w:r>
          </w:p>
        </w:tc>
      </w:tr>
      <w:tr w:rsidR="008E6632" w:rsidRPr="00C37D2B" w14:paraId="660E84E5" w14:textId="77777777" w:rsidTr="005D2033">
        <w:trPr>
          <w:cantSplit/>
        </w:trPr>
        <w:tc>
          <w:tcPr>
            <w:tcW w:w="3969" w:type="dxa"/>
          </w:tcPr>
          <w:p w14:paraId="582751E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Configuration Update</w:t>
            </w:r>
          </w:p>
        </w:tc>
        <w:tc>
          <w:tcPr>
            <w:tcW w:w="3969" w:type="dxa"/>
          </w:tcPr>
          <w:p w14:paraId="777E08A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391E9A34"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2966B4F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60D346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539F82B8"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r>
      <w:tr w:rsidR="008E6632" w:rsidRPr="00C37D2B" w14:paraId="41937C0C" w14:textId="77777777" w:rsidTr="005D2033">
        <w:trPr>
          <w:cantSplit/>
        </w:trPr>
        <w:tc>
          <w:tcPr>
            <w:tcW w:w="3969" w:type="dxa"/>
          </w:tcPr>
          <w:p w14:paraId="643A60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Robustness Optimisation</w:t>
            </w:r>
          </w:p>
        </w:tc>
        <w:tc>
          <w:tcPr>
            <w:tcW w:w="3969" w:type="dxa"/>
          </w:tcPr>
          <w:p w14:paraId="2E96A065" w14:textId="77777777" w:rsidR="005752DE" w:rsidRPr="00C37D2B" w:rsidRDefault="005752DE" w:rsidP="00781206">
            <w:pPr>
              <w:pStyle w:val="TAL"/>
              <w:keepNext w:val="0"/>
              <w:keepLines w:val="0"/>
              <w:widowControl w:val="0"/>
              <w:rPr>
                <w:lang w:eastAsia="ja-JP"/>
              </w:rPr>
            </w:pPr>
            <w:r w:rsidRPr="00C37D2B">
              <w:rPr>
                <w:lang w:eastAsia="ja-JP"/>
              </w:rPr>
              <w:t>a) Radio Link Failure Indication</w:t>
            </w:r>
          </w:p>
          <w:p w14:paraId="63940BBF" w14:textId="77777777" w:rsidR="005752DE" w:rsidRPr="00C37D2B" w:rsidRDefault="005752DE" w:rsidP="00781206">
            <w:pPr>
              <w:pStyle w:val="TAL"/>
              <w:keepNext w:val="0"/>
              <w:keepLines w:val="0"/>
              <w:widowControl w:val="0"/>
              <w:rPr>
                <w:lang w:eastAsia="ja-JP"/>
              </w:rPr>
            </w:pPr>
            <w:r w:rsidRPr="00C37D2B">
              <w:rPr>
                <w:lang w:eastAsia="ja-JP"/>
              </w:rPr>
              <w:t>b) Handover Report</w:t>
            </w:r>
          </w:p>
        </w:tc>
      </w:tr>
      <w:tr w:rsidR="008E6632" w:rsidRPr="00C37D2B" w14:paraId="6563B3F1" w14:textId="77777777" w:rsidTr="005D2033">
        <w:trPr>
          <w:cantSplit/>
        </w:trPr>
        <w:tc>
          <w:tcPr>
            <w:tcW w:w="3969" w:type="dxa"/>
          </w:tcPr>
          <w:p w14:paraId="520AB42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ergy Saving</w:t>
            </w:r>
          </w:p>
        </w:tc>
        <w:tc>
          <w:tcPr>
            <w:tcW w:w="3969" w:type="dxa"/>
          </w:tcPr>
          <w:p w14:paraId="7FADDCD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4BFDDF13"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1B8EB37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CFB0EC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067397AE"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5FFE2417"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C86EFF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6FB07825"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610C20E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3BB81E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3B73B5A4" w14:textId="77777777" w:rsidR="005752DE" w:rsidRPr="00C37D2B" w:rsidRDefault="005752DE" w:rsidP="00781206">
            <w:pPr>
              <w:pStyle w:val="TAL"/>
              <w:keepNext w:val="0"/>
              <w:keepLines w:val="0"/>
              <w:widowControl w:val="0"/>
              <w:rPr>
                <w:lang w:eastAsia="ja-JP"/>
              </w:rPr>
            </w:pPr>
            <w:r w:rsidRPr="00C37D2B">
              <w:rPr>
                <w:lang w:eastAsia="ja-JP"/>
              </w:rPr>
              <w:t>X2 Removal</w:t>
            </w:r>
          </w:p>
        </w:tc>
      </w:tr>
      <w:tr w:rsidR="008E6632" w:rsidRPr="00C37D2B" w14:paraId="23BBD2A3"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295827D3" w14:textId="77777777" w:rsidR="005752DE" w:rsidRPr="00F844D4" w:rsidRDefault="005752DE" w:rsidP="00781206">
            <w:pPr>
              <w:pStyle w:val="TAL"/>
              <w:keepNext w:val="0"/>
              <w:keepLines w:val="0"/>
              <w:widowControl w:val="0"/>
              <w:rPr>
                <w:snapToGrid w:val="0"/>
                <w:lang w:val="fr-FR" w:eastAsia="ja-JP"/>
              </w:rPr>
            </w:pPr>
            <w:r w:rsidRPr="00F844D4">
              <w:rPr>
                <w:snapToGrid w:val="0"/>
                <w:lang w:val="fr-FR" w:eastAsia="ja-JP"/>
              </w:rPr>
              <w:t>Inter-eNB UE Context Re</w:t>
            </w:r>
            <w:r w:rsidR="008119C3" w:rsidRPr="00F844D4">
              <w:rPr>
                <w:snapToGrid w:val="0"/>
                <w:lang w:val="fr-FR" w:eastAsia="ja-JP"/>
              </w:rPr>
              <w:t>trieval</w:t>
            </w:r>
          </w:p>
        </w:tc>
        <w:tc>
          <w:tcPr>
            <w:tcW w:w="3969" w:type="dxa"/>
            <w:tcBorders>
              <w:top w:val="single" w:sz="4" w:space="0" w:color="auto"/>
              <w:left w:val="single" w:sz="4" w:space="0" w:color="auto"/>
              <w:bottom w:val="single" w:sz="4" w:space="0" w:color="auto"/>
              <w:right w:val="single" w:sz="4" w:space="0" w:color="auto"/>
            </w:tcBorders>
          </w:tcPr>
          <w:p w14:paraId="35FC8991" w14:textId="77777777" w:rsidR="008119C3" w:rsidRPr="00C37D2B" w:rsidRDefault="008119C3" w:rsidP="00781206">
            <w:pPr>
              <w:pStyle w:val="TAL"/>
              <w:keepNext w:val="0"/>
              <w:keepLines w:val="0"/>
              <w:widowControl w:val="0"/>
              <w:rPr>
                <w:lang w:eastAsia="ja-JP"/>
              </w:rPr>
            </w:pPr>
            <w:r w:rsidRPr="00C37D2B">
              <w:rPr>
                <w:lang w:eastAsia="ja-JP"/>
              </w:rPr>
              <w:t xml:space="preserve">a) </w:t>
            </w:r>
            <w:r w:rsidR="005752DE" w:rsidRPr="00C37D2B">
              <w:rPr>
                <w:lang w:eastAsia="ja-JP"/>
              </w:rPr>
              <w:t>Retrieve UE Context</w:t>
            </w:r>
          </w:p>
          <w:p w14:paraId="34365731" w14:textId="77777777" w:rsidR="005752DE" w:rsidRPr="00C37D2B" w:rsidRDefault="008119C3" w:rsidP="00781206">
            <w:pPr>
              <w:pStyle w:val="TAL"/>
              <w:keepNext w:val="0"/>
              <w:keepLines w:val="0"/>
              <w:widowControl w:val="0"/>
              <w:rPr>
                <w:lang w:eastAsia="ja-JP"/>
              </w:rPr>
            </w:pPr>
            <w:r w:rsidRPr="00C37D2B">
              <w:rPr>
                <w:lang w:eastAsia="ja-JP"/>
              </w:rPr>
              <w:t>b) Data Forwarding Address Indication</w:t>
            </w:r>
          </w:p>
        </w:tc>
      </w:tr>
      <w:tr w:rsidR="008E6632" w:rsidRPr="00C37D2B" w14:paraId="23BD6B1A"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78C76E7" w14:textId="77777777" w:rsidR="007048E5" w:rsidRPr="00C37D2B" w:rsidRDefault="007048E5" w:rsidP="00781206">
            <w:pPr>
              <w:pStyle w:val="TAL"/>
              <w:keepNext w:val="0"/>
              <w:keepLines w:val="0"/>
              <w:widowControl w:val="0"/>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62BA64E4" w14:textId="77777777" w:rsidR="007048E5" w:rsidRPr="00C37D2B" w:rsidRDefault="007048E5" w:rsidP="00781206">
            <w:pPr>
              <w:pStyle w:val="TAL"/>
              <w:keepNext w:val="0"/>
              <w:keepLines w:val="0"/>
              <w:widowControl w:val="0"/>
              <w:rPr>
                <w:lang w:eastAsia="ja-JP"/>
              </w:rPr>
            </w:pPr>
            <w:r w:rsidRPr="00C37D2B">
              <w:rPr>
                <w:rFonts w:cs="Arial"/>
                <w:lang w:eastAsia="ja-JP"/>
              </w:rPr>
              <w:t>Secondary RAT Data Usage Report</w:t>
            </w:r>
          </w:p>
        </w:tc>
      </w:tr>
      <w:tr w:rsidR="00870283" w:rsidRPr="00C37D2B" w14:paraId="3A6BA0D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4C289FB" w14:textId="77777777" w:rsidR="00870283" w:rsidRPr="00C37D2B" w:rsidRDefault="00870283" w:rsidP="00781206">
            <w:pPr>
              <w:pStyle w:val="TAL"/>
              <w:keepNext w:val="0"/>
              <w:keepLines w:val="0"/>
              <w:widowControl w:val="0"/>
              <w:rPr>
                <w:rFonts w:cs="Arial"/>
                <w:snapToGrid w:val="0"/>
                <w:lang w:eastAsia="ja-JP"/>
              </w:rPr>
            </w:pPr>
            <w:r w:rsidRPr="00C37D2B">
              <w:rPr>
                <w:rFonts w:cs="Arial"/>
                <w:snapToGrid w:val="0"/>
                <w:lang w:eastAsia="ja-JP"/>
              </w:rPr>
              <w:t>E-UTRA – NR Spectrum Sharing</w:t>
            </w:r>
          </w:p>
        </w:tc>
        <w:tc>
          <w:tcPr>
            <w:tcW w:w="3969" w:type="dxa"/>
            <w:tcBorders>
              <w:top w:val="single" w:sz="4" w:space="0" w:color="auto"/>
              <w:left w:val="single" w:sz="4" w:space="0" w:color="auto"/>
              <w:bottom w:val="single" w:sz="4" w:space="0" w:color="auto"/>
              <w:right w:val="single" w:sz="4" w:space="0" w:color="auto"/>
            </w:tcBorders>
          </w:tcPr>
          <w:p w14:paraId="26342B3E"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r>
      <w:tr w:rsidR="00075E60" w:rsidRPr="00C37D2B" w14:paraId="1C2346F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E057413" w14:textId="77777777" w:rsidR="00075E60" w:rsidRPr="00C37D2B" w:rsidRDefault="00075E60" w:rsidP="00781206">
            <w:pPr>
              <w:pStyle w:val="TAL"/>
              <w:keepNext w:val="0"/>
              <w:keepLines w:val="0"/>
              <w:widowControl w:val="0"/>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4242EA4C" w14:textId="77777777" w:rsidR="00075E60" w:rsidRPr="00C37D2B" w:rsidRDefault="00075E60" w:rsidP="00781206">
            <w:pPr>
              <w:pStyle w:val="TAL"/>
              <w:keepNext w:val="0"/>
              <w:keepLines w:val="0"/>
              <w:widowControl w:val="0"/>
              <w:rPr>
                <w:rFonts w:cs="Arial"/>
                <w:lang w:eastAsia="ja-JP"/>
              </w:rPr>
            </w:pPr>
            <w:r w:rsidRPr="00C37D2B">
              <w:rPr>
                <w:rFonts w:cs="Arial"/>
                <w:lang w:eastAsia="ja-JP"/>
              </w:rPr>
              <w:t>EN-DC Configuration Transfer</w:t>
            </w:r>
          </w:p>
        </w:tc>
      </w:tr>
      <w:tr w:rsidR="00A13615" w:rsidRPr="00C37D2B" w14:paraId="6607A51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10656385" w14:textId="77777777" w:rsidR="00A13615" w:rsidRPr="00C37D2B" w:rsidRDefault="00A13615" w:rsidP="00781206">
            <w:pPr>
              <w:pStyle w:val="TAL"/>
              <w:keepNext w:val="0"/>
              <w:keepLines w:val="0"/>
              <w:widowControl w:val="0"/>
              <w:rPr>
                <w:rFonts w:cs="Arial"/>
                <w:lang w:eastAsia="ja-JP"/>
              </w:rPr>
            </w:pPr>
            <w:bookmarkStart w:id="324" w:name="_Hlk40892146"/>
            <w:r w:rsidRPr="00F844D4">
              <w:t>UE Radio Capability ID Mapping</w:t>
            </w:r>
            <w:bookmarkEnd w:id="324"/>
          </w:p>
        </w:tc>
        <w:tc>
          <w:tcPr>
            <w:tcW w:w="3969" w:type="dxa"/>
            <w:tcBorders>
              <w:top w:val="single" w:sz="4" w:space="0" w:color="auto"/>
              <w:left w:val="single" w:sz="4" w:space="0" w:color="auto"/>
              <w:bottom w:val="single" w:sz="4" w:space="0" w:color="auto"/>
              <w:right w:val="single" w:sz="4" w:space="0" w:color="auto"/>
            </w:tcBorders>
          </w:tcPr>
          <w:p w14:paraId="1CA7A23C" w14:textId="77777777" w:rsidR="00A13615" w:rsidRPr="00C37D2B" w:rsidRDefault="00A13615" w:rsidP="00781206">
            <w:pPr>
              <w:pStyle w:val="TAL"/>
              <w:keepNext w:val="0"/>
              <w:keepLines w:val="0"/>
              <w:widowControl w:val="0"/>
              <w:rPr>
                <w:rFonts w:cs="Arial"/>
                <w:lang w:eastAsia="ja-JP"/>
              </w:rPr>
            </w:pPr>
            <w:r w:rsidRPr="00F844D4">
              <w:t>UE Radio Capability ID Mapping</w:t>
            </w:r>
          </w:p>
        </w:tc>
      </w:tr>
    </w:tbl>
    <w:p w14:paraId="4E56817C" w14:textId="77777777" w:rsidR="005752DE" w:rsidRPr="00C37D2B" w:rsidRDefault="005752DE" w:rsidP="005752DE">
      <w:pPr>
        <w:rPr>
          <w:snapToGrid w:val="0"/>
        </w:rPr>
      </w:pPr>
    </w:p>
    <w:p w14:paraId="67B2491D" w14:textId="77777777" w:rsidR="005752DE" w:rsidRPr="00C37D2B" w:rsidRDefault="005752DE" w:rsidP="005752DE">
      <w:pPr>
        <w:pStyle w:val="Heading1"/>
      </w:pPr>
      <w:bookmarkStart w:id="325" w:name="_Toc20954127"/>
      <w:bookmarkStart w:id="326" w:name="_Toc29902131"/>
      <w:bookmarkStart w:id="327" w:name="_Toc29906135"/>
      <w:bookmarkStart w:id="328" w:name="_Toc36550125"/>
      <w:bookmarkStart w:id="329" w:name="_Toc45103839"/>
      <w:bookmarkStart w:id="330" w:name="_Toc45227335"/>
      <w:bookmarkStart w:id="331" w:name="_Toc45891149"/>
      <w:bookmarkStart w:id="332" w:name="_Toc51763787"/>
      <w:bookmarkStart w:id="333" w:name="_Toc56527786"/>
      <w:bookmarkStart w:id="334" w:name="_Toc64381753"/>
      <w:bookmarkStart w:id="335" w:name="_Toc66283328"/>
      <w:bookmarkStart w:id="336" w:name="_Toc67910704"/>
      <w:bookmarkStart w:id="337" w:name="_Toc73979482"/>
      <w:bookmarkStart w:id="338" w:name="_Toc88650206"/>
      <w:bookmarkStart w:id="339" w:name="_Toc97885333"/>
      <w:bookmarkStart w:id="340" w:name="_Toc98882449"/>
      <w:bookmarkStart w:id="341" w:name="_Toc105522985"/>
      <w:bookmarkStart w:id="342" w:name="_Toc106130529"/>
      <w:bookmarkStart w:id="343" w:name="_Toc113839680"/>
      <w:bookmarkStart w:id="344" w:name="_Toc138758758"/>
      <w:r w:rsidRPr="00C37D2B">
        <w:t>8</w:t>
      </w:r>
      <w:r w:rsidRPr="00C37D2B">
        <w:tab/>
        <w:t>X2AP procedures</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3DABB9EC" w14:textId="77777777" w:rsidR="005752DE" w:rsidRPr="00C37D2B" w:rsidRDefault="005752DE" w:rsidP="005752DE">
      <w:pPr>
        <w:pStyle w:val="Heading2"/>
      </w:pPr>
      <w:bookmarkStart w:id="345" w:name="_Toc20954128"/>
      <w:bookmarkStart w:id="346" w:name="_Toc29902132"/>
      <w:bookmarkStart w:id="347" w:name="_Toc29906136"/>
      <w:bookmarkStart w:id="348" w:name="_Toc36550126"/>
      <w:bookmarkStart w:id="349" w:name="_Toc45103840"/>
      <w:bookmarkStart w:id="350" w:name="_Toc45227336"/>
      <w:bookmarkStart w:id="351" w:name="_Toc45891150"/>
      <w:bookmarkStart w:id="352" w:name="_Toc51763788"/>
      <w:bookmarkStart w:id="353" w:name="_Toc56527787"/>
      <w:bookmarkStart w:id="354" w:name="_Toc64381754"/>
      <w:bookmarkStart w:id="355" w:name="_Toc66283329"/>
      <w:bookmarkStart w:id="356" w:name="_Toc67910705"/>
      <w:bookmarkStart w:id="357" w:name="_Toc73979483"/>
      <w:bookmarkStart w:id="358" w:name="_Toc88650207"/>
      <w:bookmarkStart w:id="359" w:name="_Toc97885334"/>
      <w:bookmarkStart w:id="360" w:name="_Toc98882450"/>
      <w:bookmarkStart w:id="361" w:name="_Toc105522986"/>
      <w:bookmarkStart w:id="362" w:name="_Toc106130530"/>
      <w:bookmarkStart w:id="363" w:name="_Toc113839681"/>
      <w:bookmarkStart w:id="364" w:name="_Toc138758759"/>
      <w:r w:rsidRPr="00C37D2B">
        <w:t>8.1</w:t>
      </w:r>
      <w:r w:rsidRPr="00C37D2B">
        <w:tab/>
        <w:t>Elementary procedure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00086B27" w14:textId="77777777" w:rsidR="005752DE" w:rsidRPr="00C37D2B" w:rsidRDefault="005752DE" w:rsidP="00675F90">
      <w:r w:rsidRPr="00C37D2B">
        <w:t>In the following tables, all EPs are divided into Class 1 and Class 2 EPs.</w:t>
      </w:r>
    </w:p>
    <w:p w14:paraId="5E037788" w14:textId="77777777" w:rsidR="005752DE" w:rsidRPr="00C37D2B" w:rsidRDefault="005752DE" w:rsidP="00781206">
      <w:pPr>
        <w:pStyle w:val="TH"/>
        <w:keepNext w:val="0"/>
        <w:keepLines w:val="0"/>
        <w:widowControl w:val="0"/>
      </w:pPr>
      <w:r w:rsidRPr="00C37D2B">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8E6632" w:rsidRPr="00C37D2B" w14:paraId="46F2D492" w14:textId="77777777" w:rsidTr="005D2033">
        <w:trPr>
          <w:cantSplit/>
          <w:tblHeader/>
          <w:jc w:val="center"/>
        </w:trPr>
        <w:tc>
          <w:tcPr>
            <w:tcW w:w="1668" w:type="dxa"/>
            <w:vMerge w:val="restart"/>
          </w:tcPr>
          <w:p w14:paraId="460D775F"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2087" w:type="dxa"/>
            <w:vMerge w:val="restart"/>
          </w:tcPr>
          <w:p w14:paraId="0DA94C42"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c>
          <w:tcPr>
            <w:tcW w:w="2104" w:type="dxa"/>
          </w:tcPr>
          <w:p w14:paraId="32DF442A" w14:textId="77777777" w:rsidR="005752DE" w:rsidRPr="00C37D2B" w:rsidRDefault="005752DE" w:rsidP="00781206">
            <w:pPr>
              <w:pStyle w:val="TAH"/>
              <w:keepNext w:val="0"/>
              <w:keepLines w:val="0"/>
              <w:widowControl w:val="0"/>
              <w:rPr>
                <w:lang w:eastAsia="ja-JP"/>
              </w:rPr>
            </w:pPr>
            <w:r w:rsidRPr="00C37D2B">
              <w:rPr>
                <w:lang w:eastAsia="ja-JP"/>
              </w:rPr>
              <w:t>Successful Outcome</w:t>
            </w:r>
          </w:p>
        </w:tc>
        <w:tc>
          <w:tcPr>
            <w:tcW w:w="2502" w:type="dxa"/>
            <w:gridSpan w:val="2"/>
          </w:tcPr>
          <w:p w14:paraId="3A46BDF9" w14:textId="77777777" w:rsidR="005752DE" w:rsidRPr="00C37D2B" w:rsidRDefault="005752DE" w:rsidP="00781206">
            <w:pPr>
              <w:pStyle w:val="TAH"/>
              <w:keepNext w:val="0"/>
              <w:keepLines w:val="0"/>
              <w:widowControl w:val="0"/>
              <w:rPr>
                <w:lang w:eastAsia="ja-JP"/>
              </w:rPr>
            </w:pPr>
            <w:r w:rsidRPr="00C37D2B">
              <w:rPr>
                <w:lang w:eastAsia="ja-JP"/>
              </w:rPr>
              <w:t>Unsuccessful Outcome</w:t>
            </w:r>
          </w:p>
        </w:tc>
      </w:tr>
      <w:tr w:rsidR="008E6632" w:rsidRPr="00C37D2B" w14:paraId="7454A78D" w14:textId="77777777" w:rsidTr="005D2033">
        <w:trPr>
          <w:cantSplit/>
          <w:tblHeader/>
          <w:jc w:val="center"/>
        </w:trPr>
        <w:tc>
          <w:tcPr>
            <w:tcW w:w="1668" w:type="dxa"/>
            <w:vMerge/>
          </w:tcPr>
          <w:p w14:paraId="6CD1BA15" w14:textId="77777777" w:rsidR="005752DE" w:rsidRPr="00C37D2B" w:rsidRDefault="005752DE" w:rsidP="00781206">
            <w:pPr>
              <w:pStyle w:val="TAH"/>
              <w:keepNext w:val="0"/>
              <w:keepLines w:val="0"/>
              <w:widowControl w:val="0"/>
              <w:rPr>
                <w:lang w:eastAsia="ja-JP"/>
              </w:rPr>
            </w:pPr>
          </w:p>
        </w:tc>
        <w:tc>
          <w:tcPr>
            <w:tcW w:w="2087" w:type="dxa"/>
            <w:vMerge/>
          </w:tcPr>
          <w:p w14:paraId="44DC97B0" w14:textId="77777777" w:rsidR="005752DE" w:rsidRPr="00C37D2B" w:rsidRDefault="005752DE" w:rsidP="00781206">
            <w:pPr>
              <w:pStyle w:val="TAH"/>
              <w:keepNext w:val="0"/>
              <w:keepLines w:val="0"/>
              <w:widowControl w:val="0"/>
              <w:rPr>
                <w:lang w:eastAsia="ja-JP"/>
              </w:rPr>
            </w:pPr>
          </w:p>
        </w:tc>
        <w:tc>
          <w:tcPr>
            <w:tcW w:w="2104" w:type="dxa"/>
          </w:tcPr>
          <w:p w14:paraId="5DB40FAE"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c>
          <w:tcPr>
            <w:tcW w:w="2502" w:type="dxa"/>
            <w:gridSpan w:val="2"/>
          </w:tcPr>
          <w:p w14:paraId="5FCA70C2"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r>
      <w:tr w:rsidR="008E6632" w:rsidRPr="00C37D2B" w14:paraId="5CBEA5B8" w14:textId="77777777" w:rsidTr="005D2033">
        <w:trPr>
          <w:gridAfter w:val="1"/>
          <w:wAfter w:w="8" w:type="dxa"/>
          <w:cantSplit/>
          <w:jc w:val="center"/>
        </w:trPr>
        <w:tc>
          <w:tcPr>
            <w:tcW w:w="1668" w:type="dxa"/>
          </w:tcPr>
          <w:p w14:paraId="6EACCDB2" w14:textId="77777777" w:rsidR="005752DE" w:rsidRPr="00C37D2B" w:rsidRDefault="005752DE" w:rsidP="00781206">
            <w:pPr>
              <w:pStyle w:val="TAL"/>
              <w:keepNext w:val="0"/>
              <w:keepLines w:val="0"/>
              <w:widowControl w:val="0"/>
              <w:rPr>
                <w:lang w:eastAsia="ja-JP"/>
              </w:rPr>
            </w:pPr>
            <w:r w:rsidRPr="00C37D2B">
              <w:rPr>
                <w:lang w:eastAsia="ja-JP"/>
              </w:rPr>
              <w:t>Handover Preparation</w:t>
            </w:r>
          </w:p>
        </w:tc>
        <w:tc>
          <w:tcPr>
            <w:tcW w:w="2087" w:type="dxa"/>
          </w:tcPr>
          <w:p w14:paraId="765C2111" w14:textId="77777777" w:rsidR="005752DE" w:rsidRPr="00C37D2B" w:rsidRDefault="005752DE" w:rsidP="00781206">
            <w:pPr>
              <w:pStyle w:val="TAL"/>
              <w:keepNext w:val="0"/>
              <w:keepLines w:val="0"/>
              <w:widowControl w:val="0"/>
              <w:rPr>
                <w:lang w:eastAsia="ja-JP"/>
              </w:rPr>
            </w:pPr>
            <w:r w:rsidRPr="00C37D2B">
              <w:rPr>
                <w:lang w:eastAsia="ja-JP"/>
              </w:rPr>
              <w:t>HANDOVER REQUEST</w:t>
            </w:r>
          </w:p>
        </w:tc>
        <w:tc>
          <w:tcPr>
            <w:tcW w:w="2104" w:type="dxa"/>
          </w:tcPr>
          <w:p w14:paraId="476D8FAC" w14:textId="77777777" w:rsidR="005752DE" w:rsidRPr="00C37D2B" w:rsidRDefault="005752DE" w:rsidP="00781206">
            <w:pPr>
              <w:pStyle w:val="TAL"/>
              <w:keepNext w:val="0"/>
              <w:keepLines w:val="0"/>
              <w:widowControl w:val="0"/>
              <w:rPr>
                <w:lang w:eastAsia="ja-JP"/>
              </w:rPr>
            </w:pPr>
            <w:r w:rsidRPr="00C37D2B">
              <w:rPr>
                <w:lang w:eastAsia="ja-JP"/>
              </w:rPr>
              <w:t>HANDOVER REQUEST ACKNOWLEDGE</w:t>
            </w:r>
          </w:p>
        </w:tc>
        <w:tc>
          <w:tcPr>
            <w:tcW w:w="2494" w:type="dxa"/>
          </w:tcPr>
          <w:p w14:paraId="512D951F" w14:textId="77777777" w:rsidR="005752DE" w:rsidRPr="00C37D2B" w:rsidRDefault="005752DE" w:rsidP="00781206">
            <w:pPr>
              <w:pStyle w:val="TAL"/>
              <w:keepNext w:val="0"/>
              <w:keepLines w:val="0"/>
              <w:widowControl w:val="0"/>
              <w:rPr>
                <w:lang w:eastAsia="ja-JP"/>
              </w:rPr>
            </w:pPr>
            <w:r w:rsidRPr="00C37D2B">
              <w:rPr>
                <w:lang w:eastAsia="ja-JP"/>
              </w:rPr>
              <w:t>HANDOVER PREPARATION FAILURE</w:t>
            </w:r>
          </w:p>
        </w:tc>
      </w:tr>
      <w:tr w:rsidR="008E6632" w:rsidRPr="00C37D2B" w14:paraId="590ADF0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E86D6C" w14:textId="77777777" w:rsidR="005752DE" w:rsidRPr="00C37D2B" w:rsidRDefault="005752DE" w:rsidP="00781206">
            <w:pPr>
              <w:pStyle w:val="TAL"/>
              <w:keepNext w:val="0"/>
              <w:keepLines w:val="0"/>
              <w:widowControl w:val="0"/>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27BA7917" w14:textId="77777777" w:rsidR="005752DE" w:rsidRPr="00C37D2B" w:rsidRDefault="005752DE" w:rsidP="00781206">
            <w:pPr>
              <w:pStyle w:val="TAL"/>
              <w:keepNext w:val="0"/>
              <w:keepLines w:val="0"/>
              <w:widowControl w:val="0"/>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37C42B51" w14:textId="77777777" w:rsidR="005752DE" w:rsidRPr="00C37D2B" w:rsidRDefault="005752DE" w:rsidP="00781206">
            <w:pPr>
              <w:pStyle w:val="TAL"/>
              <w:keepNext w:val="0"/>
              <w:keepLines w:val="0"/>
              <w:widowControl w:val="0"/>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7BBE9299" w14:textId="77777777" w:rsidR="005752DE" w:rsidRPr="00C37D2B" w:rsidRDefault="005752DE" w:rsidP="00781206">
            <w:pPr>
              <w:pStyle w:val="TAL"/>
              <w:keepNext w:val="0"/>
              <w:keepLines w:val="0"/>
              <w:widowControl w:val="0"/>
              <w:rPr>
                <w:lang w:eastAsia="ja-JP"/>
              </w:rPr>
            </w:pPr>
          </w:p>
        </w:tc>
      </w:tr>
      <w:tr w:rsidR="008E6632" w:rsidRPr="00C37D2B" w14:paraId="00EA6E4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11C1672" w14:textId="77777777" w:rsidR="005752DE" w:rsidRPr="00C37D2B" w:rsidRDefault="005752DE" w:rsidP="00781206">
            <w:pPr>
              <w:pStyle w:val="TAL"/>
              <w:keepNext w:val="0"/>
              <w:keepLines w:val="0"/>
              <w:widowControl w:val="0"/>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7D95DEA3" w14:textId="77777777" w:rsidR="005752DE" w:rsidRPr="00C37D2B" w:rsidRDefault="005752DE" w:rsidP="00781206">
            <w:pPr>
              <w:pStyle w:val="TAL"/>
              <w:keepNext w:val="0"/>
              <w:keepLines w:val="0"/>
              <w:widowControl w:val="0"/>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798B2180" w14:textId="77777777" w:rsidR="005752DE" w:rsidRPr="00C37D2B" w:rsidRDefault="005752DE" w:rsidP="00781206">
            <w:pPr>
              <w:pStyle w:val="TAL"/>
              <w:keepNext w:val="0"/>
              <w:keepLines w:val="0"/>
              <w:widowControl w:val="0"/>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6991294D" w14:textId="77777777" w:rsidR="005752DE" w:rsidRPr="00C37D2B" w:rsidRDefault="005752DE" w:rsidP="00781206">
            <w:pPr>
              <w:pStyle w:val="TAL"/>
              <w:keepNext w:val="0"/>
              <w:keepLines w:val="0"/>
              <w:widowControl w:val="0"/>
              <w:rPr>
                <w:lang w:eastAsia="ja-JP"/>
              </w:rPr>
            </w:pPr>
            <w:r w:rsidRPr="00C37D2B">
              <w:rPr>
                <w:lang w:eastAsia="ja-JP"/>
              </w:rPr>
              <w:t>X2 SETUP FAILURE</w:t>
            </w:r>
          </w:p>
        </w:tc>
      </w:tr>
      <w:tr w:rsidR="008E6632" w:rsidRPr="00C37D2B" w14:paraId="60EA140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956492" w14:textId="77777777" w:rsidR="005752DE" w:rsidRPr="00C37D2B" w:rsidRDefault="005752DE" w:rsidP="00781206">
            <w:pPr>
              <w:pStyle w:val="TAL"/>
              <w:keepNext w:val="0"/>
              <w:keepLines w:val="0"/>
              <w:widowControl w:val="0"/>
              <w:rPr>
                <w:lang w:eastAsia="ja-JP"/>
              </w:rPr>
            </w:pPr>
            <w:r w:rsidRPr="00C37D2B">
              <w:rPr>
                <w:lang w:eastAsia="ja-JP"/>
              </w:rPr>
              <w:lastRenderedPageBreak/>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4A401985" w14:textId="77777777" w:rsidR="005752DE" w:rsidRPr="00C37D2B" w:rsidRDefault="005752DE" w:rsidP="00781206">
            <w:pPr>
              <w:pStyle w:val="TAL"/>
              <w:keepNext w:val="0"/>
              <w:keepLines w:val="0"/>
              <w:widowControl w:val="0"/>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181FD883" w14:textId="77777777" w:rsidR="005752DE" w:rsidRPr="00C37D2B" w:rsidRDefault="005752DE" w:rsidP="00781206">
            <w:pPr>
              <w:pStyle w:val="TAL"/>
              <w:keepNext w:val="0"/>
              <w:keepLines w:val="0"/>
              <w:widowControl w:val="0"/>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18C1E139" w14:textId="77777777" w:rsidR="005752DE" w:rsidRPr="00C37D2B" w:rsidRDefault="005752DE" w:rsidP="00781206">
            <w:pPr>
              <w:pStyle w:val="TAL"/>
              <w:keepNext w:val="0"/>
              <w:keepLines w:val="0"/>
              <w:widowControl w:val="0"/>
              <w:rPr>
                <w:lang w:eastAsia="ja-JP"/>
              </w:rPr>
            </w:pPr>
            <w:r w:rsidRPr="00C37D2B">
              <w:rPr>
                <w:lang w:eastAsia="ja-JP"/>
              </w:rPr>
              <w:t>ENB CONFIGURATION UPDATE FAILURE</w:t>
            </w:r>
          </w:p>
        </w:tc>
      </w:tr>
      <w:tr w:rsidR="008E6632" w:rsidRPr="00C37D2B" w14:paraId="7800DF7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F1060D0" w14:textId="77777777" w:rsidR="005752DE" w:rsidRPr="00C37D2B" w:rsidRDefault="005752DE" w:rsidP="00781206">
            <w:pPr>
              <w:pStyle w:val="TAL"/>
              <w:keepNext w:val="0"/>
              <w:keepLines w:val="0"/>
              <w:widowControl w:val="0"/>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025ECB7B" w14:textId="77777777" w:rsidR="005752DE" w:rsidRPr="00C37D2B" w:rsidRDefault="005752DE" w:rsidP="00781206">
            <w:pPr>
              <w:pStyle w:val="TAL"/>
              <w:keepNext w:val="0"/>
              <w:keepLines w:val="0"/>
              <w:widowControl w:val="0"/>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09B0DED7" w14:textId="77777777" w:rsidR="005752DE" w:rsidRPr="00C37D2B" w:rsidRDefault="005752DE" w:rsidP="00781206">
            <w:pPr>
              <w:pStyle w:val="TAL"/>
              <w:keepNext w:val="0"/>
              <w:keepLines w:val="0"/>
              <w:widowControl w:val="0"/>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1619793" w14:textId="77777777" w:rsidR="005752DE" w:rsidRPr="00C37D2B" w:rsidRDefault="005752DE" w:rsidP="00781206">
            <w:pPr>
              <w:pStyle w:val="TAL"/>
              <w:keepNext w:val="0"/>
              <w:keepLines w:val="0"/>
              <w:widowControl w:val="0"/>
              <w:rPr>
                <w:lang w:eastAsia="ja-JP"/>
              </w:rPr>
            </w:pPr>
            <w:r w:rsidRPr="00C37D2B">
              <w:rPr>
                <w:lang w:eastAsia="ja-JP"/>
              </w:rPr>
              <w:t>RESOURCE STATUS FAILURE</w:t>
            </w:r>
          </w:p>
        </w:tc>
      </w:tr>
      <w:tr w:rsidR="008E6632" w:rsidRPr="00C37D2B" w14:paraId="50A17F4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890F66"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2920A6FB" w14:textId="77777777" w:rsidR="005752DE" w:rsidRPr="00C37D2B" w:rsidRDefault="005752DE" w:rsidP="00781206">
            <w:pPr>
              <w:pStyle w:val="TAL"/>
              <w:keepNext w:val="0"/>
              <w:keepLines w:val="0"/>
              <w:widowControl w:val="0"/>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64B2A660" w14:textId="77777777" w:rsidR="005752DE" w:rsidRPr="00C37D2B" w:rsidRDefault="005752DE" w:rsidP="00781206">
            <w:pPr>
              <w:pStyle w:val="TAL"/>
              <w:keepNext w:val="0"/>
              <w:keepLines w:val="0"/>
              <w:widowControl w:val="0"/>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34A59DBF" w14:textId="77777777" w:rsidR="005752DE" w:rsidRPr="00C37D2B" w:rsidRDefault="005752DE" w:rsidP="00781206">
            <w:pPr>
              <w:pStyle w:val="TAL"/>
              <w:keepNext w:val="0"/>
              <w:keepLines w:val="0"/>
              <w:widowControl w:val="0"/>
              <w:rPr>
                <w:lang w:eastAsia="ja-JP"/>
              </w:rPr>
            </w:pPr>
            <w:r w:rsidRPr="00C37D2B">
              <w:rPr>
                <w:lang w:eastAsia="ja-JP"/>
              </w:rPr>
              <w:t>MOBILITY CHANGE FAILURE</w:t>
            </w:r>
          </w:p>
        </w:tc>
      </w:tr>
      <w:tr w:rsidR="008E6632" w:rsidRPr="00C37D2B" w14:paraId="545BEB5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E9DA1C9" w14:textId="77777777" w:rsidR="005752DE" w:rsidRPr="00C37D2B" w:rsidRDefault="005752DE" w:rsidP="00781206">
            <w:pPr>
              <w:pStyle w:val="TAL"/>
              <w:keepNext w:val="0"/>
              <w:keepLines w:val="0"/>
              <w:widowControl w:val="0"/>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60547CAD" w14:textId="77777777" w:rsidR="005752DE" w:rsidRPr="00C37D2B" w:rsidRDefault="005752DE" w:rsidP="00781206">
            <w:pPr>
              <w:pStyle w:val="TAL"/>
              <w:keepNext w:val="0"/>
              <w:keepLines w:val="0"/>
              <w:widowControl w:val="0"/>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243FDED4" w14:textId="77777777" w:rsidR="005752DE" w:rsidRPr="00C37D2B" w:rsidRDefault="005752DE" w:rsidP="00781206">
            <w:pPr>
              <w:pStyle w:val="TAL"/>
              <w:keepNext w:val="0"/>
              <w:keepLines w:val="0"/>
              <w:widowControl w:val="0"/>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415426A9" w14:textId="77777777" w:rsidR="005752DE" w:rsidRPr="00C37D2B" w:rsidRDefault="005752DE" w:rsidP="00781206">
            <w:pPr>
              <w:pStyle w:val="TAL"/>
              <w:keepNext w:val="0"/>
              <w:keepLines w:val="0"/>
              <w:widowControl w:val="0"/>
              <w:rPr>
                <w:lang w:eastAsia="ja-JP"/>
              </w:rPr>
            </w:pPr>
            <w:r w:rsidRPr="00C37D2B">
              <w:rPr>
                <w:lang w:eastAsia="ja-JP"/>
              </w:rPr>
              <w:t>CELL ACTIVATION FAILURE</w:t>
            </w:r>
          </w:p>
        </w:tc>
      </w:tr>
      <w:tr w:rsidR="008E6632" w:rsidRPr="00C37D2B" w14:paraId="0D1C337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56099E2" w14:textId="77777777" w:rsidR="005752DE" w:rsidRPr="00C37D2B" w:rsidRDefault="005752DE" w:rsidP="00781206">
            <w:pPr>
              <w:pStyle w:val="TAL"/>
              <w:keepNext w:val="0"/>
              <w:keepLines w:val="0"/>
              <w:widowControl w:val="0"/>
              <w:rPr>
                <w:lang w:eastAsia="ja-JP"/>
              </w:rPr>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45FC6A2A" w14:textId="77777777" w:rsidR="005752DE" w:rsidRPr="00C37D2B" w:rsidRDefault="005752DE" w:rsidP="00781206">
            <w:pPr>
              <w:pStyle w:val="TAL"/>
              <w:keepNext w:val="0"/>
              <w:keepLines w:val="0"/>
              <w:widowControl w:val="0"/>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7F8198C8" w14:textId="77777777" w:rsidR="005752DE" w:rsidRPr="00C37D2B" w:rsidRDefault="005752DE" w:rsidP="00781206">
            <w:pPr>
              <w:pStyle w:val="TAL"/>
              <w:keepNext w:val="0"/>
              <w:keepLines w:val="0"/>
              <w:widowControl w:val="0"/>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29CF3475" w14:textId="77777777" w:rsidR="005752DE" w:rsidRPr="00C37D2B" w:rsidRDefault="005752DE" w:rsidP="00781206">
            <w:pPr>
              <w:pStyle w:val="TAL"/>
              <w:keepNext w:val="0"/>
              <w:keepLines w:val="0"/>
              <w:widowControl w:val="0"/>
              <w:rPr>
                <w:lang w:eastAsia="ja-JP"/>
              </w:rPr>
            </w:pPr>
            <w:r w:rsidRPr="00C37D2B">
              <w:rPr>
                <w:lang w:eastAsia="ja-JP"/>
              </w:rPr>
              <w:t>SENB ADDITION REQUEST REJECT</w:t>
            </w:r>
          </w:p>
        </w:tc>
      </w:tr>
      <w:tr w:rsidR="008E6632" w:rsidRPr="00C37D2B" w14:paraId="2757D80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DEF103C" w14:textId="77777777" w:rsidR="005752DE" w:rsidRPr="00C37D2B" w:rsidRDefault="005752DE" w:rsidP="00781206">
            <w:pPr>
              <w:pStyle w:val="TAL"/>
              <w:keepNext w:val="0"/>
              <w:keepLines w:val="0"/>
              <w:widowControl w:val="0"/>
              <w:rPr>
                <w:lang w:eastAsia="ja-JP"/>
              </w:rPr>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74E8386" w14:textId="77777777" w:rsidR="005752DE" w:rsidRPr="00C37D2B" w:rsidRDefault="005752DE" w:rsidP="00781206">
            <w:pPr>
              <w:pStyle w:val="TAL"/>
              <w:keepNext w:val="0"/>
              <w:keepLines w:val="0"/>
              <w:widowControl w:val="0"/>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0A18683A" w14:textId="77777777" w:rsidR="005752DE" w:rsidRPr="00C37D2B" w:rsidRDefault="005752DE" w:rsidP="00781206">
            <w:pPr>
              <w:pStyle w:val="TAL"/>
              <w:keepNext w:val="0"/>
              <w:keepLines w:val="0"/>
              <w:widowControl w:val="0"/>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6563238D" w14:textId="77777777" w:rsidR="005752DE" w:rsidRPr="00C37D2B" w:rsidRDefault="005752DE" w:rsidP="00781206">
            <w:pPr>
              <w:pStyle w:val="TAL"/>
              <w:keepNext w:val="0"/>
              <w:keepLines w:val="0"/>
              <w:widowControl w:val="0"/>
              <w:rPr>
                <w:lang w:eastAsia="ja-JP"/>
              </w:rPr>
            </w:pPr>
            <w:r w:rsidRPr="00C37D2B">
              <w:rPr>
                <w:lang w:eastAsia="ja-JP"/>
              </w:rPr>
              <w:t>SENB MODIFICATION REQUEST REJECT</w:t>
            </w:r>
          </w:p>
        </w:tc>
      </w:tr>
      <w:tr w:rsidR="008E6632" w:rsidRPr="00C37D2B" w14:paraId="29B60F6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0083FEA" w14:textId="77777777" w:rsidR="005752DE" w:rsidRPr="00C37D2B" w:rsidRDefault="005752DE" w:rsidP="00781206">
            <w:pPr>
              <w:pStyle w:val="TAL"/>
              <w:keepNext w:val="0"/>
              <w:keepLines w:val="0"/>
              <w:widowControl w:val="0"/>
              <w:rPr>
                <w:lang w:eastAsia="ja-JP"/>
              </w:rPr>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0788E202" w14:textId="77777777" w:rsidR="005752DE" w:rsidRPr="00C37D2B" w:rsidRDefault="005752DE" w:rsidP="00781206">
            <w:pPr>
              <w:pStyle w:val="TAL"/>
              <w:keepNext w:val="0"/>
              <w:keepLines w:val="0"/>
              <w:widowControl w:val="0"/>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530CB8" w14:textId="77777777" w:rsidR="005752DE" w:rsidRPr="00C37D2B" w:rsidRDefault="005752DE" w:rsidP="00781206">
            <w:pPr>
              <w:pStyle w:val="TAL"/>
              <w:keepNext w:val="0"/>
              <w:keepLines w:val="0"/>
              <w:widowControl w:val="0"/>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721BA5D7" w14:textId="77777777" w:rsidR="005752DE" w:rsidRPr="00C37D2B" w:rsidRDefault="005752DE" w:rsidP="00781206">
            <w:pPr>
              <w:pStyle w:val="TAL"/>
              <w:keepNext w:val="0"/>
              <w:keepLines w:val="0"/>
              <w:widowControl w:val="0"/>
              <w:rPr>
                <w:lang w:eastAsia="ja-JP"/>
              </w:rPr>
            </w:pPr>
            <w:r w:rsidRPr="00C37D2B">
              <w:rPr>
                <w:lang w:eastAsia="ja-JP"/>
              </w:rPr>
              <w:t>SENB MODIFICATION REFUSE</w:t>
            </w:r>
          </w:p>
        </w:tc>
      </w:tr>
      <w:tr w:rsidR="008E6632" w:rsidRPr="00C37D2B" w14:paraId="1072A0E3"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878FA31" w14:textId="77777777" w:rsidR="005752DE" w:rsidRPr="00C37D2B" w:rsidRDefault="005752DE" w:rsidP="00781206">
            <w:pPr>
              <w:pStyle w:val="TAL"/>
              <w:keepNext w:val="0"/>
              <w:keepLines w:val="0"/>
              <w:widowControl w:val="0"/>
              <w:rPr>
                <w:lang w:eastAsia="ja-JP"/>
              </w:rPr>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6423109A" w14:textId="77777777" w:rsidR="005752DE" w:rsidRPr="00C37D2B" w:rsidRDefault="005752DE" w:rsidP="00781206">
            <w:pPr>
              <w:pStyle w:val="TAL"/>
              <w:keepNext w:val="0"/>
              <w:keepLines w:val="0"/>
              <w:widowControl w:val="0"/>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3040C5E1" w14:textId="77777777" w:rsidR="005752DE" w:rsidRPr="00C37D2B" w:rsidRDefault="005752DE" w:rsidP="00781206">
            <w:pPr>
              <w:pStyle w:val="TAL"/>
              <w:keepNext w:val="0"/>
              <w:keepLines w:val="0"/>
              <w:widowControl w:val="0"/>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3FF40BB9" w14:textId="77777777" w:rsidR="005752DE" w:rsidRPr="00C37D2B" w:rsidRDefault="005752DE" w:rsidP="00781206">
            <w:pPr>
              <w:pStyle w:val="TAL"/>
              <w:keepNext w:val="0"/>
              <w:keepLines w:val="0"/>
              <w:widowControl w:val="0"/>
              <w:rPr>
                <w:lang w:eastAsia="ja-JP"/>
              </w:rPr>
            </w:pPr>
          </w:p>
        </w:tc>
      </w:tr>
      <w:tr w:rsidR="008E6632" w:rsidRPr="00C37D2B" w14:paraId="09EDB99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92CE6D" w14:textId="77777777" w:rsidR="005752DE" w:rsidRPr="00C37D2B" w:rsidRDefault="005752DE" w:rsidP="00781206">
            <w:pPr>
              <w:pStyle w:val="TAL"/>
              <w:keepNext w:val="0"/>
              <w:keepLines w:val="0"/>
              <w:widowControl w:val="0"/>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5305FAA5" w14:textId="77777777" w:rsidR="005752DE" w:rsidRPr="00C37D2B" w:rsidRDefault="005752DE" w:rsidP="00781206">
            <w:pPr>
              <w:pStyle w:val="TAL"/>
              <w:keepNext w:val="0"/>
              <w:keepLines w:val="0"/>
              <w:widowControl w:val="0"/>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276D7DFC" w14:textId="77777777" w:rsidR="005752DE" w:rsidRPr="00C37D2B" w:rsidRDefault="005752DE" w:rsidP="00781206">
            <w:pPr>
              <w:pStyle w:val="TAL"/>
              <w:keepNext w:val="0"/>
              <w:keepLines w:val="0"/>
              <w:widowControl w:val="0"/>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2E86F18F" w14:textId="77777777" w:rsidR="005752DE" w:rsidRPr="00C37D2B" w:rsidRDefault="005752DE" w:rsidP="00781206">
            <w:pPr>
              <w:pStyle w:val="TAL"/>
              <w:keepNext w:val="0"/>
              <w:keepLines w:val="0"/>
              <w:widowControl w:val="0"/>
              <w:rPr>
                <w:lang w:eastAsia="ja-JP"/>
              </w:rPr>
            </w:pPr>
            <w:r w:rsidRPr="00C37D2B">
              <w:rPr>
                <w:lang w:eastAsia="ja-JP"/>
              </w:rPr>
              <w:t>X2 REMOVAL FAILURE</w:t>
            </w:r>
          </w:p>
        </w:tc>
      </w:tr>
      <w:tr w:rsidR="008E6632" w:rsidRPr="00C37D2B" w14:paraId="55A640C1"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FF5A9FF" w14:textId="77777777" w:rsidR="005752DE" w:rsidRPr="00C37D2B" w:rsidRDefault="005752DE" w:rsidP="00781206">
            <w:pPr>
              <w:pStyle w:val="TAL"/>
              <w:keepNext w:val="0"/>
              <w:keepLines w:val="0"/>
              <w:widowControl w:val="0"/>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0E879B2B" w14:textId="77777777" w:rsidR="005752DE" w:rsidRPr="00C37D2B" w:rsidRDefault="005752DE" w:rsidP="00781206">
            <w:pPr>
              <w:pStyle w:val="TAL"/>
              <w:keepNext w:val="0"/>
              <w:keepLines w:val="0"/>
              <w:widowControl w:val="0"/>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03587A18" w14:textId="77777777" w:rsidR="005752DE" w:rsidRPr="00C37D2B" w:rsidRDefault="005752DE" w:rsidP="00781206">
            <w:pPr>
              <w:pStyle w:val="TAL"/>
              <w:keepNext w:val="0"/>
              <w:keepLines w:val="0"/>
              <w:widowControl w:val="0"/>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7450AA68" w14:textId="77777777" w:rsidR="005752DE" w:rsidRPr="00C37D2B" w:rsidRDefault="005752DE" w:rsidP="00781206">
            <w:pPr>
              <w:pStyle w:val="TAL"/>
              <w:keepNext w:val="0"/>
              <w:keepLines w:val="0"/>
              <w:widowControl w:val="0"/>
              <w:rPr>
                <w:lang w:eastAsia="ja-JP"/>
              </w:rPr>
            </w:pPr>
            <w:r w:rsidRPr="00C37D2B">
              <w:rPr>
                <w:lang w:eastAsia="ja-JP"/>
              </w:rPr>
              <w:t>RETRIEVE UE CONTEXT FAILURE</w:t>
            </w:r>
          </w:p>
        </w:tc>
      </w:tr>
      <w:tr w:rsidR="008E6632" w:rsidRPr="00C37D2B" w14:paraId="750F2B8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60F1862"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C27537F"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3BBB1E8E"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14900B53"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REJECT</w:t>
            </w:r>
          </w:p>
        </w:tc>
      </w:tr>
      <w:tr w:rsidR="008E6632" w:rsidRPr="00C37D2B" w14:paraId="6F10AA1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2065CC5"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921D35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1B5D8BF"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0848E1F2"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REJECT</w:t>
            </w:r>
          </w:p>
        </w:tc>
      </w:tr>
      <w:tr w:rsidR="008E6632" w:rsidRPr="00C37D2B" w14:paraId="271D517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D5B63B7"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660D5871"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06D5B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0641D88D"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FUSE</w:t>
            </w:r>
          </w:p>
        </w:tc>
      </w:tr>
      <w:tr w:rsidR="008E6632" w:rsidRPr="00C37D2B" w14:paraId="460A24C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ACC386D"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779D656B"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6C48A012" w14:textId="77777777" w:rsidR="007048E5" w:rsidRPr="00C37D2B" w:rsidRDefault="007048E5" w:rsidP="00781206">
            <w:pPr>
              <w:pStyle w:val="TAL"/>
              <w:keepNext w:val="0"/>
              <w:keepLines w:val="0"/>
              <w:widowControl w:val="0"/>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3931C973"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FUSE</w:t>
            </w:r>
          </w:p>
        </w:tc>
      </w:tr>
      <w:tr w:rsidR="008E6632" w:rsidRPr="00C37D2B" w14:paraId="4BFA2C8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E32DF7C"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50B45A0F"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31EFCC43"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577C05DF"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RELEASE </w:t>
            </w:r>
            <w:r w:rsidR="004E6E08" w:rsidRPr="00C37D2B">
              <w:rPr>
                <w:rFonts w:cs="Arial"/>
                <w:lang w:eastAsia="ja-JP"/>
              </w:rPr>
              <w:t xml:space="preserve">REQUEST </w:t>
            </w:r>
            <w:r w:rsidRPr="00C37D2B">
              <w:rPr>
                <w:rFonts w:cs="Arial"/>
                <w:lang w:eastAsia="ja-JP"/>
              </w:rPr>
              <w:t>REJECT</w:t>
            </w:r>
          </w:p>
        </w:tc>
      </w:tr>
      <w:tr w:rsidR="008E6632" w:rsidRPr="00C37D2B" w14:paraId="4123787A"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78C16AE"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344EFBE9"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522E64C" w14:textId="77777777" w:rsidR="007048E5" w:rsidRPr="00C37D2B" w:rsidRDefault="007048E5" w:rsidP="00781206">
            <w:pPr>
              <w:pStyle w:val="TAL"/>
              <w:keepNext w:val="0"/>
              <w:keepLines w:val="0"/>
              <w:widowControl w:val="0"/>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36E9C47B" w14:textId="77777777" w:rsidR="007048E5" w:rsidRPr="00C37D2B" w:rsidRDefault="007048E5" w:rsidP="00781206">
            <w:pPr>
              <w:pStyle w:val="TAL"/>
              <w:keepNext w:val="0"/>
              <w:keepLines w:val="0"/>
              <w:widowControl w:val="0"/>
              <w:rPr>
                <w:lang w:eastAsia="ja-JP"/>
              </w:rPr>
            </w:pPr>
          </w:p>
        </w:tc>
      </w:tr>
      <w:tr w:rsidR="008E6632" w:rsidRPr="00C37D2B" w14:paraId="1E3047D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8D1B957"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70BFE9FC"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0D806F45" w14:textId="77777777" w:rsidR="007048E5" w:rsidRPr="00EE5530" w:rsidRDefault="007048E5" w:rsidP="00781206">
            <w:pPr>
              <w:pStyle w:val="TAL"/>
              <w:keepNext w:val="0"/>
              <w:keepLines w:val="0"/>
              <w:widowControl w:val="0"/>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13397453" w14:textId="77777777" w:rsidR="007048E5" w:rsidRPr="00C37D2B" w:rsidRDefault="007048E5" w:rsidP="00781206">
            <w:pPr>
              <w:pStyle w:val="TAL"/>
              <w:keepNext w:val="0"/>
              <w:keepLines w:val="0"/>
              <w:widowControl w:val="0"/>
              <w:rPr>
                <w:lang w:eastAsia="ja-JP"/>
              </w:rPr>
            </w:pPr>
            <w:r w:rsidRPr="00C37D2B">
              <w:rPr>
                <w:rFonts w:cs="Arial"/>
                <w:lang w:eastAsia="ja-JP"/>
              </w:rPr>
              <w:t>EN-DC X2 SETUP FAILURE</w:t>
            </w:r>
          </w:p>
        </w:tc>
      </w:tr>
      <w:tr w:rsidR="008E6632" w:rsidRPr="0061552E" w14:paraId="2E4949C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D415CC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0F90E4F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44AC5A5A"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3131640"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ONFIGURATION UPDATE FAILURE</w:t>
            </w:r>
          </w:p>
        </w:tc>
      </w:tr>
      <w:tr w:rsidR="007048E5" w:rsidRPr="0061552E" w14:paraId="26A089E4"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CA0176E" w14:textId="77777777" w:rsidR="007048E5" w:rsidRPr="00C37D2B" w:rsidRDefault="007048E5" w:rsidP="00781206">
            <w:pPr>
              <w:pStyle w:val="TAL"/>
              <w:keepNext w:val="0"/>
              <w:keepLines w:val="0"/>
              <w:widowControl w:val="0"/>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34AFC36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55E75A1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27774BB8"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FAILURE</w:t>
            </w:r>
          </w:p>
        </w:tc>
      </w:tr>
      <w:tr w:rsidR="00870283" w:rsidRPr="00C37D2B" w14:paraId="0E865F00"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7D6C492"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053FFF97"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033D02B9"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569E35E4" w14:textId="77777777" w:rsidR="00870283" w:rsidRPr="00C37D2B" w:rsidRDefault="00870283" w:rsidP="00781206">
            <w:pPr>
              <w:pStyle w:val="TAL"/>
              <w:keepNext w:val="0"/>
              <w:keepLines w:val="0"/>
              <w:widowControl w:val="0"/>
              <w:rPr>
                <w:rFonts w:cs="Arial"/>
                <w:lang w:eastAsia="ja-JP"/>
              </w:rPr>
            </w:pPr>
          </w:p>
        </w:tc>
      </w:tr>
      <w:tr w:rsidR="00AB4C01" w:rsidRPr="00C37D2B" w14:paraId="39F4A4F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3F72E15" w14:textId="77777777" w:rsidR="00AB4C01" w:rsidRPr="00C37D2B" w:rsidRDefault="00AB4C01" w:rsidP="00781206">
            <w:pPr>
              <w:pStyle w:val="TAL"/>
              <w:keepNext w:val="0"/>
              <w:keepLines w:val="0"/>
              <w:widowControl w:val="0"/>
              <w:rPr>
                <w:rFonts w:cs="Arial"/>
                <w:lang w:eastAsia="ja-JP"/>
              </w:rPr>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4CAFC67A"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0E5E10E9"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49BB8546"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FAILURE</w:t>
            </w:r>
          </w:p>
        </w:tc>
      </w:tr>
      <w:tr w:rsidR="002F22FD" w:rsidRPr="00C37D2B" w14:paraId="110752E5"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969B66D" w14:textId="77777777" w:rsidR="002F22FD" w:rsidRPr="00C37D2B" w:rsidRDefault="002F22FD" w:rsidP="00781206">
            <w:pPr>
              <w:pStyle w:val="TAL"/>
              <w:keepNext w:val="0"/>
              <w:keepLines w:val="0"/>
              <w:widowControl w:val="0"/>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78868DC"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772BA419"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0434DAA" w14:textId="77777777" w:rsidR="002F22FD" w:rsidRPr="00C37D2B" w:rsidRDefault="002F22FD" w:rsidP="00781206">
            <w:pPr>
              <w:pStyle w:val="TAL"/>
              <w:keepNext w:val="0"/>
              <w:keepLines w:val="0"/>
              <w:widowControl w:val="0"/>
              <w:rPr>
                <w:lang w:eastAsia="ja-JP"/>
              </w:rPr>
            </w:pPr>
            <w:r w:rsidRPr="0042663C">
              <w:rPr>
                <w:lang w:eastAsia="ja-JP"/>
              </w:rPr>
              <w:t xml:space="preserve">EN-DC </w:t>
            </w:r>
            <w:r>
              <w:rPr>
                <w:lang w:eastAsia="ja-JP"/>
              </w:rPr>
              <w:t>RESOURCE STATUS FAILURE</w:t>
            </w:r>
          </w:p>
        </w:tc>
      </w:tr>
      <w:tr w:rsidR="00A13615" w:rsidRPr="00C37D2B" w14:paraId="27EA2EC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103D064" w14:textId="77777777" w:rsidR="00A13615" w:rsidRDefault="00A13615" w:rsidP="00781206">
            <w:pPr>
              <w:pStyle w:val="TAL"/>
              <w:keepNext w:val="0"/>
              <w:keepLines w:val="0"/>
              <w:widowControl w:val="0"/>
              <w:rPr>
                <w:rFonts w:cs="Arial"/>
                <w:lang w:eastAsia="ja-JP"/>
              </w:rPr>
            </w:pPr>
            <w:r w:rsidRPr="00F844D4">
              <w:lastRenderedPageBreak/>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6A5E64D1" w14:textId="77777777" w:rsidR="00A13615" w:rsidRPr="0042663C" w:rsidRDefault="00A13615" w:rsidP="00781206">
            <w:pPr>
              <w:pStyle w:val="TAL"/>
              <w:keepNext w:val="0"/>
              <w:keepLines w:val="0"/>
              <w:widowControl w:val="0"/>
              <w:rPr>
                <w:lang w:eastAsia="ja-JP"/>
              </w:rPr>
            </w:pPr>
            <w:r w:rsidRPr="00F844D4">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424E939F" w14:textId="77777777" w:rsidR="00A13615" w:rsidRPr="0042663C" w:rsidRDefault="00A13615" w:rsidP="00781206">
            <w:pPr>
              <w:pStyle w:val="TAL"/>
              <w:keepNext w:val="0"/>
              <w:keepLines w:val="0"/>
              <w:widowControl w:val="0"/>
              <w:rPr>
                <w:lang w:eastAsia="ja-JP"/>
              </w:rPr>
            </w:pPr>
            <w:r w:rsidRPr="00F844D4">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5B82119A" w14:textId="77777777" w:rsidR="00A13615" w:rsidRPr="0042663C" w:rsidRDefault="00A13615" w:rsidP="00781206">
            <w:pPr>
              <w:pStyle w:val="TAL"/>
              <w:keepNext w:val="0"/>
              <w:keepLines w:val="0"/>
              <w:widowControl w:val="0"/>
              <w:rPr>
                <w:lang w:eastAsia="ja-JP"/>
              </w:rPr>
            </w:pPr>
          </w:p>
        </w:tc>
      </w:tr>
    </w:tbl>
    <w:p w14:paraId="5E11E029" w14:textId="77777777" w:rsidR="005752DE" w:rsidRPr="00C37D2B" w:rsidRDefault="005752DE" w:rsidP="00781206">
      <w:pPr>
        <w:widowControl w:val="0"/>
      </w:pPr>
    </w:p>
    <w:p w14:paraId="6ED16A7F" w14:textId="77777777" w:rsidR="005752DE" w:rsidRPr="00C37D2B" w:rsidRDefault="005752DE" w:rsidP="00781206">
      <w:pPr>
        <w:pStyle w:val="TH"/>
        <w:keepNext w:val="0"/>
        <w:keepLines w:val="0"/>
        <w:widowControl w:val="0"/>
      </w:pPr>
      <w:r w:rsidRPr="00C37D2B">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8E6632" w:rsidRPr="00C37D2B" w14:paraId="7D0B050C" w14:textId="77777777" w:rsidTr="00725A05">
        <w:trPr>
          <w:cantSplit/>
          <w:tblHeader/>
          <w:jc w:val="center"/>
        </w:trPr>
        <w:tc>
          <w:tcPr>
            <w:tcW w:w="3450" w:type="dxa"/>
          </w:tcPr>
          <w:p w14:paraId="72EF6FA9"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3250" w:type="dxa"/>
          </w:tcPr>
          <w:p w14:paraId="669BAB64"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r>
      <w:tr w:rsidR="008E6632" w:rsidRPr="00C37D2B" w14:paraId="2896C82B" w14:textId="77777777" w:rsidTr="00725A05">
        <w:trPr>
          <w:cantSplit/>
          <w:jc w:val="center"/>
        </w:trPr>
        <w:tc>
          <w:tcPr>
            <w:tcW w:w="3450" w:type="dxa"/>
          </w:tcPr>
          <w:p w14:paraId="2ACDA8E1" w14:textId="77777777" w:rsidR="005752DE" w:rsidRPr="00C37D2B" w:rsidRDefault="005752DE" w:rsidP="00781206">
            <w:pPr>
              <w:pStyle w:val="TAL"/>
              <w:keepNext w:val="0"/>
              <w:keepLines w:val="0"/>
              <w:widowControl w:val="0"/>
              <w:rPr>
                <w:lang w:eastAsia="ja-JP"/>
              </w:rPr>
            </w:pPr>
            <w:r w:rsidRPr="00C37D2B">
              <w:rPr>
                <w:lang w:eastAsia="ja-JP"/>
              </w:rPr>
              <w:t>Load Indication</w:t>
            </w:r>
          </w:p>
        </w:tc>
        <w:tc>
          <w:tcPr>
            <w:tcW w:w="3250" w:type="dxa"/>
          </w:tcPr>
          <w:p w14:paraId="2ED47B9B" w14:textId="77777777" w:rsidR="005752DE" w:rsidRPr="00C37D2B" w:rsidRDefault="005752DE" w:rsidP="00781206">
            <w:pPr>
              <w:pStyle w:val="TAL"/>
              <w:keepNext w:val="0"/>
              <w:keepLines w:val="0"/>
              <w:widowControl w:val="0"/>
              <w:rPr>
                <w:lang w:eastAsia="ja-JP"/>
              </w:rPr>
            </w:pPr>
            <w:r w:rsidRPr="00C37D2B">
              <w:rPr>
                <w:lang w:eastAsia="ja-JP"/>
              </w:rPr>
              <w:t>LOAD INFORMATION</w:t>
            </w:r>
          </w:p>
        </w:tc>
      </w:tr>
      <w:tr w:rsidR="008E6632" w:rsidRPr="00C37D2B" w14:paraId="66DFB8ED" w14:textId="77777777" w:rsidTr="00725A05">
        <w:trPr>
          <w:cantSplit/>
          <w:jc w:val="center"/>
        </w:trPr>
        <w:tc>
          <w:tcPr>
            <w:tcW w:w="3450" w:type="dxa"/>
          </w:tcPr>
          <w:p w14:paraId="3B89F1D0" w14:textId="77777777" w:rsidR="005752DE" w:rsidRPr="00C37D2B" w:rsidRDefault="005752DE" w:rsidP="00781206">
            <w:pPr>
              <w:pStyle w:val="TAL"/>
              <w:keepNext w:val="0"/>
              <w:keepLines w:val="0"/>
              <w:widowControl w:val="0"/>
              <w:rPr>
                <w:lang w:eastAsia="ja-JP"/>
              </w:rPr>
            </w:pPr>
            <w:r w:rsidRPr="00C37D2B">
              <w:rPr>
                <w:lang w:eastAsia="ja-JP"/>
              </w:rPr>
              <w:t>Handover Cancel</w:t>
            </w:r>
          </w:p>
        </w:tc>
        <w:tc>
          <w:tcPr>
            <w:tcW w:w="3250" w:type="dxa"/>
          </w:tcPr>
          <w:p w14:paraId="360E8A63" w14:textId="77777777" w:rsidR="005752DE" w:rsidRPr="00C37D2B" w:rsidRDefault="005752DE" w:rsidP="00781206">
            <w:pPr>
              <w:pStyle w:val="TAL"/>
              <w:keepNext w:val="0"/>
              <w:keepLines w:val="0"/>
              <w:widowControl w:val="0"/>
              <w:rPr>
                <w:lang w:eastAsia="ja-JP"/>
              </w:rPr>
            </w:pPr>
            <w:r w:rsidRPr="00C37D2B">
              <w:rPr>
                <w:lang w:eastAsia="ja-JP"/>
              </w:rPr>
              <w:t>HANDOVER CANCEL</w:t>
            </w:r>
          </w:p>
        </w:tc>
      </w:tr>
      <w:tr w:rsidR="008E6632" w:rsidRPr="00C37D2B" w14:paraId="0247414F"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FC64872"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64D609EA"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r>
      <w:tr w:rsidR="008E6632" w:rsidRPr="00C37D2B" w14:paraId="1B42C91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2A12B60"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7C09B3C7"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r>
      <w:tr w:rsidR="008E6632" w:rsidRPr="00C37D2B" w14:paraId="5D75F1B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C28FD46" w14:textId="77777777" w:rsidR="005752DE" w:rsidRPr="00C37D2B" w:rsidRDefault="005752DE" w:rsidP="00781206">
            <w:pPr>
              <w:pStyle w:val="TAL"/>
              <w:keepNext w:val="0"/>
              <w:keepLines w:val="0"/>
              <w:widowControl w:val="0"/>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7B894DAD" w14:textId="77777777" w:rsidR="005752DE" w:rsidRPr="00C37D2B" w:rsidRDefault="005752DE" w:rsidP="00781206">
            <w:pPr>
              <w:pStyle w:val="TAL"/>
              <w:keepNext w:val="0"/>
              <w:keepLines w:val="0"/>
              <w:widowControl w:val="0"/>
              <w:rPr>
                <w:lang w:eastAsia="ja-JP"/>
              </w:rPr>
            </w:pPr>
            <w:r w:rsidRPr="00C37D2B">
              <w:rPr>
                <w:lang w:eastAsia="ja-JP"/>
              </w:rPr>
              <w:t>RESOURCE STATUS UPDATE</w:t>
            </w:r>
          </w:p>
        </w:tc>
      </w:tr>
      <w:tr w:rsidR="008E6632" w:rsidRPr="00C37D2B" w14:paraId="6EB32B6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0C7BE4C"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59DC2CE5"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410D6A84"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A93E813" w14:textId="77777777" w:rsidR="005752DE" w:rsidRPr="00C37D2B" w:rsidRDefault="005752DE" w:rsidP="00781206">
            <w:pPr>
              <w:pStyle w:val="TAL"/>
              <w:keepNext w:val="0"/>
              <w:keepLines w:val="0"/>
              <w:widowControl w:val="0"/>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473B17D0" w14:textId="77777777" w:rsidR="005752DE" w:rsidRPr="00C37D2B" w:rsidRDefault="005752DE" w:rsidP="00781206">
            <w:pPr>
              <w:pStyle w:val="TAL"/>
              <w:keepNext w:val="0"/>
              <w:keepLines w:val="0"/>
              <w:widowControl w:val="0"/>
              <w:rPr>
                <w:lang w:eastAsia="ja-JP"/>
              </w:rPr>
            </w:pPr>
            <w:r w:rsidRPr="00C37D2B">
              <w:rPr>
                <w:lang w:eastAsia="ja-JP"/>
              </w:rPr>
              <w:t>RLF INDICATION</w:t>
            </w:r>
          </w:p>
        </w:tc>
      </w:tr>
      <w:tr w:rsidR="008E6632" w:rsidRPr="00C37D2B" w14:paraId="14E3E0F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ABC2FA2" w14:textId="77777777" w:rsidR="005752DE" w:rsidRPr="00C37D2B" w:rsidRDefault="005752DE" w:rsidP="00781206">
            <w:pPr>
              <w:pStyle w:val="TAL"/>
              <w:keepNext w:val="0"/>
              <w:keepLines w:val="0"/>
              <w:widowControl w:val="0"/>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607C1FFC" w14:textId="77777777" w:rsidR="005752DE" w:rsidRPr="00C37D2B" w:rsidRDefault="005752DE" w:rsidP="00781206">
            <w:pPr>
              <w:pStyle w:val="TAL"/>
              <w:keepNext w:val="0"/>
              <w:keepLines w:val="0"/>
              <w:widowControl w:val="0"/>
              <w:rPr>
                <w:lang w:eastAsia="ja-JP"/>
              </w:rPr>
            </w:pPr>
            <w:r w:rsidRPr="00C37D2B">
              <w:rPr>
                <w:lang w:eastAsia="ja-JP"/>
              </w:rPr>
              <w:t>HANDOVER REPORT</w:t>
            </w:r>
          </w:p>
        </w:tc>
      </w:tr>
      <w:tr w:rsidR="008E6632" w:rsidRPr="00C37D2B" w14:paraId="75E97727"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53B069B" w14:textId="77777777" w:rsidR="005752DE" w:rsidRPr="00C37D2B" w:rsidRDefault="005752DE" w:rsidP="00781206">
            <w:pPr>
              <w:pStyle w:val="TAL"/>
              <w:keepNext w:val="0"/>
              <w:keepLines w:val="0"/>
              <w:widowControl w:val="0"/>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447920BB"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2C7C430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88D0F7A"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76977BFB"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2A2ABBF9"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623F3F4" w14:textId="77777777" w:rsidR="005752DE" w:rsidRPr="00C37D2B" w:rsidRDefault="005752DE" w:rsidP="00781206">
            <w:pPr>
              <w:pStyle w:val="TAL"/>
              <w:keepNext w:val="0"/>
              <w:keepLines w:val="0"/>
              <w:widowControl w:val="0"/>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C52A904" w14:textId="77777777" w:rsidR="005752DE" w:rsidRPr="00C37D2B" w:rsidRDefault="005752DE" w:rsidP="00781206">
            <w:pPr>
              <w:pStyle w:val="TAL"/>
              <w:keepNext w:val="0"/>
              <w:keepLines w:val="0"/>
              <w:widowControl w:val="0"/>
              <w:rPr>
                <w:lang w:eastAsia="ja-JP"/>
              </w:rPr>
            </w:pPr>
            <w:r w:rsidRPr="00C37D2B">
              <w:rPr>
                <w:lang w:eastAsia="ja-JP"/>
              </w:rPr>
              <w:t>SENB RECONFIGURATION COMPLETE</w:t>
            </w:r>
          </w:p>
        </w:tc>
      </w:tr>
      <w:tr w:rsidR="008E6632" w:rsidRPr="00C37D2B" w14:paraId="0D20A06C"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4479F7CE" w14:textId="77777777" w:rsidR="005752DE" w:rsidRPr="00C37D2B" w:rsidRDefault="005752DE" w:rsidP="00781206">
            <w:pPr>
              <w:pStyle w:val="TAL"/>
              <w:keepNext w:val="0"/>
              <w:keepLines w:val="0"/>
              <w:widowControl w:val="0"/>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16246418" w14:textId="77777777" w:rsidR="005752DE" w:rsidRPr="00C37D2B" w:rsidRDefault="005752DE" w:rsidP="00781206">
            <w:pPr>
              <w:pStyle w:val="TAL"/>
              <w:keepNext w:val="0"/>
              <w:keepLines w:val="0"/>
              <w:widowControl w:val="0"/>
              <w:rPr>
                <w:lang w:eastAsia="ja-JP"/>
              </w:rPr>
            </w:pPr>
            <w:r w:rsidRPr="00C37D2B">
              <w:rPr>
                <w:lang w:eastAsia="ja-JP"/>
              </w:rPr>
              <w:t>SENB RELEASE REQUEST</w:t>
            </w:r>
          </w:p>
        </w:tc>
      </w:tr>
      <w:tr w:rsidR="008E6632" w:rsidRPr="00C37D2B" w14:paraId="00125D3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7B70F73" w14:textId="77777777" w:rsidR="005752DE" w:rsidRPr="00C37D2B" w:rsidRDefault="005752DE" w:rsidP="00781206">
            <w:pPr>
              <w:pStyle w:val="TAL"/>
              <w:keepNext w:val="0"/>
              <w:keepLines w:val="0"/>
              <w:widowControl w:val="0"/>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4D87BCF" w14:textId="77777777" w:rsidR="005752DE" w:rsidRPr="00C37D2B" w:rsidRDefault="005752DE" w:rsidP="00781206">
            <w:pPr>
              <w:pStyle w:val="TAL"/>
              <w:keepNext w:val="0"/>
              <w:keepLines w:val="0"/>
              <w:widowControl w:val="0"/>
              <w:rPr>
                <w:lang w:eastAsia="ja-JP"/>
              </w:rPr>
            </w:pPr>
            <w:r w:rsidRPr="00C37D2B">
              <w:rPr>
                <w:lang w:eastAsia="ja-JP"/>
              </w:rPr>
              <w:t>SENB COUNTER CHECK REQUEST</w:t>
            </w:r>
          </w:p>
        </w:tc>
      </w:tr>
      <w:tr w:rsidR="008E6632" w:rsidRPr="00C37D2B" w14:paraId="79639B3A"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B8DBBA0"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763C403"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E</w:t>
            </w:r>
          </w:p>
        </w:tc>
      </w:tr>
      <w:tr w:rsidR="008E6632" w:rsidRPr="00C37D2B" w14:paraId="63A7875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7D46EEBC"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2541AD71"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 REQUEST</w:t>
            </w:r>
          </w:p>
        </w:tc>
      </w:tr>
      <w:tr w:rsidR="008E6632" w:rsidRPr="00C37D2B" w14:paraId="4E529D4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D00E748"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16B58F99"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r>
      <w:tr w:rsidR="008E6632" w:rsidRPr="00C37D2B" w14:paraId="337D60D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2686537"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9FFC035"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r>
      <w:tr w:rsidR="00BC4BF3" w:rsidRPr="00C37D2B" w14:paraId="6CF300C8"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BF8B254"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3EDE3062"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r>
      <w:tr w:rsidR="008119C3" w:rsidRPr="00C37D2B" w14:paraId="712616AD" w14:textId="77777777" w:rsidTr="001872D6">
        <w:trPr>
          <w:cantSplit/>
          <w:jc w:val="center"/>
        </w:trPr>
        <w:tc>
          <w:tcPr>
            <w:tcW w:w="3450" w:type="dxa"/>
            <w:tcBorders>
              <w:top w:val="single" w:sz="4" w:space="0" w:color="auto"/>
              <w:left w:val="single" w:sz="4" w:space="0" w:color="auto"/>
              <w:bottom w:val="single" w:sz="4" w:space="0" w:color="auto"/>
              <w:right w:val="single" w:sz="4" w:space="0" w:color="auto"/>
            </w:tcBorders>
          </w:tcPr>
          <w:p w14:paraId="4171E90D"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4A065CE2"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r>
      <w:tr w:rsidR="005914F5" w:rsidRPr="00C37D2B" w14:paraId="7BE2A349"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40DD1D" w14:textId="77777777" w:rsidR="005914F5" w:rsidRPr="00C37D2B" w:rsidRDefault="005914F5" w:rsidP="00781206">
            <w:pPr>
              <w:pStyle w:val="TAL"/>
              <w:keepNext w:val="0"/>
              <w:keepLines w:val="0"/>
              <w:widowControl w:val="0"/>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1C6F7B87" w14:textId="77777777" w:rsidR="005914F5" w:rsidRPr="00C37D2B" w:rsidRDefault="005914F5" w:rsidP="00781206">
            <w:pPr>
              <w:pStyle w:val="TAL"/>
              <w:keepNext w:val="0"/>
              <w:keepLines w:val="0"/>
              <w:widowControl w:val="0"/>
              <w:rPr>
                <w:lang w:eastAsia="ja-JP"/>
              </w:rPr>
            </w:pPr>
            <w:r w:rsidRPr="00C37D2B">
              <w:t>GNB STATUS INDICATION</w:t>
            </w:r>
          </w:p>
        </w:tc>
      </w:tr>
      <w:tr w:rsidR="00075E60" w:rsidRPr="00C37D2B" w14:paraId="5B4036AE"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409F1F08" w14:textId="77777777" w:rsidR="00075E60" w:rsidRPr="00C37D2B" w:rsidRDefault="00075E60" w:rsidP="00781206">
            <w:pPr>
              <w:pStyle w:val="TAL"/>
              <w:keepNext w:val="0"/>
              <w:keepLines w:val="0"/>
              <w:widowControl w:val="0"/>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337644F5" w14:textId="77777777" w:rsidR="00075E60" w:rsidRPr="00C37D2B" w:rsidRDefault="00075E60" w:rsidP="00781206">
            <w:pPr>
              <w:pStyle w:val="TAL"/>
              <w:keepNext w:val="0"/>
              <w:keepLines w:val="0"/>
              <w:widowControl w:val="0"/>
            </w:pPr>
            <w:r w:rsidRPr="00C37D2B">
              <w:t>EN-DC CONFIGURATION TRANSFER</w:t>
            </w:r>
          </w:p>
        </w:tc>
      </w:tr>
      <w:tr w:rsidR="00FB7106" w:rsidRPr="00C37D2B" w14:paraId="42E81D7F"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97E9C95" w14:textId="77777777" w:rsidR="00FB7106" w:rsidRPr="00C37D2B" w:rsidRDefault="00FB7106" w:rsidP="00781206">
            <w:pPr>
              <w:pStyle w:val="TAL"/>
              <w:keepNext w:val="0"/>
              <w:keepLines w:val="0"/>
              <w:widowControl w:val="0"/>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1949E523" w14:textId="77777777" w:rsidR="00FB7106" w:rsidRPr="00C37D2B" w:rsidRDefault="00FB7106" w:rsidP="00781206">
            <w:pPr>
              <w:pStyle w:val="TAL"/>
              <w:keepNext w:val="0"/>
              <w:keepLines w:val="0"/>
              <w:widowControl w:val="0"/>
            </w:pPr>
            <w:r w:rsidRPr="00C37D2B">
              <w:t>TRACE START</w:t>
            </w:r>
          </w:p>
        </w:tc>
      </w:tr>
      <w:tr w:rsidR="00FB7106" w:rsidRPr="00C37D2B" w14:paraId="52EF6425"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C06A4D" w14:textId="77777777" w:rsidR="00FB7106" w:rsidRPr="00C37D2B" w:rsidRDefault="00FB7106" w:rsidP="00781206">
            <w:pPr>
              <w:pStyle w:val="TAL"/>
              <w:keepNext w:val="0"/>
              <w:keepLines w:val="0"/>
              <w:widowControl w:val="0"/>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39BAEBA8" w14:textId="77777777" w:rsidR="00FB7106" w:rsidRPr="00C37D2B" w:rsidRDefault="00FB7106" w:rsidP="00781206">
            <w:pPr>
              <w:pStyle w:val="TAL"/>
              <w:keepNext w:val="0"/>
              <w:keepLines w:val="0"/>
              <w:widowControl w:val="0"/>
            </w:pPr>
            <w:r w:rsidRPr="00C37D2B">
              <w:t>DEACTIVATE TRACE</w:t>
            </w:r>
          </w:p>
        </w:tc>
      </w:tr>
      <w:tr w:rsidR="009851CF" w:rsidRPr="00C37D2B" w14:paraId="1B623C4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4E1D0A8" w14:textId="77777777" w:rsidR="009851CF" w:rsidRPr="00C37D2B" w:rsidRDefault="009851CF" w:rsidP="00781206">
            <w:pPr>
              <w:pStyle w:val="TAL"/>
              <w:keepNext w:val="0"/>
              <w:keepLines w:val="0"/>
              <w:widowControl w:val="0"/>
            </w:pPr>
            <w:r>
              <w:t>Handover Success</w:t>
            </w:r>
          </w:p>
        </w:tc>
        <w:tc>
          <w:tcPr>
            <w:tcW w:w="3250" w:type="dxa"/>
            <w:tcBorders>
              <w:top w:val="single" w:sz="4" w:space="0" w:color="auto"/>
              <w:left w:val="single" w:sz="4" w:space="0" w:color="auto"/>
              <w:bottom w:val="single" w:sz="4" w:space="0" w:color="auto"/>
              <w:right w:val="single" w:sz="4" w:space="0" w:color="auto"/>
            </w:tcBorders>
          </w:tcPr>
          <w:p w14:paraId="260EA87B" w14:textId="77777777" w:rsidR="009851CF" w:rsidRPr="00C37D2B" w:rsidRDefault="009851CF" w:rsidP="00781206">
            <w:pPr>
              <w:pStyle w:val="TAL"/>
              <w:keepNext w:val="0"/>
              <w:keepLines w:val="0"/>
              <w:widowControl w:val="0"/>
            </w:pPr>
            <w:r>
              <w:t>HANDOVER SUCCESS</w:t>
            </w:r>
          </w:p>
        </w:tc>
      </w:tr>
      <w:tr w:rsidR="009851CF" w:rsidRPr="00C37D2B" w14:paraId="59F6E778"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2AFD946" w14:textId="77777777" w:rsidR="009851CF" w:rsidRPr="00C37D2B" w:rsidRDefault="009851CF" w:rsidP="00781206">
            <w:pPr>
              <w:pStyle w:val="TAL"/>
              <w:keepNext w:val="0"/>
              <w:keepLines w:val="0"/>
              <w:widowControl w:val="0"/>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4F2F059B" w14:textId="77777777" w:rsidR="009851CF" w:rsidRPr="00C37D2B" w:rsidRDefault="009851CF" w:rsidP="00781206">
            <w:pPr>
              <w:pStyle w:val="TAL"/>
              <w:keepNext w:val="0"/>
              <w:keepLines w:val="0"/>
              <w:widowControl w:val="0"/>
            </w:pPr>
            <w:r>
              <w:t>CONDITIONAL HANDOVER CANCEL</w:t>
            </w:r>
          </w:p>
        </w:tc>
      </w:tr>
      <w:tr w:rsidR="009851CF" w:rsidRPr="00C37D2B" w14:paraId="07951BA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01AD077" w14:textId="77777777" w:rsidR="009851CF" w:rsidRPr="00C37D2B" w:rsidRDefault="009851CF" w:rsidP="00781206">
            <w:pPr>
              <w:pStyle w:val="TAL"/>
              <w:keepNext w:val="0"/>
              <w:keepLines w:val="0"/>
              <w:widowControl w:val="0"/>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4FBC5852" w14:textId="77777777" w:rsidR="009851CF" w:rsidRPr="00C37D2B" w:rsidRDefault="009851CF" w:rsidP="00781206">
            <w:pPr>
              <w:pStyle w:val="TAL"/>
              <w:keepNext w:val="0"/>
              <w:keepLines w:val="0"/>
              <w:widowControl w:val="0"/>
            </w:pPr>
            <w:r>
              <w:t>EARLY STATUS TRANSFER</w:t>
            </w:r>
          </w:p>
        </w:tc>
      </w:tr>
      <w:tr w:rsidR="002F22FD" w:rsidRPr="00C37D2B" w14:paraId="4B5F8DD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E51C128" w14:textId="77777777" w:rsidR="002F22FD" w:rsidRDefault="002F22FD" w:rsidP="00781206">
            <w:pPr>
              <w:pStyle w:val="TAL"/>
              <w:keepNext w:val="0"/>
              <w:keepLines w:val="0"/>
              <w:widowControl w:val="0"/>
            </w:pPr>
            <w:r>
              <w:rPr>
                <w:rFonts w:hint="eastAsia"/>
              </w:rPr>
              <w:t xml:space="preserve">EN-DC </w:t>
            </w:r>
            <w:r>
              <w:t>Resource Status Reporting</w:t>
            </w:r>
          </w:p>
        </w:tc>
        <w:tc>
          <w:tcPr>
            <w:tcW w:w="3250" w:type="dxa"/>
            <w:tcBorders>
              <w:top w:val="single" w:sz="4" w:space="0" w:color="auto"/>
              <w:left w:val="single" w:sz="4" w:space="0" w:color="auto"/>
              <w:bottom w:val="single" w:sz="4" w:space="0" w:color="auto"/>
              <w:right w:val="single" w:sz="4" w:space="0" w:color="auto"/>
            </w:tcBorders>
          </w:tcPr>
          <w:p w14:paraId="216C1B49" w14:textId="77777777" w:rsidR="002F22FD" w:rsidRDefault="002F22FD" w:rsidP="00781206">
            <w:pPr>
              <w:pStyle w:val="TAL"/>
              <w:keepNext w:val="0"/>
              <w:keepLines w:val="0"/>
              <w:widowControl w:val="0"/>
            </w:pPr>
            <w:r>
              <w:rPr>
                <w:rFonts w:hint="eastAsia"/>
              </w:rPr>
              <w:t xml:space="preserve">EN-DC </w:t>
            </w:r>
            <w:r>
              <w:t>RESOURCE STATUS UPDATE</w:t>
            </w:r>
          </w:p>
        </w:tc>
      </w:tr>
      <w:tr w:rsidR="0044219B" w:rsidRPr="00C37D2B" w14:paraId="39C6DB2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BD08403" w14:textId="77777777" w:rsidR="0044219B" w:rsidRDefault="0044219B" w:rsidP="00781206">
            <w:pPr>
              <w:pStyle w:val="TAL"/>
              <w:keepNext w:val="0"/>
              <w:keepLines w:val="0"/>
              <w:widowControl w:val="0"/>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79652EF1" w14:textId="77777777" w:rsidR="0044219B" w:rsidRDefault="0044219B" w:rsidP="00781206">
            <w:pPr>
              <w:pStyle w:val="TAL"/>
              <w:keepNext w:val="0"/>
              <w:keepLines w:val="0"/>
              <w:widowControl w:val="0"/>
            </w:pPr>
            <w:r>
              <w:rPr>
                <w:rFonts w:hint="eastAsia"/>
                <w:lang w:eastAsia="zh-CN"/>
              </w:rPr>
              <w:t>CELL TRAFFIC TRACE</w:t>
            </w:r>
          </w:p>
        </w:tc>
      </w:tr>
      <w:tr w:rsidR="007B3283" w:rsidRPr="00C37D2B" w14:paraId="03A0FE3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1CD2F822" w14:textId="77777777" w:rsidR="007B3283" w:rsidRDefault="007B3283" w:rsidP="00781206">
            <w:pPr>
              <w:pStyle w:val="TAL"/>
              <w:keepNext w:val="0"/>
              <w:keepLines w:val="0"/>
              <w:widowControl w:val="0"/>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485FF53" w14:textId="77777777" w:rsidR="007B3283" w:rsidRDefault="007B3283" w:rsidP="00781206">
            <w:pPr>
              <w:pStyle w:val="TAL"/>
              <w:keepNext w:val="0"/>
              <w:keepLines w:val="0"/>
              <w:widowControl w:val="0"/>
              <w:rPr>
                <w:lang w:eastAsia="zh-CN"/>
              </w:rPr>
            </w:pPr>
            <w:r w:rsidRPr="00BD7EBD">
              <w:t>F1-C TRAFFIC TRANSFER</w:t>
            </w:r>
          </w:p>
        </w:tc>
      </w:tr>
      <w:tr w:rsidR="0086039B" w:rsidRPr="00C37D2B" w14:paraId="55625B3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245C033" w14:textId="77777777" w:rsidR="0086039B" w:rsidRPr="00BD7EBD" w:rsidRDefault="0086039B" w:rsidP="00781206">
            <w:pPr>
              <w:pStyle w:val="TAL"/>
              <w:keepNext w:val="0"/>
              <w:keepLines w:val="0"/>
              <w:widowControl w:val="0"/>
            </w:pPr>
            <w:r>
              <w:rPr>
                <w:rFonts w:hint="eastAsia"/>
                <w:lang w:eastAsia="zh-CN"/>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58EB4928" w14:textId="77777777" w:rsidR="0086039B" w:rsidRPr="00BD7EBD" w:rsidRDefault="0086039B" w:rsidP="00781206">
            <w:pPr>
              <w:pStyle w:val="TAL"/>
              <w:keepNext w:val="0"/>
              <w:keepLines w:val="0"/>
              <w:widowControl w:val="0"/>
            </w:pPr>
            <w:r>
              <w:rPr>
                <w:rFonts w:hint="eastAsia"/>
                <w:lang w:eastAsia="zh-CN"/>
              </w:rPr>
              <w:t>ACCESS AND MOBILITY INDICATION</w:t>
            </w:r>
          </w:p>
        </w:tc>
      </w:tr>
      <w:tr w:rsidR="005D2ECC" w:rsidRPr="00C37D2B" w14:paraId="63B33093"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39517AEF" w14:textId="77777777" w:rsidR="005D2ECC" w:rsidRDefault="005D2ECC" w:rsidP="00781206">
            <w:pPr>
              <w:pStyle w:val="TAL"/>
              <w:keepNext w:val="0"/>
              <w:keepLines w:val="0"/>
              <w:widowControl w:val="0"/>
              <w:rPr>
                <w:lang w:eastAsia="zh-CN"/>
              </w:rPr>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05E600A3" w14:textId="77777777" w:rsidR="005D2ECC" w:rsidRDefault="005D2ECC" w:rsidP="00781206">
            <w:pPr>
              <w:pStyle w:val="TAL"/>
              <w:keepNext w:val="0"/>
              <w:keepLines w:val="0"/>
              <w:widowControl w:val="0"/>
              <w:rPr>
                <w:lang w:eastAsia="zh-CN"/>
              </w:rPr>
            </w:pPr>
            <w:r w:rsidRPr="003433E6">
              <w:t xml:space="preserve">CONDITIONAL PSCELL CHANGE </w:t>
            </w:r>
            <w:r>
              <w:t>CANCEL</w:t>
            </w:r>
          </w:p>
        </w:tc>
      </w:tr>
    </w:tbl>
    <w:p w14:paraId="6C5B5C8E" w14:textId="77777777" w:rsidR="005752DE" w:rsidRPr="00C37D2B" w:rsidRDefault="005752DE" w:rsidP="00781206">
      <w:pPr>
        <w:widowControl w:val="0"/>
      </w:pPr>
    </w:p>
    <w:p w14:paraId="07FA95AC" w14:textId="77777777" w:rsidR="005752DE" w:rsidRPr="00C37D2B" w:rsidRDefault="005752DE" w:rsidP="005752DE">
      <w:pPr>
        <w:pStyle w:val="Heading2"/>
      </w:pPr>
      <w:bookmarkStart w:id="365" w:name="_Toc20954129"/>
      <w:bookmarkStart w:id="366" w:name="_Toc29902133"/>
      <w:bookmarkStart w:id="367" w:name="_Toc29906137"/>
      <w:bookmarkStart w:id="368" w:name="_Toc36550127"/>
      <w:bookmarkStart w:id="369" w:name="_Toc45103841"/>
      <w:bookmarkStart w:id="370" w:name="_Toc45227337"/>
      <w:bookmarkStart w:id="371" w:name="_Toc45891151"/>
      <w:bookmarkStart w:id="372" w:name="_Toc51763789"/>
      <w:bookmarkStart w:id="373" w:name="_Toc56527788"/>
      <w:bookmarkStart w:id="374" w:name="_Toc64381755"/>
      <w:bookmarkStart w:id="375" w:name="_Toc66283330"/>
      <w:bookmarkStart w:id="376" w:name="_Toc67910706"/>
      <w:bookmarkStart w:id="377" w:name="_Toc73979484"/>
      <w:bookmarkStart w:id="378" w:name="_Toc88650208"/>
      <w:bookmarkStart w:id="379" w:name="_Toc97885335"/>
      <w:bookmarkStart w:id="380" w:name="_Toc98882451"/>
      <w:bookmarkStart w:id="381" w:name="_Toc105522987"/>
      <w:bookmarkStart w:id="382" w:name="_Toc106130531"/>
      <w:bookmarkStart w:id="383" w:name="_Toc113839682"/>
      <w:bookmarkStart w:id="384" w:name="_Toc138758760"/>
      <w:r w:rsidRPr="00C37D2B">
        <w:t>8.2</w:t>
      </w:r>
      <w:r w:rsidRPr="00C37D2B">
        <w:tab/>
        <w:t>Basic mobility procedures</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334C921F" w14:textId="77777777" w:rsidR="005752DE" w:rsidRPr="00C37D2B" w:rsidRDefault="005752DE" w:rsidP="005752DE">
      <w:pPr>
        <w:pStyle w:val="Heading3"/>
      </w:pPr>
      <w:bookmarkStart w:id="385" w:name="_Toc20954130"/>
      <w:bookmarkStart w:id="386" w:name="_Toc29902134"/>
      <w:bookmarkStart w:id="387" w:name="_Toc29906138"/>
      <w:bookmarkStart w:id="388" w:name="_Toc36550128"/>
      <w:bookmarkStart w:id="389" w:name="_Toc45103842"/>
      <w:bookmarkStart w:id="390" w:name="_Toc45227338"/>
      <w:bookmarkStart w:id="391" w:name="_Toc45891152"/>
      <w:bookmarkStart w:id="392" w:name="_Toc51763790"/>
      <w:bookmarkStart w:id="393" w:name="_Toc56527789"/>
      <w:bookmarkStart w:id="394" w:name="_Toc64381756"/>
      <w:bookmarkStart w:id="395" w:name="_Toc66283331"/>
      <w:bookmarkStart w:id="396" w:name="_Toc67910707"/>
      <w:bookmarkStart w:id="397" w:name="_Toc73979485"/>
      <w:bookmarkStart w:id="398" w:name="_Toc88650209"/>
      <w:bookmarkStart w:id="399" w:name="_Toc97885336"/>
      <w:bookmarkStart w:id="400" w:name="_Toc98882452"/>
      <w:bookmarkStart w:id="401" w:name="_Toc105522988"/>
      <w:bookmarkStart w:id="402" w:name="_Toc106130532"/>
      <w:bookmarkStart w:id="403" w:name="_Toc113839683"/>
      <w:bookmarkStart w:id="404" w:name="_Toc138758761"/>
      <w:r w:rsidRPr="00C37D2B">
        <w:t>8.2.1</w:t>
      </w:r>
      <w:r w:rsidRPr="00C37D2B">
        <w:tab/>
        <w:t>Handover Preparation</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1B8E704D" w14:textId="77777777" w:rsidR="005752DE" w:rsidRPr="00C37D2B" w:rsidRDefault="005752DE" w:rsidP="005752DE">
      <w:pPr>
        <w:pStyle w:val="Heading4"/>
      </w:pPr>
      <w:bookmarkStart w:id="405" w:name="_Toc20954131"/>
      <w:bookmarkStart w:id="406" w:name="_Toc29902135"/>
      <w:bookmarkStart w:id="407" w:name="_Toc29906139"/>
      <w:bookmarkStart w:id="408" w:name="_Toc36550129"/>
      <w:bookmarkStart w:id="409" w:name="_Toc45103843"/>
      <w:bookmarkStart w:id="410" w:name="_Toc45227339"/>
      <w:bookmarkStart w:id="411" w:name="_Toc45891153"/>
      <w:bookmarkStart w:id="412" w:name="_Toc51763791"/>
      <w:bookmarkStart w:id="413" w:name="_Toc56527790"/>
      <w:bookmarkStart w:id="414" w:name="_Toc64381757"/>
      <w:bookmarkStart w:id="415" w:name="_Toc66283332"/>
      <w:bookmarkStart w:id="416" w:name="_Toc67910708"/>
      <w:bookmarkStart w:id="417" w:name="_Toc73979486"/>
      <w:bookmarkStart w:id="418" w:name="_Toc88650210"/>
      <w:bookmarkStart w:id="419" w:name="_Toc97885337"/>
      <w:bookmarkStart w:id="420" w:name="_Toc98882453"/>
      <w:bookmarkStart w:id="421" w:name="_Toc105522989"/>
      <w:bookmarkStart w:id="422" w:name="_Toc106130533"/>
      <w:bookmarkStart w:id="423" w:name="_Toc113839684"/>
      <w:bookmarkStart w:id="424" w:name="_Toc138758762"/>
      <w:r w:rsidRPr="00C37D2B">
        <w:t>8.2.1.1</w:t>
      </w:r>
      <w:r w:rsidRPr="00C37D2B">
        <w:tab/>
        <w:t>General</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427706ED" w14:textId="77777777" w:rsidR="005752DE" w:rsidRPr="00C37D2B" w:rsidRDefault="005752DE" w:rsidP="005752DE">
      <w:r w:rsidRPr="00C37D2B">
        <w:t>This procedure is used to establish necessary resources in an eNB for an incoming handover.</w:t>
      </w:r>
      <w:r w:rsidR="009851CF" w:rsidRPr="009E1D0A">
        <w:rPr>
          <w:rFonts w:eastAsia="Malgun Gothic"/>
        </w:rPr>
        <w:t xml:space="preserve"> </w:t>
      </w:r>
      <w:r w:rsidR="009851CF" w:rsidRPr="009851CF">
        <w:rPr>
          <w:rFonts w:eastAsia="Malgun Gothic"/>
        </w:rPr>
        <w:t>If the procedure concerns a conditional handover, parallel transactions are allowed. Possible parallel requests are identified by the target cell ID when the source UE AP IDs are the same.</w:t>
      </w:r>
    </w:p>
    <w:p w14:paraId="6B517A7A" w14:textId="77777777" w:rsidR="005752DE" w:rsidRPr="00C37D2B" w:rsidRDefault="005752DE" w:rsidP="005752DE">
      <w:r w:rsidRPr="00C37D2B">
        <w:lastRenderedPageBreak/>
        <w:t xml:space="preserve">The procedure uses </w:t>
      </w:r>
      <w:r w:rsidRPr="00C37D2B">
        <w:rPr>
          <w:rFonts w:eastAsia="SimSun"/>
          <w:lang w:eastAsia="zh-CN"/>
        </w:rPr>
        <w:t>UE-associated signalling</w:t>
      </w:r>
      <w:r w:rsidRPr="00C37D2B">
        <w:t>.</w:t>
      </w:r>
    </w:p>
    <w:p w14:paraId="2FD485FE" w14:textId="77777777" w:rsidR="005752DE" w:rsidRPr="00C37D2B" w:rsidRDefault="005752DE" w:rsidP="005752DE">
      <w:pPr>
        <w:pStyle w:val="Heading4"/>
      </w:pPr>
      <w:bookmarkStart w:id="425" w:name="_Toc20954132"/>
      <w:bookmarkStart w:id="426" w:name="_Toc29902136"/>
      <w:bookmarkStart w:id="427" w:name="_Toc29906140"/>
      <w:bookmarkStart w:id="428" w:name="_Toc36550130"/>
      <w:bookmarkStart w:id="429" w:name="_Toc45103844"/>
      <w:bookmarkStart w:id="430" w:name="_Toc45227340"/>
      <w:bookmarkStart w:id="431" w:name="_Toc45891154"/>
      <w:bookmarkStart w:id="432" w:name="_Toc51763792"/>
      <w:bookmarkStart w:id="433" w:name="_Toc56527791"/>
      <w:bookmarkStart w:id="434" w:name="_Toc64381758"/>
      <w:bookmarkStart w:id="435" w:name="_Toc66283333"/>
      <w:bookmarkStart w:id="436" w:name="_Toc67910709"/>
      <w:bookmarkStart w:id="437" w:name="_Toc73979487"/>
      <w:bookmarkStart w:id="438" w:name="_Toc88650211"/>
      <w:bookmarkStart w:id="439" w:name="_Toc97885338"/>
      <w:bookmarkStart w:id="440" w:name="_Toc98882454"/>
      <w:bookmarkStart w:id="441" w:name="_Toc105522990"/>
      <w:bookmarkStart w:id="442" w:name="_Toc106130534"/>
      <w:bookmarkStart w:id="443" w:name="_Toc113839685"/>
      <w:bookmarkStart w:id="444" w:name="_Toc138758763"/>
      <w:r w:rsidRPr="00C37D2B">
        <w:t>8.2.1.2</w:t>
      </w:r>
      <w:r w:rsidRPr="00C37D2B">
        <w:tab/>
        <w:t>Successful Operation</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bookmarkStart w:id="445" w:name="_MON_1267523125"/>
    <w:bookmarkEnd w:id="445"/>
    <w:p w14:paraId="07253BDE" w14:textId="77777777" w:rsidR="005752DE" w:rsidRPr="00C37D2B" w:rsidRDefault="004A7868" w:rsidP="005752DE">
      <w:pPr>
        <w:pStyle w:val="TH"/>
        <w:rPr>
          <w:rFonts w:eastAsia="SimSun"/>
        </w:rPr>
      </w:pPr>
      <w:r w:rsidRPr="00C37D2B">
        <w:rPr>
          <w:rFonts w:eastAsia="SimSun"/>
          <w:noProof/>
        </w:rPr>
        <w:object w:dxaOrig="5429" w:dyaOrig="2654" w14:anchorId="69EF8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pt;height:126pt;mso-width-percent:0;mso-height-percent:0;mso-width-percent:0;mso-height-percent:0" o:ole="">
            <v:imagedata r:id="rId11" o:title=""/>
          </v:shape>
          <o:OLEObject Type="Embed" ProgID="Word.Picture.8" ShapeID="_x0000_i1025" DrawAspect="Content" ObjectID="_1749371842" r:id="rId12"/>
        </w:object>
      </w:r>
    </w:p>
    <w:p w14:paraId="3A7657EA" w14:textId="77777777" w:rsidR="005752DE" w:rsidRPr="00C37D2B" w:rsidRDefault="005752DE" w:rsidP="00675F90">
      <w:pPr>
        <w:pStyle w:val="TF0"/>
      </w:pPr>
      <w:r w:rsidRPr="00C37D2B">
        <w:t>Figure 8.2.1.2-1: Handover Preparation, successful operation</w:t>
      </w:r>
    </w:p>
    <w:p w14:paraId="6917828C" w14:textId="77777777" w:rsidR="005752DE" w:rsidRPr="00C37D2B" w:rsidRDefault="005752DE" w:rsidP="005752DE">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5F82D32"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sidR="002B0C71">
        <w:rPr>
          <w:rFonts w:eastAsia="Malgun Gothic"/>
          <w:i/>
        </w:rPr>
        <w:t>Acknowledge</w:t>
      </w:r>
      <w:r w:rsidR="002B0C71" w:rsidRPr="009851CF">
        <w:rPr>
          <w:rFonts w:eastAsia="Malgun Gothic"/>
        </w:rPr>
        <w:t xml:space="preserve"> </w:t>
      </w:r>
      <w:r w:rsidRPr="009851CF">
        <w:rPr>
          <w:rFonts w:eastAsia="Malgun Gothic"/>
        </w:rPr>
        <w:t>IE in the HANDOVER REQUEST ACKNOWLEDGE message.</w:t>
      </w:r>
    </w:p>
    <w:p w14:paraId="5CEAA610"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30F197EB"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3F5DDF9F" w14:textId="77777777" w:rsidR="005752DE" w:rsidRPr="00C37D2B" w:rsidRDefault="005752DE" w:rsidP="005752DE">
      <w:r w:rsidRPr="00C37D2B">
        <w:t xml:space="preserve">The source eNB may include in the </w:t>
      </w:r>
      <w:r w:rsidRPr="00C37D2B">
        <w:rPr>
          <w:i/>
        </w:rPr>
        <w:t>GUMMEI</w:t>
      </w:r>
      <w:r w:rsidRPr="00C37D2B">
        <w:t xml:space="preserve"> IE any GUMMEI corresponding to the source MME node.</w:t>
      </w:r>
    </w:p>
    <w:p w14:paraId="0F58BB05" w14:textId="77777777" w:rsidR="005752DE" w:rsidRPr="00C37D2B" w:rsidRDefault="005752DE" w:rsidP="005752DE">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5A0B63A4" w14:textId="77777777" w:rsidR="005752DE" w:rsidRPr="00C37D2B" w:rsidRDefault="005752DE" w:rsidP="005752DE">
      <w:pPr>
        <w:rPr>
          <w:rFonts w:eastAsia="MS Mincho"/>
        </w:rPr>
      </w:pPr>
      <w:r w:rsidRPr="00C37D2B">
        <w:rPr>
          <w:rFonts w:eastAsia="MS Mincho"/>
        </w:rPr>
        <w:t xml:space="preserve">At reception of the </w:t>
      </w:r>
      <w:r w:rsidRPr="00C37D2B">
        <w:t>HANDOVER REQUEST message the target eNB shall:</w:t>
      </w:r>
    </w:p>
    <w:p w14:paraId="01FA6698" w14:textId="77777777" w:rsidR="005752DE" w:rsidRPr="00C37D2B" w:rsidRDefault="005752DE" w:rsidP="005752DE">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7E3E8ACA" w14:textId="77777777" w:rsidR="005752DE" w:rsidRPr="00C37D2B" w:rsidRDefault="005752DE" w:rsidP="005752DE">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009851CF"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cs="Arial"/>
          <w:i/>
          <w:lang w:eastAsia="ja-JP"/>
        </w:rPr>
        <w:t>Transport Layer address</w:t>
      </w:r>
      <w:r w:rsidR="004D1B05"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405F62B8" w14:textId="77777777" w:rsidR="005752DE" w:rsidRPr="00C37D2B" w:rsidRDefault="005752DE" w:rsidP="005752DE">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265AF6A6" w14:textId="77777777" w:rsidR="005752DE" w:rsidRPr="00C37D2B" w:rsidRDefault="005752DE" w:rsidP="005752DE">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009851CF"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0AB514ED" w14:textId="77777777" w:rsidR="005752DE" w:rsidRPr="00C37D2B" w:rsidRDefault="005752DE" w:rsidP="005752DE">
      <w:r w:rsidRPr="00C37D2B">
        <w:lastRenderedPageBreak/>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5FF07AAC" w14:textId="77777777" w:rsidR="005752DE" w:rsidRPr="00C37D2B" w:rsidRDefault="005752DE" w:rsidP="005752DE">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279F09A1"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and Trace</w:t>
      </w:r>
      <w:r w:rsidR="00BC7FA0" w:rsidRPr="00C37D2B">
        <w:t>"</w:t>
      </w:r>
      <w:r w:rsidRPr="00C37D2B">
        <w:t xml:space="preserve"> initiate the requested trace session and MDT session as described in TS 32.422 [6];</w:t>
      </w:r>
    </w:p>
    <w:p w14:paraId="1B41239B"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Only</w:t>
      </w:r>
      <w:r w:rsidR="00BC7FA0" w:rsidRPr="00C37D2B">
        <w:t>"</w:t>
      </w:r>
      <w:r w:rsidRPr="00C37D2B">
        <w:t xml:space="preserve">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2CFFBB0A"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69B73E48" w14:textId="77777777" w:rsidR="006A7811" w:rsidRPr="00C37D2B" w:rsidRDefault="005752DE"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r w:rsidR="006A7811" w:rsidRPr="00C37D2B">
        <w:t>;</w:t>
      </w:r>
    </w:p>
    <w:p w14:paraId="35DD2D38" w14:textId="77777777" w:rsidR="005752DE" w:rsidRPr="00C37D2B" w:rsidRDefault="006A7811"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011C87C0" w14:textId="77777777" w:rsidR="005C5A15" w:rsidRPr="00C37D2B" w:rsidRDefault="005C5A15" w:rsidP="005C5A15">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E909263" w14:textId="77777777" w:rsidR="0044219B" w:rsidRPr="00955374" w:rsidRDefault="005C5A15" w:rsidP="00B6743F">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4B4CBE4D" w14:textId="77777777" w:rsidR="005C5A15" w:rsidRPr="00C37D2B" w:rsidRDefault="0044219B" w:rsidP="0050383D">
      <w:pPr>
        <w:pStyle w:val="B1"/>
      </w:pPr>
      <w:bookmarkStart w:id="446"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r w:rsidR="002B0C71">
        <w:rPr>
          <w:rFonts w:eastAsia="SimSun"/>
        </w:rPr>
        <w:t xml:space="preserve">target </w:t>
      </w:r>
      <w:r w:rsidRPr="00955374">
        <w:rPr>
          <w:rFonts w:eastAsia="SimSun"/>
        </w:rPr>
        <w:t>eNB has configured EN-DC for the UE.</w:t>
      </w:r>
      <w:bookmarkEnd w:id="446"/>
    </w:p>
    <w:p w14:paraId="2C0CB28A" w14:textId="77777777" w:rsidR="00446001" w:rsidRDefault="00446001" w:rsidP="00446001">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rPr>
          <w:rFonts w:eastAsia="SimSun" w:hint="eastAsia"/>
          <w:lang w:val="en-US" w:eastAsia="zh-CN"/>
        </w:rPr>
        <w:t>3</w:t>
      </w:r>
      <w:r>
        <w:rPr>
          <w:rFonts w:eastAsia="MS Mincho"/>
        </w:rPr>
        <w:t>1]</w:t>
      </w:r>
      <w:r>
        <w:rPr>
          <w:rFonts w:eastAsia="MS Mincho"/>
          <w:lang w:eastAsia="zh-CN"/>
        </w:rPr>
        <w:t>.</w:t>
      </w:r>
    </w:p>
    <w:p w14:paraId="5A2D6936" w14:textId="77777777" w:rsidR="005752DE" w:rsidRPr="00C37D2B" w:rsidRDefault="005752DE" w:rsidP="005752DE">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1B2A2346" w14:textId="77777777" w:rsidR="005752DE" w:rsidRPr="00C37D2B" w:rsidRDefault="005752DE" w:rsidP="005752DE">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3A97E210" w14:textId="77777777" w:rsidR="005752DE" w:rsidRPr="00C37D2B" w:rsidRDefault="005752DE" w:rsidP="005752DE">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6FC84B0A" w14:textId="77777777" w:rsidR="005752DE" w:rsidRPr="00C37D2B" w:rsidRDefault="005752DE" w:rsidP="005752DE">
      <w:r w:rsidRPr="00C37D2B">
        <w:t xml:space="preserve">If the </w:t>
      </w:r>
      <w:r w:rsidRPr="00C37D2B">
        <w:rPr>
          <w:i/>
          <w:iCs/>
          <w:lang w:eastAsia="zh-CN"/>
        </w:rPr>
        <w:t>Handover Restriction List</w:t>
      </w:r>
      <w:r w:rsidRPr="00C37D2B">
        <w:t xml:space="preserve"> IE is</w:t>
      </w:r>
    </w:p>
    <w:p w14:paraId="71F3A68E" w14:textId="77777777" w:rsidR="005752DE" w:rsidRPr="00C37D2B" w:rsidRDefault="005752DE" w:rsidP="005752DE">
      <w:pPr>
        <w:pStyle w:val="B1"/>
      </w:pPr>
      <w:r w:rsidRPr="00C37D2B">
        <w:t>-</w:t>
      </w:r>
      <w:r w:rsidRPr="00C37D2B">
        <w:tab/>
        <w:t>contained in the HANDOVER REQUEST message, the target eNB shall</w:t>
      </w:r>
    </w:p>
    <w:p w14:paraId="2B499364" w14:textId="77777777" w:rsidR="005752DE" w:rsidRPr="00C37D2B" w:rsidRDefault="005752DE" w:rsidP="005752DE">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40A83C45" w14:textId="77777777" w:rsidR="005752DE" w:rsidRPr="00C37D2B" w:rsidRDefault="005752DE" w:rsidP="005752DE">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111CEDD9" w14:textId="77777777" w:rsidR="005752DE" w:rsidRPr="00C37D2B" w:rsidRDefault="005752DE" w:rsidP="005752DE">
      <w:pPr>
        <w:pStyle w:val="B2"/>
      </w:pPr>
      <w:r w:rsidRPr="00C37D2B">
        <w:t>-</w:t>
      </w:r>
      <w:r w:rsidRPr="00C37D2B">
        <w:tab/>
        <w:t>use this information to select a proper SCG during dual connectivity operation.</w:t>
      </w:r>
    </w:p>
    <w:p w14:paraId="1DDD5BF3" w14:textId="77777777" w:rsidR="005752DE" w:rsidRPr="00C37D2B" w:rsidRDefault="005752DE" w:rsidP="005752DE">
      <w:pPr>
        <w:pStyle w:val="B1"/>
      </w:pPr>
      <w:r w:rsidRPr="00C37D2B">
        <w:t>-</w:t>
      </w:r>
      <w:r w:rsidRPr="00C37D2B">
        <w:tab/>
        <w:t>not contained in the HANDOVER REQUEST message, the target eNB shall consider that no roaming and no access restriction apply to the UE.</w:t>
      </w:r>
    </w:p>
    <w:p w14:paraId="501D4302" w14:textId="77777777" w:rsidR="005752DE" w:rsidRPr="00C37D2B" w:rsidRDefault="005752DE" w:rsidP="005752DE">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0DA07361" w14:textId="77777777" w:rsidR="005752DE" w:rsidRPr="00C37D2B" w:rsidRDefault="005752DE" w:rsidP="005752DE">
      <w:pPr>
        <w:rPr>
          <w:rFonts w:eastAsia="SimSun"/>
          <w:lang w:eastAsia="zh-CN"/>
        </w:rPr>
      </w:pPr>
      <w:r w:rsidRPr="00C37D2B">
        <w:rPr>
          <w:rFonts w:eastAsia="SimSun"/>
        </w:rPr>
        <w:lastRenderedPageBreak/>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5F7706EF" w14:textId="77777777" w:rsidR="005752DE" w:rsidRPr="00C37D2B" w:rsidRDefault="005752DE" w:rsidP="00B555A0">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7451EF97" w14:textId="77777777" w:rsidR="005752DE" w:rsidRPr="00C37D2B" w:rsidRDefault="005752DE" w:rsidP="005752DE">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6615BDC" w14:textId="77777777" w:rsidR="005752DE" w:rsidRPr="00C37D2B" w:rsidRDefault="005752DE" w:rsidP="005752DE">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600DBEE4" w14:textId="77777777" w:rsidR="00CF03AE" w:rsidRPr="00C37D2B" w:rsidRDefault="00CF03AE" w:rsidP="005752DE">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0A6124F8" w14:textId="77777777" w:rsidR="005752DE" w:rsidRPr="00C37D2B" w:rsidRDefault="005752DE" w:rsidP="005752DE">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4BD40666" w14:textId="77777777" w:rsidR="005752DE" w:rsidRPr="00C37D2B" w:rsidRDefault="005752DE" w:rsidP="005752DE">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20065BC3" w14:textId="77777777" w:rsidR="005752DE" w:rsidRPr="00C37D2B" w:rsidRDefault="005752DE" w:rsidP="005752DE">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2EFB001D" w14:textId="77777777" w:rsidR="005752DE" w:rsidRPr="00C37D2B" w:rsidRDefault="005752DE" w:rsidP="005752DE">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6E401BD1" w14:textId="77777777" w:rsidR="005752DE" w:rsidRPr="00C37D2B" w:rsidRDefault="005752DE" w:rsidP="005752DE">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2C78257A" w14:textId="77777777" w:rsidR="005752DE" w:rsidRPr="00C37D2B" w:rsidRDefault="005752DE" w:rsidP="005752DE">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1842793D" w14:textId="77777777" w:rsidR="005752DE" w:rsidRPr="00C37D2B" w:rsidRDefault="005752DE" w:rsidP="005752DE">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4931CA50" w14:textId="77777777" w:rsidR="007048E5" w:rsidRPr="00C37D2B" w:rsidRDefault="007048E5" w:rsidP="007048E5">
      <w:pPr>
        <w:rPr>
          <w:rFonts w:eastAsia="Symbol"/>
        </w:rPr>
      </w:pPr>
      <w:r w:rsidRPr="00C37D2B">
        <w:t xml:space="preserve">If the </w:t>
      </w:r>
      <w:r w:rsidRPr="00C37D2B">
        <w:rPr>
          <w:i/>
        </w:rPr>
        <w:t>UE Context Reference at the SgNB</w:t>
      </w:r>
      <w:r w:rsidRPr="00C37D2B">
        <w:t xml:space="preserve"> IE is contained in the HANDOVER REQUEST message the target </w:t>
      </w:r>
      <w:r w:rsidR="004E6E08" w:rsidRPr="00C37D2B">
        <w:t xml:space="preserve">eNB </w:t>
      </w:r>
      <w:r w:rsidRPr="00C37D2B">
        <w:t xml:space="preserve">may use it as specified in TS 37.340 </w:t>
      </w:r>
      <w:r w:rsidR="004B28EF" w:rsidRPr="00C37D2B">
        <w:t>[32]</w:t>
      </w:r>
      <w:r w:rsidRPr="00C37D2B">
        <w:t xml:space="preserve">. In this case, the source eNB may expect the target </w:t>
      </w:r>
      <w:r w:rsidR="004E6E08" w:rsidRPr="00C37D2B">
        <w:t xml:space="preserve">eNB </w:t>
      </w:r>
      <w:r w:rsidRPr="00C37D2B">
        <w:t xml:space="preserve">to include the </w:t>
      </w:r>
      <w:r w:rsidRPr="00C37D2B">
        <w:rPr>
          <w:i/>
        </w:rPr>
        <w:t>UE Context Kept Indicator</w:t>
      </w:r>
      <w:r w:rsidRPr="00C37D2B">
        <w:t xml:space="preserve"> IE set to "True" in the HANDOVER REQUEST ACKNOWLEDGE message, which shall use this information as specified in TS 37.340 </w:t>
      </w:r>
      <w:r w:rsidR="004B28EF" w:rsidRPr="00C37D2B">
        <w:t>[32]</w:t>
      </w:r>
      <w:r w:rsidRPr="00C37D2B">
        <w:t>.</w:t>
      </w:r>
    </w:p>
    <w:p w14:paraId="162B3EE6" w14:textId="77777777" w:rsidR="00A804E9" w:rsidRDefault="005752DE" w:rsidP="00A804E9">
      <w:r w:rsidRPr="00C37D2B">
        <w:t xml:space="preserve">If the </w:t>
      </w:r>
      <w:r w:rsidRPr="00C37D2B">
        <w:rPr>
          <w:i/>
        </w:rPr>
        <w:t>Bearer Type</w:t>
      </w:r>
      <w:r w:rsidRPr="00C37D2B">
        <w:t xml:space="preserve"> IE is included in the HANDOVER REQUEST message and is set to </w:t>
      </w:r>
      <w:r w:rsidR="00BC7FA0" w:rsidRPr="00C37D2B">
        <w:t>"</w:t>
      </w:r>
      <w:r w:rsidRPr="00C37D2B">
        <w:t>non IP</w:t>
      </w:r>
      <w:r w:rsidR="00BC7FA0" w:rsidRPr="00C37D2B">
        <w:t>"</w:t>
      </w:r>
      <w:r w:rsidRPr="00C37D2B">
        <w:t xml:space="preserve">, then the target eNB shall not perform </w:t>
      </w:r>
      <w:r w:rsidR="00A804E9">
        <w:t>IP</w:t>
      </w:r>
      <w:r w:rsidR="00A804E9" w:rsidRPr="00C37D2B">
        <w:t xml:space="preserve"> </w:t>
      </w:r>
      <w:r w:rsidRPr="00C37D2B">
        <w:t>header compression for the concerned E-RAB.</w:t>
      </w:r>
    </w:p>
    <w:p w14:paraId="1418BD3F" w14:textId="77777777" w:rsidR="00A804E9" w:rsidRDefault="00A804E9" w:rsidP="00A804E9">
      <w:r w:rsidRPr="00AA5DA2">
        <w:t xml:space="preserve">If the </w:t>
      </w:r>
      <w:r>
        <w:rPr>
          <w:i/>
        </w:rPr>
        <w:t>Ethernet</w:t>
      </w:r>
      <w:r w:rsidRPr="00AA5DA2">
        <w:rPr>
          <w:i/>
        </w:rPr>
        <w:t xml:space="preserve"> Type</w:t>
      </w:r>
      <w:r w:rsidRPr="00AA5DA2">
        <w:t xml:space="preserve"> IE is included in the HANDOVER REQUEST message and is set to </w:t>
      </w:r>
      <w:r w:rsidR="002B0C71" w:rsidRPr="00C37D2B">
        <w:t>"</w:t>
      </w:r>
      <w:r>
        <w:t>True</w:t>
      </w:r>
      <w:r w:rsidR="002B0C71" w:rsidRPr="00C37D2B">
        <w:t>"</w:t>
      </w:r>
      <w:r>
        <w:t>, then the target eNB shall, if supported, take this into account to perform header compression appropriately for the concerned E-RAB</w:t>
      </w:r>
      <w:r w:rsidRPr="00AA5DA2">
        <w:t>.</w:t>
      </w:r>
    </w:p>
    <w:p w14:paraId="1420DC80"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00EB09F5" w:rsidRPr="00C37D2B">
        <w:rPr>
          <w:lang w:eastAsia="zh-CN"/>
        </w:rPr>
        <w:t>'</w:t>
      </w:r>
      <w:r w:rsidRPr="00C37D2B">
        <w:rPr>
          <w:lang w:eastAsia="zh-CN"/>
        </w:rPr>
        <w:t>s sidelink communication in network scheduled mode for V2X services</w:t>
      </w:r>
      <w:r w:rsidRPr="00C37D2B">
        <w:t>.</w:t>
      </w:r>
    </w:p>
    <w:p w14:paraId="4BB7E055" w14:textId="77777777" w:rsidR="00FD10E2" w:rsidRPr="00C37D2B" w:rsidRDefault="00FD10E2" w:rsidP="005752DE">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w:t>
      </w:r>
      <w:r w:rsidR="00F25258" w:rsidRPr="00C37D2B">
        <w:t>1</w:t>
      </w:r>
      <w:r w:rsidR="00F25258">
        <w:t>8</w:t>
      </w:r>
      <w:r w:rsidRPr="00C37D2B">
        <w:t>].</w:t>
      </w:r>
    </w:p>
    <w:p w14:paraId="682601CE" w14:textId="77777777" w:rsidR="00F75145" w:rsidRPr="00C37D2B" w:rsidRDefault="00F75145" w:rsidP="005752DE">
      <w:r w:rsidRPr="00C37D2B">
        <w:lastRenderedPageBreak/>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15202F61" w14:textId="77777777" w:rsidR="009D63C8" w:rsidRDefault="009D63C8" w:rsidP="005752DE">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0EC6532A"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w:t>
      </w:r>
      <w:r w:rsidRPr="009851CF">
        <w:rPr>
          <w:rFonts w:eastAsia="Malgun Gothic" w:hint="eastAsia"/>
        </w:rPr>
        <w:t xml:space="preserve">ccordingly, </w:t>
      </w:r>
      <w:r w:rsidRPr="009851CF">
        <w:rPr>
          <w:rFonts w:eastAsia="Malgun Gothic"/>
        </w:rPr>
        <w:t xml:space="preserve">the target eNB shall include the </w:t>
      </w:r>
      <w:r w:rsidRPr="009851CF">
        <w:rPr>
          <w:rFonts w:eastAsia="Malgun Gothic"/>
          <w:i/>
        </w:rPr>
        <w:t>DAPS Response Information</w:t>
      </w:r>
      <w:r w:rsidRPr="009851CF">
        <w:rPr>
          <w:rFonts w:eastAsia="Malgun Gothic" w:hint="eastAsia"/>
        </w:rPr>
        <w:t xml:space="preserve"> </w:t>
      </w:r>
      <w:r w:rsidRPr="009851CF">
        <w:rPr>
          <w:rFonts w:eastAsia="Malgun Gothic"/>
        </w:rPr>
        <w:t>IE in the HANDOVER REQUEST ACKNOWLEDGE message.</w:t>
      </w:r>
    </w:p>
    <w:p w14:paraId="69712B33"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sidR="002B0C71">
        <w:rPr>
          <w:rFonts w:eastAsia="Malgun Gothic"/>
          <w:i/>
        </w:rPr>
        <w:t xml:space="preserve"> Acknowledge</w:t>
      </w:r>
      <w:r w:rsidRPr="009851CF">
        <w:rPr>
          <w:rFonts w:eastAsia="Malgun Gothic"/>
        </w:rPr>
        <w:t xml:space="preserve"> IE contained in the the HANDOVER REQUEST ACKNOWLEDGE message, then the source eNB should not </w:t>
      </w:r>
      <w:r w:rsidR="00040EE6">
        <w:rPr>
          <w:rFonts w:eastAsia="Malgun Gothic"/>
        </w:rPr>
        <w:t xml:space="preserve">prepare </w:t>
      </w:r>
      <w:r w:rsidRPr="009851CF">
        <w:rPr>
          <w:rFonts w:eastAsia="Malgun Gothic"/>
        </w:rPr>
        <w:t xml:space="preserve">more </w:t>
      </w:r>
      <w:r w:rsidR="00040EE6">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35934587" w14:textId="77777777" w:rsidR="009851CF" w:rsidRDefault="009851CF" w:rsidP="009851CF">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sidR="002B0C71">
        <w:rPr>
          <w:rFonts w:eastAsia="Malgun Gothic"/>
          <w:i/>
        </w:rPr>
        <w:t>Request</w:t>
      </w:r>
      <w:r w:rsidR="002B0C71" w:rsidRPr="009851CF">
        <w:rPr>
          <w:rFonts w:eastAsia="Malgun Gothic"/>
        </w:rPr>
        <w:t xml:space="preserve"> </w:t>
      </w:r>
      <w:r w:rsidRPr="009851CF">
        <w:rPr>
          <w:rFonts w:eastAsia="Malgun Gothic"/>
        </w:rPr>
        <w:t>IE included in the HANDOVER REQUEST message, then the target eNB may use the information to allocate necessary resources for the incoming CHO.</w:t>
      </w:r>
    </w:p>
    <w:p w14:paraId="6DDF2B80" w14:textId="77777777" w:rsidR="000B3F8F" w:rsidRDefault="000B3F8F" w:rsidP="009851CF">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2594B713"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55402B31" w14:textId="77777777" w:rsidR="00F8570E" w:rsidRDefault="00F8570E" w:rsidP="00F8570E">
      <w:pPr>
        <w:rPr>
          <w:lang w:eastAsia="zh-CN"/>
        </w:rPr>
      </w:pPr>
      <w:r w:rsidRPr="00AA5DA2">
        <w:t xml:space="preserve">If </w:t>
      </w:r>
      <w:r w:rsidRPr="00AA5DA2">
        <w:rPr>
          <w:lang w:eastAsia="zh-CN"/>
        </w:rPr>
        <w:t xml:space="preserve">the </w:t>
      </w:r>
      <w:r w:rsidRPr="004C5373">
        <w:rPr>
          <w:rFonts w:hint="eastAsia"/>
          <w:i/>
          <w:lang w:eastAsia="zh-CN"/>
        </w:rPr>
        <w:t>NR</w:t>
      </w:r>
      <w:r>
        <w:rPr>
          <w:rFonts w:hint="eastAsia"/>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19C5E818" w14:textId="77777777" w:rsidR="00E46011" w:rsidRDefault="00F8570E" w:rsidP="00E46011">
      <w:r w:rsidRPr="00281BEA">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sidR="00CE6CD5">
        <w:rPr>
          <w:lang w:eastAsia="zh-CN"/>
        </w:rPr>
        <w:t>41</w:t>
      </w:r>
      <w:r w:rsidRPr="00751E3B">
        <w:rPr>
          <w:rFonts w:hint="eastAsia"/>
          <w:lang w:eastAsia="zh-CN"/>
        </w:rPr>
        <w:t>]</w:t>
      </w:r>
      <w:r w:rsidRPr="003A689B">
        <w:t>.</w:t>
      </w:r>
      <w:r w:rsidR="00E46011" w:rsidRPr="00E46011">
        <w:t xml:space="preserve"> </w:t>
      </w:r>
    </w:p>
    <w:p w14:paraId="5865ACC5" w14:textId="77777777" w:rsidR="00F8570E"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FA1E96B" w14:textId="77777777" w:rsidR="007B3283" w:rsidRDefault="007B3283" w:rsidP="00E4601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eNB</w:t>
      </w:r>
      <w:r>
        <w:rPr>
          <w:rFonts w:hint="eastAsia"/>
          <w:snapToGrid w:val="0"/>
          <w:lang w:eastAsia="zh-CN"/>
        </w:rPr>
        <w:t xml:space="preserve"> shall, if supported, consider </w:t>
      </w:r>
      <w:r>
        <w:rPr>
          <w:snapToGrid w:val="0"/>
          <w:lang w:eastAsia="zh-CN"/>
        </w:rPr>
        <w:t>that the request is for an IAB node</w:t>
      </w:r>
      <w:r>
        <w:rPr>
          <w:rFonts w:hint="eastAsia"/>
          <w:snapToGrid w:val="0"/>
          <w:lang w:eastAsia="zh-CN"/>
        </w:rPr>
        <w:t>.</w:t>
      </w:r>
    </w:p>
    <w:p w14:paraId="11847E46" w14:textId="77777777" w:rsidR="00B41F2C" w:rsidRDefault="00B41F2C" w:rsidP="00B41F2C">
      <w:pPr>
        <w:rPr>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2B0092">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DE4D13">
        <w:rPr>
          <w:rFonts w:hint="eastAsia"/>
          <w:snapToGrid w:val="0"/>
          <w:lang w:eastAsia="zh-CN"/>
        </w:rPr>
        <w:t>.</w:t>
      </w:r>
    </w:p>
    <w:p w14:paraId="22ECF316" w14:textId="77777777" w:rsidR="00CF5415" w:rsidRDefault="00CF5415" w:rsidP="00CF5415">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7365A8C" w14:textId="77777777" w:rsidR="006266A1" w:rsidRPr="00592010" w:rsidRDefault="006266A1" w:rsidP="006266A1">
      <w:pPr>
        <w:rPr>
          <w:lang w:eastAsia="zh-CN"/>
        </w:rPr>
      </w:pPr>
      <w:r w:rsidRPr="00592010">
        <w:rPr>
          <w:rFonts w:hint="eastAsia"/>
          <w:lang w:eastAsia="zh-CN"/>
        </w:rPr>
        <w:t xml:space="preserve">For each </w:t>
      </w:r>
      <w:r w:rsidRPr="00592010">
        <w:rPr>
          <w:lang w:eastAsia="zh-CN"/>
        </w:rPr>
        <w:t>E-RAB</w:t>
      </w:r>
      <w:r w:rsidRPr="00592010">
        <w:rPr>
          <w:rFonts w:hint="eastAsia"/>
          <w:lang w:eastAsia="zh-CN"/>
        </w:rPr>
        <w:t xml:space="preserve"> for which the </w:t>
      </w:r>
      <w:r w:rsidRPr="00592010">
        <w:rPr>
          <w:rFonts w:hint="eastAsia"/>
          <w:i/>
          <w:lang w:eastAsia="zh-CN"/>
        </w:rPr>
        <w:t>Security Indication</w:t>
      </w:r>
      <w:r w:rsidRPr="00592010">
        <w:rPr>
          <w:rFonts w:hint="eastAsia"/>
          <w:lang w:eastAsia="zh-CN"/>
        </w:rPr>
        <w:t xml:space="preserve"> IE is included in the </w:t>
      </w:r>
      <w:r w:rsidRPr="00592010">
        <w:rPr>
          <w:i/>
          <w:iCs/>
          <w:lang w:val="en-US"/>
        </w:rPr>
        <w:t>E-RABs To Be Setup Item IEs</w:t>
      </w:r>
      <w:r w:rsidRPr="00592010">
        <w:rPr>
          <w:iCs/>
          <w:lang w:val="en-US" w:eastAsia="zh-CN"/>
        </w:rPr>
        <w:t xml:space="preserve"> </w:t>
      </w:r>
      <w:r w:rsidRPr="00592010">
        <w:rPr>
          <w:lang w:val="en-US" w:eastAsia="zh-CN"/>
        </w:rPr>
        <w:t xml:space="preserve">IE of the HANDOVER REQUEST </w:t>
      </w:r>
      <w:r w:rsidRPr="00592010">
        <w:t xml:space="preserve">message, and </w:t>
      </w:r>
      <w:r w:rsidRPr="00592010">
        <w:rPr>
          <w:lang w:eastAsia="zh-CN"/>
        </w:rPr>
        <w:t>the</w:t>
      </w:r>
      <w:r w:rsidRPr="00592010">
        <w:rPr>
          <w:rFonts w:hint="eastAsia"/>
          <w:lang w:eastAsia="zh-CN"/>
        </w:rPr>
        <w:t xml:space="preserve"> </w:t>
      </w:r>
      <w:r w:rsidRPr="00592010">
        <w:rPr>
          <w:lang w:eastAsia="zh-CN"/>
        </w:rPr>
        <w:t xml:space="preserve">EIA7 bit in the </w:t>
      </w:r>
      <w:r w:rsidRPr="00592010">
        <w:rPr>
          <w:rFonts w:cs="Arial"/>
          <w:bCs/>
          <w:i/>
          <w:lang w:eastAsia="ja-JP"/>
        </w:rPr>
        <w:t>Integrity Protection Algorithms</w:t>
      </w:r>
      <w:r w:rsidRPr="00592010">
        <w:rPr>
          <w:rFonts w:hint="eastAsia"/>
          <w:lang w:eastAsia="zh-CN"/>
        </w:rPr>
        <w:t xml:space="preserve"> IE </w:t>
      </w:r>
      <w:r w:rsidRPr="00592010">
        <w:rPr>
          <w:lang w:eastAsia="zh-CN"/>
        </w:rPr>
        <w:t xml:space="preserve">contained in </w:t>
      </w:r>
      <w:r w:rsidRPr="00592010">
        <w:rPr>
          <w:i/>
        </w:rPr>
        <w:t>UE Security Capabilities</w:t>
      </w:r>
      <w:r w:rsidRPr="00592010">
        <w:rPr>
          <w:rFonts w:hint="eastAsia"/>
          <w:lang w:eastAsia="zh-CN"/>
        </w:rPr>
        <w:t xml:space="preserve"> </w:t>
      </w:r>
      <w:r w:rsidRPr="00592010">
        <w:rPr>
          <w:lang w:eastAsia="zh-CN"/>
        </w:rPr>
        <w:t xml:space="preserve">IE is set to </w:t>
      </w:r>
      <w:r w:rsidR="00D44C05" w:rsidRPr="00592010">
        <w:rPr>
          <w:lang w:eastAsia="zh-CN"/>
        </w:rPr>
        <w:t>"</w:t>
      </w:r>
      <w:r w:rsidRPr="00592010">
        <w:rPr>
          <w:lang w:eastAsia="ja-JP"/>
        </w:rPr>
        <w:t>1</w:t>
      </w:r>
      <w:r w:rsidR="00D44C05" w:rsidRPr="00592010">
        <w:rPr>
          <w:lang w:eastAsia="zh-CN"/>
        </w:rPr>
        <w:t>"</w:t>
      </w:r>
      <w:r w:rsidRPr="00592010">
        <w:rPr>
          <w:lang w:eastAsia="zh-CN"/>
        </w:rPr>
        <w:t xml:space="preserve">: </w:t>
      </w:r>
    </w:p>
    <w:p w14:paraId="7B3C989A" w14:textId="77777777" w:rsidR="006266A1" w:rsidRPr="00592010" w:rsidRDefault="006266A1" w:rsidP="006266A1">
      <w:pPr>
        <w:pStyle w:val="B1"/>
        <w:rPr>
          <w:lang w:eastAsia="zh-CN"/>
        </w:rPr>
      </w:pPr>
      <w:r w:rsidRPr="00592010">
        <w:rPr>
          <w:lang w:eastAsia="zh-CN"/>
        </w:rPr>
        <w:t>-</w:t>
      </w:r>
      <w:r w:rsidRPr="00592010">
        <w:rPr>
          <w:lang w:eastAsia="zh-CN"/>
        </w:rPr>
        <w:tab/>
        <w:t xml:space="preserve">if the </w:t>
      </w:r>
      <w:r w:rsidRPr="00592010">
        <w:rPr>
          <w:rFonts w:hint="eastAsia"/>
          <w:i/>
          <w:lang w:eastAsia="zh-CN"/>
        </w:rPr>
        <w:t>Integrity Protection Indication</w:t>
      </w:r>
      <w:r w:rsidRPr="00592010">
        <w:rPr>
          <w:rFonts w:hint="eastAsia"/>
          <w:lang w:eastAsia="zh-CN"/>
        </w:rPr>
        <w:t xml:space="preserve"> IE </w:t>
      </w:r>
      <w:r w:rsidRPr="00592010">
        <w:rPr>
          <w:lang w:eastAsia="zh-CN"/>
        </w:rPr>
        <w:t xml:space="preserve">is </w:t>
      </w:r>
      <w:r w:rsidRPr="00592010">
        <w:rPr>
          <w:rFonts w:hint="eastAsia"/>
          <w:lang w:eastAsia="zh-CN"/>
        </w:rPr>
        <w:t xml:space="preserve">set to </w:t>
      </w:r>
      <w:r w:rsidRPr="00592010">
        <w:rPr>
          <w:lang w:eastAsia="zh-CN"/>
        </w:rPr>
        <w:t xml:space="preserve">"required", </w:t>
      </w:r>
      <w:r w:rsidRPr="00592010">
        <w:rPr>
          <w:lang w:eastAsia="ja-JP"/>
        </w:rPr>
        <w:t xml:space="preserve">the target eNB shall, if supported, </w:t>
      </w:r>
      <w:r w:rsidRPr="00592010">
        <w:rPr>
          <w:rFonts w:hint="eastAsia"/>
          <w:lang w:eastAsia="zh-CN"/>
        </w:rPr>
        <w:t xml:space="preserve">perform user plane </w:t>
      </w:r>
      <w:r w:rsidRPr="00592010">
        <w:rPr>
          <w:lang w:eastAsia="zh-CN"/>
        </w:rPr>
        <w:t>integrity</w:t>
      </w:r>
      <w:r w:rsidRPr="00592010">
        <w:rPr>
          <w:rFonts w:hint="eastAsia"/>
          <w:lang w:eastAsia="zh-CN"/>
        </w:rPr>
        <w:t xml:space="preserve"> </w:t>
      </w:r>
      <w:r w:rsidRPr="00592010">
        <w:rPr>
          <w:lang w:eastAsia="zh-CN"/>
        </w:rPr>
        <w:t xml:space="preserve">protection </w:t>
      </w:r>
      <w:r w:rsidRPr="00592010">
        <w:rPr>
          <w:rFonts w:hint="eastAsia"/>
          <w:lang w:eastAsia="zh-CN"/>
        </w:rPr>
        <w:t xml:space="preserve">for the </w:t>
      </w:r>
      <w:r w:rsidRPr="00592010">
        <w:rPr>
          <w:lang w:eastAsia="ja-JP"/>
        </w:rPr>
        <w:t>concerned E-RAB as specified in TS 33.401 [1</w:t>
      </w:r>
      <w:r w:rsidR="00F25258">
        <w:rPr>
          <w:lang w:eastAsia="ja-JP"/>
        </w:rPr>
        <w:t>8</w:t>
      </w:r>
      <w:r w:rsidRPr="00592010">
        <w:rPr>
          <w:lang w:eastAsia="ja-JP"/>
        </w:rPr>
        <w:t>]</w:t>
      </w:r>
      <w:r w:rsidRPr="00592010">
        <w:rPr>
          <w:lang w:val="en-US"/>
        </w:rPr>
        <w:t>, otherwise it shall reject the establishment of the concerned E-RAB with an appropriate cause value</w:t>
      </w:r>
      <w:r w:rsidRPr="00592010">
        <w:rPr>
          <w:lang w:eastAsia="zh-CN"/>
        </w:rPr>
        <w:t>.</w:t>
      </w:r>
    </w:p>
    <w:p w14:paraId="5EB753F0" w14:textId="77777777" w:rsidR="006266A1" w:rsidRPr="00592010" w:rsidRDefault="006266A1" w:rsidP="006266A1">
      <w:pPr>
        <w:pStyle w:val="B1"/>
        <w:rPr>
          <w:lang w:eastAsia="zh-CN"/>
        </w:rPr>
      </w:pPr>
      <w:bookmarkStart w:id="447" w:name="_Hlk99919315"/>
      <w:r w:rsidRPr="00592010">
        <w:rPr>
          <w:lang w:eastAsia="zh-CN"/>
        </w:rPr>
        <w:t>-</w:t>
      </w:r>
      <w:r w:rsidRPr="00592010">
        <w:rPr>
          <w:lang w:eastAsia="zh-CN"/>
        </w:rPr>
        <w:tab/>
        <w:t xml:space="preserve">if the </w:t>
      </w:r>
      <w:r w:rsidRPr="00592010">
        <w:rPr>
          <w:rFonts w:hint="eastAsia"/>
          <w:i/>
          <w:lang w:eastAsia="zh-CN"/>
        </w:rPr>
        <w:t>Integrity Protection Indication</w:t>
      </w:r>
      <w:r w:rsidRPr="00592010">
        <w:rPr>
          <w:rFonts w:hint="eastAsia"/>
          <w:lang w:eastAsia="zh-CN"/>
        </w:rPr>
        <w:t xml:space="preserve"> IE </w:t>
      </w:r>
      <w:r w:rsidRPr="00592010">
        <w:rPr>
          <w:lang w:eastAsia="zh-CN"/>
        </w:rPr>
        <w:t xml:space="preserve">is </w:t>
      </w:r>
      <w:r w:rsidRPr="00592010">
        <w:rPr>
          <w:rFonts w:hint="eastAsia"/>
          <w:lang w:eastAsia="zh-CN"/>
        </w:rPr>
        <w:t xml:space="preserve">set to </w:t>
      </w:r>
      <w:r w:rsidRPr="00592010">
        <w:rPr>
          <w:lang w:eastAsia="zh-CN"/>
        </w:rPr>
        <w:t xml:space="preserve">"preferred", </w:t>
      </w:r>
      <w:r w:rsidRPr="00592010">
        <w:t xml:space="preserve">the target eNB should </w:t>
      </w:r>
      <w:r w:rsidRPr="00592010">
        <w:rPr>
          <w:rFonts w:hint="eastAsia"/>
          <w:lang w:eastAsia="zh-CN"/>
        </w:rPr>
        <w:t xml:space="preserve">perform user plane </w:t>
      </w:r>
      <w:r w:rsidRPr="00592010">
        <w:rPr>
          <w:lang w:eastAsia="zh-CN"/>
        </w:rPr>
        <w:t xml:space="preserve">integrity protection </w:t>
      </w:r>
      <w:r w:rsidRPr="00592010">
        <w:rPr>
          <w:rFonts w:hint="eastAsia"/>
          <w:lang w:eastAsia="zh-CN"/>
        </w:rPr>
        <w:t xml:space="preserve">for the </w:t>
      </w:r>
      <w:r w:rsidRPr="00592010">
        <w:t>concerned E-RAB</w:t>
      </w:r>
      <w:r w:rsidRPr="00592010">
        <w:rPr>
          <w:lang w:eastAsia="zh-CN"/>
        </w:rPr>
        <w:t xml:space="preserve"> </w:t>
      </w:r>
      <w:r w:rsidRPr="00592010">
        <w:rPr>
          <w:lang w:eastAsia="ja-JP"/>
        </w:rPr>
        <w:t>as specified in TS 33.401 [1</w:t>
      </w:r>
      <w:r w:rsidR="00F25258">
        <w:rPr>
          <w:lang w:eastAsia="ja-JP"/>
        </w:rPr>
        <w:t>8</w:t>
      </w:r>
      <w:r w:rsidRPr="00592010">
        <w:rPr>
          <w:lang w:eastAsia="ja-JP"/>
        </w:rPr>
        <w:t>]</w:t>
      </w:r>
      <w:r w:rsidRPr="00592010">
        <w:t>.</w:t>
      </w:r>
    </w:p>
    <w:bookmarkEnd w:id="447"/>
    <w:p w14:paraId="3A1C121A" w14:textId="77777777" w:rsidR="006266A1" w:rsidRDefault="006266A1" w:rsidP="006266A1">
      <w:pPr>
        <w:pStyle w:val="B1"/>
        <w:rPr>
          <w:lang w:eastAsia="zh-CN"/>
        </w:rPr>
      </w:pPr>
      <w:r w:rsidRPr="00592010">
        <w:rPr>
          <w:lang w:eastAsia="zh-CN"/>
        </w:rPr>
        <w:t>-</w:t>
      </w:r>
      <w:r w:rsidRPr="00592010">
        <w:rPr>
          <w:lang w:eastAsia="zh-CN"/>
        </w:rPr>
        <w:tab/>
        <w:t>if the</w:t>
      </w:r>
      <w:r w:rsidRPr="00592010">
        <w:rPr>
          <w:rFonts w:hint="eastAsia"/>
          <w:lang w:eastAsia="zh-CN"/>
        </w:rPr>
        <w:t xml:space="preserve"> </w:t>
      </w:r>
      <w:r w:rsidRPr="00592010">
        <w:rPr>
          <w:rFonts w:hint="eastAsia"/>
          <w:i/>
          <w:lang w:eastAsia="zh-CN"/>
        </w:rPr>
        <w:t>Integrity Protection Indication</w:t>
      </w:r>
      <w:r w:rsidRPr="00592010">
        <w:rPr>
          <w:rFonts w:hint="eastAsia"/>
          <w:lang w:eastAsia="zh-CN"/>
        </w:rPr>
        <w:t xml:space="preserve"> IE</w:t>
      </w:r>
      <w:r w:rsidRPr="00592010">
        <w:rPr>
          <w:lang w:eastAsia="zh-CN"/>
        </w:rPr>
        <w:t xml:space="preserve"> </w:t>
      </w:r>
      <w:r w:rsidRPr="00592010">
        <w:rPr>
          <w:rFonts w:hint="eastAsia"/>
          <w:lang w:eastAsia="zh-CN"/>
        </w:rPr>
        <w:t xml:space="preserve">is set to </w:t>
      </w:r>
      <w:r w:rsidRPr="00592010">
        <w:rPr>
          <w:lang w:eastAsia="zh-CN"/>
        </w:rPr>
        <w:t>"not needed"</w:t>
      </w:r>
      <w:r w:rsidRPr="00592010">
        <w:rPr>
          <w:rFonts w:hint="eastAsia"/>
          <w:lang w:eastAsia="zh-CN"/>
        </w:rPr>
        <w:t xml:space="preserve">, </w:t>
      </w:r>
      <w:r w:rsidRPr="00592010">
        <w:rPr>
          <w:lang w:eastAsia="zh-CN"/>
        </w:rPr>
        <w:t xml:space="preserve">the target eNB shall not </w:t>
      </w:r>
      <w:r w:rsidRPr="00592010">
        <w:rPr>
          <w:rFonts w:hint="eastAsia"/>
          <w:lang w:eastAsia="zh-CN"/>
        </w:rPr>
        <w:t xml:space="preserve">perform user plane </w:t>
      </w:r>
      <w:r w:rsidRPr="00592010">
        <w:rPr>
          <w:lang w:eastAsia="zh-CN"/>
        </w:rPr>
        <w:t>integrity protection</w:t>
      </w:r>
      <w:r w:rsidRPr="00592010">
        <w:rPr>
          <w:rFonts w:hint="eastAsia"/>
          <w:lang w:eastAsia="zh-CN"/>
        </w:rPr>
        <w:t xml:space="preserve"> for the </w:t>
      </w:r>
      <w:r w:rsidRPr="00592010">
        <w:rPr>
          <w:lang w:eastAsia="zh-CN"/>
        </w:rPr>
        <w:t>concerned E-RAB</w:t>
      </w:r>
      <w:r w:rsidRPr="00592010">
        <w:rPr>
          <w:rFonts w:hint="eastAsia"/>
          <w:lang w:eastAsia="zh-CN"/>
        </w:rPr>
        <w:t>.</w:t>
      </w:r>
      <w:r>
        <w:rPr>
          <w:lang w:eastAsia="zh-CN"/>
        </w:rPr>
        <w:t xml:space="preserve"> </w:t>
      </w:r>
    </w:p>
    <w:p w14:paraId="61EF4935" w14:textId="77777777" w:rsidR="00BE6FA1" w:rsidRPr="00832725" w:rsidRDefault="00BE6FA1" w:rsidP="00BE6FA1">
      <w:pPr>
        <w:rPr>
          <w:b/>
        </w:rPr>
      </w:pPr>
      <w:r w:rsidRPr="00832725">
        <w:rPr>
          <w:b/>
        </w:rPr>
        <w:t>Interaction with SN Status Transfer procedure:</w:t>
      </w:r>
    </w:p>
    <w:p w14:paraId="33D86752"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 xml:space="preserve">eNB shall, if supported, include the </w:t>
      </w:r>
      <w:r w:rsidRPr="00C37D2B">
        <w:rPr>
          <w:lang w:eastAsia="ja-JP"/>
        </w:rPr>
        <w:lastRenderedPageBreak/>
        <w:t>uplink/downlink PDCP SN and HFN status received from the SgNB in the SN Status Transfer procedure towards the target eNB,</w:t>
      </w:r>
      <w:r w:rsidRPr="00C37D2B">
        <w:t xml:space="preserve"> as specified in TS 37.340 [32]</w:t>
      </w:r>
      <w:r w:rsidRPr="00C37D2B">
        <w:rPr>
          <w:lang w:eastAsia="ja-JP"/>
        </w:rPr>
        <w:t>.</w:t>
      </w:r>
    </w:p>
    <w:p w14:paraId="1000924E" w14:textId="77777777" w:rsidR="005752DE" w:rsidRPr="00C37D2B" w:rsidRDefault="005752DE" w:rsidP="005752DE">
      <w:pPr>
        <w:pStyle w:val="Heading4"/>
      </w:pPr>
      <w:bookmarkStart w:id="448" w:name="_Toc20954133"/>
      <w:bookmarkStart w:id="449" w:name="_Toc29902137"/>
      <w:bookmarkStart w:id="450" w:name="_Toc29906141"/>
      <w:bookmarkStart w:id="451" w:name="_Toc36550131"/>
      <w:bookmarkStart w:id="452" w:name="_Toc45103845"/>
      <w:bookmarkStart w:id="453" w:name="_Toc45227341"/>
      <w:bookmarkStart w:id="454" w:name="_Toc45891155"/>
      <w:bookmarkStart w:id="455" w:name="_Toc51763793"/>
      <w:bookmarkStart w:id="456" w:name="_Toc56527792"/>
      <w:bookmarkStart w:id="457" w:name="_Toc64381759"/>
      <w:bookmarkStart w:id="458" w:name="_Toc66283334"/>
      <w:bookmarkStart w:id="459" w:name="_Toc67910710"/>
      <w:bookmarkStart w:id="460" w:name="_Toc73979488"/>
      <w:bookmarkStart w:id="461" w:name="_Toc88650212"/>
      <w:bookmarkStart w:id="462" w:name="_Toc97885339"/>
      <w:bookmarkStart w:id="463" w:name="_Toc98882455"/>
      <w:bookmarkStart w:id="464" w:name="_Toc105522991"/>
      <w:bookmarkStart w:id="465" w:name="_Toc106130535"/>
      <w:bookmarkStart w:id="466" w:name="_Toc113839686"/>
      <w:bookmarkStart w:id="467" w:name="_Toc138758764"/>
      <w:r w:rsidRPr="00C37D2B">
        <w:t>8.2.1.3</w:t>
      </w:r>
      <w:r w:rsidRPr="00C37D2B">
        <w:tab/>
        <w:t>Unsuccessful Operation</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bookmarkStart w:id="468" w:name="_MON_1267523895"/>
    <w:bookmarkEnd w:id="468"/>
    <w:p w14:paraId="00F961D4" w14:textId="77777777" w:rsidR="005752DE" w:rsidRPr="00C37D2B" w:rsidRDefault="004A7868" w:rsidP="005752DE">
      <w:pPr>
        <w:pStyle w:val="TH"/>
        <w:rPr>
          <w:rFonts w:eastAsia="SimSun"/>
        </w:rPr>
      </w:pPr>
      <w:r w:rsidRPr="00C37D2B">
        <w:rPr>
          <w:rFonts w:eastAsia="SimSun"/>
          <w:noProof/>
        </w:rPr>
        <w:object w:dxaOrig="5430" w:dyaOrig="2654" w14:anchorId="40D772D2">
          <v:shape id="_x0000_i1026" type="#_x0000_t75" alt="" style="width:261pt;height:126pt;mso-width-percent:0;mso-height-percent:0;mso-width-percent:0;mso-height-percent:0" o:ole="">
            <v:imagedata r:id="rId13" o:title=""/>
          </v:shape>
          <o:OLEObject Type="Embed" ProgID="Word.Picture.8" ShapeID="_x0000_i1026" DrawAspect="Content" ObjectID="_1749371843" r:id="rId14"/>
        </w:object>
      </w:r>
    </w:p>
    <w:p w14:paraId="7A2AAAEC" w14:textId="77777777" w:rsidR="005752DE" w:rsidRPr="00C37D2B" w:rsidRDefault="005752DE" w:rsidP="00EB09F5">
      <w:pPr>
        <w:pStyle w:val="TF0"/>
      </w:pPr>
      <w:r w:rsidRPr="00C37D2B">
        <w:t>Figure 8.2.1.3-1: Handover Preparation, unsuccessful operation</w:t>
      </w:r>
    </w:p>
    <w:p w14:paraId="51EC26AE" w14:textId="77777777" w:rsidR="005752DE" w:rsidRPr="00C37D2B" w:rsidRDefault="005752DE" w:rsidP="005752DE">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6B94CBD5" w14:textId="77777777" w:rsidR="009851CF" w:rsidRPr="009851CF" w:rsidRDefault="005752DE" w:rsidP="009851CF">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009851CF" w:rsidRPr="009E1D0A">
        <w:rPr>
          <w:rFonts w:eastAsia="Malgun Gothic"/>
        </w:rPr>
        <w:t xml:space="preserve"> </w:t>
      </w:r>
    </w:p>
    <w:p w14:paraId="465C966D" w14:textId="77777777" w:rsidR="005752DE" w:rsidRPr="00C37D2B" w:rsidRDefault="009851CF" w:rsidP="009851CF">
      <w:r w:rsidRPr="009851CF">
        <w:rPr>
          <w:rFonts w:eastAsia="Malgun Gothic"/>
        </w:rPr>
        <w:t xml:space="preserve">If the </w:t>
      </w:r>
      <w:r w:rsidRPr="009851CF">
        <w:rPr>
          <w:rFonts w:eastAsia="Malgun Gothic"/>
          <w:i/>
        </w:rPr>
        <w:t>Conditional Handover Information</w:t>
      </w:r>
      <w:r w:rsidR="00224BFB">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903AABD"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Handover Cancel procedure:</w:t>
      </w:r>
    </w:p>
    <w:p w14:paraId="4CB9F804" w14:textId="77777777" w:rsidR="005752DE" w:rsidRPr="00C37D2B" w:rsidRDefault="005752DE" w:rsidP="005752DE">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156C85C0" w14:textId="77777777" w:rsidR="005752DE" w:rsidRPr="00C37D2B" w:rsidRDefault="005752DE" w:rsidP="005752DE">
      <w:pPr>
        <w:pStyle w:val="Heading4"/>
      </w:pPr>
      <w:bookmarkStart w:id="469" w:name="_Toc20954134"/>
      <w:bookmarkStart w:id="470" w:name="_Toc29902138"/>
      <w:bookmarkStart w:id="471" w:name="_Toc29906142"/>
      <w:bookmarkStart w:id="472" w:name="_Toc36550132"/>
      <w:bookmarkStart w:id="473" w:name="_Toc45103846"/>
      <w:bookmarkStart w:id="474" w:name="_Toc45227342"/>
      <w:bookmarkStart w:id="475" w:name="_Toc45891156"/>
      <w:bookmarkStart w:id="476" w:name="_Toc51763794"/>
      <w:bookmarkStart w:id="477" w:name="_Toc56527793"/>
      <w:bookmarkStart w:id="478" w:name="_Toc64381760"/>
      <w:bookmarkStart w:id="479" w:name="_Toc66283335"/>
      <w:bookmarkStart w:id="480" w:name="_Toc67910711"/>
      <w:bookmarkStart w:id="481" w:name="_Toc73979489"/>
      <w:bookmarkStart w:id="482" w:name="_Toc88650213"/>
      <w:bookmarkStart w:id="483" w:name="_Toc97885340"/>
      <w:bookmarkStart w:id="484" w:name="_Toc98882456"/>
      <w:bookmarkStart w:id="485" w:name="_Toc105522992"/>
      <w:bookmarkStart w:id="486" w:name="_Toc106130536"/>
      <w:bookmarkStart w:id="487" w:name="_Toc113839687"/>
      <w:bookmarkStart w:id="488" w:name="_Toc138758765"/>
      <w:r w:rsidRPr="00C37D2B">
        <w:t>8.2.1.4</w:t>
      </w:r>
      <w:r w:rsidRPr="00C37D2B">
        <w:tab/>
        <w:t>Abnormal Conditions</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7F53D77C" w14:textId="77777777" w:rsidR="005752DE" w:rsidRPr="00C37D2B" w:rsidRDefault="005752DE" w:rsidP="005752DE">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4E7EADDA" w14:textId="77777777" w:rsidR="005752DE" w:rsidRPr="00C37D2B" w:rsidRDefault="005752DE" w:rsidP="005752DE">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6CE05D22"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7661D27E" w14:textId="77777777" w:rsidR="005752DE" w:rsidRPr="00C37D2B" w:rsidRDefault="005752DE" w:rsidP="005752DE">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21D51068" w14:textId="77777777" w:rsidR="005752DE" w:rsidRPr="00C37D2B" w:rsidRDefault="005752DE" w:rsidP="005752DE">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05E3172A" w14:textId="77777777" w:rsidR="005752DE" w:rsidRPr="00C37D2B" w:rsidRDefault="005752DE" w:rsidP="005752DE">
      <w:r w:rsidRPr="00C37D2B">
        <w:lastRenderedPageBreak/>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73FC4E44" w14:textId="77777777" w:rsidR="005752DE" w:rsidRPr="00C37D2B" w:rsidRDefault="005752DE" w:rsidP="005752DE">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315386C2" w14:textId="77777777" w:rsidR="005752DE" w:rsidRPr="00C37D2B" w:rsidRDefault="005752DE" w:rsidP="005752DE">
      <w:r w:rsidRPr="00C37D2B">
        <w:t>If the target cell is a CSG cell and the target eNB has not received any CSG ID of the source cell, the target eNB shall reject the procedure using the HANDOVER PREPARATION FAILURE message.</w:t>
      </w:r>
    </w:p>
    <w:p w14:paraId="6C658449" w14:textId="77777777" w:rsidR="005752DE" w:rsidRPr="00C37D2B" w:rsidRDefault="005752DE" w:rsidP="005752DE">
      <w:r w:rsidRPr="00C37D2B">
        <w:t>If the target cell is a CSG cell with a different CSG from the source cell, the target eNB shall reject the procedure using the HANDOVER PREPARATION FAILURE message.</w:t>
      </w:r>
    </w:p>
    <w:p w14:paraId="0D90CD1F" w14:textId="77777777" w:rsidR="009851CF" w:rsidRPr="009851CF" w:rsidRDefault="009851CF" w:rsidP="009851CF">
      <w:pPr>
        <w:rPr>
          <w:rFonts w:eastAsia="Malgun Gothic"/>
        </w:rPr>
      </w:pPr>
      <w:bookmarkStart w:id="489" w:name="_Toc20954135"/>
      <w:bookmarkStart w:id="490" w:name="_Toc29902139"/>
      <w:bookmarkStart w:id="491" w:name="_Toc29906143"/>
      <w:bookmarkStart w:id="492" w:name="_Toc36550133"/>
      <w:r w:rsidRPr="00EA548A">
        <w:t xml:space="preserve">If the </w:t>
      </w:r>
      <w:r w:rsidRPr="00EA548A">
        <w:rPr>
          <w:rFonts w:eastAsia="Arial Unicode MS"/>
          <w:i/>
          <w:iCs/>
        </w:rPr>
        <w:t>CHO trigger</w:t>
      </w:r>
      <w:r w:rsidRPr="00EA548A">
        <w:rPr>
          <w:rFonts w:eastAsia="Arial Unicode MS"/>
        </w:rPr>
        <w:t xml:space="preserve"> IE is set to </w:t>
      </w:r>
      <w:r w:rsidR="00224BFB" w:rsidRPr="00C37D2B">
        <w:t>"</w:t>
      </w:r>
      <w:r w:rsidRPr="00EA548A">
        <w:rPr>
          <w:rFonts w:eastAsia="Arial Unicode MS"/>
        </w:rPr>
        <w:t>CHO-replace</w:t>
      </w:r>
      <w:r w:rsidR="00224BFB"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0719E79F" w14:textId="77777777" w:rsidR="005752DE" w:rsidRPr="00C37D2B" w:rsidRDefault="00EB09F5" w:rsidP="005752DE">
      <w:pPr>
        <w:pStyle w:val="Heading3"/>
      </w:pPr>
      <w:bookmarkStart w:id="493" w:name="_Toc45103847"/>
      <w:bookmarkStart w:id="494" w:name="_Toc45227343"/>
      <w:bookmarkStart w:id="495" w:name="_Toc45891157"/>
      <w:bookmarkStart w:id="496" w:name="_Toc51763795"/>
      <w:bookmarkStart w:id="497" w:name="_Toc56527794"/>
      <w:bookmarkStart w:id="498" w:name="_Toc64381761"/>
      <w:bookmarkStart w:id="499" w:name="_Toc66283336"/>
      <w:bookmarkStart w:id="500" w:name="_Toc67910712"/>
      <w:bookmarkStart w:id="501" w:name="_Toc73979490"/>
      <w:bookmarkStart w:id="502" w:name="_Toc88650214"/>
      <w:bookmarkStart w:id="503" w:name="_Toc97885341"/>
      <w:bookmarkStart w:id="504" w:name="_Toc98882457"/>
      <w:bookmarkStart w:id="505" w:name="_Toc105522993"/>
      <w:bookmarkStart w:id="506" w:name="_Toc106130537"/>
      <w:bookmarkStart w:id="507" w:name="_Toc113839688"/>
      <w:bookmarkStart w:id="508" w:name="_Toc138758766"/>
      <w:r w:rsidRPr="00C37D2B">
        <w:t>8.2.2</w:t>
      </w:r>
      <w:r w:rsidRPr="00C37D2B">
        <w:tab/>
      </w:r>
      <w:r w:rsidR="005752DE" w:rsidRPr="00C37D2B">
        <w:t>SN Status Transfer</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07D76B93" w14:textId="77777777" w:rsidR="005752DE" w:rsidRPr="00C37D2B" w:rsidRDefault="005752DE" w:rsidP="005752DE">
      <w:pPr>
        <w:pStyle w:val="Heading4"/>
      </w:pPr>
      <w:bookmarkStart w:id="509" w:name="_Toc20954136"/>
      <w:bookmarkStart w:id="510" w:name="_Toc29902140"/>
      <w:bookmarkStart w:id="511" w:name="_Toc29906144"/>
      <w:bookmarkStart w:id="512" w:name="_Toc36550134"/>
      <w:bookmarkStart w:id="513" w:name="_Toc45103848"/>
      <w:bookmarkStart w:id="514" w:name="_Toc45227344"/>
      <w:bookmarkStart w:id="515" w:name="_Toc45891158"/>
      <w:bookmarkStart w:id="516" w:name="_Toc51763796"/>
      <w:bookmarkStart w:id="517" w:name="_Toc56527795"/>
      <w:bookmarkStart w:id="518" w:name="_Toc64381762"/>
      <w:bookmarkStart w:id="519" w:name="_Toc66283337"/>
      <w:bookmarkStart w:id="520" w:name="_Toc67910713"/>
      <w:bookmarkStart w:id="521" w:name="_Toc73979491"/>
      <w:bookmarkStart w:id="522" w:name="_Toc88650215"/>
      <w:bookmarkStart w:id="523" w:name="_Toc97885342"/>
      <w:bookmarkStart w:id="524" w:name="_Toc98882458"/>
      <w:bookmarkStart w:id="525" w:name="_Toc105522994"/>
      <w:bookmarkStart w:id="526" w:name="_Toc106130538"/>
      <w:bookmarkStart w:id="527" w:name="_Toc113839689"/>
      <w:bookmarkStart w:id="528" w:name="_Toc138758767"/>
      <w:r w:rsidRPr="00C37D2B">
        <w:t>8.2.2.1</w:t>
      </w:r>
      <w:r w:rsidRPr="00C37D2B">
        <w:tab/>
        <w:t>General</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6E468B57" w14:textId="77777777" w:rsidR="005752DE" w:rsidRPr="00C37D2B" w:rsidRDefault="005752DE" w:rsidP="005752DE">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w:t>
      </w:r>
      <w:r w:rsidR="007048E5" w:rsidRPr="00C37D2B">
        <w:t xml:space="preserve">or between </w:t>
      </w:r>
      <w:r w:rsidR="000B361B" w:rsidRPr="00C37D2B">
        <w:rPr>
          <w:lang w:eastAsia="ja-JP"/>
        </w:rPr>
        <w:t>M</w:t>
      </w:r>
      <w:r w:rsidR="007048E5" w:rsidRPr="00C37D2B">
        <w:t xml:space="preserve">eNB and en-gNB involved in EN-DC, </w:t>
      </w:r>
      <w:r w:rsidRPr="00C37D2B">
        <w:t>for each respective E-RAB for which PDCP SN and HFN status preservation applies.</w:t>
      </w:r>
    </w:p>
    <w:p w14:paraId="235C7780" w14:textId="77777777" w:rsidR="009851CF" w:rsidRPr="009851CF" w:rsidRDefault="009851CF" w:rsidP="009851CF">
      <w:pPr>
        <w:rPr>
          <w:rFonts w:eastAsia="Malgun Gothic"/>
        </w:rPr>
      </w:pPr>
      <w:r w:rsidRPr="00EA548A">
        <w:t xml:space="preserve">In case that the X2 handover is a DAPS handover, the SN Status Transfer procedure may also be used to transfer the uplink PDCP SN and HFN receiver status, </w:t>
      </w:r>
      <w:r w:rsidR="003D6863">
        <w:t>and</w:t>
      </w:r>
      <w:r w:rsidR="003D6863" w:rsidRPr="00EA548A">
        <w:t xml:space="preserve"> </w:t>
      </w:r>
      <w:r w:rsidRPr="00EA548A">
        <w:t>the downlink PDCP SN and HFN transmitter status for an E-RAB associated with RLC-UM and configured with DAPS as described in TS 36.300 [15].</w:t>
      </w:r>
      <w:bookmarkStart w:id="529" w:name="_Hlk23933147"/>
    </w:p>
    <w:bookmarkEnd w:id="529"/>
    <w:p w14:paraId="2D613CBF" w14:textId="77777777" w:rsidR="005752DE" w:rsidRPr="00C37D2B" w:rsidRDefault="005752DE" w:rsidP="005752DE">
      <w:r w:rsidRPr="00C37D2B">
        <w:t>If the SN Status Transfer procedure is applied in the course of dual connectivity</w:t>
      </w:r>
      <w:r w:rsidR="007F36C8" w:rsidRPr="00C37D2B">
        <w:t>,</w:t>
      </w:r>
      <w:r w:rsidRPr="00C37D2B">
        <w:t xml:space="preserve"> LWA, </w:t>
      </w:r>
      <w:r w:rsidR="00CD410A" w:rsidRPr="00C37D2B">
        <w:t xml:space="preserve">RRC connection re-establishment </w:t>
      </w:r>
      <w:r w:rsidR="007F36C8" w:rsidRPr="00C37D2B">
        <w:t xml:space="preserve">or EN-DC, </w:t>
      </w:r>
      <w:r w:rsidRPr="00C37D2B">
        <w:t>in the subsequent specification text</w:t>
      </w:r>
    </w:p>
    <w:p w14:paraId="06643DA9"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from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from which data forwarding, is specified by the behaviour of the "source eNB",</w:t>
      </w:r>
    </w:p>
    <w:p w14:paraId="4E9E40CE"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to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to which data is forwarded, is specified by the behaviour of the "target eNB".</w:t>
      </w:r>
    </w:p>
    <w:p w14:paraId="2828F275"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from which the E-RAB context is transferred, i.e., </w:t>
      </w:r>
      <w:r w:rsidR="00080227" w:rsidRPr="00C37D2B">
        <w:t xml:space="preserve">either </w:t>
      </w:r>
      <w:r w:rsidRPr="00C37D2B">
        <w:t xml:space="preserve">the en-gNB </w:t>
      </w:r>
      <w:r w:rsidR="00080227" w:rsidRPr="00C37D2B">
        <w:t>or the MeNB</w:t>
      </w:r>
      <w:r w:rsidRPr="00C37D2B">
        <w:t xml:space="preserve"> from which data </w:t>
      </w:r>
      <w:r w:rsidR="00080227" w:rsidRPr="00C37D2B">
        <w:t xml:space="preserve">is </w:t>
      </w:r>
      <w:r w:rsidRPr="00C37D2B">
        <w:t>forward</w:t>
      </w:r>
      <w:r w:rsidR="00080227" w:rsidRPr="00C37D2B">
        <w:t>ed</w:t>
      </w:r>
      <w:r w:rsidRPr="00C37D2B">
        <w:t>, is specified by the behaviour of the "source eNB",</w:t>
      </w:r>
    </w:p>
    <w:p w14:paraId="45EA4141"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to which the E-RAB context is transferred, i.e., </w:t>
      </w:r>
      <w:r w:rsidR="00080227" w:rsidRPr="00C37D2B">
        <w:t xml:space="preserve">either </w:t>
      </w:r>
      <w:r w:rsidRPr="00C37D2B">
        <w:t xml:space="preserve">the en-gNB </w:t>
      </w:r>
      <w:r w:rsidR="00080227" w:rsidRPr="00C37D2B">
        <w:t>or the MeNB</w:t>
      </w:r>
      <w:r w:rsidRPr="00C37D2B">
        <w:t xml:space="preserve"> to which data is forwarded, is specified by the behaviour of the "target eNB".</w:t>
      </w:r>
    </w:p>
    <w:p w14:paraId="46D630C8"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21A3E27" w14:textId="77777777" w:rsidR="005752DE" w:rsidRPr="00C37D2B" w:rsidRDefault="005752DE" w:rsidP="005752DE">
      <w:pPr>
        <w:pStyle w:val="Heading4"/>
      </w:pPr>
      <w:bookmarkStart w:id="530" w:name="_Toc20954137"/>
      <w:bookmarkStart w:id="531" w:name="_Toc29902141"/>
      <w:bookmarkStart w:id="532" w:name="_Toc29906145"/>
      <w:bookmarkStart w:id="533" w:name="_Toc36550135"/>
      <w:bookmarkStart w:id="534" w:name="_Toc45103849"/>
      <w:bookmarkStart w:id="535" w:name="_Toc45227345"/>
      <w:bookmarkStart w:id="536" w:name="_Toc45891159"/>
      <w:bookmarkStart w:id="537" w:name="_Toc51763797"/>
      <w:bookmarkStart w:id="538" w:name="_Toc56527796"/>
      <w:bookmarkStart w:id="539" w:name="_Toc64381763"/>
      <w:bookmarkStart w:id="540" w:name="_Toc66283338"/>
      <w:bookmarkStart w:id="541" w:name="_Toc67910714"/>
      <w:bookmarkStart w:id="542" w:name="_Toc73979492"/>
      <w:bookmarkStart w:id="543" w:name="_Toc88650216"/>
      <w:bookmarkStart w:id="544" w:name="_Toc97885343"/>
      <w:bookmarkStart w:id="545" w:name="_Toc98882459"/>
      <w:bookmarkStart w:id="546" w:name="_Toc105522995"/>
      <w:bookmarkStart w:id="547" w:name="_Toc106130539"/>
      <w:bookmarkStart w:id="548" w:name="_Toc113839690"/>
      <w:bookmarkStart w:id="549" w:name="_Toc138758768"/>
      <w:r w:rsidRPr="00C37D2B">
        <w:lastRenderedPageBreak/>
        <w:t>8.2.2.2</w:t>
      </w:r>
      <w:r w:rsidRPr="00C37D2B">
        <w:tab/>
        <w:t>Successful Operation</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63CF1B4F" w14:textId="77777777" w:rsidR="005752DE" w:rsidRPr="00C37D2B" w:rsidRDefault="004A7868" w:rsidP="005752DE">
      <w:pPr>
        <w:pStyle w:val="TH"/>
        <w:rPr>
          <w:rFonts w:eastAsia="SimSun"/>
        </w:rPr>
      </w:pPr>
      <w:r w:rsidRPr="00C37D2B">
        <w:rPr>
          <w:rFonts w:eastAsia="SimSun"/>
          <w:noProof/>
        </w:rPr>
        <w:object w:dxaOrig="5430" w:dyaOrig="2294" w14:anchorId="6731BA38">
          <v:shape id="_x0000_i1027" type="#_x0000_t75" alt="" style="width:261pt;height:109.5pt;mso-width-percent:0;mso-height-percent:0;mso-width-percent:0;mso-height-percent:0" o:ole="">
            <v:imagedata r:id="rId15" o:title=""/>
          </v:shape>
          <o:OLEObject Type="Embed" ProgID="Word.Picture.8" ShapeID="_x0000_i1027" DrawAspect="Content" ObjectID="_1749371844" r:id="rId16"/>
        </w:object>
      </w:r>
    </w:p>
    <w:p w14:paraId="1B5787EF" w14:textId="77777777" w:rsidR="005752DE" w:rsidRPr="00C37D2B" w:rsidRDefault="005752DE" w:rsidP="00EB09F5">
      <w:pPr>
        <w:pStyle w:val="TF0"/>
      </w:pPr>
      <w:r w:rsidRPr="00C37D2B">
        <w:t>Figure 8.2.2.2-1: SN Status Transfer, successful operation</w:t>
      </w:r>
    </w:p>
    <w:bookmarkStart w:id="550" w:name="_MON_1599543686"/>
    <w:bookmarkEnd w:id="550"/>
    <w:p w14:paraId="08069453" w14:textId="77777777" w:rsidR="007F36C8" w:rsidRPr="00C37D2B" w:rsidRDefault="004A7868" w:rsidP="007F5250">
      <w:pPr>
        <w:pStyle w:val="TH"/>
        <w:rPr>
          <w:rFonts w:eastAsia="SimSun"/>
        </w:rPr>
      </w:pPr>
      <w:r w:rsidRPr="00C37D2B">
        <w:rPr>
          <w:rFonts w:eastAsia="SimSun"/>
          <w:noProof/>
        </w:rPr>
        <w:object w:dxaOrig="5430" w:dyaOrig="2295" w14:anchorId="1DD5DA2B">
          <v:shape id="_x0000_i1028" type="#_x0000_t75" alt="" style="width:261pt;height:109.5pt;mso-width-percent:0;mso-height-percent:0;mso-width-percent:0;mso-height-percent:0" o:ole="">
            <v:imagedata r:id="rId17" o:title=""/>
          </v:shape>
          <o:OLEObject Type="Embed" ProgID="Word.Picture.8" ShapeID="_x0000_i1028" DrawAspect="Content" ObjectID="_1749371845" r:id="rId18"/>
        </w:object>
      </w:r>
    </w:p>
    <w:p w14:paraId="7F74E5FA" w14:textId="77777777" w:rsidR="007F36C8" w:rsidRPr="00C37D2B" w:rsidRDefault="007F36C8" w:rsidP="00EB09F5">
      <w:pPr>
        <w:pStyle w:val="TF0"/>
      </w:pPr>
      <w:r w:rsidRPr="00C37D2B">
        <w:t xml:space="preserve">Figure 8.2.2.2-2: </w:t>
      </w:r>
      <w:r w:rsidR="000B361B" w:rsidRPr="00C37D2B">
        <w:rPr>
          <w:lang w:eastAsia="ja-JP"/>
        </w:rPr>
        <w:t>M</w:t>
      </w:r>
      <w:r w:rsidRPr="00C37D2B">
        <w:t>eNB initiated SN Status Transfer for EN-DC, successful operation</w:t>
      </w:r>
    </w:p>
    <w:bookmarkStart w:id="551" w:name="_MON_1599543738"/>
    <w:bookmarkEnd w:id="551"/>
    <w:p w14:paraId="42A7A001" w14:textId="77777777" w:rsidR="007F36C8" w:rsidRPr="00C37D2B" w:rsidRDefault="004A7868" w:rsidP="007F36C8">
      <w:pPr>
        <w:pStyle w:val="TH"/>
        <w:rPr>
          <w:rFonts w:eastAsia="SimSun"/>
        </w:rPr>
      </w:pPr>
      <w:r w:rsidRPr="00C37D2B">
        <w:rPr>
          <w:rFonts w:eastAsia="SimSun"/>
          <w:noProof/>
        </w:rPr>
        <w:object w:dxaOrig="5430" w:dyaOrig="2295" w14:anchorId="3982ABE0">
          <v:shape id="_x0000_i1029" type="#_x0000_t75" alt="" style="width:261pt;height:109.5pt;mso-width-percent:0;mso-height-percent:0;mso-width-percent:0;mso-height-percent:0" o:ole="">
            <v:imagedata r:id="rId19" o:title=""/>
          </v:shape>
          <o:OLEObject Type="Embed" ProgID="Word.Picture.8" ShapeID="_x0000_i1029" DrawAspect="Content" ObjectID="_1749371846" r:id="rId20"/>
        </w:object>
      </w:r>
    </w:p>
    <w:p w14:paraId="33B22DB1" w14:textId="77777777" w:rsidR="007F36C8" w:rsidRPr="00C37D2B" w:rsidRDefault="007F36C8" w:rsidP="00EB09F5">
      <w:pPr>
        <w:pStyle w:val="TF0"/>
        <w:rPr>
          <w:rFonts w:eastAsia="SimSun"/>
        </w:rPr>
      </w:pPr>
      <w:r w:rsidRPr="00C37D2B">
        <w:t>Figure 8.2.2.2-3: en-gNB initiated SN Status Transfer for EN-DC, successful operation</w:t>
      </w:r>
    </w:p>
    <w:p w14:paraId="558FA548" w14:textId="77777777" w:rsidR="005752DE" w:rsidRPr="00C37D2B" w:rsidRDefault="005752DE" w:rsidP="005752DE">
      <w:r w:rsidRPr="00C37D2B">
        <w:t xml:space="preserve">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w:t>
      </w:r>
      <w:r w:rsidR="00080227" w:rsidRPr="00C37D2B">
        <w:t xml:space="preserve">or for the EN-DC operations as per TS 37.340 [32] </w:t>
      </w:r>
      <w:r w:rsidRPr="00C37D2B">
        <w:t>shall ignore the information received in this message.</w:t>
      </w:r>
      <w:r w:rsidR="00080227" w:rsidRPr="00C37D2B">
        <w:t xml:space="preserve"> In case of EN-DC, if the target eNB performs PDCP version change or PDCP SN length change or RLC mode change for an E-RAB as specified in TS 37.340 [32], it shall ignore the information received for that E-RAB in this message.</w:t>
      </w:r>
    </w:p>
    <w:p w14:paraId="02C4AE06" w14:textId="77777777" w:rsidR="009851CF" w:rsidRPr="00EA548A" w:rsidRDefault="009851CF" w:rsidP="009851CF">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4E54E11D" w14:textId="77777777" w:rsidR="005752DE" w:rsidRPr="00C37D2B" w:rsidRDefault="005752DE" w:rsidP="005752DE">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009851CF" w:rsidRPr="009851CF">
        <w:t xml:space="preserve"> </w:t>
      </w:r>
      <w:r w:rsidR="009851CF" w:rsidRPr="00EA548A">
        <w:t>In case that the X2 handover is a DAPS handover, this IE may contain the E-RAB ID(s) corresponding to the E-RAB(s) associated with RLC-UM.</w:t>
      </w:r>
    </w:p>
    <w:p w14:paraId="294CF393" w14:textId="77777777" w:rsidR="005752DE" w:rsidRPr="00C37D2B" w:rsidRDefault="005752DE" w:rsidP="005752DE">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08291750" w14:textId="77777777" w:rsidR="005752DE" w:rsidRPr="00C37D2B" w:rsidRDefault="005752DE" w:rsidP="005752DE">
      <w:r w:rsidRPr="00C37D2B">
        <w:lastRenderedPageBreak/>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2B70016D" w14:textId="77777777" w:rsidR="005752DE" w:rsidRPr="00C37D2B" w:rsidRDefault="005752DE" w:rsidP="005752DE">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02F37045" w14:textId="77777777" w:rsidR="007048E5" w:rsidRPr="00C37D2B" w:rsidRDefault="007048E5" w:rsidP="007048E5">
      <w:pPr>
        <w:rPr>
          <w:b/>
        </w:rPr>
      </w:pPr>
      <w:r w:rsidRPr="00C37D2B">
        <w:rPr>
          <w:b/>
        </w:rPr>
        <w:t>EN-DC</w:t>
      </w:r>
    </w:p>
    <w:p w14:paraId="5026A6FC" w14:textId="77777777" w:rsidR="007048E5" w:rsidRPr="00C37D2B" w:rsidRDefault="007048E5" w:rsidP="007048E5">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75E0F9EC" w14:textId="77777777" w:rsidR="007048E5" w:rsidRPr="00C37D2B" w:rsidRDefault="007048E5" w:rsidP="007048E5">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52E0C48D" w14:textId="77777777" w:rsidR="005752DE" w:rsidRPr="00C37D2B" w:rsidRDefault="005752DE" w:rsidP="005752DE">
      <w:pPr>
        <w:pStyle w:val="Heading4"/>
      </w:pPr>
      <w:bookmarkStart w:id="552" w:name="_Toc20954138"/>
      <w:bookmarkStart w:id="553" w:name="_Toc29902142"/>
      <w:bookmarkStart w:id="554" w:name="_Toc29906146"/>
      <w:bookmarkStart w:id="555" w:name="_Toc36550136"/>
      <w:bookmarkStart w:id="556" w:name="_Toc45103850"/>
      <w:bookmarkStart w:id="557" w:name="_Toc45227346"/>
      <w:bookmarkStart w:id="558" w:name="_Toc45891160"/>
      <w:bookmarkStart w:id="559" w:name="_Toc51763798"/>
      <w:bookmarkStart w:id="560" w:name="_Toc56527797"/>
      <w:bookmarkStart w:id="561" w:name="_Toc64381764"/>
      <w:bookmarkStart w:id="562" w:name="_Toc66283339"/>
      <w:bookmarkStart w:id="563" w:name="_Toc67910715"/>
      <w:bookmarkStart w:id="564" w:name="_Toc73979493"/>
      <w:bookmarkStart w:id="565" w:name="_Toc88650217"/>
      <w:bookmarkStart w:id="566" w:name="_Toc97885344"/>
      <w:bookmarkStart w:id="567" w:name="_Toc98882460"/>
      <w:bookmarkStart w:id="568" w:name="_Toc105522996"/>
      <w:bookmarkStart w:id="569" w:name="_Toc106130540"/>
      <w:bookmarkStart w:id="570" w:name="_Toc113839691"/>
      <w:bookmarkStart w:id="571" w:name="_Toc138758769"/>
      <w:r w:rsidRPr="00C37D2B">
        <w:t>8.2.2.3</w:t>
      </w:r>
      <w:r w:rsidRPr="00C37D2B">
        <w:tab/>
        <w:t>Abnormal Conditions</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13E12BC5" w14:textId="77777777" w:rsidR="005752DE" w:rsidRPr="00C37D2B" w:rsidRDefault="005752DE" w:rsidP="005752DE">
      <w:r w:rsidRPr="00C37D2B">
        <w:t>If the target eNB receives this message for a UE for which no prepared handover exists at the target eNB, the target eNB shall ignore the message.</w:t>
      </w:r>
    </w:p>
    <w:p w14:paraId="4058D02D" w14:textId="77777777" w:rsidR="005752DE" w:rsidRPr="00C37D2B" w:rsidRDefault="005752DE" w:rsidP="005752DE">
      <w:pPr>
        <w:pStyle w:val="Heading3"/>
      </w:pPr>
      <w:bookmarkStart w:id="572" w:name="_Toc20954139"/>
      <w:bookmarkStart w:id="573" w:name="_Toc29902143"/>
      <w:bookmarkStart w:id="574" w:name="_Toc29906147"/>
      <w:bookmarkStart w:id="575" w:name="_Toc36550137"/>
      <w:bookmarkStart w:id="576" w:name="_Toc45103851"/>
      <w:bookmarkStart w:id="577" w:name="_Toc45227347"/>
      <w:bookmarkStart w:id="578" w:name="_Toc45891161"/>
      <w:bookmarkStart w:id="579" w:name="_Toc51763799"/>
      <w:bookmarkStart w:id="580" w:name="_Toc56527798"/>
      <w:bookmarkStart w:id="581" w:name="_Toc64381765"/>
      <w:bookmarkStart w:id="582" w:name="_Toc66283340"/>
      <w:bookmarkStart w:id="583" w:name="_Toc67910716"/>
      <w:bookmarkStart w:id="584" w:name="_Toc73979494"/>
      <w:bookmarkStart w:id="585" w:name="_Toc88650218"/>
      <w:bookmarkStart w:id="586" w:name="_Toc97885345"/>
      <w:bookmarkStart w:id="587" w:name="_Toc98882461"/>
      <w:bookmarkStart w:id="588" w:name="_Toc105522997"/>
      <w:bookmarkStart w:id="589" w:name="_Toc106130541"/>
      <w:bookmarkStart w:id="590" w:name="_Toc113839692"/>
      <w:bookmarkStart w:id="591" w:name="_Toc138758770"/>
      <w:r w:rsidRPr="00C37D2B">
        <w:t>8.2.3</w:t>
      </w:r>
      <w:r w:rsidRPr="00C37D2B">
        <w:tab/>
        <w:t>UE Context Release</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2A371D40" w14:textId="77777777" w:rsidR="005752DE" w:rsidRPr="00C37D2B" w:rsidRDefault="005752DE" w:rsidP="005752DE">
      <w:pPr>
        <w:pStyle w:val="Heading4"/>
      </w:pPr>
      <w:bookmarkStart w:id="592" w:name="_Toc20954140"/>
      <w:bookmarkStart w:id="593" w:name="_Toc29902144"/>
      <w:bookmarkStart w:id="594" w:name="_Toc29906148"/>
      <w:bookmarkStart w:id="595" w:name="_Toc36550138"/>
      <w:bookmarkStart w:id="596" w:name="_Toc45103852"/>
      <w:bookmarkStart w:id="597" w:name="_Toc45227348"/>
      <w:bookmarkStart w:id="598" w:name="_Toc45891162"/>
      <w:bookmarkStart w:id="599" w:name="_Toc51763800"/>
      <w:bookmarkStart w:id="600" w:name="_Toc56527799"/>
      <w:bookmarkStart w:id="601" w:name="_Toc64381766"/>
      <w:bookmarkStart w:id="602" w:name="_Toc66283341"/>
      <w:bookmarkStart w:id="603" w:name="_Toc67910717"/>
      <w:bookmarkStart w:id="604" w:name="_Toc73979495"/>
      <w:bookmarkStart w:id="605" w:name="_Toc88650219"/>
      <w:bookmarkStart w:id="606" w:name="_Toc97885346"/>
      <w:bookmarkStart w:id="607" w:name="_Toc98882462"/>
      <w:bookmarkStart w:id="608" w:name="_Toc105522998"/>
      <w:bookmarkStart w:id="609" w:name="_Toc106130542"/>
      <w:bookmarkStart w:id="610" w:name="_Toc113839693"/>
      <w:bookmarkStart w:id="611" w:name="_Toc138758771"/>
      <w:r w:rsidRPr="00C37D2B">
        <w:t>8.2.3.1</w:t>
      </w:r>
      <w:r w:rsidRPr="00C37D2B">
        <w:tab/>
        <w:t>General</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1F69DDFE" w14:textId="77777777" w:rsidR="005752DE" w:rsidRPr="00C37D2B" w:rsidRDefault="005752DE" w:rsidP="005752DE">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3B762686" w14:textId="77777777" w:rsidR="005752DE" w:rsidRPr="00C37D2B" w:rsidRDefault="005752DE" w:rsidP="007048E5">
      <w:pPr>
        <w:rPr>
          <w:rFonts w:eastAsia="Geneva"/>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007048E5" w:rsidRPr="00C37D2B">
        <w:rPr>
          <w:rFonts w:eastAsia="Geneva"/>
          <w:lang w:eastAsia="zh-CN"/>
        </w:rPr>
        <w:t xml:space="preserve"> For EN-DC, the UE Context Release procedure is initiated by the MeNB to finally release the UE context at the en-gNB. For EN-DC specific mobility scenarios specified in TS 37.340 </w:t>
      </w:r>
      <w:r w:rsidR="004B28EF" w:rsidRPr="00C37D2B">
        <w:rPr>
          <w:rFonts w:eastAsia="Geneva"/>
          <w:lang w:eastAsia="zh-CN"/>
        </w:rPr>
        <w:t>[32]</w:t>
      </w:r>
      <w:r w:rsidR="007048E5" w:rsidRPr="00C37D2B">
        <w:rPr>
          <w:rFonts w:eastAsia="Geneva"/>
          <w:lang w:eastAsia="zh-CN"/>
        </w:rPr>
        <w:t xml:space="preserve"> where SCG radio resources in the en-gNB are kept, only resources related to the UE-associated signalling connection between the MeNB and the en-gNB are released.</w:t>
      </w:r>
    </w:p>
    <w:p w14:paraId="3EB0C6EF"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1ECC9A04" w14:textId="77777777" w:rsidR="005752DE" w:rsidRPr="00C37D2B" w:rsidRDefault="005752DE" w:rsidP="005752DE">
      <w:pPr>
        <w:pStyle w:val="Heading4"/>
      </w:pPr>
      <w:bookmarkStart w:id="612" w:name="_Toc20954141"/>
      <w:bookmarkStart w:id="613" w:name="_Toc29902145"/>
      <w:bookmarkStart w:id="614" w:name="_Toc29906149"/>
      <w:bookmarkStart w:id="615" w:name="_Toc36550139"/>
      <w:bookmarkStart w:id="616" w:name="_Toc45103853"/>
      <w:bookmarkStart w:id="617" w:name="_Toc45227349"/>
      <w:bookmarkStart w:id="618" w:name="_Toc45891163"/>
      <w:bookmarkStart w:id="619" w:name="_Toc51763801"/>
      <w:bookmarkStart w:id="620" w:name="_Toc56527800"/>
      <w:bookmarkStart w:id="621" w:name="_Toc64381767"/>
      <w:bookmarkStart w:id="622" w:name="_Toc66283342"/>
      <w:bookmarkStart w:id="623" w:name="_Toc67910718"/>
      <w:bookmarkStart w:id="624" w:name="_Toc73979496"/>
      <w:bookmarkStart w:id="625" w:name="_Toc88650220"/>
      <w:bookmarkStart w:id="626" w:name="_Toc97885347"/>
      <w:bookmarkStart w:id="627" w:name="_Toc98882463"/>
      <w:bookmarkStart w:id="628" w:name="_Toc105522999"/>
      <w:bookmarkStart w:id="629" w:name="_Toc106130543"/>
      <w:bookmarkStart w:id="630" w:name="_Toc113839694"/>
      <w:bookmarkStart w:id="631" w:name="_Toc138758772"/>
      <w:r w:rsidRPr="00C37D2B">
        <w:t>8.2.3.2</w:t>
      </w:r>
      <w:r w:rsidRPr="00C37D2B">
        <w:tab/>
        <w:t>Successful Operation</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bookmarkStart w:id="632" w:name="_MON_1267523979"/>
    <w:bookmarkEnd w:id="632"/>
    <w:bookmarkStart w:id="633" w:name="_MON_1272278253"/>
    <w:bookmarkEnd w:id="633"/>
    <w:p w14:paraId="2A3D411A" w14:textId="77777777" w:rsidR="005752DE" w:rsidRPr="00C37D2B" w:rsidRDefault="004A7868" w:rsidP="005752DE">
      <w:pPr>
        <w:pStyle w:val="TH"/>
        <w:rPr>
          <w:lang w:eastAsia="zh-CN"/>
        </w:rPr>
      </w:pPr>
      <w:r w:rsidRPr="00C37D2B">
        <w:rPr>
          <w:rFonts w:eastAsia="SimSun"/>
          <w:noProof/>
        </w:rPr>
        <w:object w:dxaOrig="5429" w:dyaOrig="2294" w14:anchorId="38F49F41">
          <v:shape id="_x0000_i1030" type="#_x0000_t75" alt="" style="width:258pt;height:109.5pt;mso-width-percent:0;mso-height-percent:0;mso-width-percent:0;mso-height-percent:0" o:ole="">
            <v:imagedata r:id="rId21" o:title=""/>
          </v:shape>
          <o:OLEObject Type="Embed" ProgID="Word.Picture.8" ShapeID="_x0000_i1030" DrawAspect="Content" ObjectID="_1749371847" r:id="rId22"/>
        </w:object>
      </w:r>
    </w:p>
    <w:p w14:paraId="0AF75E63" w14:textId="77777777" w:rsidR="005752DE" w:rsidRPr="00C37D2B" w:rsidRDefault="005752DE" w:rsidP="00EB09F5">
      <w:pPr>
        <w:pStyle w:val="TF0"/>
      </w:pPr>
      <w:r w:rsidRPr="00C37D2B">
        <w:t xml:space="preserve">Figure </w:t>
      </w:r>
      <w:r w:rsidRPr="00C37D2B">
        <w:rPr>
          <w:lang w:eastAsia="zh-CN"/>
        </w:rPr>
        <w:t>8.2.3.2-1</w:t>
      </w:r>
      <w:r w:rsidRPr="00C37D2B">
        <w:t xml:space="preserve">: UE Context </w:t>
      </w:r>
      <w:r w:rsidRPr="00C37D2B">
        <w:rPr>
          <w:lang w:eastAsia="zh-CN"/>
        </w:rPr>
        <w:t>Release</w:t>
      </w:r>
      <w:r w:rsidRPr="00C37D2B">
        <w:t>, successful operation for handover</w:t>
      </w:r>
    </w:p>
    <w:bookmarkStart w:id="634" w:name="_MON_1461151404"/>
    <w:bookmarkEnd w:id="634"/>
    <w:p w14:paraId="4EECAA92" w14:textId="77777777" w:rsidR="005752DE" w:rsidRPr="00C37D2B" w:rsidRDefault="004A7868" w:rsidP="005752DE">
      <w:pPr>
        <w:pStyle w:val="TH"/>
        <w:rPr>
          <w:lang w:eastAsia="zh-CN"/>
        </w:rPr>
      </w:pPr>
      <w:r w:rsidRPr="00C37D2B">
        <w:rPr>
          <w:rFonts w:eastAsia="SimSun"/>
          <w:noProof/>
        </w:rPr>
        <w:object w:dxaOrig="5430" w:dyaOrig="2295" w14:anchorId="2EE289B3">
          <v:shape id="_x0000_i1031" type="#_x0000_t75" alt="" style="width:261pt;height:109.5pt;mso-width-percent:0;mso-height-percent:0;mso-width-percent:0;mso-height-percent:0" o:ole="">
            <v:imagedata r:id="rId23" o:title=""/>
          </v:shape>
          <o:OLEObject Type="Embed" ProgID="Word.Picture.8" ShapeID="_x0000_i1031" DrawAspect="Content" ObjectID="_1749371848" r:id="rId24"/>
        </w:object>
      </w:r>
    </w:p>
    <w:p w14:paraId="68587C20" w14:textId="77777777" w:rsidR="005752DE" w:rsidRPr="00C37D2B" w:rsidRDefault="005752DE" w:rsidP="00EB09F5">
      <w:pPr>
        <w:pStyle w:val="TF0"/>
      </w:pPr>
      <w:r w:rsidRPr="00C37D2B">
        <w:t xml:space="preserve">Figure </w:t>
      </w:r>
      <w:r w:rsidRPr="00C37D2B">
        <w:rPr>
          <w:lang w:eastAsia="zh-CN"/>
        </w:rPr>
        <w:t>8.2.3.2-2</w:t>
      </w:r>
      <w:r w:rsidRPr="00C37D2B">
        <w:t xml:space="preserve">: UE Context </w:t>
      </w:r>
      <w:r w:rsidRPr="00C37D2B">
        <w:rPr>
          <w:lang w:eastAsia="zh-CN"/>
        </w:rPr>
        <w:t>Release</w:t>
      </w:r>
      <w:r w:rsidRPr="00C37D2B">
        <w:t>, successful operation for dual connectivity</w:t>
      </w:r>
    </w:p>
    <w:p w14:paraId="259ED6B5" w14:textId="77777777" w:rsidR="007048E5" w:rsidRPr="00C37D2B" w:rsidRDefault="004A7868" w:rsidP="007F5250">
      <w:pPr>
        <w:pStyle w:val="TH"/>
        <w:rPr>
          <w:lang w:eastAsia="x-none"/>
        </w:rPr>
      </w:pPr>
      <w:r w:rsidRPr="00C37D2B">
        <w:rPr>
          <w:rFonts w:eastAsia="Geneva"/>
          <w:noProof/>
        </w:rPr>
        <w:object w:dxaOrig="5430" w:dyaOrig="2295" w14:anchorId="5CA66B75">
          <v:shape id="_x0000_i1032" type="#_x0000_t75" alt="" style="width:261pt;height:109.5pt;mso-width-percent:0;mso-height-percent:0;mso-width-percent:0;mso-height-percent:0" o:ole="">
            <v:imagedata r:id="rId25" o:title=""/>
          </v:shape>
          <o:OLEObject Type="Embed" ProgID="Word.Picture.8" ShapeID="_x0000_i1032" DrawAspect="Content" ObjectID="_1749371849" r:id="rId26"/>
        </w:object>
      </w:r>
    </w:p>
    <w:p w14:paraId="599F93A0" w14:textId="77777777" w:rsidR="007048E5" w:rsidRPr="00C37D2B" w:rsidRDefault="007048E5" w:rsidP="00EB09F5">
      <w:pPr>
        <w:pStyle w:val="TF0"/>
      </w:pPr>
      <w:r w:rsidRPr="00C37D2B">
        <w:t xml:space="preserve">Figure </w:t>
      </w:r>
      <w:r w:rsidRPr="00C37D2B">
        <w:rPr>
          <w:lang w:eastAsia="zh-CN"/>
        </w:rPr>
        <w:t>8.2.3.2-3</w:t>
      </w:r>
      <w:r w:rsidRPr="00C37D2B">
        <w:t xml:space="preserve">: UE Context </w:t>
      </w:r>
      <w:r w:rsidRPr="00C37D2B">
        <w:rPr>
          <w:lang w:eastAsia="zh-CN"/>
        </w:rPr>
        <w:t>Release</w:t>
      </w:r>
      <w:r w:rsidRPr="00C37D2B">
        <w:t>, successful operation for EN-DC</w:t>
      </w:r>
    </w:p>
    <w:p w14:paraId="59EF51F7" w14:textId="77777777" w:rsidR="005752DE" w:rsidRPr="00C37D2B" w:rsidRDefault="005752DE" w:rsidP="005752DE">
      <w:pPr>
        <w:rPr>
          <w:b/>
          <w:lang w:eastAsia="zh-CN"/>
        </w:rPr>
      </w:pPr>
      <w:r w:rsidRPr="00C37D2B">
        <w:rPr>
          <w:b/>
          <w:lang w:eastAsia="zh-CN"/>
        </w:rPr>
        <w:t>Handover</w:t>
      </w:r>
    </w:p>
    <w:p w14:paraId="4D285FB3" w14:textId="77777777" w:rsidR="005752DE" w:rsidRPr="00C37D2B" w:rsidRDefault="005752DE" w:rsidP="005752DE">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20EC303E" w14:textId="77777777" w:rsidR="005752DE" w:rsidRPr="00C37D2B" w:rsidRDefault="005752DE" w:rsidP="005752DE">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200388AD" w14:textId="77777777" w:rsidR="005752DE" w:rsidRPr="00C37D2B" w:rsidRDefault="005752DE" w:rsidP="005752DE">
      <w:pPr>
        <w:rPr>
          <w:b/>
          <w:lang w:eastAsia="zh-CN"/>
        </w:rPr>
      </w:pPr>
      <w:r w:rsidRPr="00C37D2B">
        <w:rPr>
          <w:b/>
          <w:lang w:eastAsia="zh-CN"/>
        </w:rPr>
        <w:t>Dual Connectivity</w:t>
      </w:r>
    </w:p>
    <w:p w14:paraId="429F19A2" w14:textId="77777777" w:rsidR="005752DE" w:rsidRPr="00C37D2B" w:rsidRDefault="005752DE" w:rsidP="005752DE">
      <w:pPr>
        <w:rPr>
          <w:lang w:eastAsia="zh-CN"/>
        </w:rPr>
      </w:pPr>
      <w:r w:rsidRPr="00C37D2B">
        <w:rPr>
          <w:lang w:eastAsia="zh-CN"/>
        </w:rPr>
        <w:t>The UE Context Release procedure is initiated by the MeNB. By sending the UE CONTEXT RELEASE message the MeNB informs the SeNB that the UE Context can be removed.</w:t>
      </w:r>
    </w:p>
    <w:p w14:paraId="6CA72BF3" w14:textId="77777777" w:rsidR="005752DE" w:rsidRPr="00C37D2B" w:rsidRDefault="005752DE" w:rsidP="005752DE">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644DE9C8" w14:textId="77777777" w:rsidR="007048E5" w:rsidRPr="00C37D2B" w:rsidRDefault="007048E5" w:rsidP="007048E5">
      <w:pPr>
        <w:rPr>
          <w:b/>
          <w:lang w:eastAsia="zh-CN"/>
        </w:rPr>
      </w:pPr>
      <w:r w:rsidRPr="00C37D2B">
        <w:rPr>
          <w:b/>
          <w:lang w:eastAsia="zh-CN"/>
        </w:rPr>
        <w:t>EN-DC</w:t>
      </w:r>
    </w:p>
    <w:p w14:paraId="1C0E9C10" w14:textId="77777777" w:rsidR="007048E5" w:rsidRPr="00C37D2B" w:rsidRDefault="007048E5" w:rsidP="007048E5">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7785D5B2" w14:textId="77777777" w:rsidR="007048E5" w:rsidRPr="00C37D2B" w:rsidRDefault="007048E5" w:rsidP="007048E5">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6463FD3B" w14:textId="77777777" w:rsidR="007048E5" w:rsidRPr="00C37D2B" w:rsidRDefault="007048E5" w:rsidP="007048E5">
      <w:pPr>
        <w:rPr>
          <w:lang w:eastAsia="zh-CN"/>
        </w:rPr>
      </w:pPr>
      <w:r w:rsidRPr="00C37D2B">
        <w:rPr>
          <w:lang w:eastAsia="zh-CN"/>
        </w:rPr>
        <w:lastRenderedPageBreak/>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6AF6AC1A"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Release procedure:</w:t>
      </w:r>
    </w:p>
    <w:p w14:paraId="14356253" w14:textId="77777777" w:rsidR="005752DE" w:rsidRPr="00C37D2B" w:rsidRDefault="005752DE" w:rsidP="005752DE">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upon which the SeNB shall, if supported, only release the resources related to the UE-associated signalling connection between the MeNB and the SeNB, as specified in TS 36.300 [15].</w:t>
      </w:r>
    </w:p>
    <w:p w14:paraId="5F09CDD0" w14:textId="77777777" w:rsidR="007048E5" w:rsidRPr="00C37D2B" w:rsidRDefault="007048E5" w:rsidP="00CB29F2">
      <w:pPr>
        <w:overflowPunct/>
        <w:autoSpaceDE/>
        <w:autoSpaceDN/>
        <w:adjustRightInd/>
        <w:textAlignment w:val="auto"/>
        <w:outlineLvl w:val="4"/>
        <w:rPr>
          <w:b/>
          <w:lang w:eastAsia="zh-CN"/>
        </w:rPr>
      </w:pPr>
      <w:r w:rsidRPr="00C37D2B">
        <w:rPr>
          <w:b/>
          <w:lang w:eastAsia="zh-CN"/>
        </w:rPr>
        <w:t>Interaction with the MeNB initiated SgNB Release procedure:</w:t>
      </w:r>
    </w:p>
    <w:p w14:paraId="16297F3B" w14:textId="77777777" w:rsidR="007048E5" w:rsidRPr="00C37D2B" w:rsidRDefault="007048E5" w:rsidP="007048E5">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xml:space="preserve">, as specified in TS 37.340 </w:t>
      </w:r>
      <w:r w:rsidR="004B28EF" w:rsidRPr="00C37D2B">
        <w:rPr>
          <w:lang w:eastAsia="zh-CN"/>
        </w:rPr>
        <w:t>[32]</w:t>
      </w:r>
      <w:r w:rsidRPr="00C37D2B">
        <w:rPr>
          <w:lang w:eastAsia="zh-CN"/>
        </w:rPr>
        <w:t>.</w:t>
      </w:r>
    </w:p>
    <w:p w14:paraId="5102A5AB" w14:textId="77777777" w:rsidR="005752DE" w:rsidRPr="00C37D2B" w:rsidRDefault="005752DE" w:rsidP="005752DE">
      <w:pPr>
        <w:pStyle w:val="Heading4"/>
      </w:pPr>
      <w:bookmarkStart w:id="635" w:name="_Toc20954142"/>
      <w:bookmarkStart w:id="636" w:name="_Toc29902146"/>
      <w:bookmarkStart w:id="637" w:name="_Toc29906150"/>
      <w:bookmarkStart w:id="638" w:name="_Toc36550140"/>
      <w:bookmarkStart w:id="639" w:name="_Toc45103854"/>
      <w:bookmarkStart w:id="640" w:name="_Toc45227350"/>
      <w:bookmarkStart w:id="641" w:name="_Toc45891164"/>
      <w:bookmarkStart w:id="642" w:name="_Toc51763802"/>
      <w:bookmarkStart w:id="643" w:name="_Toc56527801"/>
      <w:bookmarkStart w:id="644" w:name="_Toc64381768"/>
      <w:bookmarkStart w:id="645" w:name="_Toc66283343"/>
      <w:bookmarkStart w:id="646" w:name="_Toc67910719"/>
      <w:bookmarkStart w:id="647" w:name="_Toc73979497"/>
      <w:bookmarkStart w:id="648" w:name="_Toc88650221"/>
      <w:bookmarkStart w:id="649" w:name="_Toc97885348"/>
      <w:bookmarkStart w:id="650" w:name="_Toc98882464"/>
      <w:bookmarkStart w:id="651" w:name="_Toc105523000"/>
      <w:bookmarkStart w:id="652" w:name="_Toc106130544"/>
      <w:bookmarkStart w:id="653" w:name="_Toc113839695"/>
      <w:bookmarkStart w:id="654" w:name="_Toc138758773"/>
      <w:r w:rsidRPr="00C37D2B">
        <w:t>8.2.3.3</w:t>
      </w:r>
      <w:r w:rsidRPr="00C37D2B">
        <w:tab/>
        <w:t>Unsuccessful Opera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6D9A638A" w14:textId="77777777" w:rsidR="005752DE" w:rsidRPr="00C37D2B" w:rsidRDefault="005752DE" w:rsidP="005752DE">
      <w:r w:rsidRPr="00C37D2B">
        <w:t>Not applicable.</w:t>
      </w:r>
    </w:p>
    <w:p w14:paraId="56E99DD7" w14:textId="77777777" w:rsidR="005752DE" w:rsidRPr="00C37D2B" w:rsidRDefault="005752DE" w:rsidP="005752DE">
      <w:pPr>
        <w:pStyle w:val="Heading4"/>
      </w:pPr>
      <w:bookmarkStart w:id="655" w:name="_Toc20954143"/>
      <w:bookmarkStart w:id="656" w:name="_Toc29902147"/>
      <w:bookmarkStart w:id="657" w:name="_Toc29906151"/>
      <w:bookmarkStart w:id="658" w:name="_Toc36550141"/>
      <w:bookmarkStart w:id="659" w:name="_Toc45103855"/>
      <w:bookmarkStart w:id="660" w:name="_Toc45227351"/>
      <w:bookmarkStart w:id="661" w:name="_Toc45891165"/>
      <w:bookmarkStart w:id="662" w:name="_Toc51763803"/>
      <w:bookmarkStart w:id="663" w:name="_Toc56527802"/>
      <w:bookmarkStart w:id="664" w:name="_Toc64381769"/>
      <w:bookmarkStart w:id="665" w:name="_Toc66283344"/>
      <w:bookmarkStart w:id="666" w:name="_Toc67910720"/>
      <w:bookmarkStart w:id="667" w:name="_Toc73979498"/>
      <w:bookmarkStart w:id="668" w:name="_Toc88650222"/>
      <w:bookmarkStart w:id="669" w:name="_Toc97885349"/>
      <w:bookmarkStart w:id="670" w:name="_Toc98882465"/>
      <w:bookmarkStart w:id="671" w:name="_Toc105523001"/>
      <w:bookmarkStart w:id="672" w:name="_Toc106130545"/>
      <w:bookmarkStart w:id="673" w:name="_Toc113839696"/>
      <w:bookmarkStart w:id="674" w:name="_Toc138758774"/>
      <w:r w:rsidRPr="00C37D2B">
        <w:t>8.2.3.4</w:t>
      </w:r>
      <w:r w:rsidRPr="00C37D2B">
        <w:tab/>
        <w:t>Abnormal Conditions</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5B5932EC" w14:textId="77777777" w:rsidR="005752DE" w:rsidRPr="00C37D2B" w:rsidRDefault="005752DE" w:rsidP="005752DE">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08035E35" w14:textId="77777777" w:rsidR="005752DE" w:rsidRPr="00C37D2B" w:rsidRDefault="005752DE" w:rsidP="005752DE">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0441BBE6" w14:textId="77777777" w:rsidR="005752DE" w:rsidRPr="00C37D2B" w:rsidRDefault="005752DE" w:rsidP="005752DE">
      <w:pPr>
        <w:pStyle w:val="Heading3"/>
      </w:pPr>
      <w:bookmarkStart w:id="675" w:name="_Toc20954144"/>
      <w:bookmarkStart w:id="676" w:name="_Toc29902148"/>
      <w:bookmarkStart w:id="677" w:name="_Toc29906152"/>
      <w:bookmarkStart w:id="678" w:name="_Toc36550142"/>
      <w:bookmarkStart w:id="679" w:name="_Toc45103856"/>
      <w:bookmarkStart w:id="680" w:name="_Toc45227352"/>
      <w:bookmarkStart w:id="681" w:name="_Toc45891166"/>
      <w:bookmarkStart w:id="682" w:name="_Toc51763804"/>
      <w:bookmarkStart w:id="683" w:name="_Toc56527803"/>
      <w:bookmarkStart w:id="684" w:name="_Toc64381770"/>
      <w:bookmarkStart w:id="685" w:name="_Toc66283345"/>
      <w:bookmarkStart w:id="686" w:name="_Toc67910721"/>
      <w:bookmarkStart w:id="687" w:name="_Toc73979499"/>
      <w:bookmarkStart w:id="688" w:name="_Toc88650223"/>
      <w:bookmarkStart w:id="689" w:name="_Toc97885350"/>
      <w:bookmarkStart w:id="690" w:name="_Toc98882466"/>
      <w:bookmarkStart w:id="691" w:name="_Toc105523002"/>
      <w:bookmarkStart w:id="692" w:name="_Toc106130546"/>
      <w:bookmarkStart w:id="693" w:name="_Toc113839697"/>
      <w:bookmarkStart w:id="694" w:name="_Toc138758775"/>
      <w:r w:rsidRPr="00C37D2B">
        <w:t>8.2.4</w:t>
      </w:r>
      <w:r w:rsidRPr="00C37D2B">
        <w:tab/>
        <w:t>Handover Cancel</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68D21336" w14:textId="77777777" w:rsidR="005752DE" w:rsidRPr="00C37D2B" w:rsidRDefault="005752DE" w:rsidP="005752DE">
      <w:pPr>
        <w:pStyle w:val="Heading4"/>
      </w:pPr>
      <w:bookmarkStart w:id="695" w:name="_Toc20954145"/>
      <w:bookmarkStart w:id="696" w:name="_Toc29902149"/>
      <w:bookmarkStart w:id="697" w:name="_Toc29906153"/>
      <w:bookmarkStart w:id="698" w:name="_Toc36550143"/>
      <w:bookmarkStart w:id="699" w:name="_Toc45103857"/>
      <w:bookmarkStart w:id="700" w:name="_Toc45227353"/>
      <w:bookmarkStart w:id="701" w:name="_Toc45891167"/>
      <w:bookmarkStart w:id="702" w:name="_Toc51763805"/>
      <w:bookmarkStart w:id="703" w:name="_Toc56527804"/>
      <w:bookmarkStart w:id="704" w:name="_Toc64381771"/>
      <w:bookmarkStart w:id="705" w:name="_Toc66283346"/>
      <w:bookmarkStart w:id="706" w:name="_Toc67910722"/>
      <w:bookmarkStart w:id="707" w:name="_Toc73979500"/>
      <w:bookmarkStart w:id="708" w:name="_Toc88650224"/>
      <w:bookmarkStart w:id="709" w:name="_Toc97885351"/>
      <w:bookmarkStart w:id="710" w:name="_Toc98882467"/>
      <w:bookmarkStart w:id="711" w:name="_Toc105523003"/>
      <w:bookmarkStart w:id="712" w:name="_Toc106130547"/>
      <w:bookmarkStart w:id="713" w:name="_Toc113839698"/>
      <w:bookmarkStart w:id="714" w:name="_Toc138758776"/>
      <w:r w:rsidRPr="00C37D2B">
        <w:t>8.2.4.1</w:t>
      </w:r>
      <w:r w:rsidRPr="00C37D2B">
        <w:tab/>
        <w:t>General</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5E37E258" w14:textId="77777777" w:rsidR="005752DE" w:rsidRPr="00C37D2B" w:rsidRDefault="005752DE" w:rsidP="005752DE">
      <w:r w:rsidRPr="00C37D2B">
        <w:t>The Handover Cancel procedure is used to enable a source eNB to cancel an ongoing handover preparation or an already prepared handover.</w:t>
      </w:r>
    </w:p>
    <w:p w14:paraId="20F3411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157B4E" w14:textId="77777777" w:rsidR="005752DE" w:rsidRPr="00C37D2B" w:rsidRDefault="005752DE" w:rsidP="005752DE">
      <w:pPr>
        <w:pStyle w:val="Heading4"/>
      </w:pPr>
      <w:bookmarkStart w:id="715" w:name="_Toc20954146"/>
      <w:bookmarkStart w:id="716" w:name="_Toc29902150"/>
      <w:bookmarkStart w:id="717" w:name="_Toc29906154"/>
      <w:bookmarkStart w:id="718" w:name="_Toc36550144"/>
      <w:bookmarkStart w:id="719" w:name="_Toc45103858"/>
      <w:bookmarkStart w:id="720" w:name="_Toc45227354"/>
      <w:bookmarkStart w:id="721" w:name="_Toc45891168"/>
      <w:bookmarkStart w:id="722" w:name="_Toc51763806"/>
      <w:bookmarkStart w:id="723" w:name="_Toc56527805"/>
      <w:bookmarkStart w:id="724" w:name="_Toc64381772"/>
      <w:bookmarkStart w:id="725" w:name="_Toc66283347"/>
      <w:bookmarkStart w:id="726" w:name="_Toc67910723"/>
      <w:bookmarkStart w:id="727" w:name="_Toc73979501"/>
      <w:bookmarkStart w:id="728" w:name="_Toc88650225"/>
      <w:bookmarkStart w:id="729" w:name="_Toc97885352"/>
      <w:bookmarkStart w:id="730" w:name="_Toc98882468"/>
      <w:bookmarkStart w:id="731" w:name="_Toc105523004"/>
      <w:bookmarkStart w:id="732" w:name="_Toc106130548"/>
      <w:bookmarkStart w:id="733" w:name="_Toc113839699"/>
      <w:bookmarkStart w:id="734" w:name="_Toc138758777"/>
      <w:r w:rsidRPr="00C37D2B">
        <w:t>8.2.4.2</w:t>
      </w:r>
      <w:r w:rsidRPr="00C37D2B">
        <w:tab/>
        <w:t>Successful Operation</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bookmarkStart w:id="735" w:name="_MON_1267524098"/>
    <w:bookmarkEnd w:id="735"/>
    <w:p w14:paraId="662838A6" w14:textId="77777777" w:rsidR="005752DE" w:rsidRPr="00C37D2B" w:rsidRDefault="004A7868" w:rsidP="005752DE">
      <w:pPr>
        <w:pStyle w:val="TH"/>
        <w:rPr>
          <w:rFonts w:eastAsia="SimSun"/>
        </w:rPr>
      </w:pPr>
      <w:r w:rsidRPr="00C37D2B">
        <w:rPr>
          <w:rFonts w:eastAsia="SimSun"/>
          <w:noProof/>
        </w:rPr>
        <w:object w:dxaOrig="5430" w:dyaOrig="2129" w14:anchorId="4E5BF823">
          <v:shape id="_x0000_i1033" type="#_x0000_t75" alt="" style="width:261pt;height:102pt;mso-width-percent:0;mso-height-percent:0;mso-width-percent:0;mso-height-percent:0" o:ole="">
            <v:imagedata r:id="rId27" o:title=""/>
          </v:shape>
          <o:OLEObject Type="Embed" ProgID="Word.Picture.8" ShapeID="_x0000_i1033" DrawAspect="Content" ObjectID="_1749371850" r:id="rId28"/>
        </w:object>
      </w:r>
    </w:p>
    <w:p w14:paraId="301225ED" w14:textId="77777777" w:rsidR="005752DE" w:rsidRPr="00C37D2B" w:rsidRDefault="005752DE" w:rsidP="00EB09F5">
      <w:pPr>
        <w:pStyle w:val="TF0"/>
      </w:pPr>
      <w:r w:rsidRPr="00C37D2B">
        <w:t>Figure 8.2.4.2-1: Handover Cancel, successful operation</w:t>
      </w:r>
    </w:p>
    <w:p w14:paraId="4345C4F9" w14:textId="77777777" w:rsidR="005752DE" w:rsidRPr="00C37D2B" w:rsidRDefault="005752DE" w:rsidP="005752DE">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66A2500F" w14:textId="77777777" w:rsidR="005752DE" w:rsidRPr="00C37D2B" w:rsidRDefault="005752DE" w:rsidP="005752DE">
      <w:r w:rsidRPr="00C37D2B">
        <w:t>At the reception of the HANDOVER CANCEL message, the target eNB shall remove any reference to, and release any resources previously reserved to the concerned UE context.</w:t>
      </w:r>
    </w:p>
    <w:p w14:paraId="7BE633DA" w14:textId="77777777" w:rsidR="009851CF" w:rsidRPr="00EA548A" w:rsidRDefault="005752DE" w:rsidP="009851CF">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009851CF" w:rsidRPr="009851CF">
        <w:t xml:space="preserve"> </w:t>
      </w:r>
    </w:p>
    <w:p w14:paraId="49601B52" w14:textId="77777777" w:rsidR="005752DE" w:rsidRPr="00C37D2B" w:rsidRDefault="009851CF" w:rsidP="009851CF">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 xml:space="preserve">Old </w:t>
      </w:r>
      <w:r w:rsidRPr="00EA548A">
        <w:rPr>
          <w:i/>
          <w:iCs/>
        </w:rPr>
        <w:lastRenderedPageBreak/>
        <w:t>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0704ECA3" w14:textId="77777777" w:rsidR="005752DE" w:rsidRPr="00C37D2B" w:rsidRDefault="005752DE" w:rsidP="005752DE">
      <w:pPr>
        <w:pStyle w:val="Heading4"/>
      </w:pPr>
      <w:bookmarkStart w:id="736" w:name="_Toc20954147"/>
      <w:bookmarkStart w:id="737" w:name="_Toc29902151"/>
      <w:bookmarkStart w:id="738" w:name="_Toc29906155"/>
      <w:bookmarkStart w:id="739" w:name="_Toc36550145"/>
      <w:bookmarkStart w:id="740" w:name="_Toc45103859"/>
      <w:bookmarkStart w:id="741" w:name="_Toc45227355"/>
      <w:bookmarkStart w:id="742" w:name="_Toc45891169"/>
      <w:bookmarkStart w:id="743" w:name="_Toc51763807"/>
      <w:bookmarkStart w:id="744" w:name="_Toc56527806"/>
      <w:bookmarkStart w:id="745" w:name="_Toc64381773"/>
      <w:bookmarkStart w:id="746" w:name="_Toc66283348"/>
      <w:bookmarkStart w:id="747" w:name="_Toc67910724"/>
      <w:bookmarkStart w:id="748" w:name="_Toc73979502"/>
      <w:bookmarkStart w:id="749" w:name="_Toc88650226"/>
      <w:bookmarkStart w:id="750" w:name="_Toc97885353"/>
      <w:bookmarkStart w:id="751" w:name="_Toc98882469"/>
      <w:bookmarkStart w:id="752" w:name="_Toc105523005"/>
      <w:bookmarkStart w:id="753" w:name="_Toc106130549"/>
      <w:bookmarkStart w:id="754" w:name="_Toc113839700"/>
      <w:bookmarkStart w:id="755" w:name="_Toc138758778"/>
      <w:r w:rsidRPr="00C37D2B">
        <w:t>8.2.4.3</w:t>
      </w:r>
      <w:r w:rsidRPr="00C37D2B">
        <w:tab/>
        <w:t>Unsuccessful Operation</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62F6E681" w14:textId="77777777" w:rsidR="005752DE" w:rsidRPr="00C37D2B" w:rsidRDefault="005752DE" w:rsidP="005752DE">
      <w:r w:rsidRPr="00C37D2B">
        <w:t>Not applicable.</w:t>
      </w:r>
    </w:p>
    <w:p w14:paraId="34F5D308" w14:textId="77777777" w:rsidR="005752DE" w:rsidRPr="00C37D2B" w:rsidRDefault="005752DE" w:rsidP="005752DE">
      <w:pPr>
        <w:pStyle w:val="Heading4"/>
      </w:pPr>
      <w:bookmarkStart w:id="756" w:name="_Toc20954148"/>
      <w:bookmarkStart w:id="757" w:name="_Toc29902152"/>
      <w:bookmarkStart w:id="758" w:name="_Toc29906156"/>
      <w:bookmarkStart w:id="759" w:name="_Toc36550146"/>
      <w:bookmarkStart w:id="760" w:name="_Toc45103860"/>
      <w:bookmarkStart w:id="761" w:name="_Toc45227356"/>
      <w:bookmarkStart w:id="762" w:name="_Toc45891170"/>
      <w:bookmarkStart w:id="763" w:name="_Toc51763808"/>
      <w:bookmarkStart w:id="764" w:name="_Toc56527807"/>
      <w:bookmarkStart w:id="765" w:name="_Toc64381774"/>
      <w:bookmarkStart w:id="766" w:name="_Toc66283349"/>
      <w:bookmarkStart w:id="767" w:name="_Toc67910725"/>
      <w:bookmarkStart w:id="768" w:name="_Toc73979503"/>
      <w:bookmarkStart w:id="769" w:name="_Toc88650227"/>
      <w:bookmarkStart w:id="770" w:name="_Toc97885354"/>
      <w:bookmarkStart w:id="771" w:name="_Toc98882470"/>
      <w:bookmarkStart w:id="772" w:name="_Toc105523006"/>
      <w:bookmarkStart w:id="773" w:name="_Toc106130550"/>
      <w:bookmarkStart w:id="774" w:name="_Toc113839701"/>
      <w:bookmarkStart w:id="775" w:name="_Toc138758779"/>
      <w:r w:rsidRPr="00C37D2B">
        <w:t>8.2.4.4</w:t>
      </w:r>
      <w:r w:rsidRPr="00C37D2B">
        <w:tab/>
        <w:t>Abnormal Conditions</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55ADB086" w14:textId="77777777" w:rsidR="005752DE" w:rsidRPr="00C37D2B" w:rsidRDefault="005752DE" w:rsidP="005752DE">
      <w:r w:rsidRPr="00C37D2B">
        <w:t>Should the HANDOVER CANCEL message refer to a context that does not exist, the target eNB shall ignore the message.</w:t>
      </w:r>
    </w:p>
    <w:p w14:paraId="0359DDA0" w14:textId="77777777" w:rsidR="00C24212" w:rsidRPr="00C24212" w:rsidRDefault="00C24212" w:rsidP="00C24212">
      <w:pPr>
        <w:rPr>
          <w:rFonts w:eastAsia="Malgun Gothic"/>
        </w:rPr>
      </w:pPr>
      <w:bookmarkStart w:id="776" w:name="_Toc20954149"/>
      <w:bookmarkStart w:id="777" w:name="_Toc29902153"/>
      <w:bookmarkStart w:id="778" w:name="_Toc29906157"/>
      <w:bookmarkStart w:id="779"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2997E78B" w14:textId="77777777" w:rsidR="00C24212" w:rsidRDefault="00C24212" w:rsidP="00C24212">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439A7D9D" w14:textId="77777777" w:rsidR="00C24212" w:rsidRPr="00C24212" w:rsidRDefault="00C24212" w:rsidP="00C24212">
      <w:pPr>
        <w:pStyle w:val="Heading3"/>
        <w:rPr>
          <w:rFonts w:eastAsia="Malgun Gothic"/>
        </w:rPr>
      </w:pPr>
      <w:bookmarkStart w:id="780" w:name="_Toc5691800"/>
      <w:bookmarkStart w:id="781" w:name="_Toc45103861"/>
      <w:bookmarkStart w:id="782" w:name="_Toc45227357"/>
      <w:bookmarkStart w:id="783" w:name="_Toc45891171"/>
      <w:bookmarkStart w:id="784" w:name="_Toc51763809"/>
      <w:bookmarkStart w:id="785" w:name="_Toc56527808"/>
      <w:bookmarkStart w:id="786" w:name="_Toc64381775"/>
      <w:bookmarkStart w:id="787" w:name="_Toc66283350"/>
      <w:bookmarkStart w:id="788" w:name="_Toc67910726"/>
      <w:bookmarkStart w:id="789" w:name="_Toc73979504"/>
      <w:bookmarkStart w:id="790" w:name="_Toc88650228"/>
      <w:bookmarkStart w:id="791" w:name="_Toc97885355"/>
      <w:bookmarkStart w:id="792" w:name="_Toc98882471"/>
      <w:bookmarkStart w:id="793" w:name="_Toc105523007"/>
      <w:bookmarkStart w:id="794" w:name="_Toc106130551"/>
      <w:bookmarkStart w:id="795" w:name="_Toc113839702"/>
      <w:bookmarkStart w:id="796" w:name="_Toc138758780"/>
      <w:r w:rsidRPr="00C24212">
        <w:rPr>
          <w:rFonts w:eastAsia="Malgun Gothic"/>
        </w:rPr>
        <w:t>8.2.</w:t>
      </w:r>
      <w:r>
        <w:rPr>
          <w:rFonts w:eastAsia="Malgun Gothic"/>
        </w:rPr>
        <w:t>5</w:t>
      </w:r>
      <w:r w:rsidRPr="00C24212">
        <w:rPr>
          <w:rFonts w:eastAsia="Malgun Gothic"/>
        </w:rPr>
        <w:tab/>
        <w:t xml:space="preserve">Handover </w:t>
      </w:r>
      <w:bookmarkEnd w:id="780"/>
      <w:r w:rsidRPr="00C24212">
        <w:rPr>
          <w:rFonts w:eastAsia="Malgun Gothic"/>
        </w:rPr>
        <w:t>Success</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18D1B9C4" w14:textId="77777777" w:rsidR="00C24212" w:rsidRPr="00C24212" w:rsidRDefault="00C24212" w:rsidP="00C24212">
      <w:pPr>
        <w:pStyle w:val="Heading4"/>
        <w:rPr>
          <w:rFonts w:eastAsia="Malgun Gothic"/>
        </w:rPr>
      </w:pPr>
      <w:bookmarkStart w:id="797" w:name="_Toc5691801"/>
      <w:bookmarkStart w:id="798" w:name="_Toc45103862"/>
      <w:bookmarkStart w:id="799" w:name="_Toc45227358"/>
      <w:bookmarkStart w:id="800" w:name="_Toc45891172"/>
      <w:bookmarkStart w:id="801" w:name="_Toc51763810"/>
      <w:bookmarkStart w:id="802" w:name="_Toc56527809"/>
      <w:bookmarkStart w:id="803" w:name="_Toc64381776"/>
      <w:bookmarkStart w:id="804" w:name="_Toc66283351"/>
      <w:bookmarkStart w:id="805" w:name="_Toc67910727"/>
      <w:bookmarkStart w:id="806" w:name="_Toc73979505"/>
      <w:bookmarkStart w:id="807" w:name="_Toc88650229"/>
      <w:bookmarkStart w:id="808" w:name="_Toc97885356"/>
      <w:bookmarkStart w:id="809" w:name="_Toc98882472"/>
      <w:bookmarkStart w:id="810" w:name="_Toc105523008"/>
      <w:bookmarkStart w:id="811" w:name="_Toc106130552"/>
      <w:bookmarkStart w:id="812" w:name="_Toc113839703"/>
      <w:bookmarkStart w:id="813" w:name="_Toc138758781"/>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40D063DA" w14:textId="77777777" w:rsidR="00C24212" w:rsidRPr="00C24212" w:rsidRDefault="00C24212" w:rsidP="00C24212">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15937F42" w14:textId="77777777" w:rsidR="00C24212" w:rsidRPr="00C24212" w:rsidRDefault="00C24212" w:rsidP="00C24212">
      <w:pPr>
        <w:rPr>
          <w:rFonts w:eastAsia="Malgun Gothic"/>
        </w:rPr>
      </w:pPr>
      <w:r w:rsidRPr="00EA548A">
        <w:t>The procedure uses UE-associated signalling.</w:t>
      </w:r>
    </w:p>
    <w:p w14:paraId="5685D161" w14:textId="77777777" w:rsidR="00C24212" w:rsidRPr="00C24212" w:rsidRDefault="00C24212" w:rsidP="00C24212">
      <w:pPr>
        <w:pStyle w:val="Heading4"/>
        <w:rPr>
          <w:rFonts w:eastAsia="Malgun Gothic"/>
        </w:rPr>
      </w:pPr>
      <w:bookmarkStart w:id="814" w:name="_Toc5691802"/>
      <w:bookmarkStart w:id="815" w:name="_Toc45103863"/>
      <w:bookmarkStart w:id="816" w:name="_Toc45227359"/>
      <w:bookmarkStart w:id="817" w:name="_Toc45891173"/>
      <w:bookmarkStart w:id="818" w:name="_Toc51763811"/>
      <w:bookmarkStart w:id="819" w:name="_Toc56527810"/>
      <w:bookmarkStart w:id="820" w:name="_Toc64381777"/>
      <w:bookmarkStart w:id="821" w:name="_Toc66283352"/>
      <w:bookmarkStart w:id="822" w:name="_Toc67910728"/>
      <w:bookmarkStart w:id="823" w:name="_Toc73979506"/>
      <w:bookmarkStart w:id="824" w:name="_Toc88650230"/>
      <w:bookmarkStart w:id="825" w:name="_Toc97885357"/>
      <w:bookmarkStart w:id="826" w:name="_Toc98882473"/>
      <w:bookmarkStart w:id="827" w:name="_Toc105523009"/>
      <w:bookmarkStart w:id="828" w:name="_Toc106130553"/>
      <w:bookmarkStart w:id="829" w:name="_Toc113839704"/>
      <w:bookmarkStart w:id="830" w:name="_Toc138758782"/>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66BE5E3D" w14:textId="77777777" w:rsidR="00C24212" w:rsidRPr="00AA5DA2" w:rsidRDefault="004A7868" w:rsidP="00C24212">
      <w:pPr>
        <w:pStyle w:val="TH"/>
      </w:pPr>
      <w:r w:rsidRPr="00AA5DA2">
        <w:rPr>
          <w:noProof/>
        </w:rPr>
        <w:object w:dxaOrig="5430" w:dyaOrig="2130" w14:anchorId="5D5384FF">
          <v:shape id="_x0000_i1034" type="#_x0000_t75" alt="" style="width:261pt;height:100.5pt;mso-width-percent:0;mso-height-percent:0;mso-width-percent:0;mso-height-percent:0" o:ole="">
            <v:imagedata r:id="rId29" o:title=""/>
          </v:shape>
          <o:OLEObject Type="Embed" ProgID="Word.Picture.8" ShapeID="_x0000_i1034" DrawAspect="Content" ObjectID="_1749371851" r:id="rId30"/>
        </w:object>
      </w:r>
    </w:p>
    <w:p w14:paraId="3032287F" w14:textId="77777777" w:rsidR="00C24212" w:rsidRPr="00AA5DA2" w:rsidRDefault="00C24212" w:rsidP="00C24212">
      <w:pPr>
        <w:pStyle w:val="TF0"/>
      </w:pPr>
      <w:r w:rsidRPr="00AA5DA2">
        <w:t>Figure 8.2.</w:t>
      </w:r>
      <w:r w:rsidR="004C5092">
        <w:t>5</w:t>
      </w:r>
      <w:r w:rsidRPr="00AA5DA2">
        <w:t xml:space="preserve">.2-1: Handover </w:t>
      </w:r>
      <w:r>
        <w:t>Success</w:t>
      </w:r>
      <w:r w:rsidRPr="00AA5DA2">
        <w:t>, successful operation</w:t>
      </w:r>
    </w:p>
    <w:p w14:paraId="0F485DEA" w14:textId="77777777" w:rsidR="00C24212" w:rsidRPr="00C24212" w:rsidRDefault="00C24212" w:rsidP="00C24212">
      <w:pPr>
        <w:rPr>
          <w:rFonts w:eastAsia="Malgun Gothic"/>
        </w:rPr>
      </w:pPr>
      <w:r w:rsidRPr="00EA548A">
        <w:t>The target eNB initiates the procedure by sending the HANDOVER SUCCESS message to the source eNB.</w:t>
      </w:r>
    </w:p>
    <w:p w14:paraId="6647A250" w14:textId="77777777" w:rsidR="00C24212" w:rsidRPr="00C24212" w:rsidRDefault="00C24212" w:rsidP="00C24212">
      <w:pPr>
        <w:rPr>
          <w:rFonts w:eastAsia="Malgun Gothic"/>
        </w:rPr>
      </w:pPr>
      <w:r w:rsidRPr="00EA548A">
        <w:t xml:space="preserve">If late data forwarding was configured for this UE, the source </w:t>
      </w:r>
      <w:r w:rsidR="00224BFB">
        <w:t>eNB</w:t>
      </w:r>
      <w:r w:rsidRPr="00EA548A">
        <w:t xml:space="preserve"> shall start data forwarding using the tunnel information related to the global target cell ID provided in the HANDOVER SUCCESS message.</w:t>
      </w:r>
    </w:p>
    <w:p w14:paraId="652ABBC4" w14:textId="77777777" w:rsidR="00C24212" w:rsidRPr="00C24212" w:rsidRDefault="00C24212" w:rsidP="00C24212">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33722CD7" w14:textId="77777777" w:rsidR="00C24212" w:rsidRPr="00C24212" w:rsidRDefault="00C24212" w:rsidP="00C24212">
      <w:pPr>
        <w:rPr>
          <w:rFonts w:eastAsia="Malgun Gothic"/>
          <w:b/>
          <w:bCs/>
        </w:rPr>
      </w:pPr>
      <w:r w:rsidRPr="00C24212">
        <w:rPr>
          <w:rFonts w:eastAsia="Malgun Gothic"/>
          <w:b/>
          <w:bCs/>
        </w:rPr>
        <w:t>Interactions with other procedures</w:t>
      </w:r>
    </w:p>
    <w:p w14:paraId="3E2EF764" w14:textId="77777777" w:rsidR="00C24212" w:rsidRPr="00C24212" w:rsidRDefault="00C24212" w:rsidP="00C24212">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2AD59584" w14:textId="77777777" w:rsidR="00C24212" w:rsidRPr="00C24212" w:rsidRDefault="00C24212" w:rsidP="00C24212">
      <w:pPr>
        <w:pStyle w:val="Heading4"/>
        <w:rPr>
          <w:rFonts w:eastAsia="Malgun Gothic"/>
        </w:rPr>
      </w:pPr>
      <w:bookmarkStart w:id="831" w:name="_Toc5691803"/>
      <w:bookmarkStart w:id="832" w:name="_Toc45103864"/>
      <w:bookmarkStart w:id="833" w:name="_Toc45227360"/>
      <w:bookmarkStart w:id="834" w:name="_Toc45891174"/>
      <w:bookmarkStart w:id="835" w:name="_Toc51763812"/>
      <w:bookmarkStart w:id="836" w:name="_Toc56527811"/>
      <w:bookmarkStart w:id="837" w:name="_Toc64381778"/>
      <w:bookmarkStart w:id="838" w:name="_Toc66283353"/>
      <w:bookmarkStart w:id="839" w:name="_Toc67910729"/>
      <w:bookmarkStart w:id="840" w:name="_Toc73979507"/>
      <w:bookmarkStart w:id="841" w:name="_Toc88650231"/>
      <w:bookmarkStart w:id="842" w:name="_Toc97885358"/>
      <w:bookmarkStart w:id="843" w:name="_Toc98882474"/>
      <w:bookmarkStart w:id="844" w:name="_Toc105523010"/>
      <w:bookmarkStart w:id="845" w:name="_Toc106130554"/>
      <w:bookmarkStart w:id="846" w:name="_Toc113839705"/>
      <w:bookmarkStart w:id="847" w:name="_Toc138758783"/>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5ED5A8CA" w14:textId="77777777" w:rsidR="00C24212" w:rsidRPr="00EA548A" w:rsidRDefault="00C24212" w:rsidP="00C24212">
      <w:r w:rsidRPr="00EA548A">
        <w:t>Not applicable.</w:t>
      </w:r>
    </w:p>
    <w:p w14:paraId="45B9444B" w14:textId="77777777" w:rsidR="00C24212" w:rsidRPr="00C24212" w:rsidRDefault="00C24212" w:rsidP="00C24212">
      <w:pPr>
        <w:pStyle w:val="Heading4"/>
        <w:rPr>
          <w:rFonts w:eastAsia="Malgun Gothic"/>
        </w:rPr>
      </w:pPr>
      <w:bookmarkStart w:id="848" w:name="_Toc5691804"/>
      <w:bookmarkStart w:id="849" w:name="_Toc45103865"/>
      <w:bookmarkStart w:id="850" w:name="_Toc45227361"/>
      <w:bookmarkStart w:id="851" w:name="_Toc45891175"/>
      <w:bookmarkStart w:id="852" w:name="_Toc51763813"/>
      <w:bookmarkStart w:id="853" w:name="_Toc56527812"/>
      <w:bookmarkStart w:id="854" w:name="_Toc64381779"/>
      <w:bookmarkStart w:id="855" w:name="_Toc66283354"/>
      <w:bookmarkStart w:id="856" w:name="_Toc67910730"/>
      <w:bookmarkStart w:id="857" w:name="_Toc73979508"/>
      <w:bookmarkStart w:id="858" w:name="_Toc88650232"/>
      <w:bookmarkStart w:id="859" w:name="_Toc97885359"/>
      <w:bookmarkStart w:id="860" w:name="_Toc98882475"/>
      <w:bookmarkStart w:id="861" w:name="_Toc105523011"/>
      <w:bookmarkStart w:id="862" w:name="_Toc106130555"/>
      <w:bookmarkStart w:id="863" w:name="_Toc113839706"/>
      <w:bookmarkStart w:id="864" w:name="_Toc138758784"/>
      <w:r w:rsidRPr="00C24212">
        <w:rPr>
          <w:rFonts w:eastAsia="Malgun Gothic"/>
        </w:rPr>
        <w:lastRenderedPageBreak/>
        <w:t>8.2.</w:t>
      </w:r>
      <w:r>
        <w:rPr>
          <w:rFonts w:eastAsia="Malgun Gothic"/>
        </w:rPr>
        <w:t>5</w:t>
      </w:r>
      <w:r w:rsidRPr="00C24212">
        <w:rPr>
          <w:rFonts w:eastAsia="Malgun Gothic"/>
        </w:rPr>
        <w:t>.4</w:t>
      </w:r>
      <w:r w:rsidRPr="00C24212">
        <w:rPr>
          <w:rFonts w:eastAsia="Malgun Gothic"/>
        </w:rPr>
        <w:tab/>
        <w:t>Abnormal Condition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6F7DD533" w14:textId="77777777" w:rsidR="00C24212" w:rsidRDefault="00C24212" w:rsidP="00C24212">
      <w:r w:rsidRPr="00EA548A">
        <w:t>If the HANDOVER SUCCESS message refers to a context that does not exist, the source eNB shall ignore the message.</w:t>
      </w:r>
    </w:p>
    <w:p w14:paraId="4968EB34" w14:textId="77777777" w:rsidR="00C24212" w:rsidRPr="00AA5DA2" w:rsidRDefault="00C24212" w:rsidP="00C24212">
      <w:pPr>
        <w:pStyle w:val="Heading3"/>
      </w:pPr>
      <w:bookmarkStart w:id="865" w:name="_Toc45103866"/>
      <w:bookmarkStart w:id="866" w:name="_Toc45227362"/>
      <w:bookmarkStart w:id="867" w:name="_Toc45891176"/>
      <w:bookmarkStart w:id="868" w:name="_Toc51763814"/>
      <w:bookmarkStart w:id="869" w:name="_Toc56527813"/>
      <w:bookmarkStart w:id="870" w:name="_Toc64381780"/>
      <w:bookmarkStart w:id="871" w:name="_Toc66283355"/>
      <w:bookmarkStart w:id="872" w:name="_Toc67910731"/>
      <w:bookmarkStart w:id="873" w:name="_Toc73979509"/>
      <w:bookmarkStart w:id="874" w:name="_Toc88650233"/>
      <w:bookmarkStart w:id="875" w:name="_Toc97885360"/>
      <w:bookmarkStart w:id="876" w:name="_Toc98882476"/>
      <w:bookmarkStart w:id="877" w:name="_Toc105523012"/>
      <w:bookmarkStart w:id="878" w:name="_Toc106130556"/>
      <w:bookmarkStart w:id="879" w:name="_Toc113839707"/>
      <w:bookmarkStart w:id="880" w:name="_Toc138758785"/>
      <w:r w:rsidRPr="00AA5DA2">
        <w:t>8.2.</w:t>
      </w:r>
      <w:r>
        <w:t>6</w:t>
      </w:r>
      <w:r w:rsidRPr="00AA5DA2">
        <w:tab/>
      </w:r>
      <w:r>
        <w:t xml:space="preserve">Conditional </w:t>
      </w:r>
      <w:r w:rsidRPr="00AA5DA2">
        <w:t>Handover Cancel</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59141676" w14:textId="77777777" w:rsidR="00C24212" w:rsidRPr="00AA5DA2" w:rsidRDefault="00C24212" w:rsidP="00C24212">
      <w:pPr>
        <w:pStyle w:val="Heading4"/>
      </w:pPr>
      <w:bookmarkStart w:id="881" w:name="_Toc45103867"/>
      <w:bookmarkStart w:id="882" w:name="_Toc45227363"/>
      <w:bookmarkStart w:id="883" w:name="_Toc45891177"/>
      <w:bookmarkStart w:id="884" w:name="_Toc51763815"/>
      <w:bookmarkStart w:id="885" w:name="_Toc56527814"/>
      <w:bookmarkStart w:id="886" w:name="_Toc64381781"/>
      <w:bookmarkStart w:id="887" w:name="_Toc66283356"/>
      <w:bookmarkStart w:id="888" w:name="_Toc67910732"/>
      <w:bookmarkStart w:id="889" w:name="_Toc73979510"/>
      <w:bookmarkStart w:id="890" w:name="_Toc88650234"/>
      <w:bookmarkStart w:id="891" w:name="_Toc97885361"/>
      <w:bookmarkStart w:id="892" w:name="_Toc98882477"/>
      <w:bookmarkStart w:id="893" w:name="_Toc105523013"/>
      <w:bookmarkStart w:id="894" w:name="_Toc106130557"/>
      <w:bookmarkStart w:id="895" w:name="_Toc113839708"/>
      <w:bookmarkStart w:id="896" w:name="_Toc138758786"/>
      <w:r w:rsidRPr="00AA5DA2">
        <w:t>8.2.</w:t>
      </w:r>
      <w:r>
        <w:t>6</w:t>
      </w:r>
      <w:r w:rsidRPr="00AA5DA2">
        <w:t>.1</w:t>
      </w:r>
      <w:r w:rsidRPr="00AA5DA2">
        <w:tab/>
        <w:t>General</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72AE8E45" w14:textId="77777777" w:rsidR="00C24212" w:rsidRPr="00EA548A" w:rsidRDefault="00C24212" w:rsidP="00C24212">
      <w:r w:rsidRPr="00EA548A">
        <w:t xml:space="preserve">The Conditional Handover Cancel procedure is used to enable a target eNB to cancel an already prepared </w:t>
      </w:r>
      <w:bookmarkStart w:id="897" w:name="_Hlk16809534"/>
      <w:r w:rsidRPr="00EA548A">
        <w:t xml:space="preserve">conditional </w:t>
      </w:r>
      <w:bookmarkEnd w:id="897"/>
      <w:r w:rsidRPr="00EA548A">
        <w:t>handover.</w:t>
      </w:r>
    </w:p>
    <w:p w14:paraId="2D94F25E" w14:textId="77777777" w:rsidR="00C24212" w:rsidRPr="00EA548A" w:rsidRDefault="00C24212" w:rsidP="00C24212">
      <w:r w:rsidRPr="00EA548A">
        <w:t>The procedure uses UE-associated signalling.</w:t>
      </w:r>
    </w:p>
    <w:p w14:paraId="4622B905" w14:textId="77777777" w:rsidR="00C24212" w:rsidRPr="00AA5DA2" w:rsidRDefault="00C24212" w:rsidP="00C24212">
      <w:pPr>
        <w:pStyle w:val="Heading4"/>
      </w:pPr>
      <w:bookmarkStart w:id="898" w:name="_Toc45103868"/>
      <w:bookmarkStart w:id="899" w:name="_Toc45227364"/>
      <w:bookmarkStart w:id="900" w:name="_Toc45891178"/>
      <w:bookmarkStart w:id="901" w:name="_Toc51763816"/>
      <w:bookmarkStart w:id="902" w:name="_Toc56527815"/>
      <w:bookmarkStart w:id="903" w:name="_Toc64381782"/>
      <w:bookmarkStart w:id="904" w:name="_Toc66283357"/>
      <w:bookmarkStart w:id="905" w:name="_Toc67910733"/>
      <w:bookmarkStart w:id="906" w:name="_Toc73979511"/>
      <w:bookmarkStart w:id="907" w:name="_Toc88650235"/>
      <w:bookmarkStart w:id="908" w:name="_Toc97885362"/>
      <w:bookmarkStart w:id="909" w:name="_Toc98882478"/>
      <w:bookmarkStart w:id="910" w:name="_Toc105523014"/>
      <w:bookmarkStart w:id="911" w:name="_Toc106130558"/>
      <w:bookmarkStart w:id="912" w:name="_Toc113839709"/>
      <w:bookmarkStart w:id="913" w:name="_Toc138758787"/>
      <w:r w:rsidRPr="00AA5DA2">
        <w:t>8.2.</w:t>
      </w:r>
      <w:r>
        <w:t>6</w:t>
      </w:r>
      <w:r w:rsidRPr="00AA5DA2">
        <w:t>.2</w:t>
      </w:r>
      <w:r w:rsidRPr="00AA5DA2">
        <w:tab/>
        <w:t>Successful Operation</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bookmarkStart w:id="914" w:name="_MON_1627421634"/>
    <w:bookmarkEnd w:id="914"/>
    <w:p w14:paraId="3D20C97C" w14:textId="77777777" w:rsidR="00C24212" w:rsidRPr="00AA5DA2" w:rsidRDefault="004A7868" w:rsidP="00C24212">
      <w:pPr>
        <w:pStyle w:val="TH"/>
      </w:pPr>
      <w:r w:rsidRPr="00AA5DA2">
        <w:rPr>
          <w:noProof/>
        </w:rPr>
        <w:object w:dxaOrig="5430" w:dyaOrig="2130" w14:anchorId="0D6CCA2A">
          <v:shape id="_x0000_i1035" type="#_x0000_t75" alt="" style="width:261pt;height:100.5pt;mso-width-percent:0;mso-height-percent:0;mso-width-percent:0;mso-height-percent:0" o:ole="">
            <v:imagedata r:id="rId31" o:title=""/>
          </v:shape>
          <o:OLEObject Type="Embed" ProgID="Word.Picture.8" ShapeID="_x0000_i1035" DrawAspect="Content" ObjectID="_1749371852" r:id="rId32"/>
        </w:object>
      </w:r>
    </w:p>
    <w:p w14:paraId="2DDE7DA1" w14:textId="77777777" w:rsidR="00C24212" w:rsidRPr="00AA5DA2" w:rsidRDefault="00C24212" w:rsidP="00C24212">
      <w:pPr>
        <w:pStyle w:val="TF0"/>
      </w:pPr>
      <w:r w:rsidRPr="00AA5DA2">
        <w:t>Figure 8.2.</w:t>
      </w:r>
      <w:r w:rsidR="004C5092">
        <w:t>6</w:t>
      </w:r>
      <w:r w:rsidRPr="00AA5DA2">
        <w:t xml:space="preserve">.2-1: </w:t>
      </w:r>
      <w:r>
        <w:t xml:space="preserve">Conditional </w:t>
      </w:r>
      <w:r w:rsidRPr="00AA5DA2">
        <w:t>Handover Cancel, successful operation</w:t>
      </w:r>
    </w:p>
    <w:p w14:paraId="4B864C53" w14:textId="77777777" w:rsidR="00C24212" w:rsidRPr="00EA548A" w:rsidRDefault="00C24212" w:rsidP="00C24212">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7A2AE6E3" w14:textId="77777777" w:rsidR="00C24212" w:rsidRPr="00EA548A" w:rsidRDefault="00C24212" w:rsidP="00C24212">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5AE89164" w14:textId="77777777" w:rsidR="00C24212" w:rsidRPr="00EA548A" w:rsidRDefault="00C24212" w:rsidP="00C24212">
      <w:bookmarkStart w:id="915"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915"/>
    </w:p>
    <w:p w14:paraId="271E9E25" w14:textId="77777777" w:rsidR="00C24212" w:rsidRPr="00EA548A" w:rsidRDefault="00C24212" w:rsidP="00C24212">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5CA5ABBC" w14:textId="77777777" w:rsidR="00C24212" w:rsidRPr="00AA5DA2" w:rsidRDefault="00C24212" w:rsidP="00C24212">
      <w:pPr>
        <w:pStyle w:val="Heading4"/>
      </w:pPr>
      <w:bookmarkStart w:id="916" w:name="_Toc14207496"/>
      <w:bookmarkStart w:id="917" w:name="_Toc45103869"/>
      <w:bookmarkStart w:id="918" w:name="_Toc45227365"/>
      <w:bookmarkStart w:id="919" w:name="_Toc45891179"/>
      <w:bookmarkStart w:id="920" w:name="_Toc51763817"/>
      <w:bookmarkStart w:id="921" w:name="_Toc56527816"/>
      <w:bookmarkStart w:id="922" w:name="_Toc64381783"/>
      <w:bookmarkStart w:id="923" w:name="_Toc66283358"/>
      <w:bookmarkStart w:id="924" w:name="_Toc67910734"/>
      <w:bookmarkStart w:id="925" w:name="_Toc73979512"/>
      <w:bookmarkStart w:id="926" w:name="_Toc88650236"/>
      <w:bookmarkStart w:id="927" w:name="_Toc97885363"/>
      <w:bookmarkStart w:id="928" w:name="_Toc98882479"/>
      <w:bookmarkStart w:id="929" w:name="_Toc105523015"/>
      <w:bookmarkStart w:id="930" w:name="_Toc106130559"/>
      <w:bookmarkStart w:id="931" w:name="_Toc113839710"/>
      <w:bookmarkStart w:id="932" w:name="_Toc138758788"/>
      <w:r w:rsidRPr="00AA5DA2">
        <w:t>8.2.</w:t>
      </w:r>
      <w:r>
        <w:t>6</w:t>
      </w:r>
      <w:r w:rsidRPr="00AA5DA2">
        <w:t>.3</w:t>
      </w:r>
      <w:r w:rsidRPr="00AA5DA2">
        <w:tab/>
        <w:t>Unsuccessful Operation</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5ABA3146" w14:textId="77777777" w:rsidR="00C24212" w:rsidRPr="00EA548A" w:rsidRDefault="00C24212" w:rsidP="00C24212">
      <w:r w:rsidRPr="00EA548A">
        <w:t>Not applicable.</w:t>
      </w:r>
    </w:p>
    <w:p w14:paraId="34012C70" w14:textId="77777777" w:rsidR="00C24212" w:rsidRPr="00AA5DA2" w:rsidRDefault="00C24212" w:rsidP="00C24212">
      <w:pPr>
        <w:pStyle w:val="Heading4"/>
      </w:pPr>
      <w:bookmarkStart w:id="933" w:name="_Toc14207497"/>
      <w:bookmarkStart w:id="934" w:name="_Toc45103870"/>
      <w:bookmarkStart w:id="935" w:name="_Toc45227366"/>
      <w:bookmarkStart w:id="936" w:name="_Toc45891180"/>
      <w:bookmarkStart w:id="937" w:name="_Toc51763818"/>
      <w:bookmarkStart w:id="938" w:name="_Toc56527817"/>
      <w:bookmarkStart w:id="939" w:name="_Toc64381784"/>
      <w:bookmarkStart w:id="940" w:name="_Toc66283359"/>
      <w:bookmarkStart w:id="941" w:name="_Toc67910735"/>
      <w:bookmarkStart w:id="942" w:name="_Toc73979513"/>
      <w:bookmarkStart w:id="943" w:name="_Toc88650237"/>
      <w:bookmarkStart w:id="944" w:name="_Toc97885364"/>
      <w:bookmarkStart w:id="945" w:name="_Toc98882480"/>
      <w:bookmarkStart w:id="946" w:name="_Toc105523016"/>
      <w:bookmarkStart w:id="947" w:name="_Toc106130560"/>
      <w:bookmarkStart w:id="948" w:name="_Toc113839711"/>
      <w:bookmarkStart w:id="949" w:name="_Toc138758789"/>
      <w:r w:rsidRPr="00AA5DA2">
        <w:t>8.2.</w:t>
      </w:r>
      <w:r>
        <w:t>6</w:t>
      </w:r>
      <w:r w:rsidRPr="00AA5DA2">
        <w:t>.4</w:t>
      </w:r>
      <w:r w:rsidRPr="00AA5DA2">
        <w:tab/>
        <w:t>Abnormal Conditions</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p>
    <w:p w14:paraId="2C128EA5" w14:textId="77777777" w:rsidR="00C24212" w:rsidRPr="00EA548A" w:rsidRDefault="00C24212" w:rsidP="00C24212">
      <w:r w:rsidRPr="00EA548A">
        <w:t>Should the CONDITIONAL HANDOVER CANCEL message refer to a context that does not exist, the source eNB shall ignore the message.</w:t>
      </w:r>
    </w:p>
    <w:p w14:paraId="5EF70E21" w14:textId="77777777" w:rsidR="00C24212" w:rsidRDefault="00C24212" w:rsidP="00C24212">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46E5FF0D" w14:textId="77777777" w:rsidR="00C24212" w:rsidRPr="002762DC" w:rsidRDefault="00C24212" w:rsidP="00C24212">
      <w:pPr>
        <w:pStyle w:val="Heading3"/>
      </w:pPr>
      <w:bookmarkStart w:id="950" w:name="_Toc45103871"/>
      <w:bookmarkStart w:id="951" w:name="_Toc45227367"/>
      <w:bookmarkStart w:id="952" w:name="_Toc45891181"/>
      <w:bookmarkStart w:id="953" w:name="_Toc51763819"/>
      <w:bookmarkStart w:id="954" w:name="_Toc56527818"/>
      <w:bookmarkStart w:id="955" w:name="_Toc64381785"/>
      <w:bookmarkStart w:id="956" w:name="_Toc66283360"/>
      <w:bookmarkStart w:id="957" w:name="_Toc67910736"/>
      <w:bookmarkStart w:id="958" w:name="_Toc73979514"/>
      <w:bookmarkStart w:id="959" w:name="_Toc88650238"/>
      <w:bookmarkStart w:id="960" w:name="_Toc97885365"/>
      <w:bookmarkStart w:id="961" w:name="_Toc98882481"/>
      <w:bookmarkStart w:id="962" w:name="_Toc105523017"/>
      <w:bookmarkStart w:id="963" w:name="_Toc106130561"/>
      <w:bookmarkStart w:id="964" w:name="_Toc113839712"/>
      <w:bookmarkStart w:id="965" w:name="_Toc138758790"/>
      <w:r w:rsidRPr="002762DC">
        <w:lastRenderedPageBreak/>
        <w:t>8.2.</w:t>
      </w:r>
      <w:r>
        <w:t>7</w:t>
      </w:r>
      <w:r w:rsidRPr="002762DC">
        <w:tab/>
      </w:r>
      <w:r>
        <w:t>Early Status Transfer</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r>
        <w:t xml:space="preserve"> </w:t>
      </w:r>
    </w:p>
    <w:p w14:paraId="00766141" w14:textId="77777777" w:rsidR="00C24212" w:rsidRPr="002762DC" w:rsidRDefault="00C24212" w:rsidP="00C24212">
      <w:pPr>
        <w:pStyle w:val="Heading4"/>
      </w:pPr>
      <w:bookmarkStart w:id="966" w:name="_Toc45103872"/>
      <w:bookmarkStart w:id="967" w:name="_Toc45227368"/>
      <w:bookmarkStart w:id="968" w:name="_Toc45891182"/>
      <w:bookmarkStart w:id="969" w:name="_Toc51763820"/>
      <w:bookmarkStart w:id="970" w:name="_Toc56527819"/>
      <w:bookmarkStart w:id="971" w:name="_Toc64381786"/>
      <w:bookmarkStart w:id="972" w:name="_Toc66283361"/>
      <w:bookmarkStart w:id="973" w:name="_Toc67910737"/>
      <w:bookmarkStart w:id="974" w:name="_Toc73979515"/>
      <w:bookmarkStart w:id="975" w:name="_Toc88650239"/>
      <w:bookmarkStart w:id="976" w:name="_Toc97885366"/>
      <w:bookmarkStart w:id="977" w:name="_Toc98882482"/>
      <w:bookmarkStart w:id="978" w:name="_Toc105523018"/>
      <w:bookmarkStart w:id="979" w:name="_Toc106130562"/>
      <w:bookmarkStart w:id="980" w:name="_Toc113839713"/>
      <w:bookmarkStart w:id="981" w:name="_Toc138758791"/>
      <w:r w:rsidRPr="002762DC">
        <w:t>8.2.</w:t>
      </w:r>
      <w:r>
        <w:t>7</w:t>
      </w:r>
      <w:r w:rsidRPr="002762DC">
        <w:t>.1</w:t>
      </w:r>
      <w:r w:rsidRPr="002762DC">
        <w:tab/>
        <w:t>General</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587DB1AF" w14:textId="77777777" w:rsidR="002A3023" w:rsidRDefault="00C24212" w:rsidP="002A3023">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691673D2" w14:textId="77777777" w:rsidR="00C24212" w:rsidRPr="00EA548A" w:rsidRDefault="002A3023" w:rsidP="002A3023">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rsidR="00D00A7E">
        <w:t>M</w:t>
      </w:r>
      <w:r>
        <w:t>e</w:t>
      </w:r>
      <w:r w:rsidRPr="000C3757">
        <w:t>NB as specified in TS 37.340 [32].</w:t>
      </w:r>
    </w:p>
    <w:p w14:paraId="1D661E27" w14:textId="77777777" w:rsidR="005D2ECC" w:rsidRDefault="005D2ECC" w:rsidP="005D2ECC">
      <w:pPr>
        <w:rPr>
          <w:rFonts w:eastAsia="SimSun"/>
          <w:lang w:eastAsia="zh-CN"/>
        </w:rPr>
      </w:pPr>
      <w:r>
        <w:t xml:space="preserve">For </w:t>
      </w:r>
      <w:r>
        <w:rPr>
          <w:rFonts w:eastAsia="SimSun"/>
          <w:lang w:eastAsia="zh-CN"/>
        </w:rPr>
        <w:t>Conditional PSCell Addition</w:t>
      </w:r>
      <w:r>
        <w:rPr>
          <w:rFonts w:eastAsia="SimSun"/>
        </w:rPr>
        <w:t xml:space="preserve"> in EN</w:t>
      </w:r>
      <w:r w:rsidRPr="00BE154B">
        <w:rPr>
          <w:rFonts w:eastAsia="SimSun"/>
        </w:rPr>
        <w:t>-DC</w:t>
      </w:r>
      <w:r>
        <w:rPr>
          <w:rFonts w:eastAsia="SimSun"/>
        </w:rPr>
        <w:t xml:space="preserve">, </w:t>
      </w:r>
      <w:r>
        <w:rPr>
          <w:rFonts w:eastAsia="SimSun"/>
          <w:lang w:eastAsia="zh-CN"/>
        </w:rPr>
        <w:t>the Early Status Transfer procedure is also used, from the M</w:t>
      </w:r>
      <w:r>
        <w:t xml:space="preserve">eNB </w:t>
      </w:r>
      <w:r>
        <w:rPr>
          <w:rFonts w:eastAsia="SimSun"/>
          <w:lang w:eastAsia="zh-CN"/>
        </w:rPr>
        <w:t xml:space="preserve">to the </w:t>
      </w:r>
      <w:r>
        <w:rPr>
          <w:lang w:eastAsia="zh-CN"/>
        </w:rPr>
        <w:t>en-gNB</w:t>
      </w:r>
      <w:r>
        <w:t xml:space="preserve"> </w:t>
      </w:r>
      <w:r>
        <w:rPr>
          <w:rFonts w:eastAsia="SimSun"/>
          <w:lang w:eastAsia="zh-CN"/>
        </w:rPr>
        <w:t>as specified in TS 37.340 [32].</w:t>
      </w:r>
    </w:p>
    <w:p w14:paraId="719F6FFE" w14:textId="77777777" w:rsidR="005D2ECC" w:rsidRPr="005810D9" w:rsidRDefault="005D2ECC" w:rsidP="005D2ECC">
      <w:r>
        <w:rPr>
          <w:rFonts w:eastAsia="SimSun"/>
          <w:lang w:eastAsia="zh-CN"/>
        </w:rPr>
        <w:t xml:space="preserve">For Conditional PSCell Change in </w:t>
      </w:r>
      <w:r>
        <w:t xml:space="preserve">EN-DC, the </w:t>
      </w:r>
      <w:r>
        <w:rPr>
          <w:rFonts w:eastAsia="SimSun"/>
          <w:lang w:eastAsia="zh-CN"/>
        </w:rPr>
        <w:t>Early Status Transfer procedure is also used, from the source en-gNB to the MeNB, and from the MeNB to the target en-gNB, as specified in TS 37.340 [32].</w:t>
      </w:r>
    </w:p>
    <w:p w14:paraId="0C985B76" w14:textId="77777777" w:rsidR="00C24212" w:rsidRPr="00EA548A" w:rsidRDefault="00C24212" w:rsidP="00C24212">
      <w:r w:rsidRPr="00EA548A">
        <w:t>The procedure uses UE-associated signalling.</w:t>
      </w:r>
    </w:p>
    <w:p w14:paraId="4BF97ED4" w14:textId="77777777" w:rsidR="00C24212" w:rsidRPr="002762DC" w:rsidRDefault="00C24212" w:rsidP="00C24212">
      <w:pPr>
        <w:pStyle w:val="Heading4"/>
      </w:pPr>
      <w:bookmarkStart w:id="982" w:name="_Toc45103873"/>
      <w:bookmarkStart w:id="983" w:name="_Toc45227369"/>
      <w:bookmarkStart w:id="984" w:name="_Toc45891183"/>
      <w:bookmarkStart w:id="985" w:name="_Toc51763821"/>
      <w:bookmarkStart w:id="986" w:name="_Toc56527820"/>
      <w:bookmarkStart w:id="987" w:name="_Toc64381787"/>
      <w:bookmarkStart w:id="988" w:name="_Toc66283362"/>
      <w:bookmarkStart w:id="989" w:name="_Toc67910738"/>
      <w:bookmarkStart w:id="990" w:name="_Toc73979516"/>
      <w:bookmarkStart w:id="991" w:name="_Toc88650240"/>
      <w:bookmarkStart w:id="992" w:name="_Toc97885367"/>
      <w:bookmarkStart w:id="993" w:name="_Toc98882483"/>
      <w:bookmarkStart w:id="994" w:name="_Toc105523019"/>
      <w:bookmarkStart w:id="995" w:name="_Toc106130563"/>
      <w:bookmarkStart w:id="996" w:name="_Toc113839714"/>
      <w:bookmarkStart w:id="997" w:name="_Toc138758792"/>
      <w:r w:rsidRPr="002762DC">
        <w:t>8.2.</w:t>
      </w:r>
      <w:r>
        <w:t>7</w:t>
      </w:r>
      <w:r w:rsidRPr="002762DC">
        <w:t>.2</w:t>
      </w:r>
      <w:r w:rsidRPr="002762DC">
        <w:tab/>
        <w:t>Successful Operation</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bookmarkStart w:id="998" w:name="_MON_1635843503"/>
    <w:bookmarkEnd w:id="998"/>
    <w:p w14:paraId="3D83775D" w14:textId="77777777" w:rsidR="00C24212" w:rsidRPr="002762DC" w:rsidRDefault="004A7868" w:rsidP="00B6743F">
      <w:pPr>
        <w:pStyle w:val="TH"/>
      </w:pPr>
      <w:r w:rsidRPr="002762DC">
        <w:rPr>
          <w:noProof/>
        </w:rPr>
        <w:object w:dxaOrig="5430" w:dyaOrig="2295" w14:anchorId="323EFB2F">
          <v:shape id="_x0000_i1036" type="#_x0000_t75" alt="" style="width:262.5pt;height:109.5pt;mso-width-percent:0;mso-height-percent:0;mso-width-percent:0;mso-height-percent:0" o:ole="">
            <v:imagedata r:id="rId33" o:title=""/>
          </v:shape>
          <o:OLEObject Type="Embed" ProgID="Word.Picture.8" ShapeID="_x0000_i1036" DrawAspect="Content" ObjectID="_1749371853" r:id="rId34"/>
        </w:object>
      </w:r>
    </w:p>
    <w:p w14:paraId="7786F749"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1: Early Status Transfer during DAPS Handover or Conditional Handover, successful operation</w:t>
      </w:r>
    </w:p>
    <w:p w14:paraId="0FC996D2" w14:textId="77777777" w:rsidR="00D00A7E" w:rsidRDefault="004A7868" w:rsidP="00D00A7E">
      <w:pPr>
        <w:keepNext/>
        <w:keepLines/>
        <w:spacing w:before="60"/>
        <w:jc w:val="center"/>
        <w:rPr>
          <w:rFonts w:ascii="Arial" w:eastAsia="SimSun" w:hAnsi="Arial"/>
          <w:b/>
        </w:rPr>
      </w:pPr>
      <w:r>
        <w:rPr>
          <w:rFonts w:ascii="Arial" w:eastAsia="SimSun" w:hAnsi="Arial"/>
          <w:noProof/>
          <w:lang w:eastAsia="en-GB"/>
        </w:rPr>
        <w:object w:dxaOrig="5430" w:dyaOrig="2295" w14:anchorId="0A2D1FF0">
          <v:shape id="_x0000_i1037" type="#_x0000_t75" alt="" style="width:270pt;height:115.5pt;mso-width-percent:0;mso-height-percent:0;mso-width-percent:0;mso-height-percent:0" o:ole="">
            <v:imagedata r:id="rId35" o:title=""/>
          </v:shape>
          <o:OLEObject Type="Embed" ProgID="Word.Picture.8" ShapeID="_x0000_i1037" DrawAspect="Content" ObjectID="_1749371854" r:id="rId36"/>
        </w:object>
      </w:r>
    </w:p>
    <w:p w14:paraId="43ABADF6"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2: Early Status Transfer during Conditional Handover in dual connectivity or EN-DC operation, successful operation</w:t>
      </w:r>
    </w:p>
    <w:bookmarkStart w:id="999" w:name="_MON_1695464336"/>
    <w:bookmarkEnd w:id="999"/>
    <w:p w14:paraId="2C3D8EA2" w14:textId="77777777" w:rsidR="005D2ECC" w:rsidRPr="00B6743F" w:rsidRDefault="004A7868" w:rsidP="005D2ECC">
      <w:pPr>
        <w:pStyle w:val="TH"/>
      </w:pPr>
      <w:r w:rsidRPr="004A7868">
        <w:rPr>
          <w:b w:val="0"/>
          <w:noProof/>
          <w:lang w:eastAsia="en-GB"/>
        </w:rPr>
        <w:object w:dxaOrig="5430" w:dyaOrig="2295" w14:anchorId="7765CCA1">
          <v:shape id="_x0000_i1038" type="#_x0000_t75" alt="" style="width:274.5pt;height:109.5pt;mso-width-percent:0;mso-height-percent:0;mso-width-percent:0;mso-height-percent:0" o:ole="">
            <v:imagedata r:id="rId37" o:title=""/>
          </v:shape>
          <o:OLEObject Type="Embed" ProgID="Word.Picture.8" ShapeID="_x0000_i1038" DrawAspect="Content" ObjectID="_1749371855" r:id="rId38"/>
        </w:object>
      </w:r>
    </w:p>
    <w:p w14:paraId="5095B5A4" w14:textId="77777777" w:rsidR="005D2ECC" w:rsidRPr="00C24212" w:rsidRDefault="005D2ECC" w:rsidP="005D2ECC">
      <w:pPr>
        <w:pStyle w:val="TF0"/>
        <w:rPr>
          <w:rFonts w:eastAsia="Malgun Gothic"/>
        </w:rPr>
      </w:pPr>
      <w:r w:rsidRPr="00C24212">
        <w:rPr>
          <w:rFonts w:eastAsia="Malgun Gothic"/>
        </w:rPr>
        <w:t>Figure 8.2.</w:t>
      </w:r>
      <w:r>
        <w:rPr>
          <w:rFonts w:eastAsia="Malgun Gothic"/>
        </w:rPr>
        <w:t>7</w:t>
      </w:r>
      <w:r w:rsidRPr="00C24212">
        <w:rPr>
          <w:rFonts w:eastAsia="Malgun Gothic"/>
        </w:rPr>
        <w:t>.2-</w:t>
      </w:r>
      <w:r>
        <w:rPr>
          <w:rFonts w:eastAsia="Malgun Gothic"/>
        </w:rPr>
        <w:t>3</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p>
    <w:p w14:paraId="1A6637C9" w14:textId="77777777" w:rsidR="00C24212" w:rsidRPr="000749AB" w:rsidRDefault="002A3023" w:rsidP="00C24212">
      <w:pPr>
        <w:rPr>
          <w:b/>
        </w:rPr>
      </w:pPr>
      <w:r>
        <w:rPr>
          <w:b/>
        </w:rPr>
        <w:lastRenderedPageBreak/>
        <w:t xml:space="preserve">From </w:t>
      </w:r>
      <w:r w:rsidR="00C24212">
        <w:rPr>
          <w:b/>
        </w:rPr>
        <w:t xml:space="preserve">source eNB </w:t>
      </w:r>
      <w:r>
        <w:rPr>
          <w:b/>
        </w:rPr>
        <w:t xml:space="preserve">to </w:t>
      </w:r>
      <w:r w:rsidR="00C24212">
        <w:rPr>
          <w:b/>
        </w:rPr>
        <w:t>target eNB</w:t>
      </w:r>
    </w:p>
    <w:p w14:paraId="5E76E060" w14:textId="77777777" w:rsidR="00C24212" w:rsidRPr="00EA548A" w:rsidRDefault="00C24212" w:rsidP="00C24212">
      <w:r w:rsidRPr="00EA548A">
        <w:t xml:space="preserve">The </w:t>
      </w:r>
      <w:r w:rsidRPr="00EA548A">
        <w:rPr>
          <w:i/>
        </w:rPr>
        <w:t>E-RABs Subject To Early Status Transfe</w:t>
      </w:r>
      <w:r w:rsidR="00EE5530">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118AB239" w14:textId="77777777" w:rsidR="00C24212" w:rsidRPr="00EA548A" w:rsidRDefault="00C24212" w:rsidP="00C24212">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10E3E50A" w14:textId="77777777" w:rsidR="00C24212" w:rsidRPr="00EA548A" w:rsidRDefault="00C24212" w:rsidP="00C24212">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1D66A2E" w14:textId="77777777" w:rsidR="00C24212" w:rsidRDefault="002A3023" w:rsidP="00C24212">
      <w:pPr>
        <w:rPr>
          <w:b/>
        </w:rPr>
      </w:pPr>
      <w:r>
        <w:rPr>
          <w:b/>
        </w:rPr>
        <w:t>From SeNB</w:t>
      </w:r>
      <w:r w:rsidR="00C24212">
        <w:rPr>
          <w:b/>
        </w:rPr>
        <w:t xml:space="preserve"> (respectively, en-gNB) </w:t>
      </w:r>
      <w:r>
        <w:rPr>
          <w:b/>
        </w:rPr>
        <w:t>to MeNB</w:t>
      </w:r>
      <w:r>
        <w:rPr>
          <w:b/>
          <w:lang w:eastAsia="en-GB"/>
        </w:rPr>
        <w:t>, the source eNB for Conditional Handover</w:t>
      </w:r>
    </w:p>
    <w:p w14:paraId="69B42D5E" w14:textId="5EAB7C3A" w:rsidR="005D2ECC" w:rsidRDefault="005D2ECC" w:rsidP="005D2ECC">
      <w:pPr>
        <w:rPr>
          <w:rFonts w:eastAsia="SimSun"/>
          <w:b/>
          <w:bCs/>
          <w:lang w:eastAsia="en-GB"/>
        </w:rPr>
      </w:pPr>
      <w:r>
        <w:rPr>
          <w:rFonts w:eastAsia="SimSun"/>
          <w:b/>
          <w:bCs/>
          <w:lang w:eastAsia="en-GB"/>
        </w:rPr>
        <w:t xml:space="preserve">From MeNB to en-gNB for </w:t>
      </w:r>
      <w:r w:rsidR="00763EA6">
        <w:rPr>
          <w:rFonts w:eastAsia="SimSun"/>
          <w:b/>
          <w:bCs/>
          <w:lang w:eastAsia="en-GB"/>
        </w:rPr>
        <w:t>CPA</w:t>
      </w:r>
    </w:p>
    <w:p w14:paraId="403D5401" w14:textId="73C9A584" w:rsidR="005D2ECC" w:rsidRDefault="005D2ECC" w:rsidP="005D2ECC">
      <w:pPr>
        <w:rPr>
          <w:b/>
        </w:rPr>
      </w:pPr>
      <w:r w:rsidRPr="005C37DE">
        <w:rPr>
          <w:rFonts w:eastAsia="SimSun"/>
          <w:b/>
          <w:bCs/>
          <w:lang w:eastAsia="en-GB"/>
        </w:rPr>
        <w:t xml:space="preserve">From source </w:t>
      </w:r>
      <w:r>
        <w:rPr>
          <w:b/>
        </w:rPr>
        <w:t>en-gNB</w:t>
      </w:r>
      <w:r w:rsidRPr="005C37DE">
        <w:rPr>
          <w:rFonts w:eastAsia="SimSun"/>
          <w:b/>
          <w:bCs/>
          <w:lang w:eastAsia="en-GB"/>
        </w:rPr>
        <w:t xml:space="preserve"> to </w:t>
      </w:r>
      <w:r>
        <w:rPr>
          <w:rFonts w:eastAsia="SimSun"/>
          <w:b/>
          <w:bCs/>
          <w:lang w:eastAsia="en-GB"/>
        </w:rPr>
        <w:t>MeNB</w:t>
      </w:r>
      <w:r w:rsidRPr="005C37DE">
        <w:rPr>
          <w:rFonts w:eastAsia="SimSun"/>
          <w:b/>
          <w:bCs/>
          <w:lang w:eastAsia="en-GB"/>
        </w:rPr>
        <w:t xml:space="preserve">, </w:t>
      </w:r>
      <w:r>
        <w:rPr>
          <w:rFonts w:eastAsia="SimSun"/>
          <w:b/>
          <w:bCs/>
          <w:lang w:eastAsia="en-GB"/>
        </w:rPr>
        <w:t xml:space="preserve">and </w:t>
      </w:r>
      <w:r w:rsidRPr="005C37DE">
        <w:rPr>
          <w:rFonts w:eastAsia="SimSun"/>
          <w:b/>
          <w:bCs/>
          <w:lang w:eastAsia="en-GB"/>
        </w:rPr>
        <w:t xml:space="preserve">from </w:t>
      </w:r>
      <w:r>
        <w:rPr>
          <w:rFonts w:eastAsia="SimSun"/>
          <w:b/>
          <w:bCs/>
          <w:lang w:eastAsia="en-GB"/>
        </w:rPr>
        <w:t>MeNB</w:t>
      </w:r>
      <w:r w:rsidRPr="005C37DE">
        <w:rPr>
          <w:rFonts w:eastAsia="SimSun"/>
          <w:b/>
          <w:bCs/>
          <w:lang w:eastAsia="en-GB"/>
        </w:rPr>
        <w:t xml:space="preserve"> to </w:t>
      </w:r>
      <w:r w:rsidRPr="00C3147F">
        <w:rPr>
          <w:rFonts w:eastAsia="SimSun"/>
          <w:b/>
          <w:bCs/>
          <w:lang w:eastAsia="en-GB"/>
        </w:rPr>
        <w:t xml:space="preserve">target </w:t>
      </w:r>
      <w:r>
        <w:rPr>
          <w:rFonts w:eastAsia="SimSun"/>
          <w:b/>
          <w:bCs/>
          <w:lang w:eastAsia="en-GB"/>
        </w:rPr>
        <w:t>en-gNB</w:t>
      </w:r>
      <w:r w:rsidRPr="005C37DE">
        <w:rPr>
          <w:rFonts w:eastAsia="SimSun"/>
          <w:b/>
          <w:bCs/>
          <w:lang w:eastAsia="en-GB"/>
        </w:rPr>
        <w:t xml:space="preserve">, for </w:t>
      </w:r>
      <w:r>
        <w:rPr>
          <w:rFonts w:eastAsia="SimSun"/>
          <w:b/>
          <w:bCs/>
          <w:lang w:eastAsia="en-GB"/>
        </w:rPr>
        <w:t>CPC</w:t>
      </w:r>
    </w:p>
    <w:p w14:paraId="0BCC7093" w14:textId="77777777" w:rsidR="00C24212" w:rsidRPr="000C3757" w:rsidRDefault="00C24212" w:rsidP="00C24212">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r w:rsidR="005D2ECC" w:rsidRPr="00791A39">
        <w:t xml:space="preserve"> </w:t>
      </w:r>
      <w:r w:rsidR="005D2ECC">
        <w:t xml:space="preserve">or during </w:t>
      </w:r>
      <w:r w:rsidR="005D2ECC">
        <w:rPr>
          <w:rFonts w:eastAsia="SimSun"/>
        </w:rPr>
        <w:t>CPAC</w:t>
      </w:r>
      <w:r w:rsidRPr="000C3757">
        <w:t>.</w:t>
      </w:r>
    </w:p>
    <w:p w14:paraId="3D077272" w14:textId="77777777" w:rsidR="00C24212" w:rsidRPr="000C3757" w:rsidRDefault="00C24212" w:rsidP="00C24212">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w:t>
      </w:r>
      <w:r w:rsidR="005D2ECC" w:rsidRPr="00791A39">
        <w:rPr>
          <w:rFonts w:eastAsia="Yu Mincho"/>
        </w:rPr>
        <w:t xml:space="preserve"> </w:t>
      </w:r>
      <w:r w:rsidR="005D2ECC">
        <w:rPr>
          <w:rFonts w:eastAsia="Yu Mincho"/>
        </w:rPr>
        <w:t>during</w:t>
      </w:r>
      <w:r w:rsidR="005D2ECC" w:rsidRPr="007F57E6">
        <w:t xml:space="preserve"> </w:t>
      </w:r>
      <w:r w:rsidR="005D2ECC" w:rsidRPr="008C7C9F">
        <w:t>Conditional Handover</w:t>
      </w:r>
      <w:r w:rsidR="005D2ECC">
        <w:t>,</w:t>
      </w:r>
      <w:r w:rsidR="005D2ECC" w:rsidRPr="00791A39">
        <w:rPr>
          <w:rFonts w:eastAsia="Yu Mincho"/>
        </w:rPr>
        <w:t xml:space="preserve"> </w:t>
      </w:r>
      <w:r w:rsidR="005D2ECC">
        <w:rPr>
          <w:rFonts w:eastAsia="Yu Mincho"/>
        </w:rPr>
        <w:t xml:space="preserve">or the sending node shall forward to the receiving node during </w:t>
      </w:r>
      <w:r w:rsidR="005D2ECC">
        <w:rPr>
          <w:rFonts w:eastAsia="SimSun"/>
        </w:rPr>
        <w:t>CPAC</w:t>
      </w:r>
      <w:r w:rsidRPr="000C3757">
        <w:rPr>
          <w:rFonts w:eastAsia="Yu Mincho"/>
          <w:lang w:eastAsia="en-US"/>
        </w:rPr>
        <w:t xml:space="preserve">,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61BE5E59" w14:textId="77777777" w:rsidR="00D00A7E" w:rsidRDefault="00D00A7E" w:rsidP="00D00A7E">
      <w:pPr>
        <w:rPr>
          <w:lang w:eastAsia="zh-CN"/>
        </w:rPr>
      </w:pPr>
      <w:bookmarkStart w:id="1000" w:name="_Toc45103874"/>
      <w:bookmarkStart w:id="1001" w:name="_Toc45227370"/>
      <w:bookmarkStart w:id="1002" w:name="_Toc45891184"/>
      <w:bookmarkStart w:id="1003" w:name="_Toc51763822"/>
      <w:bookmarkStart w:id="1004" w:name="_Toc56527821"/>
      <w:bookmarkStart w:id="1005" w:name="_Toc64381788"/>
      <w:bookmarkStart w:id="1006" w:name="_Toc66283363"/>
      <w:bookmarkStart w:id="1007" w:name="_Toc67910739"/>
      <w:bookmarkStart w:id="1008" w:name="_Toc73979517"/>
      <w:r>
        <w:rPr>
          <w:lang w:eastAsia="zh-CN"/>
        </w:rPr>
        <w:t xml:space="preserve">If the en-gNB sends the message to the MeNB, then the </w:t>
      </w:r>
      <w:r>
        <w:rPr>
          <w:i/>
          <w:lang w:eastAsia="zh-CN"/>
        </w:rPr>
        <w:t>SgNB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5F365B7D" w14:textId="77777777" w:rsidR="00C24212" w:rsidRPr="00EA548A" w:rsidRDefault="00C24212" w:rsidP="00B6743F">
      <w:pPr>
        <w:pStyle w:val="Heading4"/>
      </w:pPr>
      <w:bookmarkStart w:id="1009" w:name="_Toc88650241"/>
      <w:bookmarkStart w:id="1010" w:name="_Toc97885368"/>
      <w:bookmarkStart w:id="1011" w:name="_Toc98882484"/>
      <w:bookmarkStart w:id="1012" w:name="_Toc105523020"/>
      <w:bookmarkStart w:id="1013" w:name="_Toc106130564"/>
      <w:bookmarkStart w:id="1014" w:name="_Toc113839715"/>
      <w:bookmarkStart w:id="1015" w:name="_Toc138758793"/>
      <w:r w:rsidRPr="00EA548A">
        <w:t>8.2.</w:t>
      </w:r>
      <w:r>
        <w:t>7</w:t>
      </w:r>
      <w:r w:rsidRPr="00EA548A">
        <w:t>.3</w:t>
      </w:r>
      <w:r w:rsidRPr="00EA548A">
        <w:tab/>
        <w:t>Abnormal Conditions</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4360BE79" w14:textId="77777777" w:rsidR="00C24212" w:rsidRPr="00062DC5" w:rsidRDefault="00C24212" w:rsidP="00C24212">
      <w:r w:rsidRPr="00EA548A">
        <w:t>If the target eNB receives this message for a UE for which no prepared DAPS Handover or Conditional Handover exists at the target eNB, the target eNB shall ignore the message.</w:t>
      </w:r>
    </w:p>
    <w:p w14:paraId="71780FA8" w14:textId="77777777" w:rsidR="005752DE" w:rsidRPr="00C37D2B" w:rsidRDefault="005752DE" w:rsidP="00675F90">
      <w:pPr>
        <w:pStyle w:val="Heading2"/>
      </w:pPr>
      <w:bookmarkStart w:id="1016" w:name="_Toc45103875"/>
      <w:bookmarkStart w:id="1017" w:name="_Toc45227371"/>
      <w:bookmarkStart w:id="1018" w:name="_Toc45891185"/>
      <w:bookmarkStart w:id="1019" w:name="_Toc51763823"/>
      <w:bookmarkStart w:id="1020" w:name="_Toc56527822"/>
      <w:bookmarkStart w:id="1021" w:name="_Toc64381789"/>
      <w:bookmarkStart w:id="1022" w:name="_Toc66283364"/>
      <w:bookmarkStart w:id="1023" w:name="_Toc67910740"/>
      <w:bookmarkStart w:id="1024" w:name="_Toc73979518"/>
      <w:bookmarkStart w:id="1025" w:name="_Toc88650242"/>
      <w:bookmarkStart w:id="1026" w:name="_Toc97885369"/>
      <w:bookmarkStart w:id="1027" w:name="_Toc98882485"/>
      <w:bookmarkStart w:id="1028" w:name="_Toc105523021"/>
      <w:bookmarkStart w:id="1029" w:name="_Toc106130565"/>
      <w:bookmarkStart w:id="1030" w:name="_Toc113839716"/>
      <w:bookmarkStart w:id="1031" w:name="_Toc138758794"/>
      <w:r w:rsidRPr="00C37D2B">
        <w:t>8.3</w:t>
      </w:r>
      <w:r w:rsidR="00EB09F5" w:rsidRPr="00C37D2B">
        <w:tab/>
      </w:r>
      <w:r w:rsidRPr="00C37D2B">
        <w:t>Global Procedures</w:t>
      </w:r>
      <w:bookmarkEnd w:id="776"/>
      <w:bookmarkEnd w:id="777"/>
      <w:bookmarkEnd w:id="778"/>
      <w:bookmarkEnd w:id="779"/>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25FD88DC" w14:textId="77777777" w:rsidR="005752DE" w:rsidRPr="00C37D2B" w:rsidRDefault="005752DE" w:rsidP="00C558EB">
      <w:pPr>
        <w:pStyle w:val="Heading3"/>
      </w:pPr>
      <w:bookmarkStart w:id="1032" w:name="_Toc20954150"/>
      <w:bookmarkStart w:id="1033" w:name="_Toc29902154"/>
      <w:bookmarkStart w:id="1034" w:name="_Toc29906158"/>
      <w:bookmarkStart w:id="1035" w:name="_Toc36550148"/>
      <w:bookmarkStart w:id="1036" w:name="_Toc45103876"/>
      <w:bookmarkStart w:id="1037" w:name="_Toc45227372"/>
      <w:bookmarkStart w:id="1038" w:name="_Toc45891186"/>
      <w:bookmarkStart w:id="1039" w:name="_Toc51763824"/>
      <w:bookmarkStart w:id="1040" w:name="_Toc56527823"/>
      <w:bookmarkStart w:id="1041" w:name="_Toc64381790"/>
      <w:bookmarkStart w:id="1042" w:name="_Toc66283365"/>
      <w:bookmarkStart w:id="1043" w:name="_Toc67910741"/>
      <w:bookmarkStart w:id="1044" w:name="_Toc73979519"/>
      <w:bookmarkStart w:id="1045" w:name="_Toc88650243"/>
      <w:bookmarkStart w:id="1046" w:name="_Toc97885370"/>
      <w:bookmarkStart w:id="1047" w:name="_Toc98882486"/>
      <w:bookmarkStart w:id="1048" w:name="_Toc105523022"/>
      <w:bookmarkStart w:id="1049" w:name="_Toc106130566"/>
      <w:bookmarkStart w:id="1050" w:name="_Toc113839717"/>
      <w:bookmarkStart w:id="1051" w:name="_Toc138758795"/>
      <w:r w:rsidRPr="00C37D2B">
        <w:t>8.3.1</w:t>
      </w:r>
      <w:r w:rsidR="00EB09F5" w:rsidRPr="00C37D2B">
        <w:tab/>
      </w:r>
      <w:r w:rsidRPr="00C37D2B">
        <w:t>Load Indic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0A7817E6" w14:textId="77777777" w:rsidR="005752DE" w:rsidRPr="00C37D2B" w:rsidRDefault="005752DE" w:rsidP="00C558EB">
      <w:pPr>
        <w:pStyle w:val="Heading4"/>
      </w:pPr>
      <w:bookmarkStart w:id="1052" w:name="_Toc20954151"/>
      <w:bookmarkStart w:id="1053" w:name="_Toc29902155"/>
      <w:bookmarkStart w:id="1054" w:name="_Toc29906159"/>
      <w:bookmarkStart w:id="1055" w:name="_Toc36550149"/>
      <w:bookmarkStart w:id="1056" w:name="_Toc45103877"/>
      <w:bookmarkStart w:id="1057" w:name="_Toc45227373"/>
      <w:bookmarkStart w:id="1058" w:name="_Toc45891187"/>
      <w:bookmarkStart w:id="1059" w:name="_Toc51763825"/>
      <w:bookmarkStart w:id="1060" w:name="_Toc56527824"/>
      <w:bookmarkStart w:id="1061" w:name="_Toc64381791"/>
      <w:bookmarkStart w:id="1062" w:name="_Toc66283366"/>
      <w:bookmarkStart w:id="1063" w:name="_Toc67910742"/>
      <w:bookmarkStart w:id="1064" w:name="_Toc73979520"/>
      <w:bookmarkStart w:id="1065" w:name="_Toc88650244"/>
      <w:bookmarkStart w:id="1066" w:name="_Toc97885371"/>
      <w:bookmarkStart w:id="1067" w:name="_Toc98882487"/>
      <w:bookmarkStart w:id="1068" w:name="_Toc105523023"/>
      <w:bookmarkStart w:id="1069" w:name="_Toc106130567"/>
      <w:bookmarkStart w:id="1070" w:name="_Toc113839718"/>
      <w:bookmarkStart w:id="1071" w:name="_Toc138758796"/>
      <w:r w:rsidRPr="00C37D2B">
        <w:t>8.3.1.1</w:t>
      </w:r>
      <w:r w:rsidRPr="00C37D2B">
        <w:tab/>
        <w:t>General</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3C3979F8" w14:textId="77777777" w:rsidR="005752DE" w:rsidRPr="00C37D2B" w:rsidRDefault="005752DE" w:rsidP="005752DE">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0408E76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4A218C2" w14:textId="77777777" w:rsidR="005752DE" w:rsidRPr="00C37D2B" w:rsidRDefault="005752DE" w:rsidP="005752DE">
      <w:pPr>
        <w:pStyle w:val="Heading4"/>
      </w:pPr>
      <w:bookmarkStart w:id="1072" w:name="_Toc20954152"/>
      <w:bookmarkStart w:id="1073" w:name="_Toc29902156"/>
      <w:bookmarkStart w:id="1074" w:name="_Toc29906160"/>
      <w:bookmarkStart w:id="1075" w:name="_Toc36550150"/>
      <w:bookmarkStart w:id="1076" w:name="_Toc45103878"/>
      <w:bookmarkStart w:id="1077" w:name="_Toc45227374"/>
      <w:bookmarkStart w:id="1078" w:name="_Toc45891188"/>
      <w:bookmarkStart w:id="1079" w:name="_Toc51763826"/>
      <w:bookmarkStart w:id="1080" w:name="_Toc56527825"/>
      <w:bookmarkStart w:id="1081" w:name="_Toc64381792"/>
      <w:bookmarkStart w:id="1082" w:name="_Toc66283367"/>
      <w:bookmarkStart w:id="1083" w:name="_Toc67910743"/>
      <w:bookmarkStart w:id="1084" w:name="_Toc73979521"/>
      <w:bookmarkStart w:id="1085" w:name="_Toc88650245"/>
      <w:bookmarkStart w:id="1086" w:name="_Toc97885372"/>
      <w:bookmarkStart w:id="1087" w:name="_Toc98882488"/>
      <w:bookmarkStart w:id="1088" w:name="_Toc105523024"/>
      <w:bookmarkStart w:id="1089" w:name="_Toc106130568"/>
      <w:bookmarkStart w:id="1090" w:name="_Toc113839719"/>
      <w:bookmarkStart w:id="1091" w:name="_Toc138758797"/>
      <w:r w:rsidRPr="00C37D2B">
        <w:lastRenderedPageBreak/>
        <w:t>8.3.1.2</w:t>
      </w:r>
      <w:r w:rsidRPr="00C37D2B">
        <w:tab/>
        <w:t>Successful Operation</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bookmarkStart w:id="1092" w:name="_MON_1267524140"/>
    <w:bookmarkEnd w:id="1092"/>
    <w:p w14:paraId="399CA91D" w14:textId="77777777" w:rsidR="005752DE" w:rsidRPr="00C37D2B" w:rsidRDefault="004A7868" w:rsidP="005752DE">
      <w:pPr>
        <w:pStyle w:val="TH"/>
      </w:pPr>
      <w:r w:rsidRPr="00C37D2B">
        <w:rPr>
          <w:rFonts w:eastAsia="SimSun"/>
          <w:noProof/>
        </w:rPr>
        <w:object w:dxaOrig="5430" w:dyaOrig="2654" w14:anchorId="7DE6DD12">
          <v:shape id="_x0000_i1039" type="#_x0000_t75" alt="" style="width:261pt;height:126pt;mso-width-percent:0;mso-height-percent:0;mso-width-percent:0;mso-height-percent:0" o:ole="">
            <v:imagedata r:id="rId39" o:title=""/>
          </v:shape>
          <o:OLEObject Type="Embed" ProgID="Word.Picture.8" ShapeID="_x0000_i1039" DrawAspect="Content" ObjectID="_1749371856" r:id="rId40"/>
        </w:object>
      </w:r>
    </w:p>
    <w:p w14:paraId="4A1080D2" w14:textId="77777777" w:rsidR="005752DE" w:rsidRPr="00C37D2B" w:rsidRDefault="005752DE" w:rsidP="00EB09F5">
      <w:pPr>
        <w:pStyle w:val="TF0"/>
      </w:pPr>
      <w:r w:rsidRPr="00C37D2B">
        <w:t>Figure 8.3.1.2-1: Load Indication, successful operation</w:t>
      </w:r>
    </w:p>
    <w:p w14:paraId="762AD679" w14:textId="77777777" w:rsidR="005752DE" w:rsidRPr="00C37D2B" w:rsidRDefault="005752DE" w:rsidP="005752DE">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6472C628" w14:textId="77777777" w:rsidR="005752DE" w:rsidRPr="00C37D2B" w:rsidRDefault="005752DE" w:rsidP="005752DE">
      <w:r w:rsidRPr="00C37D2B">
        <w:rPr>
          <w:rFonts w:eastAsia="SimSun"/>
        </w:rPr>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w:t>
      </w:r>
      <w:r w:rsidR="00BC7FA0" w:rsidRPr="00C37D2B">
        <w:t>"</w:t>
      </w:r>
      <w:r w:rsidRPr="00C37D2B">
        <w:t>1</w:t>
      </w:r>
      <w:r w:rsidR="00BC7FA0" w:rsidRPr="00C37D2B">
        <w:t>"</w:t>
      </w:r>
      <w:r w:rsidRPr="00C37D2B">
        <w:t xml:space="preserve">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2228E372" w14:textId="77777777" w:rsidR="005752DE" w:rsidRPr="00C37D2B" w:rsidRDefault="005752DE" w:rsidP="005752DE">
      <w:r w:rsidRPr="00C37D2B">
        <w:rPr>
          <w:rFonts w:eastAsia="SimSun"/>
        </w:rPr>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15AA4A02" w14:textId="77777777" w:rsidR="005752DE" w:rsidRPr="00C37D2B" w:rsidRDefault="005752DE" w:rsidP="005752DE">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40E5EE0B" w14:textId="77777777" w:rsidR="005752DE" w:rsidRPr="00C37D2B" w:rsidRDefault="005752DE" w:rsidP="005752DE">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4FE9E221" w14:textId="77777777" w:rsidR="005752DE" w:rsidRPr="00C37D2B" w:rsidRDefault="005752DE" w:rsidP="005752DE">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5A94E66D" w14:textId="77777777" w:rsidR="005752DE" w:rsidRPr="00C37D2B" w:rsidRDefault="005752DE" w:rsidP="005752DE">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1D58C6A8" w14:textId="77777777" w:rsidR="005752DE" w:rsidRPr="00C37D2B" w:rsidRDefault="005752DE" w:rsidP="005752DE">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71C9D373"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66C1DA5C"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w:t>
      </w:r>
      <w:r w:rsidRPr="00C37D2B">
        <w:rPr>
          <w:rFonts w:eastAsia="SimSun"/>
        </w:rPr>
        <w:lastRenderedPageBreak/>
        <w:t xml:space="preserve">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35E2F7BB" w14:textId="77777777" w:rsidR="005752DE" w:rsidRPr="00C37D2B" w:rsidRDefault="005752DE" w:rsidP="005752DE">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5F468185" w14:textId="77777777" w:rsidR="005752DE" w:rsidRPr="00C37D2B" w:rsidRDefault="005752DE" w:rsidP="005752DE">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2EE3BB30" w14:textId="77777777" w:rsidR="005752DE" w:rsidRPr="00C37D2B" w:rsidRDefault="005752DE" w:rsidP="005752DE">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blocks, per PRB, in the UL subframe(s) which is represented as value </w:t>
      </w:r>
      <w:r w:rsidR="00BC7FA0" w:rsidRPr="00C37D2B">
        <w:rPr>
          <w:rFonts w:eastAsia="SimSun"/>
        </w:rPr>
        <w:t>"</w:t>
      </w:r>
      <w:r w:rsidRPr="00C37D2B">
        <w:rPr>
          <w:rFonts w:eastAsia="SimSun"/>
        </w:rPr>
        <w:t>1</w:t>
      </w:r>
      <w:r w:rsidR="00BC7FA0" w:rsidRPr="00C37D2B">
        <w:rPr>
          <w:rFonts w:eastAsia="SimSun"/>
        </w:rPr>
        <w:t>"</w:t>
      </w:r>
      <w:r w:rsidRPr="00C37D2B">
        <w:rPr>
          <w:rFonts w:eastAsia="SimSun"/>
        </w:rPr>
        <w:t xml:space="preserve">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7190DB2E" w14:textId="77777777" w:rsidR="005752DE" w:rsidRPr="00C37D2B" w:rsidRDefault="005752DE" w:rsidP="005752DE">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5D355D22" w14:textId="77777777" w:rsidR="005752DE" w:rsidRPr="00C37D2B" w:rsidRDefault="005752DE" w:rsidP="005752DE">
      <w:pPr>
        <w:pStyle w:val="Heading4"/>
      </w:pPr>
      <w:bookmarkStart w:id="1093" w:name="_Toc20954153"/>
      <w:bookmarkStart w:id="1094" w:name="_Toc29902157"/>
      <w:bookmarkStart w:id="1095" w:name="_Toc29906161"/>
      <w:bookmarkStart w:id="1096" w:name="_Toc36550151"/>
      <w:bookmarkStart w:id="1097" w:name="_Toc45103879"/>
      <w:bookmarkStart w:id="1098" w:name="_Toc45227375"/>
      <w:bookmarkStart w:id="1099" w:name="_Toc45891189"/>
      <w:bookmarkStart w:id="1100" w:name="_Toc51763827"/>
      <w:bookmarkStart w:id="1101" w:name="_Toc56527826"/>
      <w:bookmarkStart w:id="1102" w:name="_Toc64381793"/>
      <w:bookmarkStart w:id="1103" w:name="_Toc66283368"/>
      <w:bookmarkStart w:id="1104" w:name="_Toc67910744"/>
      <w:bookmarkStart w:id="1105" w:name="_Toc73979522"/>
      <w:bookmarkStart w:id="1106" w:name="_Toc88650246"/>
      <w:bookmarkStart w:id="1107" w:name="_Toc97885373"/>
      <w:bookmarkStart w:id="1108" w:name="_Toc98882489"/>
      <w:bookmarkStart w:id="1109" w:name="_Toc105523025"/>
      <w:bookmarkStart w:id="1110" w:name="_Toc106130569"/>
      <w:bookmarkStart w:id="1111" w:name="_Toc113839720"/>
      <w:bookmarkStart w:id="1112" w:name="_Toc138758798"/>
      <w:r w:rsidRPr="00C37D2B">
        <w:t>8.3.1.3</w:t>
      </w:r>
      <w:r w:rsidRPr="00C37D2B">
        <w:tab/>
        <w:t>Unsuccessful Operation</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6342D111" w14:textId="77777777" w:rsidR="005752DE" w:rsidRPr="00C37D2B" w:rsidRDefault="005752DE" w:rsidP="005752DE">
      <w:r w:rsidRPr="00C37D2B">
        <w:t>Not applicable.</w:t>
      </w:r>
    </w:p>
    <w:p w14:paraId="155B72B6" w14:textId="77777777" w:rsidR="005752DE" w:rsidRPr="00C37D2B" w:rsidRDefault="005752DE" w:rsidP="005752DE">
      <w:pPr>
        <w:pStyle w:val="Heading4"/>
      </w:pPr>
      <w:bookmarkStart w:id="1113" w:name="_Toc20954154"/>
      <w:bookmarkStart w:id="1114" w:name="_Toc29902158"/>
      <w:bookmarkStart w:id="1115" w:name="_Toc29906162"/>
      <w:bookmarkStart w:id="1116" w:name="_Toc36550152"/>
      <w:bookmarkStart w:id="1117" w:name="_Toc45103880"/>
      <w:bookmarkStart w:id="1118" w:name="_Toc45227376"/>
      <w:bookmarkStart w:id="1119" w:name="_Toc45891190"/>
      <w:bookmarkStart w:id="1120" w:name="_Toc51763828"/>
      <w:bookmarkStart w:id="1121" w:name="_Toc56527827"/>
      <w:bookmarkStart w:id="1122" w:name="_Toc64381794"/>
      <w:bookmarkStart w:id="1123" w:name="_Toc66283369"/>
      <w:bookmarkStart w:id="1124" w:name="_Toc67910745"/>
      <w:bookmarkStart w:id="1125" w:name="_Toc73979523"/>
      <w:bookmarkStart w:id="1126" w:name="_Toc88650247"/>
      <w:bookmarkStart w:id="1127" w:name="_Toc97885374"/>
      <w:bookmarkStart w:id="1128" w:name="_Toc98882490"/>
      <w:bookmarkStart w:id="1129" w:name="_Toc105523026"/>
      <w:bookmarkStart w:id="1130" w:name="_Toc106130570"/>
      <w:bookmarkStart w:id="1131" w:name="_Toc113839721"/>
      <w:bookmarkStart w:id="1132" w:name="_Toc138758799"/>
      <w:r w:rsidRPr="00C37D2B">
        <w:t>8.3.1.4</w:t>
      </w:r>
      <w:r w:rsidRPr="00C37D2B">
        <w:tab/>
        <w:t>Abnormal Conditions</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704C7B6B" w14:textId="77777777" w:rsidR="005752DE" w:rsidRPr="00C37D2B" w:rsidRDefault="005752DE" w:rsidP="005752DE">
      <w:r w:rsidRPr="00C37D2B">
        <w:t>Void.</w:t>
      </w:r>
    </w:p>
    <w:p w14:paraId="4127A6C4" w14:textId="77777777" w:rsidR="005752DE" w:rsidRPr="00C37D2B" w:rsidRDefault="005752DE" w:rsidP="005752DE">
      <w:pPr>
        <w:pStyle w:val="Heading3"/>
      </w:pPr>
      <w:bookmarkStart w:id="1133" w:name="_Toc20954155"/>
      <w:bookmarkStart w:id="1134" w:name="_Toc29902159"/>
      <w:bookmarkStart w:id="1135" w:name="_Toc29906163"/>
      <w:bookmarkStart w:id="1136" w:name="_Toc36550153"/>
      <w:bookmarkStart w:id="1137" w:name="_Toc45103881"/>
      <w:bookmarkStart w:id="1138" w:name="_Toc45227377"/>
      <w:bookmarkStart w:id="1139" w:name="_Toc45891191"/>
      <w:bookmarkStart w:id="1140" w:name="_Toc51763829"/>
      <w:bookmarkStart w:id="1141" w:name="_Toc56527828"/>
      <w:bookmarkStart w:id="1142" w:name="_Toc64381795"/>
      <w:bookmarkStart w:id="1143" w:name="_Toc66283370"/>
      <w:bookmarkStart w:id="1144" w:name="_Toc67910746"/>
      <w:bookmarkStart w:id="1145" w:name="_Toc73979524"/>
      <w:bookmarkStart w:id="1146" w:name="_Toc88650248"/>
      <w:bookmarkStart w:id="1147" w:name="_Toc97885375"/>
      <w:bookmarkStart w:id="1148" w:name="_Toc98882491"/>
      <w:bookmarkStart w:id="1149" w:name="_Toc105523027"/>
      <w:bookmarkStart w:id="1150" w:name="_Toc106130571"/>
      <w:bookmarkStart w:id="1151" w:name="_Toc113839722"/>
      <w:bookmarkStart w:id="1152" w:name="_Toc138758800"/>
      <w:r w:rsidRPr="00C37D2B">
        <w:t>8.3.2</w:t>
      </w:r>
      <w:r w:rsidRPr="00C37D2B">
        <w:tab/>
        <w:t>Error Indication</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29358073" w14:textId="77777777" w:rsidR="005752DE" w:rsidRPr="00C37D2B" w:rsidRDefault="005752DE" w:rsidP="005752DE">
      <w:pPr>
        <w:pStyle w:val="Heading4"/>
      </w:pPr>
      <w:bookmarkStart w:id="1153" w:name="_Toc20954156"/>
      <w:bookmarkStart w:id="1154" w:name="_Toc29902160"/>
      <w:bookmarkStart w:id="1155" w:name="_Toc29906164"/>
      <w:bookmarkStart w:id="1156" w:name="_Toc36550154"/>
      <w:bookmarkStart w:id="1157" w:name="_Toc45103882"/>
      <w:bookmarkStart w:id="1158" w:name="_Toc45227378"/>
      <w:bookmarkStart w:id="1159" w:name="_Toc45891192"/>
      <w:bookmarkStart w:id="1160" w:name="_Toc51763830"/>
      <w:bookmarkStart w:id="1161" w:name="_Toc56527829"/>
      <w:bookmarkStart w:id="1162" w:name="_Toc64381796"/>
      <w:bookmarkStart w:id="1163" w:name="_Toc66283371"/>
      <w:bookmarkStart w:id="1164" w:name="_Toc67910747"/>
      <w:bookmarkStart w:id="1165" w:name="_Toc73979525"/>
      <w:bookmarkStart w:id="1166" w:name="_Toc88650249"/>
      <w:bookmarkStart w:id="1167" w:name="_Toc97885376"/>
      <w:bookmarkStart w:id="1168" w:name="_Toc98882492"/>
      <w:bookmarkStart w:id="1169" w:name="_Toc105523028"/>
      <w:bookmarkStart w:id="1170" w:name="_Toc106130572"/>
      <w:bookmarkStart w:id="1171" w:name="_Toc113839723"/>
      <w:bookmarkStart w:id="1172" w:name="_Toc138758801"/>
      <w:r w:rsidRPr="00C37D2B">
        <w:t>8.3.2.1</w:t>
      </w:r>
      <w:r w:rsidRPr="00C37D2B">
        <w:tab/>
        <w:t>General</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48D8E0D" w14:textId="77777777" w:rsidR="005752DE" w:rsidRPr="00C37D2B" w:rsidRDefault="005752DE" w:rsidP="005752DE">
      <w:r w:rsidRPr="00C37D2B">
        <w:t>The Error Indication procedure is initiated by an eNB to report detected errors in one incoming message, provided they cannot be reported by an appropriate failure message.</w:t>
      </w:r>
    </w:p>
    <w:p w14:paraId="458F4D22" w14:textId="77777777" w:rsidR="005752DE" w:rsidRPr="00C37D2B" w:rsidRDefault="005752DE" w:rsidP="005752DE">
      <w:r w:rsidRPr="00C37D2B">
        <w:t>If the error situation arises due to reception of a message utilising UE associated signalling, then the Error Indication procedure uses UE-associated signalling. Otherwise the procedure uses non UE-associated signalling.</w:t>
      </w:r>
    </w:p>
    <w:p w14:paraId="258EE4F9" w14:textId="77777777" w:rsidR="005752DE" w:rsidRPr="00C37D2B" w:rsidRDefault="005752DE" w:rsidP="005752DE">
      <w:pPr>
        <w:pStyle w:val="Heading4"/>
      </w:pPr>
      <w:bookmarkStart w:id="1173" w:name="_Toc20954157"/>
      <w:bookmarkStart w:id="1174" w:name="_Toc29902161"/>
      <w:bookmarkStart w:id="1175" w:name="_Toc29906165"/>
      <w:bookmarkStart w:id="1176" w:name="_Toc36550155"/>
      <w:bookmarkStart w:id="1177" w:name="_Toc45103883"/>
      <w:bookmarkStart w:id="1178" w:name="_Toc45227379"/>
      <w:bookmarkStart w:id="1179" w:name="_Toc45891193"/>
      <w:bookmarkStart w:id="1180" w:name="_Toc51763831"/>
      <w:bookmarkStart w:id="1181" w:name="_Toc56527830"/>
      <w:bookmarkStart w:id="1182" w:name="_Toc64381797"/>
      <w:bookmarkStart w:id="1183" w:name="_Toc66283372"/>
      <w:bookmarkStart w:id="1184" w:name="_Toc67910748"/>
      <w:bookmarkStart w:id="1185" w:name="_Toc73979526"/>
      <w:bookmarkStart w:id="1186" w:name="_Toc88650250"/>
      <w:bookmarkStart w:id="1187" w:name="_Toc97885377"/>
      <w:bookmarkStart w:id="1188" w:name="_Toc98882493"/>
      <w:bookmarkStart w:id="1189" w:name="_Toc105523029"/>
      <w:bookmarkStart w:id="1190" w:name="_Toc106130573"/>
      <w:bookmarkStart w:id="1191" w:name="_Toc113839724"/>
      <w:bookmarkStart w:id="1192" w:name="_Toc138758802"/>
      <w:r w:rsidRPr="00C37D2B">
        <w:lastRenderedPageBreak/>
        <w:t>8.3.2.2</w:t>
      </w:r>
      <w:r w:rsidRPr="00C37D2B">
        <w:tab/>
        <w:t>Successful Opera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bookmarkStart w:id="1193" w:name="_MON_1473064592"/>
    <w:bookmarkEnd w:id="1193"/>
    <w:p w14:paraId="75F2F334" w14:textId="77777777" w:rsidR="005752DE" w:rsidRPr="00C37D2B" w:rsidRDefault="004A7868" w:rsidP="005752DE">
      <w:pPr>
        <w:pStyle w:val="TH"/>
      </w:pPr>
      <w:r w:rsidRPr="00C37D2B">
        <w:rPr>
          <w:rFonts w:eastAsia="SimSun"/>
          <w:noProof/>
        </w:rPr>
        <w:object w:dxaOrig="5673" w:dyaOrig="2355" w14:anchorId="2510B4CD">
          <v:shape id="_x0000_i1040" type="#_x0000_t75" alt="" style="width:271.5pt;height:112.5pt;mso-width-percent:0;mso-height-percent:0;mso-width-percent:0;mso-height-percent:0" o:ole="">
            <v:imagedata r:id="rId41" o:title=""/>
          </v:shape>
          <o:OLEObject Type="Embed" ProgID="Word.Picture.8" ShapeID="_x0000_i1040" DrawAspect="Content" ObjectID="_1749371857" r:id="rId42"/>
        </w:object>
      </w:r>
    </w:p>
    <w:p w14:paraId="04690E6D" w14:textId="77777777" w:rsidR="004E6E08" w:rsidRPr="00C37D2B" w:rsidRDefault="005752DE" w:rsidP="00EB09F5">
      <w:pPr>
        <w:pStyle w:val="TF0"/>
      </w:pPr>
      <w:r w:rsidRPr="00C37D2B">
        <w:t>Figure 8.3.2.2-1: Error Indication, successful operation.</w:t>
      </w:r>
    </w:p>
    <w:bookmarkStart w:id="1194" w:name="_MON_1579867525"/>
    <w:bookmarkEnd w:id="1194"/>
    <w:p w14:paraId="4D5B1AE0" w14:textId="77777777" w:rsidR="004E6E08" w:rsidRPr="00C37D2B" w:rsidRDefault="004A7868" w:rsidP="004E6E08">
      <w:pPr>
        <w:pStyle w:val="TH"/>
      </w:pPr>
      <w:r w:rsidRPr="00C37D2B">
        <w:rPr>
          <w:noProof/>
        </w:rPr>
        <w:object w:dxaOrig="5673" w:dyaOrig="2355" w14:anchorId="08EFA538">
          <v:shape id="_x0000_i1041" type="#_x0000_t75" alt="" style="width:271.5pt;height:112.5pt;mso-width-percent:0;mso-height-percent:0;mso-width-percent:0;mso-height-percent:0" o:ole="">
            <v:imagedata r:id="rId43" o:title=""/>
          </v:shape>
          <o:OLEObject Type="Embed" ProgID="Word.Picture.8" ShapeID="_x0000_i1041" DrawAspect="Content" ObjectID="_1749371858" r:id="rId44"/>
        </w:object>
      </w:r>
    </w:p>
    <w:p w14:paraId="3B22F4D1" w14:textId="77777777" w:rsidR="004E6E08" w:rsidRPr="00C37D2B" w:rsidRDefault="004E6E08" w:rsidP="00EB09F5">
      <w:pPr>
        <w:pStyle w:val="TF0"/>
      </w:pPr>
      <w:r w:rsidRPr="00C37D2B">
        <w:t>Figure 8.3.2.2-2: eNB initiated Error Indication for EN-DC, successful operation.</w:t>
      </w:r>
    </w:p>
    <w:bookmarkStart w:id="1195" w:name="_MON_1579867545"/>
    <w:bookmarkEnd w:id="1195"/>
    <w:p w14:paraId="4716CFEA" w14:textId="77777777" w:rsidR="004E6E08" w:rsidRPr="00C37D2B" w:rsidRDefault="004A7868" w:rsidP="004E6E08">
      <w:pPr>
        <w:pStyle w:val="TH"/>
      </w:pPr>
      <w:r w:rsidRPr="00C37D2B">
        <w:rPr>
          <w:noProof/>
        </w:rPr>
        <w:object w:dxaOrig="5673" w:dyaOrig="2355" w14:anchorId="7F045B58">
          <v:shape id="_x0000_i1042" type="#_x0000_t75" alt="" style="width:271.5pt;height:112.5pt;mso-width-percent:0;mso-height-percent:0;mso-width-percent:0;mso-height-percent:0" o:ole="">
            <v:imagedata r:id="rId45" o:title=""/>
          </v:shape>
          <o:OLEObject Type="Embed" ProgID="Word.Picture.8" ShapeID="_x0000_i1042" DrawAspect="Content" ObjectID="_1749371859" r:id="rId46"/>
        </w:object>
      </w:r>
    </w:p>
    <w:p w14:paraId="5133239E" w14:textId="77777777" w:rsidR="004E6E08" w:rsidRPr="00C37D2B" w:rsidRDefault="004E6E08" w:rsidP="00EB09F5">
      <w:pPr>
        <w:pStyle w:val="TF0"/>
      </w:pPr>
      <w:r w:rsidRPr="00C37D2B">
        <w:t>Figure 8.3.2.2-3: en-gNB initiated Error Indication for EN-DC, successful operation.</w:t>
      </w:r>
    </w:p>
    <w:p w14:paraId="31EA358C" w14:textId="77777777" w:rsidR="005752DE" w:rsidRPr="00C37D2B" w:rsidRDefault="005752DE" w:rsidP="005752DE">
      <w:r w:rsidRPr="00C37D2B">
        <w:t>When the conditions defined in clause 10 are fulfilled, the Error Indication procedure is initiated by an ERROR INDICATION message sent from the node detecting the error situation.</w:t>
      </w:r>
    </w:p>
    <w:p w14:paraId="01150AD7" w14:textId="77777777" w:rsidR="005752DE" w:rsidRPr="00C37D2B" w:rsidRDefault="005752DE" w:rsidP="005752DE">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1F4D7874" w14:textId="77777777" w:rsidR="005752DE" w:rsidRPr="00C37D2B" w:rsidRDefault="005752DE" w:rsidP="005752DE">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007048E5" w:rsidRPr="00C37D2B">
        <w:t>In case the Error Indication procedure is triggered by UE associated signalling, in the course of signalling for EN-DC, the</w:t>
      </w:r>
      <w:r w:rsidR="007048E5" w:rsidRPr="00C37D2B">
        <w:rPr>
          <w:i/>
        </w:rPr>
        <w:t xml:space="preserve"> Old </w:t>
      </w:r>
      <w:r w:rsidR="004E6E08" w:rsidRPr="00C37D2B">
        <w:rPr>
          <w:i/>
        </w:rPr>
        <w:t>en-</w:t>
      </w:r>
      <w:r w:rsidR="007048E5" w:rsidRPr="00C37D2B">
        <w:rPr>
          <w:i/>
        </w:rPr>
        <w:t>gNB UE X2AP ID</w:t>
      </w:r>
      <w:r w:rsidR="007048E5" w:rsidRPr="00C37D2B">
        <w:t xml:space="preserve"> IE and the </w:t>
      </w:r>
      <w:r w:rsidR="007048E5" w:rsidRPr="00C37D2B">
        <w:rPr>
          <w:i/>
        </w:rPr>
        <w:t>New eNB UE X2AP ID</w:t>
      </w:r>
      <w:r w:rsidR="007048E5" w:rsidRPr="00C37D2B">
        <w:t xml:space="preserve"> IE shall be included in the ERROR INDICATION message.</w:t>
      </w:r>
      <w:r w:rsidR="007048E5" w:rsidRPr="00C37D2B">
        <w:rPr>
          <w:lang w:eastAsia="zh-CN"/>
        </w:rPr>
        <w:t xml:space="preserve"> </w:t>
      </w:r>
      <w:r w:rsidRPr="00C37D2B">
        <w:rPr>
          <w:rFonts w:eastAsia="SimSun"/>
          <w:lang w:eastAsia="zh-CN"/>
        </w:rPr>
        <w:t xml:space="preserve">If </w:t>
      </w:r>
      <w:r w:rsidR="007048E5"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w:t>
      </w:r>
      <w:r w:rsidR="007048E5" w:rsidRPr="00C37D2B">
        <w:t xml:space="preserve">, </w:t>
      </w:r>
      <w:r w:rsidR="007048E5" w:rsidRPr="00C37D2B">
        <w:rPr>
          <w:i/>
          <w:iCs/>
        </w:rPr>
        <w:t xml:space="preserve">Old </w:t>
      </w:r>
      <w:r w:rsidR="004E6E08" w:rsidRPr="00C37D2B">
        <w:rPr>
          <w:i/>
          <w:iCs/>
        </w:rPr>
        <w:t>en-</w:t>
      </w:r>
      <w:r w:rsidR="007048E5" w:rsidRPr="00C37D2B">
        <w:rPr>
          <w:i/>
          <w:iCs/>
        </w:rPr>
        <w:t>gNB UE X2AP ID</w:t>
      </w:r>
      <w:r w:rsidR="007048E5" w:rsidRPr="00C37D2B">
        <w:t xml:space="preserve"> IE</w:t>
      </w:r>
      <w:r w:rsidRPr="00C37D2B">
        <w:t xml:space="preserve"> and </w:t>
      </w:r>
      <w:r w:rsidRPr="00C37D2B">
        <w:rPr>
          <w:i/>
          <w:iCs/>
        </w:rPr>
        <w:t>New eNB UE X2AP ID</w:t>
      </w:r>
      <w:r w:rsidRPr="00C37D2B">
        <w:t xml:space="preserve"> IE</w:t>
      </w:r>
      <w:r w:rsidRPr="00C37D2B">
        <w:rPr>
          <w:rFonts w:eastAsia="SimSun"/>
          <w:lang w:eastAsia="zh-CN"/>
        </w:rPr>
        <w:t xml:space="preserve"> </w:t>
      </w:r>
      <w:r w:rsidR="007048E5"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004E6E08" w:rsidRPr="00C37D2B">
        <w:t>"</w:t>
      </w:r>
      <w:r w:rsidR="004E6E08" w:rsidRPr="00C37D2B">
        <w:rPr>
          <w:lang w:eastAsia="zh-CN"/>
        </w:rPr>
        <w:t>unknown Old en-gNB UE X2AP ID</w:t>
      </w:r>
      <w:r w:rsidR="004E6E08" w:rsidRPr="00C37D2B">
        <w:t>"</w:t>
      </w:r>
      <w:r w:rsidR="004E6E08"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7A12C345" w14:textId="77777777" w:rsidR="005752DE" w:rsidRPr="00C37D2B" w:rsidRDefault="005752DE" w:rsidP="005752DE">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3CDA1E32" w14:textId="77777777" w:rsidR="0012145F" w:rsidRPr="00C37D2B" w:rsidRDefault="0012145F" w:rsidP="005752DE">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16C54A98" w14:textId="77777777" w:rsidR="005752DE" w:rsidRPr="00C37D2B" w:rsidRDefault="005752DE" w:rsidP="005752DE">
      <w:pPr>
        <w:pStyle w:val="Heading4"/>
      </w:pPr>
      <w:bookmarkStart w:id="1196" w:name="_Toc20954158"/>
      <w:bookmarkStart w:id="1197" w:name="_Toc29902162"/>
      <w:bookmarkStart w:id="1198" w:name="_Toc29906166"/>
      <w:bookmarkStart w:id="1199" w:name="_Toc36550156"/>
      <w:bookmarkStart w:id="1200" w:name="_Toc45103884"/>
      <w:bookmarkStart w:id="1201" w:name="_Toc45227380"/>
      <w:bookmarkStart w:id="1202" w:name="_Toc45891194"/>
      <w:bookmarkStart w:id="1203" w:name="_Toc51763832"/>
      <w:bookmarkStart w:id="1204" w:name="_Toc56527831"/>
      <w:bookmarkStart w:id="1205" w:name="_Toc64381798"/>
      <w:bookmarkStart w:id="1206" w:name="_Toc66283373"/>
      <w:bookmarkStart w:id="1207" w:name="_Toc67910749"/>
      <w:bookmarkStart w:id="1208" w:name="_Toc73979527"/>
      <w:bookmarkStart w:id="1209" w:name="_Toc88650251"/>
      <w:bookmarkStart w:id="1210" w:name="_Toc97885378"/>
      <w:bookmarkStart w:id="1211" w:name="_Toc98882494"/>
      <w:bookmarkStart w:id="1212" w:name="_Toc105523030"/>
      <w:bookmarkStart w:id="1213" w:name="_Toc106130574"/>
      <w:bookmarkStart w:id="1214" w:name="_Toc113839725"/>
      <w:bookmarkStart w:id="1215" w:name="_Toc138758803"/>
      <w:r w:rsidRPr="00C37D2B">
        <w:lastRenderedPageBreak/>
        <w:t>8.3.2.3</w:t>
      </w:r>
      <w:r w:rsidRPr="00C37D2B">
        <w:tab/>
        <w:t>Unsuccessful Operation</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29CB684F" w14:textId="77777777" w:rsidR="005752DE" w:rsidRPr="00C37D2B" w:rsidRDefault="005752DE" w:rsidP="005752DE">
      <w:r w:rsidRPr="00C37D2B">
        <w:t>Not applicable.</w:t>
      </w:r>
    </w:p>
    <w:p w14:paraId="7B6D7649" w14:textId="77777777" w:rsidR="005752DE" w:rsidRPr="00C37D2B" w:rsidRDefault="005752DE" w:rsidP="005752DE">
      <w:pPr>
        <w:pStyle w:val="Heading4"/>
      </w:pPr>
      <w:bookmarkStart w:id="1216" w:name="_Toc20954159"/>
      <w:bookmarkStart w:id="1217" w:name="_Toc29902163"/>
      <w:bookmarkStart w:id="1218" w:name="_Toc29906167"/>
      <w:bookmarkStart w:id="1219" w:name="_Toc36550157"/>
      <w:bookmarkStart w:id="1220" w:name="_Toc45103885"/>
      <w:bookmarkStart w:id="1221" w:name="_Toc45227381"/>
      <w:bookmarkStart w:id="1222" w:name="_Toc45891195"/>
      <w:bookmarkStart w:id="1223" w:name="_Toc51763833"/>
      <w:bookmarkStart w:id="1224" w:name="_Toc56527832"/>
      <w:bookmarkStart w:id="1225" w:name="_Toc64381799"/>
      <w:bookmarkStart w:id="1226" w:name="_Toc66283374"/>
      <w:bookmarkStart w:id="1227" w:name="_Toc67910750"/>
      <w:bookmarkStart w:id="1228" w:name="_Toc73979528"/>
      <w:bookmarkStart w:id="1229" w:name="_Toc88650252"/>
      <w:bookmarkStart w:id="1230" w:name="_Toc97885379"/>
      <w:bookmarkStart w:id="1231" w:name="_Toc98882495"/>
      <w:bookmarkStart w:id="1232" w:name="_Toc105523031"/>
      <w:bookmarkStart w:id="1233" w:name="_Toc106130575"/>
      <w:bookmarkStart w:id="1234" w:name="_Toc113839726"/>
      <w:bookmarkStart w:id="1235" w:name="_Toc138758804"/>
      <w:r w:rsidRPr="00C37D2B">
        <w:t>8.3.2.4</w:t>
      </w:r>
      <w:r w:rsidRPr="00C37D2B">
        <w:tab/>
        <w:t>Abnormal Conditions</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315FDBB0" w14:textId="77777777" w:rsidR="005752DE" w:rsidRPr="00C37D2B" w:rsidRDefault="005752DE" w:rsidP="005752DE">
      <w:r w:rsidRPr="00C37D2B">
        <w:t>Not applicable.</w:t>
      </w:r>
    </w:p>
    <w:p w14:paraId="457BAA81" w14:textId="77777777" w:rsidR="005752DE" w:rsidRPr="00C37D2B" w:rsidRDefault="005752DE" w:rsidP="005752DE">
      <w:pPr>
        <w:pStyle w:val="Heading3"/>
      </w:pPr>
      <w:bookmarkStart w:id="1236" w:name="_Toc20954160"/>
      <w:bookmarkStart w:id="1237" w:name="_Toc29902164"/>
      <w:bookmarkStart w:id="1238" w:name="_Toc29906168"/>
      <w:bookmarkStart w:id="1239" w:name="_Toc36550158"/>
      <w:bookmarkStart w:id="1240" w:name="_Toc45103886"/>
      <w:bookmarkStart w:id="1241" w:name="_Toc45227382"/>
      <w:bookmarkStart w:id="1242" w:name="_Toc45891196"/>
      <w:bookmarkStart w:id="1243" w:name="_Toc51763834"/>
      <w:bookmarkStart w:id="1244" w:name="_Toc56527833"/>
      <w:bookmarkStart w:id="1245" w:name="_Toc64381800"/>
      <w:bookmarkStart w:id="1246" w:name="_Toc66283375"/>
      <w:bookmarkStart w:id="1247" w:name="_Toc67910751"/>
      <w:bookmarkStart w:id="1248" w:name="_Toc73979529"/>
      <w:bookmarkStart w:id="1249" w:name="_Toc88650253"/>
      <w:bookmarkStart w:id="1250" w:name="_Toc97885380"/>
      <w:bookmarkStart w:id="1251" w:name="_Toc98882496"/>
      <w:bookmarkStart w:id="1252" w:name="_Toc105523032"/>
      <w:bookmarkStart w:id="1253" w:name="_Toc106130576"/>
      <w:bookmarkStart w:id="1254" w:name="_Toc113839727"/>
      <w:bookmarkStart w:id="1255" w:name="_Toc138758805"/>
      <w:r w:rsidRPr="00C37D2B">
        <w:t>8.3.3</w:t>
      </w:r>
      <w:r w:rsidRPr="00C37D2B">
        <w:tab/>
        <w:t>X2 Setup</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34490037" w14:textId="77777777" w:rsidR="005752DE" w:rsidRPr="00C37D2B" w:rsidRDefault="005752DE" w:rsidP="005752DE">
      <w:pPr>
        <w:pStyle w:val="Heading4"/>
      </w:pPr>
      <w:bookmarkStart w:id="1256" w:name="_Toc20954161"/>
      <w:bookmarkStart w:id="1257" w:name="_Toc29902165"/>
      <w:bookmarkStart w:id="1258" w:name="_Toc29906169"/>
      <w:bookmarkStart w:id="1259" w:name="_Toc36550159"/>
      <w:bookmarkStart w:id="1260" w:name="_Toc45103887"/>
      <w:bookmarkStart w:id="1261" w:name="_Toc45227383"/>
      <w:bookmarkStart w:id="1262" w:name="_Toc45891197"/>
      <w:bookmarkStart w:id="1263" w:name="_Toc51763835"/>
      <w:bookmarkStart w:id="1264" w:name="_Toc56527834"/>
      <w:bookmarkStart w:id="1265" w:name="_Toc64381801"/>
      <w:bookmarkStart w:id="1266" w:name="_Toc66283376"/>
      <w:bookmarkStart w:id="1267" w:name="_Toc67910752"/>
      <w:bookmarkStart w:id="1268" w:name="_Toc73979530"/>
      <w:bookmarkStart w:id="1269" w:name="_Toc88650254"/>
      <w:bookmarkStart w:id="1270" w:name="_Toc97885381"/>
      <w:bookmarkStart w:id="1271" w:name="_Toc98882497"/>
      <w:bookmarkStart w:id="1272" w:name="_Toc105523033"/>
      <w:bookmarkStart w:id="1273" w:name="_Toc106130577"/>
      <w:bookmarkStart w:id="1274" w:name="_Toc113839728"/>
      <w:bookmarkStart w:id="1275" w:name="_Toc138758806"/>
      <w:r w:rsidRPr="00C37D2B">
        <w:t>8.3.3.1</w:t>
      </w:r>
      <w:r w:rsidRPr="00C37D2B">
        <w:tab/>
        <w:t>General</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6F9A004A" w14:textId="77777777" w:rsidR="00CC4B86" w:rsidRDefault="005752DE" w:rsidP="00CC4B86">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00CC4B86" w:rsidRPr="00CC4B86">
        <w:rPr>
          <w:lang w:eastAsia="en-US"/>
        </w:rPr>
        <w:t xml:space="preserve"> </w:t>
      </w:r>
    </w:p>
    <w:p w14:paraId="020A0D9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56B76916"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55476309" w14:textId="77777777" w:rsidR="005752DE" w:rsidRPr="00C37D2B" w:rsidRDefault="005752DE" w:rsidP="005752DE">
      <w:pPr>
        <w:pStyle w:val="Heading4"/>
      </w:pPr>
      <w:bookmarkStart w:id="1276" w:name="_Toc20954162"/>
      <w:bookmarkStart w:id="1277" w:name="_Toc29902166"/>
      <w:bookmarkStart w:id="1278" w:name="_Toc29906170"/>
      <w:bookmarkStart w:id="1279" w:name="_Toc36550160"/>
      <w:bookmarkStart w:id="1280" w:name="_Toc45103888"/>
      <w:bookmarkStart w:id="1281" w:name="_Toc45227384"/>
      <w:bookmarkStart w:id="1282" w:name="_Toc45891198"/>
      <w:bookmarkStart w:id="1283" w:name="_Toc51763836"/>
      <w:bookmarkStart w:id="1284" w:name="_Toc56527835"/>
      <w:bookmarkStart w:id="1285" w:name="_Toc64381802"/>
      <w:bookmarkStart w:id="1286" w:name="_Toc66283377"/>
      <w:bookmarkStart w:id="1287" w:name="_Toc67910753"/>
      <w:bookmarkStart w:id="1288" w:name="_Toc73979531"/>
      <w:bookmarkStart w:id="1289" w:name="_Toc88650255"/>
      <w:bookmarkStart w:id="1290" w:name="_Toc97885382"/>
      <w:bookmarkStart w:id="1291" w:name="_Toc98882498"/>
      <w:bookmarkStart w:id="1292" w:name="_Toc105523034"/>
      <w:bookmarkStart w:id="1293" w:name="_Toc106130578"/>
      <w:bookmarkStart w:id="1294" w:name="_Toc113839729"/>
      <w:bookmarkStart w:id="1295" w:name="_Toc138758807"/>
      <w:r w:rsidRPr="00C37D2B">
        <w:t>8.3.3.2</w:t>
      </w:r>
      <w:r w:rsidRPr="00C37D2B">
        <w:tab/>
        <w:t>Successful Operation</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bookmarkStart w:id="1296" w:name="_MON_1267524229"/>
    <w:bookmarkEnd w:id="1296"/>
    <w:p w14:paraId="2EAF2C48" w14:textId="77777777" w:rsidR="005752DE" w:rsidRPr="00C37D2B" w:rsidRDefault="004A7868" w:rsidP="005752DE">
      <w:pPr>
        <w:pStyle w:val="TH"/>
        <w:rPr>
          <w:rFonts w:eastAsia="SimSun"/>
        </w:rPr>
      </w:pPr>
      <w:r w:rsidRPr="00C37D2B">
        <w:rPr>
          <w:rFonts w:eastAsia="SimSun"/>
          <w:noProof/>
        </w:rPr>
        <w:object w:dxaOrig="5673" w:dyaOrig="2355" w14:anchorId="5B05DB5B">
          <v:shape id="_x0000_i1043" type="#_x0000_t75" alt="" style="width:271.5pt;height:112.5pt;mso-width-percent:0;mso-height-percent:0;mso-width-percent:0;mso-height-percent:0" o:ole="">
            <v:imagedata r:id="rId47" o:title=""/>
          </v:shape>
          <o:OLEObject Type="Embed" ProgID="Word.Picture.8" ShapeID="_x0000_i1043" DrawAspect="Content" ObjectID="_1749371860" r:id="rId48"/>
        </w:object>
      </w:r>
    </w:p>
    <w:p w14:paraId="1142A219" w14:textId="77777777" w:rsidR="005752DE" w:rsidRPr="00C37D2B" w:rsidRDefault="005752DE" w:rsidP="00EB09F5">
      <w:pPr>
        <w:pStyle w:val="TF0"/>
        <w:rPr>
          <w:rFonts w:eastAsia="SimSun"/>
        </w:rPr>
      </w:pPr>
      <w:r w:rsidRPr="00C37D2B">
        <w:t>Figure 8.3.3.2-1: X2 Setup, successful operation</w:t>
      </w:r>
    </w:p>
    <w:p w14:paraId="445147B0" w14:textId="77777777" w:rsidR="005752DE" w:rsidRPr="00C37D2B" w:rsidRDefault="005752DE" w:rsidP="005752DE">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7D380406" w14:textId="77777777" w:rsidR="005752DE" w:rsidRPr="00C37D2B" w:rsidRDefault="005752DE" w:rsidP="005752DE">
      <w:r w:rsidRPr="00C37D2B">
        <w:t>If a cell is switched off for energy savings reasons, it should be activated before initiating or responding to the X2 Setup procedure and shall still be included in the list of served cells.</w:t>
      </w:r>
    </w:p>
    <w:p w14:paraId="68FF5942"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27101537" w14:textId="77777777" w:rsidR="004F1D3D" w:rsidRPr="00C37D2B" w:rsidRDefault="004F1D3D" w:rsidP="004F1D3D">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2F0AA976" w14:textId="77777777" w:rsidR="005752DE" w:rsidRPr="00C37D2B" w:rsidRDefault="005752DE" w:rsidP="005752DE">
      <w:r w:rsidRPr="00C37D2B">
        <w:lastRenderedPageBreak/>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4713DC79"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5FFDE82B" w14:textId="77777777" w:rsidR="005752DE" w:rsidRPr="00C37D2B" w:rsidRDefault="005752DE" w:rsidP="005752DE">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2AC0AE23" w14:textId="77777777" w:rsidR="005752DE" w:rsidRPr="00C37D2B" w:rsidRDefault="005752DE" w:rsidP="005752DE">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3CE53980"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40DBB399" w14:textId="77777777" w:rsidR="005752DE" w:rsidRPr="00C37D2B" w:rsidRDefault="005752DE" w:rsidP="005752DE">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4785D517"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744CAB65"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3C582BF1" w14:textId="77777777" w:rsidR="002315FB" w:rsidRDefault="002315FB" w:rsidP="002315FB">
      <w:bookmarkStart w:id="1297" w:name="_Toc20954163"/>
      <w:bookmarkStart w:id="1298" w:name="_Toc29902167"/>
      <w:bookmarkStart w:id="1299" w:name="_Toc29906171"/>
      <w:bookmarkStart w:id="1300"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rFonts w:hint="eastAsia"/>
          <w:lang w:val="en-US" w:eastAsia="zh-CN"/>
        </w:rPr>
        <w:t>z</w:t>
      </w:r>
      <w:r>
        <w:rPr>
          <w:lang w:eastAsia="zh-CN"/>
        </w:rPr>
        <w:t>ation</w:t>
      </w:r>
      <w:r>
        <w:t>.</w:t>
      </w:r>
    </w:p>
    <w:p w14:paraId="1D9A85E8" w14:textId="77777777" w:rsidR="009776C8" w:rsidRPr="00A33FEB" w:rsidRDefault="009776C8" w:rsidP="009776C8">
      <w:pPr>
        <w:rPr>
          <w:rFonts w:eastAsia="SimSun"/>
          <w:lang w:eastAsia="zh-CN"/>
        </w:rPr>
      </w:pPr>
      <w:bookmarkStart w:id="1301" w:name="_Toc45103889"/>
      <w:bookmarkStart w:id="1302" w:name="_Toc45227385"/>
      <w:bookmarkStart w:id="1303" w:name="_Toc45891199"/>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sidRPr="00E00380">
        <w:t xml:space="preserve">X2 SETUP REQUEST </w:t>
      </w:r>
      <w:r>
        <w:rPr>
          <w:rFonts w:eastAsia="SimSun"/>
        </w:rPr>
        <w:t xml:space="preserve">message, the </w:t>
      </w:r>
      <w:r w:rsidRPr="00E00380">
        <w:t>eNB</w:t>
      </w:r>
      <w:r w:rsidRPr="00E00380">
        <w:rPr>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w:t>
      </w:r>
      <w:r w:rsidRPr="00E00380">
        <w:t xml:space="preserve">X2 SETUP RESPONSE </w:t>
      </w:r>
      <w:r>
        <w:t>message</w:t>
      </w:r>
      <w:r>
        <w:rPr>
          <w:rFonts w:eastAsia="SimSun"/>
        </w:rPr>
        <w:t>.</w:t>
      </w:r>
    </w:p>
    <w:p w14:paraId="4C0FE874" w14:textId="77777777" w:rsidR="00815579" w:rsidRPr="00C33869" w:rsidRDefault="00815579" w:rsidP="00815579">
      <w:pPr>
        <w:rPr>
          <w:b/>
          <w:bCs/>
        </w:rPr>
      </w:pPr>
      <w:r w:rsidRPr="00C33869">
        <w:rPr>
          <w:b/>
          <w:bCs/>
        </w:rPr>
        <w:t>Interaction with the EN-DC Configuration Update procedure:</w:t>
      </w:r>
    </w:p>
    <w:p w14:paraId="19557572"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gNBs by triggering the EN-DC Configuration Update procedure.</w:t>
      </w:r>
    </w:p>
    <w:p w14:paraId="7E875EF1" w14:textId="77777777" w:rsidR="00815579" w:rsidRPr="00C33869" w:rsidRDefault="00815579" w:rsidP="00815579">
      <w:pPr>
        <w:rPr>
          <w:b/>
          <w:bCs/>
        </w:rPr>
      </w:pPr>
      <w:r w:rsidRPr="00C33869">
        <w:rPr>
          <w:b/>
          <w:bCs/>
        </w:rPr>
        <w:t>Interaction with the eNB Configuration Update procedure:</w:t>
      </w:r>
    </w:p>
    <w:p w14:paraId="2A523D2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Bs by triggering the eNB Configuration Update procedure.</w:t>
      </w:r>
    </w:p>
    <w:p w14:paraId="3001203E" w14:textId="77777777" w:rsidR="005752DE" w:rsidRPr="00C37D2B" w:rsidRDefault="005752DE" w:rsidP="005752DE">
      <w:pPr>
        <w:pStyle w:val="Heading4"/>
      </w:pPr>
      <w:bookmarkStart w:id="1304" w:name="_Toc51763837"/>
      <w:bookmarkStart w:id="1305" w:name="_Toc56527836"/>
      <w:bookmarkStart w:id="1306" w:name="_Toc64381803"/>
      <w:bookmarkStart w:id="1307" w:name="_Toc66283378"/>
      <w:bookmarkStart w:id="1308" w:name="_Toc67910754"/>
      <w:bookmarkStart w:id="1309" w:name="_Toc73979532"/>
      <w:bookmarkStart w:id="1310" w:name="_Toc88650256"/>
      <w:bookmarkStart w:id="1311" w:name="_Toc97885383"/>
      <w:bookmarkStart w:id="1312" w:name="_Toc98882499"/>
      <w:bookmarkStart w:id="1313" w:name="_Toc105523035"/>
      <w:bookmarkStart w:id="1314" w:name="_Toc106130579"/>
      <w:bookmarkStart w:id="1315" w:name="_Toc113839730"/>
      <w:bookmarkStart w:id="1316" w:name="_Toc138758808"/>
      <w:r w:rsidRPr="00C37D2B">
        <w:lastRenderedPageBreak/>
        <w:t>8.3.3.3</w:t>
      </w:r>
      <w:r w:rsidRPr="00C37D2B">
        <w:tab/>
        <w:t>Unsuccessful Operation</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bookmarkStart w:id="1317" w:name="_MON_1267524311"/>
    <w:bookmarkEnd w:id="1317"/>
    <w:p w14:paraId="363EB5E7" w14:textId="77777777" w:rsidR="005752DE" w:rsidRPr="00C37D2B" w:rsidRDefault="004A7868" w:rsidP="005752DE">
      <w:pPr>
        <w:pStyle w:val="TH"/>
        <w:rPr>
          <w:rFonts w:eastAsia="SimSun"/>
        </w:rPr>
      </w:pPr>
      <w:r w:rsidRPr="00C37D2B">
        <w:rPr>
          <w:noProof/>
        </w:rPr>
        <w:object w:dxaOrig="5580" w:dyaOrig="2355" w14:anchorId="2FC54560">
          <v:shape id="_x0000_i1044" type="#_x0000_t75" alt="" style="width:267pt;height:112.5pt;mso-width-percent:0;mso-height-percent:0;mso-width-percent:0;mso-height-percent:0" o:ole="">
            <v:imagedata r:id="rId49" o:title=""/>
          </v:shape>
          <o:OLEObject Type="Embed" ProgID="Word.Picture.8" ShapeID="_x0000_i1044" DrawAspect="Content" ObjectID="_1749371861" r:id="rId50"/>
        </w:object>
      </w:r>
    </w:p>
    <w:p w14:paraId="1ED52E6B" w14:textId="77777777" w:rsidR="005752DE" w:rsidRPr="00C37D2B" w:rsidRDefault="005752DE" w:rsidP="00EB09F5">
      <w:pPr>
        <w:pStyle w:val="TF0"/>
        <w:rPr>
          <w:rFonts w:eastAsia="SimSun"/>
        </w:rPr>
      </w:pPr>
      <w:r w:rsidRPr="00C37D2B">
        <w:t>Figure 8.3.3.3-1: X2 Setup, unsuccessful operation</w:t>
      </w:r>
    </w:p>
    <w:p w14:paraId="73628DFE" w14:textId="77777777" w:rsidR="005752DE" w:rsidRPr="00C37D2B" w:rsidRDefault="005752DE" w:rsidP="005752DE">
      <w:r w:rsidRPr="00C37D2B">
        <w:t>If the candidate eNB</w:t>
      </w:r>
      <w:r w:rsidRPr="00C37D2B">
        <w:rPr>
          <w:vertAlign w:val="subscript"/>
        </w:rPr>
        <w:t>2</w:t>
      </w:r>
      <w:r w:rsidRPr="00C37D2B">
        <w:t xml:space="preserve"> cannot accept the setup it shall respond with an X2 SETUP FAILURE message with appropriate cause value.</w:t>
      </w:r>
    </w:p>
    <w:p w14:paraId="26EE4249" w14:textId="77777777" w:rsidR="005752DE" w:rsidRPr="00C37D2B" w:rsidRDefault="005752DE" w:rsidP="005752DE">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1D71AB7C" w14:textId="77777777" w:rsidR="005752DE" w:rsidRPr="00C37D2B" w:rsidRDefault="005752DE" w:rsidP="005752DE">
      <w:pPr>
        <w:pStyle w:val="Heading4"/>
      </w:pPr>
      <w:bookmarkStart w:id="1318" w:name="_Toc20954164"/>
      <w:bookmarkStart w:id="1319" w:name="_Toc29902168"/>
      <w:bookmarkStart w:id="1320" w:name="_Toc29906172"/>
      <w:bookmarkStart w:id="1321" w:name="_Toc36550162"/>
      <w:bookmarkStart w:id="1322" w:name="_Toc45103890"/>
      <w:bookmarkStart w:id="1323" w:name="_Toc45227386"/>
      <w:bookmarkStart w:id="1324" w:name="_Toc45891200"/>
      <w:bookmarkStart w:id="1325" w:name="_Toc51763838"/>
      <w:bookmarkStart w:id="1326" w:name="_Toc56527837"/>
      <w:bookmarkStart w:id="1327" w:name="_Toc64381804"/>
      <w:bookmarkStart w:id="1328" w:name="_Toc66283379"/>
      <w:bookmarkStart w:id="1329" w:name="_Toc67910755"/>
      <w:bookmarkStart w:id="1330" w:name="_Toc73979533"/>
      <w:bookmarkStart w:id="1331" w:name="_Toc88650257"/>
      <w:bookmarkStart w:id="1332" w:name="_Toc97885384"/>
      <w:bookmarkStart w:id="1333" w:name="_Toc98882500"/>
      <w:bookmarkStart w:id="1334" w:name="_Toc105523036"/>
      <w:bookmarkStart w:id="1335" w:name="_Toc106130580"/>
      <w:bookmarkStart w:id="1336" w:name="_Toc113839731"/>
      <w:bookmarkStart w:id="1337" w:name="_Toc138758809"/>
      <w:r w:rsidRPr="00C37D2B">
        <w:t>8.3.3.4</w:t>
      </w:r>
      <w:r w:rsidRPr="00C37D2B">
        <w:tab/>
        <w:t>Abnormal Conditions</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2CCC7A08" w14:textId="77777777" w:rsidR="005752DE" w:rsidRPr="00C37D2B" w:rsidRDefault="005752DE" w:rsidP="005752DE">
      <w:r w:rsidRPr="00C37D2B">
        <w:t>If the first message received for a specific TNL association is not an X2 SETUP REQUEST, X2 SETUP RESPONSE, or X2 SETUP FAILURE message then this shall be treated as a logical error.</w:t>
      </w:r>
    </w:p>
    <w:p w14:paraId="3B725169"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2BA9EE15" w14:textId="77777777" w:rsidR="005752DE" w:rsidRPr="00C37D2B" w:rsidRDefault="005752DE" w:rsidP="005752DE">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311F534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19CB893E"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305CC1F4" w14:textId="77777777" w:rsidR="005752DE" w:rsidRPr="00C37D2B" w:rsidRDefault="005752DE" w:rsidP="005752DE">
      <w:pPr>
        <w:pStyle w:val="Heading3"/>
        <w:rPr>
          <w:rFonts w:eastAsia="SimSun"/>
          <w:lang w:eastAsia="zh-CN"/>
        </w:rPr>
      </w:pPr>
      <w:bookmarkStart w:id="1338" w:name="_Toc20954165"/>
      <w:bookmarkStart w:id="1339" w:name="_Toc29902169"/>
      <w:bookmarkStart w:id="1340" w:name="_Toc29906173"/>
      <w:bookmarkStart w:id="1341" w:name="_Toc36550163"/>
      <w:bookmarkStart w:id="1342" w:name="_Toc45103891"/>
      <w:bookmarkStart w:id="1343" w:name="_Toc45227387"/>
      <w:bookmarkStart w:id="1344" w:name="_Toc45891201"/>
      <w:bookmarkStart w:id="1345" w:name="_Toc51763839"/>
      <w:bookmarkStart w:id="1346" w:name="_Toc56527838"/>
      <w:bookmarkStart w:id="1347" w:name="_Toc64381805"/>
      <w:bookmarkStart w:id="1348" w:name="_Toc66283380"/>
      <w:bookmarkStart w:id="1349" w:name="_Toc67910756"/>
      <w:bookmarkStart w:id="1350" w:name="_Toc73979534"/>
      <w:bookmarkStart w:id="1351" w:name="_Toc88650258"/>
      <w:bookmarkStart w:id="1352" w:name="_Toc97885385"/>
      <w:bookmarkStart w:id="1353" w:name="_Toc98882501"/>
      <w:bookmarkStart w:id="1354" w:name="_Toc105523037"/>
      <w:bookmarkStart w:id="1355" w:name="_Toc106130581"/>
      <w:bookmarkStart w:id="1356" w:name="_Toc113839732"/>
      <w:bookmarkStart w:id="1357" w:name="_Toc138758810"/>
      <w:r w:rsidRPr="00C37D2B">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71896A7B" w14:textId="77777777" w:rsidR="005752DE" w:rsidRPr="00C37D2B" w:rsidRDefault="005752DE" w:rsidP="005752DE">
      <w:pPr>
        <w:pStyle w:val="Heading4"/>
        <w:rPr>
          <w:lang w:eastAsia="zh-CN"/>
        </w:rPr>
      </w:pPr>
      <w:bookmarkStart w:id="1358" w:name="_Toc20954166"/>
      <w:bookmarkStart w:id="1359" w:name="_Toc29902170"/>
      <w:bookmarkStart w:id="1360" w:name="_Toc29906174"/>
      <w:bookmarkStart w:id="1361" w:name="_Toc36550164"/>
      <w:bookmarkStart w:id="1362" w:name="_Toc45103892"/>
      <w:bookmarkStart w:id="1363" w:name="_Toc45227388"/>
      <w:bookmarkStart w:id="1364" w:name="_Toc45891202"/>
      <w:bookmarkStart w:id="1365" w:name="_Toc51763840"/>
      <w:bookmarkStart w:id="1366" w:name="_Toc56527839"/>
      <w:bookmarkStart w:id="1367" w:name="_Toc64381806"/>
      <w:bookmarkStart w:id="1368" w:name="_Toc66283381"/>
      <w:bookmarkStart w:id="1369" w:name="_Toc67910757"/>
      <w:bookmarkStart w:id="1370" w:name="_Toc73979535"/>
      <w:bookmarkStart w:id="1371" w:name="_Toc88650259"/>
      <w:bookmarkStart w:id="1372" w:name="_Toc97885386"/>
      <w:bookmarkStart w:id="1373" w:name="_Toc98882502"/>
      <w:bookmarkStart w:id="1374" w:name="_Toc105523038"/>
      <w:bookmarkStart w:id="1375" w:name="_Toc106130582"/>
      <w:bookmarkStart w:id="1376" w:name="_Toc113839733"/>
      <w:bookmarkStart w:id="1377" w:name="_Toc138758811"/>
      <w:r w:rsidRPr="00C37D2B">
        <w:t>8.</w:t>
      </w:r>
      <w:r w:rsidRPr="00C37D2B">
        <w:rPr>
          <w:lang w:eastAsia="zh-CN"/>
        </w:rPr>
        <w:t>3</w:t>
      </w:r>
      <w:r w:rsidRPr="00C37D2B">
        <w:t>.</w:t>
      </w:r>
      <w:r w:rsidRPr="00C37D2B">
        <w:rPr>
          <w:lang w:eastAsia="zh-CN"/>
        </w:rPr>
        <w:t>4</w:t>
      </w:r>
      <w:r w:rsidRPr="00C37D2B">
        <w:t>.1</w:t>
      </w:r>
      <w:r w:rsidRPr="00C37D2B">
        <w:tab/>
        <w:t>General</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3FC6DD68" w14:textId="77777777" w:rsidR="005752DE" w:rsidRPr="00C37D2B" w:rsidRDefault="005752DE" w:rsidP="005752DE">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007048E5"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007048E5" w:rsidRPr="00C37D2B">
        <w:rPr>
          <w:rFonts w:eastAsia="Calibri Light"/>
        </w:rPr>
        <w:t>, EN-DC X2 Setup procedure</w:t>
      </w:r>
      <w:r w:rsidRPr="00C37D2B">
        <w:t>.</w:t>
      </w:r>
    </w:p>
    <w:p w14:paraId="4B28A7D6" w14:textId="77777777" w:rsidR="005752DE" w:rsidRPr="00C37D2B" w:rsidRDefault="005752DE" w:rsidP="005752DE">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71BB9A66" w14:textId="77777777" w:rsidR="005752DE" w:rsidRPr="00C37D2B" w:rsidRDefault="005752DE" w:rsidP="005752DE">
      <w:pPr>
        <w:pStyle w:val="Heading4"/>
        <w:rPr>
          <w:lang w:eastAsia="zh-CN"/>
        </w:rPr>
      </w:pPr>
      <w:bookmarkStart w:id="1378" w:name="_Toc20954167"/>
      <w:bookmarkStart w:id="1379" w:name="_Toc29902171"/>
      <w:bookmarkStart w:id="1380" w:name="_Toc29906175"/>
      <w:bookmarkStart w:id="1381" w:name="_Toc36550165"/>
      <w:bookmarkStart w:id="1382" w:name="_Toc45103893"/>
      <w:bookmarkStart w:id="1383" w:name="_Toc45227389"/>
      <w:bookmarkStart w:id="1384" w:name="_Toc45891203"/>
      <w:bookmarkStart w:id="1385" w:name="_Toc51763841"/>
      <w:bookmarkStart w:id="1386" w:name="_Toc56527840"/>
      <w:bookmarkStart w:id="1387" w:name="_Toc64381807"/>
      <w:bookmarkStart w:id="1388" w:name="_Toc66283382"/>
      <w:bookmarkStart w:id="1389" w:name="_Toc67910758"/>
      <w:bookmarkStart w:id="1390" w:name="_Toc73979536"/>
      <w:bookmarkStart w:id="1391" w:name="_Toc88650260"/>
      <w:bookmarkStart w:id="1392" w:name="_Toc97885387"/>
      <w:bookmarkStart w:id="1393" w:name="_Toc98882503"/>
      <w:bookmarkStart w:id="1394" w:name="_Toc105523039"/>
      <w:bookmarkStart w:id="1395" w:name="_Toc106130583"/>
      <w:bookmarkStart w:id="1396" w:name="_Toc113839734"/>
      <w:bookmarkStart w:id="1397" w:name="_Toc138758812"/>
      <w:r w:rsidRPr="00C37D2B">
        <w:lastRenderedPageBreak/>
        <w:t>8.</w:t>
      </w:r>
      <w:r w:rsidRPr="00C37D2B">
        <w:rPr>
          <w:lang w:eastAsia="zh-CN"/>
        </w:rPr>
        <w:t>3</w:t>
      </w:r>
      <w:r w:rsidRPr="00C37D2B">
        <w:t>.</w:t>
      </w:r>
      <w:r w:rsidRPr="00C37D2B">
        <w:rPr>
          <w:lang w:eastAsia="zh-CN"/>
        </w:rPr>
        <w:t>4</w:t>
      </w:r>
      <w:r w:rsidRPr="00C37D2B">
        <w:t>.2</w:t>
      </w:r>
      <w:r w:rsidRPr="00C37D2B">
        <w:tab/>
        <w:t>Successful Opera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bookmarkStart w:id="1398" w:name="_MON_1267524362"/>
    <w:bookmarkEnd w:id="1398"/>
    <w:bookmarkStart w:id="1399" w:name="_MON_1267524961"/>
    <w:bookmarkEnd w:id="1399"/>
    <w:p w14:paraId="451F3D35" w14:textId="77777777" w:rsidR="005752DE" w:rsidRPr="00C37D2B" w:rsidRDefault="004A7868" w:rsidP="00F92DDA">
      <w:pPr>
        <w:pStyle w:val="TH"/>
      </w:pPr>
      <w:r w:rsidRPr="00C37D2B">
        <w:rPr>
          <w:noProof/>
        </w:rPr>
        <w:object w:dxaOrig="5580" w:dyaOrig="2355" w14:anchorId="49334317">
          <v:shape id="_x0000_i1045" type="#_x0000_t75" alt="" style="width:267pt;height:112.5pt;mso-width-percent:0;mso-height-percent:0;mso-width-percent:0;mso-height-percent:0" o:ole="">
            <v:imagedata r:id="rId51" o:title=""/>
          </v:shape>
          <o:OLEObject Type="Embed" ProgID="Word.Picture.8" ShapeID="_x0000_i1045" DrawAspect="Content" ObjectID="_1749371862" r:id="rId52"/>
        </w:object>
      </w:r>
    </w:p>
    <w:p w14:paraId="5A7BE15C" w14:textId="77777777" w:rsidR="005752DE" w:rsidRPr="00C37D2B" w:rsidRDefault="005752DE" w:rsidP="00EB09F5">
      <w:pPr>
        <w:pStyle w:val="TF0"/>
      </w:pPr>
      <w:r w:rsidRPr="00C37D2B">
        <w:t>Figure 8.3.4.2-1: Reset, successful operation</w:t>
      </w:r>
    </w:p>
    <w:p w14:paraId="5D816EB8" w14:textId="77777777" w:rsidR="005752DE" w:rsidRPr="00C37D2B" w:rsidRDefault="005752DE" w:rsidP="00CB29F2">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4981830D" w14:textId="7CAAE1BB" w:rsidR="007048E5" w:rsidRPr="00C37D2B" w:rsidRDefault="00D05676" w:rsidP="00CB29F2">
      <w:pPr>
        <w:pStyle w:val="TH"/>
        <w:rPr>
          <w:rFonts w:eastAsia="Calibri Light"/>
        </w:rPr>
      </w:pPr>
      <w:bookmarkStart w:id="1400" w:name="_MON_1572780000"/>
      <w:bookmarkEnd w:id="1400"/>
      <w:r>
        <w:rPr>
          <w:rFonts w:eastAsia="Calibri Light"/>
          <w:noProof/>
        </w:rPr>
        <w:drawing>
          <wp:inline distT="0" distB="0" distL="0" distR="0" wp14:anchorId="663D355D" wp14:editId="61184F66">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088D6D62" w14:textId="77777777" w:rsidR="007048E5" w:rsidRPr="00C37D2B" w:rsidRDefault="007048E5" w:rsidP="00EB09F5">
      <w:pPr>
        <w:pStyle w:val="TF0"/>
        <w:rPr>
          <w:rFonts w:eastAsia="Calibri Light"/>
        </w:rPr>
      </w:pPr>
      <w:r w:rsidRPr="00C37D2B">
        <w:rPr>
          <w:rFonts w:eastAsia="Calibri Light"/>
        </w:rPr>
        <w:t>Figure 8.3.4.2-2: Reset, successful operation for EN-DC.</w:t>
      </w:r>
    </w:p>
    <w:p w14:paraId="34A9EC0B" w14:textId="77777777" w:rsidR="007048E5" w:rsidRPr="00C37D2B" w:rsidRDefault="007048E5" w:rsidP="00CB29F2">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75D1389C" w14:textId="77777777" w:rsidR="0012145F" w:rsidRPr="00C37D2B" w:rsidRDefault="0012145F" w:rsidP="00CB29F2">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7675B7F9" w14:textId="77777777" w:rsidR="005752DE" w:rsidRPr="00C37D2B" w:rsidRDefault="005752DE" w:rsidP="005752DE">
      <w:pPr>
        <w:pStyle w:val="Heading4"/>
      </w:pPr>
      <w:bookmarkStart w:id="1401" w:name="_Toc20954168"/>
      <w:bookmarkStart w:id="1402" w:name="_Toc29902172"/>
      <w:bookmarkStart w:id="1403" w:name="_Toc29906176"/>
      <w:bookmarkStart w:id="1404" w:name="_Toc36550166"/>
      <w:bookmarkStart w:id="1405" w:name="_Toc45103894"/>
      <w:bookmarkStart w:id="1406" w:name="_Toc45227390"/>
      <w:bookmarkStart w:id="1407" w:name="_Toc45891204"/>
      <w:bookmarkStart w:id="1408" w:name="_Toc51763842"/>
      <w:bookmarkStart w:id="1409" w:name="_Toc56527841"/>
      <w:bookmarkStart w:id="1410" w:name="_Toc64381808"/>
      <w:bookmarkStart w:id="1411" w:name="_Toc66283383"/>
      <w:bookmarkStart w:id="1412" w:name="_Toc67910759"/>
      <w:bookmarkStart w:id="1413" w:name="_Toc73979537"/>
      <w:bookmarkStart w:id="1414" w:name="_Toc88650261"/>
      <w:bookmarkStart w:id="1415" w:name="_Toc97885388"/>
      <w:bookmarkStart w:id="1416" w:name="_Toc98882504"/>
      <w:bookmarkStart w:id="1417" w:name="_Toc105523040"/>
      <w:bookmarkStart w:id="1418" w:name="_Toc106130584"/>
      <w:bookmarkStart w:id="1419" w:name="_Toc113839735"/>
      <w:bookmarkStart w:id="1420" w:name="_Toc138758813"/>
      <w:r w:rsidRPr="00C37D2B">
        <w:t>8.</w:t>
      </w:r>
      <w:r w:rsidRPr="00C37D2B">
        <w:rPr>
          <w:lang w:eastAsia="zh-CN"/>
        </w:rPr>
        <w:t>3</w:t>
      </w:r>
      <w:r w:rsidRPr="00C37D2B">
        <w:t>.</w:t>
      </w:r>
      <w:r w:rsidRPr="00C37D2B">
        <w:rPr>
          <w:lang w:eastAsia="zh-CN"/>
        </w:rPr>
        <w:t>4</w:t>
      </w:r>
      <w:r w:rsidRPr="00C37D2B">
        <w:t>.3</w:t>
      </w:r>
      <w:r w:rsidRPr="00C37D2B">
        <w:tab/>
        <w:t>Unsuccessful Operation</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1D1FBCAD" w14:textId="77777777" w:rsidR="005752DE" w:rsidRPr="00C37D2B" w:rsidRDefault="005752DE" w:rsidP="005752DE">
      <w:r w:rsidRPr="00C37D2B">
        <w:t>Void.</w:t>
      </w:r>
    </w:p>
    <w:p w14:paraId="6595FE01" w14:textId="77777777" w:rsidR="005752DE" w:rsidRPr="00C37D2B" w:rsidRDefault="005752DE" w:rsidP="007B41F3">
      <w:pPr>
        <w:pStyle w:val="Heading4"/>
      </w:pPr>
      <w:bookmarkStart w:id="1421" w:name="_Toc20954169"/>
      <w:bookmarkStart w:id="1422" w:name="_Toc29902173"/>
      <w:bookmarkStart w:id="1423" w:name="_Toc29906177"/>
      <w:bookmarkStart w:id="1424" w:name="_Toc36550167"/>
      <w:bookmarkStart w:id="1425" w:name="_Toc45103895"/>
      <w:bookmarkStart w:id="1426" w:name="_Toc45227391"/>
      <w:bookmarkStart w:id="1427" w:name="_Toc45891205"/>
      <w:bookmarkStart w:id="1428" w:name="_Toc51763843"/>
      <w:bookmarkStart w:id="1429" w:name="_Toc56527842"/>
      <w:bookmarkStart w:id="1430" w:name="_Toc64381809"/>
      <w:bookmarkStart w:id="1431" w:name="_Toc66283384"/>
      <w:bookmarkStart w:id="1432" w:name="_Toc67910760"/>
      <w:bookmarkStart w:id="1433" w:name="_Toc73979538"/>
      <w:bookmarkStart w:id="1434" w:name="_Toc88650262"/>
      <w:bookmarkStart w:id="1435" w:name="_Toc97885389"/>
      <w:bookmarkStart w:id="1436" w:name="_Toc98882505"/>
      <w:bookmarkStart w:id="1437" w:name="_Toc105523041"/>
      <w:bookmarkStart w:id="1438" w:name="_Toc106130585"/>
      <w:bookmarkStart w:id="1439" w:name="_Toc113839736"/>
      <w:bookmarkStart w:id="1440" w:name="_Toc138758814"/>
      <w:r w:rsidRPr="00C37D2B">
        <w:t>8.</w:t>
      </w:r>
      <w:r w:rsidRPr="00C37D2B">
        <w:rPr>
          <w:lang w:eastAsia="zh-CN"/>
        </w:rPr>
        <w:t>3</w:t>
      </w:r>
      <w:r w:rsidRPr="00C37D2B">
        <w:t>.</w:t>
      </w:r>
      <w:r w:rsidRPr="00C37D2B">
        <w:rPr>
          <w:lang w:eastAsia="zh-CN"/>
        </w:rPr>
        <w:t>4</w:t>
      </w:r>
      <w:r w:rsidRPr="00C37D2B">
        <w:t>.4</w:t>
      </w:r>
      <w:r w:rsidRPr="00C37D2B">
        <w:tab/>
        <w:t>Abnormal Conditions</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463E5F4E" w14:textId="77777777" w:rsidR="005752DE" w:rsidRPr="00C37D2B" w:rsidRDefault="005752DE" w:rsidP="00675F90">
      <w:r w:rsidRPr="00C37D2B">
        <w:t>If the RESET REQUEST message is received, any other ongoing procedure (except another Reset procedure) on the same X2 interface shall be aborted.</w:t>
      </w:r>
    </w:p>
    <w:p w14:paraId="61DAFF3D" w14:textId="77777777" w:rsidR="005752DE" w:rsidRPr="00C37D2B" w:rsidRDefault="005752DE" w:rsidP="005752DE">
      <w:r w:rsidRPr="00C37D2B">
        <w:t xml:space="preserve">If Reset procedure is ongoing and the </w:t>
      </w:r>
      <w:r w:rsidR="007048E5" w:rsidRPr="00C37D2B">
        <w:t xml:space="preserve">responding node </w:t>
      </w:r>
      <w:r w:rsidRPr="00C37D2B">
        <w:t xml:space="preserve">receives the RESET REQUEST message from the peer entity on the same X2 interface, </w:t>
      </w:r>
      <w:r w:rsidR="007048E5" w:rsidRPr="00C37D2B">
        <w:t>it</w:t>
      </w:r>
      <w:r w:rsidRPr="00C37D2B">
        <w:t xml:space="preserve"> shall respond with the RESET RESPONSE message as described in 8.3.4.2.</w:t>
      </w:r>
    </w:p>
    <w:p w14:paraId="297EA113" w14:textId="77777777" w:rsidR="005752DE" w:rsidRPr="00C37D2B" w:rsidRDefault="005752DE" w:rsidP="00A73CF6">
      <w:r w:rsidRPr="00C37D2B">
        <w:t>If the initiati</w:t>
      </w:r>
      <w:r w:rsidRPr="00C37D2B">
        <w:rPr>
          <w:lang w:eastAsia="zh-CN"/>
        </w:rPr>
        <w:t xml:space="preserve">ng </w:t>
      </w:r>
      <w:r w:rsidR="007048E5" w:rsidRPr="00C37D2B">
        <w:rPr>
          <w:lang w:eastAsia="zh-CN"/>
        </w:rPr>
        <w:t xml:space="preserve">node </w:t>
      </w:r>
      <w:r w:rsidRPr="00C37D2B">
        <w:rPr>
          <w:lang w:eastAsia="zh-CN"/>
        </w:rPr>
        <w:t xml:space="preserve">does not receive </w:t>
      </w:r>
      <w:r w:rsidRPr="00C37D2B">
        <w:t xml:space="preserve">RESET RESPONSE </w:t>
      </w:r>
      <w:r w:rsidRPr="00C37D2B">
        <w:rPr>
          <w:lang w:eastAsia="zh-CN"/>
        </w:rPr>
        <w:t xml:space="preserve">message, </w:t>
      </w:r>
      <w:r w:rsidRPr="00C37D2B">
        <w:t xml:space="preserve">the </w:t>
      </w:r>
      <w:r w:rsidR="00A73CF6" w:rsidRPr="00C37D2B">
        <w:t xml:space="preserve">initiating node </w:t>
      </w:r>
      <w:r w:rsidRPr="00C37D2B">
        <w:rPr>
          <w:lang w:eastAsia="zh-CN"/>
        </w:rPr>
        <w:t>may</w:t>
      </w:r>
      <w:r w:rsidRPr="00C37D2B">
        <w:t xml:space="preserve"> reinitiat</w:t>
      </w:r>
      <w:r w:rsidRPr="00C37D2B">
        <w:rPr>
          <w:lang w:eastAsia="zh-CN"/>
        </w:rPr>
        <w:t>e</w:t>
      </w:r>
      <w:r w:rsidRPr="00C37D2B">
        <w:t xml:space="preserve"> the Reset procedure towards the same eNB</w:t>
      </w:r>
      <w:r w:rsidR="00A73CF6" w:rsidRPr="00C37D2B">
        <w:t>/en-gNB</w:t>
      </w:r>
      <w:r w:rsidRPr="00C37D2B">
        <w:t>, provided that the content of the new RESET REQUEST message is identical to the content of the previously unacknowledged RESET REQUEST message.</w:t>
      </w:r>
    </w:p>
    <w:p w14:paraId="79F62E8A" w14:textId="77777777" w:rsidR="005752DE" w:rsidRPr="00C37D2B" w:rsidRDefault="005752DE" w:rsidP="00CE5EC4">
      <w:pPr>
        <w:pStyle w:val="Heading3"/>
      </w:pPr>
      <w:bookmarkStart w:id="1441" w:name="_Toc20954170"/>
      <w:bookmarkStart w:id="1442" w:name="_Toc29902174"/>
      <w:bookmarkStart w:id="1443" w:name="_Toc29906178"/>
      <w:bookmarkStart w:id="1444" w:name="_Toc36550168"/>
      <w:bookmarkStart w:id="1445" w:name="_Toc45103896"/>
      <w:bookmarkStart w:id="1446" w:name="_Toc45227392"/>
      <w:bookmarkStart w:id="1447" w:name="_Toc45891206"/>
      <w:bookmarkStart w:id="1448" w:name="_Toc51763844"/>
      <w:bookmarkStart w:id="1449" w:name="_Toc56527843"/>
      <w:bookmarkStart w:id="1450" w:name="_Toc64381810"/>
      <w:bookmarkStart w:id="1451" w:name="_Toc66283385"/>
      <w:bookmarkStart w:id="1452" w:name="_Toc67910761"/>
      <w:bookmarkStart w:id="1453" w:name="_Toc73979539"/>
      <w:bookmarkStart w:id="1454" w:name="_Toc88650263"/>
      <w:bookmarkStart w:id="1455" w:name="_Toc97885390"/>
      <w:bookmarkStart w:id="1456" w:name="_Toc98882506"/>
      <w:bookmarkStart w:id="1457" w:name="_Toc105523042"/>
      <w:bookmarkStart w:id="1458" w:name="_Toc106130586"/>
      <w:bookmarkStart w:id="1459" w:name="_Toc113839737"/>
      <w:bookmarkStart w:id="1460" w:name="_Toc138758815"/>
      <w:r w:rsidRPr="00C37D2B">
        <w:lastRenderedPageBreak/>
        <w:t>8.3.5</w:t>
      </w:r>
      <w:r w:rsidRPr="00C37D2B">
        <w:tab/>
        <w:t>eNB Configuration Update</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74645FC3" w14:textId="77777777" w:rsidR="005752DE" w:rsidRPr="00C37D2B" w:rsidRDefault="005752DE" w:rsidP="005752DE">
      <w:pPr>
        <w:pStyle w:val="Heading4"/>
      </w:pPr>
      <w:bookmarkStart w:id="1461" w:name="_Toc20954171"/>
      <w:bookmarkStart w:id="1462" w:name="_Toc29902175"/>
      <w:bookmarkStart w:id="1463" w:name="_Toc29906179"/>
      <w:bookmarkStart w:id="1464" w:name="_Toc36550169"/>
      <w:bookmarkStart w:id="1465" w:name="_Toc45103897"/>
      <w:bookmarkStart w:id="1466" w:name="_Toc45227393"/>
      <w:bookmarkStart w:id="1467" w:name="_Toc45891207"/>
      <w:bookmarkStart w:id="1468" w:name="_Toc51763845"/>
      <w:bookmarkStart w:id="1469" w:name="_Toc56527844"/>
      <w:bookmarkStart w:id="1470" w:name="_Toc64381811"/>
      <w:bookmarkStart w:id="1471" w:name="_Toc66283386"/>
      <w:bookmarkStart w:id="1472" w:name="_Toc67910762"/>
      <w:bookmarkStart w:id="1473" w:name="_Toc73979540"/>
      <w:bookmarkStart w:id="1474" w:name="_Toc88650264"/>
      <w:bookmarkStart w:id="1475" w:name="_Toc97885391"/>
      <w:bookmarkStart w:id="1476" w:name="_Toc98882507"/>
      <w:bookmarkStart w:id="1477" w:name="_Toc105523043"/>
      <w:bookmarkStart w:id="1478" w:name="_Toc106130587"/>
      <w:bookmarkStart w:id="1479" w:name="_Toc113839738"/>
      <w:bookmarkStart w:id="1480" w:name="_Toc138758816"/>
      <w:r w:rsidRPr="00C37D2B">
        <w:t>8.3.5.1</w:t>
      </w:r>
      <w:r w:rsidRPr="00C37D2B">
        <w:tab/>
        <w:t>General</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49BAB0F4" w14:textId="77777777" w:rsidR="00CC4B86" w:rsidRDefault="005752DE" w:rsidP="00CC4B86">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00CC4B86" w:rsidRPr="00CC4B86">
        <w:rPr>
          <w:rFonts w:cs="Arial"/>
          <w:lang w:eastAsia="en-US"/>
        </w:rPr>
        <w:t xml:space="preserve"> </w:t>
      </w:r>
    </w:p>
    <w:p w14:paraId="1A2356E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8C8F89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0F48BB3" w14:textId="77777777" w:rsidR="005752DE" w:rsidRPr="00C37D2B" w:rsidRDefault="005752DE" w:rsidP="005752DE">
      <w:pPr>
        <w:pStyle w:val="Heading4"/>
      </w:pPr>
      <w:bookmarkStart w:id="1481" w:name="_Toc20954172"/>
      <w:bookmarkStart w:id="1482" w:name="_Toc29902176"/>
      <w:bookmarkStart w:id="1483" w:name="_Toc29906180"/>
      <w:bookmarkStart w:id="1484" w:name="_Toc36550170"/>
      <w:bookmarkStart w:id="1485" w:name="_Toc45103898"/>
      <w:bookmarkStart w:id="1486" w:name="_Toc45227394"/>
      <w:bookmarkStart w:id="1487" w:name="_Toc45891208"/>
      <w:bookmarkStart w:id="1488" w:name="_Toc51763846"/>
      <w:bookmarkStart w:id="1489" w:name="_Toc56527845"/>
      <w:bookmarkStart w:id="1490" w:name="_Toc64381812"/>
      <w:bookmarkStart w:id="1491" w:name="_Toc66283387"/>
      <w:bookmarkStart w:id="1492" w:name="_Toc67910763"/>
      <w:bookmarkStart w:id="1493" w:name="_Toc73979541"/>
      <w:bookmarkStart w:id="1494" w:name="_Toc88650265"/>
      <w:bookmarkStart w:id="1495" w:name="_Toc97885392"/>
      <w:bookmarkStart w:id="1496" w:name="_Toc98882508"/>
      <w:bookmarkStart w:id="1497" w:name="_Toc105523044"/>
      <w:bookmarkStart w:id="1498" w:name="_Toc106130588"/>
      <w:bookmarkStart w:id="1499" w:name="_Toc113839739"/>
      <w:bookmarkStart w:id="1500" w:name="_Toc138758817"/>
      <w:r w:rsidRPr="00C37D2B">
        <w:t>8.3.5.2</w:t>
      </w:r>
      <w:r w:rsidRPr="00C37D2B">
        <w:tab/>
        <w:t>Successful Oper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bookmarkStart w:id="1501" w:name="_MON_1271862923"/>
    <w:bookmarkStart w:id="1502" w:name="_MON_1271863116"/>
    <w:bookmarkEnd w:id="1501"/>
    <w:bookmarkEnd w:id="1502"/>
    <w:bookmarkStart w:id="1503" w:name="_MON_1272278900"/>
    <w:bookmarkEnd w:id="1503"/>
    <w:p w14:paraId="30A00E45" w14:textId="77777777" w:rsidR="005752DE" w:rsidRPr="00C37D2B" w:rsidRDefault="004A7868" w:rsidP="005752DE">
      <w:pPr>
        <w:pStyle w:val="TH"/>
        <w:rPr>
          <w:rFonts w:eastAsia="SimSun"/>
        </w:rPr>
      </w:pPr>
      <w:r w:rsidRPr="00C37D2B">
        <w:rPr>
          <w:noProof/>
        </w:rPr>
        <w:object w:dxaOrig="5673" w:dyaOrig="2354" w14:anchorId="04F01DD3">
          <v:shape id="_x0000_i1046" type="#_x0000_t75" alt="" style="width:271.5pt;height:111pt;mso-width-percent:0;mso-height-percent:0;mso-width-percent:0;mso-height-percent:0" o:ole="">
            <v:imagedata r:id="rId54" o:title=""/>
          </v:shape>
          <o:OLEObject Type="Embed" ProgID="Word.Picture.8" ShapeID="_x0000_i1046" DrawAspect="Content" ObjectID="_1749371863" r:id="rId55"/>
        </w:object>
      </w:r>
    </w:p>
    <w:p w14:paraId="07504868" w14:textId="77777777" w:rsidR="005752DE" w:rsidRPr="00C37D2B" w:rsidRDefault="005752DE" w:rsidP="00EB09F5">
      <w:pPr>
        <w:pStyle w:val="TF0"/>
        <w:rPr>
          <w:rFonts w:eastAsia="SimSun"/>
        </w:rPr>
      </w:pPr>
      <w:r w:rsidRPr="00C37D2B">
        <w:t>Figure 8.3.5.2-1: eNB Configuration Update, successful operation</w:t>
      </w:r>
    </w:p>
    <w:p w14:paraId="2DF6815E" w14:textId="77777777" w:rsidR="005752DE" w:rsidRPr="00C37D2B" w:rsidRDefault="005752DE" w:rsidP="005752DE">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64CDC6D7" w14:textId="77777777" w:rsidR="005752DE" w:rsidRPr="00C37D2B" w:rsidRDefault="005752DE" w:rsidP="005752DE">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45522230" w14:textId="77777777" w:rsidR="005752DE" w:rsidRPr="00C37D2B" w:rsidRDefault="005752DE" w:rsidP="005752DE">
      <w:pPr>
        <w:rPr>
          <w:b/>
        </w:rPr>
      </w:pPr>
      <w:r w:rsidRPr="00C37D2B">
        <w:rPr>
          <w:b/>
        </w:rPr>
        <w:t>Update of Served Cell Information:</w:t>
      </w:r>
    </w:p>
    <w:p w14:paraId="7AF65D7B" w14:textId="77777777" w:rsidR="005752DE" w:rsidRPr="00C37D2B" w:rsidRDefault="005752DE" w:rsidP="005752DE">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586D33EA" w14:textId="77777777" w:rsidR="005752DE" w:rsidRPr="00C37D2B" w:rsidRDefault="005752DE" w:rsidP="005752DE">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706D7823" w14:textId="77777777" w:rsidR="005752DE" w:rsidRPr="00C37D2B" w:rsidRDefault="005752DE" w:rsidP="005752DE">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32A6D8A4" w14:textId="77777777" w:rsidR="005752DE" w:rsidRPr="00C37D2B" w:rsidRDefault="005752DE" w:rsidP="005752DE">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45D1E438" w14:textId="77777777" w:rsidR="005752DE" w:rsidRPr="00C37D2B" w:rsidRDefault="005752DE" w:rsidP="005752DE">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202D0D9D" w14:textId="77777777" w:rsidR="005752DE" w:rsidRPr="00C37D2B" w:rsidRDefault="005752DE" w:rsidP="005752DE">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7B700EA2" w14:textId="77777777" w:rsidR="005752DE" w:rsidRPr="00C37D2B" w:rsidRDefault="005752DE" w:rsidP="005752DE">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14EE4B73" w14:textId="77777777" w:rsidR="005752DE" w:rsidRPr="00C37D2B" w:rsidRDefault="005752DE" w:rsidP="005752DE">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14D13227" w14:textId="77777777" w:rsidR="005752DE" w:rsidRPr="00C37D2B" w:rsidRDefault="005752DE" w:rsidP="005752DE">
      <w:pPr>
        <w:pStyle w:val="B1"/>
      </w:pPr>
      <w:r w:rsidRPr="00C37D2B">
        <w:lastRenderedPageBreak/>
        <w:tab/>
        <w:t>The eNB</w:t>
      </w:r>
      <w:r w:rsidRPr="00C37D2B">
        <w:rPr>
          <w:vertAlign w:val="subscript"/>
        </w:rPr>
        <w:t>2</w:t>
      </w:r>
      <w:r w:rsidRPr="00C37D2B">
        <w:t xml:space="preserve"> shall overwrite the served cell information and the whole list of neighbour cell information for the affected served cell.</w:t>
      </w:r>
    </w:p>
    <w:p w14:paraId="387DBE90" w14:textId="77777777" w:rsidR="005752DE" w:rsidRPr="00C37D2B" w:rsidRDefault="005752DE" w:rsidP="005752DE">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4B045D39" w14:textId="77777777" w:rsidR="005752DE" w:rsidRPr="00C37D2B" w:rsidRDefault="005752DE" w:rsidP="005752DE">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0179356B" w14:textId="77777777" w:rsidR="005752DE" w:rsidRPr="00C37D2B" w:rsidRDefault="005752DE" w:rsidP="005752DE">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2202F7F4" w14:textId="77777777" w:rsidR="002315FB" w:rsidRDefault="002315FB" w:rsidP="002315FB">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rFonts w:hint="eastAsia"/>
          <w:lang w:val="en-US" w:eastAsia="zh-CN"/>
        </w:rPr>
        <w:t>z</w:t>
      </w:r>
      <w:r>
        <w:rPr>
          <w:lang w:eastAsia="zh-CN"/>
        </w:rPr>
        <w:t>ation</w:t>
      </w:r>
      <w:r>
        <w:t>.</w:t>
      </w:r>
    </w:p>
    <w:p w14:paraId="66EF1A51" w14:textId="77777777" w:rsidR="005752DE" w:rsidRPr="00C37D2B" w:rsidRDefault="005752DE" w:rsidP="005752DE">
      <w:pPr>
        <w:rPr>
          <w:b/>
        </w:rPr>
      </w:pPr>
      <w:r w:rsidRPr="00C37D2B">
        <w:rPr>
          <w:b/>
        </w:rPr>
        <w:t>Update of GU Group Id List:</w:t>
      </w:r>
    </w:p>
    <w:p w14:paraId="7DD1701F" w14:textId="77777777" w:rsidR="005752DE" w:rsidRPr="00C37D2B" w:rsidRDefault="005752DE" w:rsidP="005752DE">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66C763EC" w14:textId="77777777" w:rsidR="005752DE" w:rsidRPr="00C37D2B" w:rsidRDefault="005752DE" w:rsidP="005752DE">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0A514EF2" w14:textId="77777777" w:rsidR="005752DE" w:rsidRPr="00C37D2B" w:rsidRDefault="005752DE" w:rsidP="005752DE">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C4E5734" w14:textId="77777777" w:rsidR="004F1D3D" w:rsidRPr="00C37D2B" w:rsidRDefault="004F1D3D" w:rsidP="004F1D3D">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14745610" w14:textId="77777777" w:rsidR="005752DE" w:rsidRPr="00C37D2B" w:rsidRDefault="005752DE" w:rsidP="005752DE">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4E165424" w14:textId="77777777" w:rsidR="005752DE" w:rsidRPr="00C37D2B" w:rsidRDefault="005752DE" w:rsidP="005752DE">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49A6C8FC" w14:textId="77777777" w:rsidR="005752DE" w:rsidRPr="00C37D2B" w:rsidRDefault="005752DE" w:rsidP="005752DE">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1E795892" w14:textId="77777777" w:rsidR="005752DE" w:rsidRPr="00C37D2B" w:rsidRDefault="005752DE" w:rsidP="005752DE">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30479788" w14:textId="77777777" w:rsidR="005752DE" w:rsidRPr="00C37D2B" w:rsidRDefault="005752DE" w:rsidP="00CB29F2">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458D029D" w14:textId="77777777" w:rsidR="005752DE" w:rsidRPr="00C37D2B" w:rsidRDefault="005752DE" w:rsidP="005752DE">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w:t>
      </w:r>
      <w:r w:rsidRPr="00C37D2B">
        <w:rPr>
          <w:rFonts w:eastAsia="MS Mincho"/>
        </w:rPr>
        <w:lastRenderedPageBreak/>
        <w:t>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4DAA2271" w14:textId="77777777" w:rsidR="00815579" w:rsidRPr="003D752E" w:rsidRDefault="00815579" w:rsidP="00815579">
      <w:pPr>
        <w:rPr>
          <w:rFonts w:eastAsia="SimSun"/>
        </w:rPr>
      </w:pPr>
      <w:bookmarkStart w:id="1504" w:name="_Toc20954173"/>
      <w:bookmarkStart w:id="1505" w:name="_Toc29902177"/>
      <w:bookmarkStart w:id="1506" w:name="_Toc29906181"/>
      <w:bookmarkStart w:id="1507" w:name="_Toc36550171"/>
      <w:bookmarkStart w:id="1508" w:name="_Toc45103899"/>
      <w:bookmarkStart w:id="1509" w:name="_Toc45227395"/>
      <w:bookmarkStart w:id="1510" w:name="_Toc45891209"/>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Bs by triggering the eNB Configuration Update procedure.</w:t>
      </w:r>
    </w:p>
    <w:p w14:paraId="12F827FD" w14:textId="77777777" w:rsidR="00815579" w:rsidRPr="00C33869" w:rsidRDefault="00815579" w:rsidP="00815579">
      <w:pPr>
        <w:rPr>
          <w:b/>
          <w:bCs/>
        </w:rPr>
      </w:pPr>
      <w:r w:rsidRPr="00C33869">
        <w:rPr>
          <w:b/>
          <w:bCs/>
        </w:rPr>
        <w:t>Interaction with the EN-DC Configuration Update procedure:</w:t>
      </w:r>
    </w:p>
    <w:p w14:paraId="5522CDB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gNBs by triggering the EN-DC Configuration Update procedure.</w:t>
      </w:r>
    </w:p>
    <w:p w14:paraId="333A6675" w14:textId="77777777" w:rsidR="005752DE" w:rsidRPr="00C37D2B" w:rsidRDefault="005752DE" w:rsidP="005752DE">
      <w:pPr>
        <w:pStyle w:val="Heading4"/>
      </w:pPr>
      <w:bookmarkStart w:id="1511" w:name="_Toc51763847"/>
      <w:bookmarkStart w:id="1512" w:name="_Toc56527846"/>
      <w:bookmarkStart w:id="1513" w:name="_Toc64381813"/>
      <w:bookmarkStart w:id="1514" w:name="_Toc66283388"/>
      <w:bookmarkStart w:id="1515" w:name="_Toc67910764"/>
      <w:bookmarkStart w:id="1516" w:name="_Toc73979542"/>
      <w:bookmarkStart w:id="1517" w:name="_Toc88650266"/>
      <w:bookmarkStart w:id="1518" w:name="_Toc97885393"/>
      <w:bookmarkStart w:id="1519" w:name="_Toc98882509"/>
      <w:bookmarkStart w:id="1520" w:name="_Toc105523045"/>
      <w:bookmarkStart w:id="1521" w:name="_Toc106130589"/>
      <w:bookmarkStart w:id="1522" w:name="_Toc113839740"/>
      <w:bookmarkStart w:id="1523" w:name="_Toc138758818"/>
      <w:r w:rsidRPr="00C37D2B">
        <w:t>8.3.5.3</w:t>
      </w:r>
      <w:r w:rsidRPr="00C37D2B">
        <w:tab/>
        <w:t>Unsuccessful Oper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bookmarkStart w:id="1524" w:name="_MON_1271865537"/>
    <w:bookmarkEnd w:id="1524"/>
    <w:bookmarkStart w:id="1525" w:name="_MON_1272278935"/>
    <w:bookmarkEnd w:id="1525"/>
    <w:p w14:paraId="627957D7" w14:textId="77777777" w:rsidR="005752DE" w:rsidRPr="00C37D2B" w:rsidRDefault="004A7868" w:rsidP="005752DE">
      <w:pPr>
        <w:pStyle w:val="TH"/>
        <w:rPr>
          <w:rFonts w:eastAsia="SimSun"/>
        </w:rPr>
      </w:pPr>
      <w:r w:rsidRPr="00C37D2B">
        <w:rPr>
          <w:noProof/>
        </w:rPr>
        <w:object w:dxaOrig="5673" w:dyaOrig="2354" w14:anchorId="2F5573DE">
          <v:shape id="_x0000_i1047" type="#_x0000_t75" alt="" style="width:271.5pt;height:111pt;mso-width-percent:0;mso-height-percent:0;mso-width-percent:0;mso-height-percent:0" o:ole="">
            <v:imagedata r:id="rId56" o:title=""/>
          </v:shape>
          <o:OLEObject Type="Embed" ProgID="Word.Picture.8" ShapeID="_x0000_i1047" DrawAspect="Content" ObjectID="_1749371864" r:id="rId57"/>
        </w:object>
      </w:r>
    </w:p>
    <w:p w14:paraId="642BBBEE" w14:textId="77777777" w:rsidR="005752DE" w:rsidRPr="00C37D2B" w:rsidRDefault="005752DE" w:rsidP="00EB09F5">
      <w:pPr>
        <w:pStyle w:val="TF0"/>
        <w:rPr>
          <w:rFonts w:eastAsia="SimSun"/>
        </w:rPr>
      </w:pPr>
      <w:r w:rsidRPr="00C37D2B">
        <w:t>Figure 8.3.5.3-1: eNB Configuration Update, unsuccessful operation</w:t>
      </w:r>
    </w:p>
    <w:p w14:paraId="7CD577B8" w14:textId="77777777" w:rsidR="005752DE" w:rsidRPr="00C37D2B" w:rsidRDefault="005752DE" w:rsidP="005752DE">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245EBB04" w14:textId="77777777" w:rsidR="005752DE" w:rsidRPr="00C37D2B" w:rsidRDefault="005752DE" w:rsidP="005752DE">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613954F4" w14:textId="77777777" w:rsidR="005752DE" w:rsidRPr="00C37D2B" w:rsidRDefault="005752DE" w:rsidP="005752DE">
      <w:pPr>
        <w:pStyle w:val="Heading4"/>
      </w:pPr>
      <w:bookmarkStart w:id="1526" w:name="_Toc20954174"/>
      <w:bookmarkStart w:id="1527" w:name="_Toc29902178"/>
      <w:bookmarkStart w:id="1528" w:name="_Toc29906182"/>
      <w:bookmarkStart w:id="1529" w:name="_Toc36550172"/>
      <w:bookmarkStart w:id="1530" w:name="_Toc45103900"/>
      <w:bookmarkStart w:id="1531" w:name="_Toc45227396"/>
      <w:bookmarkStart w:id="1532" w:name="_Toc45891210"/>
      <w:bookmarkStart w:id="1533" w:name="_Toc51763848"/>
      <w:bookmarkStart w:id="1534" w:name="_Toc56527847"/>
      <w:bookmarkStart w:id="1535" w:name="_Toc64381814"/>
      <w:bookmarkStart w:id="1536" w:name="_Toc66283389"/>
      <w:bookmarkStart w:id="1537" w:name="_Toc67910765"/>
      <w:bookmarkStart w:id="1538" w:name="_Toc73979543"/>
      <w:bookmarkStart w:id="1539" w:name="_Toc88650267"/>
      <w:bookmarkStart w:id="1540" w:name="_Toc97885394"/>
      <w:bookmarkStart w:id="1541" w:name="_Toc98882510"/>
      <w:bookmarkStart w:id="1542" w:name="_Toc105523046"/>
      <w:bookmarkStart w:id="1543" w:name="_Toc106130590"/>
      <w:bookmarkStart w:id="1544" w:name="_Toc113839741"/>
      <w:bookmarkStart w:id="1545" w:name="_Toc138758819"/>
      <w:r w:rsidRPr="00C37D2B">
        <w:t>8.3.5.</w:t>
      </w:r>
      <w:r w:rsidRPr="00C37D2B">
        <w:rPr>
          <w:lang w:eastAsia="zh-CN"/>
        </w:rPr>
        <w:t>4</w:t>
      </w:r>
      <w:r w:rsidRPr="00C37D2B">
        <w:tab/>
        <w:t>Abnormal Conditions</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6F7CFFEF" w14:textId="77777777" w:rsidR="005752DE" w:rsidRPr="00C37D2B" w:rsidRDefault="005752DE" w:rsidP="005752DE">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29737839" w14:textId="77777777" w:rsidR="005752DE" w:rsidRPr="00C37D2B" w:rsidRDefault="005752DE" w:rsidP="005752DE">
      <w:pPr>
        <w:pStyle w:val="Heading3"/>
      </w:pPr>
      <w:bookmarkStart w:id="1546" w:name="_Toc20954175"/>
      <w:bookmarkStart w:id="1547" w:name="_Toc29902179"/>
      <w:bookmarkStart w:id="1548" w:name="_Toc29906183"/>
      <w:bookmarkStart w:id="1549" w:name="_Toc36550173"/>
      <w:bookmarkStart w:id="1550" w:name="_Toc45103901"/>
      <w:bookmarkStart w:id="1551" w:name="_Toc45227397"/>
      <w:bookmarkStart w:id="1552" w:name="_Toc45891211"/>
      <w:bookmarkStart w:id="1553" w:name="_Toc51763849"/>
      <w:bookmarkStart w:id="1554" w:name="_Toc56527848"/>
      <w:bookmarkStart w:id="1555" w:name="_Toc64381815"/>
      <w:bookmarkStart w:id="1556" w:name="_Toc66283390"/>
      <w:bookmarkStart w:id="1557" w:name="_Toc67910766"/>
      <w:bookmarkStart w:id="1558" w:name="_Toc73979544"/>
      <w:bookmarkStart w:id="1559" w:name="_Toc88650268"/>
      <w:bookmarkStart w:id="1560" w:name="_Toc97885395"/>
      <w:bookmarkStart w:id="1561" w:name="_Toc98882511"/>
      <w:bookmarkStart w:id="1562" w:name="_Toc105523047"/>
      <w:bookmarkStart w:id="1563" w:name="_Toc106130591"/>
      <w:bookmarkStart w:id="1564" w:name="_Toc113839742"/>
      <w:bookmarkStart w:id="1565" w:name="_Toc138758820"/>
      <w:r w:rsidRPr="00C37D2B">
        <w:t>8.3.6</w:t>
      </w:r>
      <w:r w:rsidRPr="00C37D2B">
        <w:tab/>
        <w:t>Resource Status Reporting Initiation</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4DD7FB0C" w14:textId="77777777" w:rsidR="005752DE" w:rsidRPr="00C37D2B" w:rsidRDefault="005752DE" w:rsidP="005752DE">
      <w:pPr>
        <w:pStyle w:val="Heading4"/>
      </w:pPr>
      <w:bookmarkStart w:id="1566" w:name="_Toc20954176"/>
      <w:bookmarkStart w:id="1567" w:name="_Toc29902180"/>
      <w:bookmarkStart w:id="1568" w:name="_Toc29906184"/>
      <w:bookmarkStart w:id="1569" w:name="_Toc36550174"/>
      <w:bookmarkStart w:id="1570" w:name="_Toc45103902"/>
      <w:bookmarkStart w:id="1571" w:name="_Toc45227398"/>
      <w:bookmarkStart w:id="1572" w:name="_Toc45891212"/>
      <w:bookmarkStart w:id="1573" w:name="_Toc51763850"/>
      <w:bookmarkStart w:id="1574" w:name="_Toc56527849"/>
      <w:bookmarkStart w:id="1575" w:name="_Toc64381816"/>
      <w:bookmarkStart w:id="1576" w:name="_Toc66283391"/>
      <w:bookmarkStart w:id="1577" w:name="_Toc67910767"/>
      <w:bookmarkStart w:id="1578" w:name="_Toc73979545"/>
      <w:bookmarkStart w:id="1579" w:name="_Toc88650269"/>
      <w:bookmarkStart w:id="1580" w:name="_Toc97885396"/>
      <w:bookmarkStart w:id="1581" w:name="_Toc98882512"/>
      <w:bookmarkStart w:id="1582" w:name="_Toc105523048"/>
      <w:bookmarkStart w:id="1583" w:name="_Toc106130592"/>
      <w:bookmarkStart w:id="1584" w:name="_Toc113839743"/>
      <w:bookmarkStart w:id="1585" w:name="_Toc138758821"/>
      <w:r w:rsidRPr="00C37D2B">
        <w:t>8.3.6.1</w:t>
      </w:r>
      <w:r w:rsidRPr="00C37D2B">
        <w:tab/>
        <w:t>General</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71C6DB1D" w14:textId="77777777" w:rsidR="005752DE" w:rsidRPr="00C37D2B" w:rsidRDefault="005752DE" w:rsidP="005752DE">
      <w:r w:rsidRPr="00C37D2B">
        <w:t>This procedure is used by an eNB to request the reporting of load measurements to another eNB.</w:t>
      </w:r>
    </w:p>
    <w:p w14:paraId="74D0ECFB"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0E20465C" w14:textId="77777777" w:rsidR="005752DE" w:rsidRPr="00C37D2B" w:rsidRDefault="005752DE" w:rsidP="005752DE">
      <w:pPr>
        <w:pStyle w:val="Heading4"/>
      </w:pPr>
      <w:bookmarkStart w:id="1586" w:name="_Toc20954177"/>
      <w:bookmarkStart w:id="1587" w:name="_Toc29902181"/>
      <w:bookmarkStart w:id="1588" w:name="_Toc29906185"/>
      <w:bookmarkStart w:id="1589" w:name="_Toc36550175"/>
      <w:bookmarkStart w:id="1590" w:name="_Toc45103903"/>
      <w:bookmarkStart w:id="1591" w:name="_Toc45227399"/>
      <w:bookmarkStart w:id="1592" w:name="_Toc45891213"/>
      <w:bookmarkStart w:id="1593" w:name="_Toc51763851"/>
      <w:bookmarkStart w:id="1594" w:name="_Toc56527850"/>
      <w:bookmarkStart w:id="1595" w:name="_Toc64381817"/>
      <w:bookmarkStart w:id="1596" w:name="_Toc66283392"/>
      <w:bookmarkStart w:id="1597" w:name="_Toc67910768"/>
      <w:bookmarkStart w:id="1598" w:name="_Toc73979546"/>
      <w:bookmarkStart w:id="1599" w:name="_Toc88650270"/>
      <w:bookmarkStart w:id="1600" w:name="_Toc97885397"/>
      <w:bookmarkStart w:id="1601" w:name="_Toc98882513"/>
      <w:bookmarkStart w:id="1602" w:name="_Toc105523049"/>
      <w:bookmarkStart w:id="1603" w:name="_Toc106130593"/>
      <w:bookmarkStart w:id="1604" w:name="_Toc113839744"/>
      <w:bookmarkStart w:id="1605" w:name="_Toc138758822"/>
      <w:r w:rsidRPr="00C37D2B">
        <w:lastRenderedPageBreak/>
        <w:t>8.3.6.2</w:t>
      </w:r>
      <w:r w:rsidRPr="00C37D2B">
        <w:tab/>
        <w:t>Successful Operation</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bookmarkStart w:id="1606" w:name="_MON_1473064072"/>
    <w:bookmarkEnd w:id="1606"/>
    <w:p w14:paraId="0737DD90" w14:textId="77777777" w:rsidR="005752DE" w:rsidRPr="00C37D2B" w:rsidRDefault="004A7868" w:rsidP="005752DE">
      <w:pPr>
        <w:pStyle w:val="TH"/>
      </w:pPr>
      <w:r w:rsidRPr="00C37D2B">
        <w:rPr>
          <w:noProof/>
        </w:rPr>
        <w:object w:dxaOrig="5673" w:dyaOrig="2355" w14:anchorId="5E27110B">
          <v:shape id="_x0000_i1048" type="#_x0000_t75" alt="" style="width:271.5pt;height:112.5pt;mso-width-percent:0;mso-height-percent:0;mso-width-percent:0;mso-height-percent:0" o:ole="">
            <v:imagedata r:id="rId58" o:title=""/>
          </v:shape>
          <o:OLEObject Type="Embed" ProgID="Word.Picture.8" ShapeID="_x0000_i1048" DrawAspect="Content" ObjectID="_1749371865" r:id="rId59"/>
        </w:object>
      </w:r>
    </w:p>
    <w:p w14:paraId="053BA240" w14:textId="77777777" w:rsidR="005752DE" w:rsidRPr="00C37D2B" w:rsidRDefault="005752DE" w:rsidP="00675F90">
      <w:pPr>
        <w:pStyle w:val="TF0"/>
      </w:pPr>
      <w:r w:rsidRPr="00C37D2B">
        <w:t>Figure 8.3.6.2-1: Resource Status Reporting Initiation, successful operation</w:t>
      </w:r>
    </w:p>
    <w:p w14:paraId="5BCC28EC" w14:textId="77777777" w:rsidR="005752DE" w:rsidRPr="00C37D2B" w:rsidRDefault="005752DE" w:rsidP="005752DE">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424ABE00" w14:textId="77777777" w:rsidR="005752DE" w:rsidRPr="00C37D2B" w:rsidRDefault="005752DE" w:rsidP="005752DE">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4867DECA" w14:textId="77777777" w:rsidR="005752DE" w:rsidRPr="00C37D2B" w:rsidRDefault="005752DE" w:rsidP="005752DE">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w:t>
      </w:r>
      <w:r w:rsidR="00BC7FA0" w:rsidRPr="00C37D2B">
        <w:t>"</w:t>
      </w:r>
      <w:r w:rsidRPr="00C37D2B">
        <w:t>stop</w:t>
      </w:r>
      <w:r w:rsidR="00BC7FA0" w:rsidRPr="00C37D2B">
        <w:t>"</w:t>
      </w:r>
      <w:r w:rsidRPr="00C37D2B">
        <w:t>; or</w:t>
      </w:r>
    </w:p>
    <w:p w14:paraId="53DACE96" w14:textId="77777777" w:rsidR="005752DE" w:rsidRPr="00C37D2B" w:rsidRDefault="005752DE" w:rsidP="005752DE">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0C343D37" w14:textId="77777777" w:rsidR="005752DE" w:rsidRPr="00C37D2B" w:rsidRDefault="005752DE" w:rsidP="005752DE">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4B1D2FF6"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39C5C70F" w14:textId="77777777" w:rsidR="005752DE" w:rsidRPr="00C37D2B" w:rsidRDefault="005752DE" w:rsidP="005752DE">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73726A5B" w14:textId="77777777" w:rsidR="005752DE" w:rsidRPr="00C37D2B" w:rsidRDefault="005752DE" w:rsidP="005752DE">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07671215" w14:textId="77777777" w:rsidR="005752DE" w:rsidRPr="00C37D2B" w:rsidRDefault="005752DE" w:rsidP="005752DE">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w:t>
      </w:r>
      <w:r w:rsidR="00BC7FA0" w:rsidRPr="00C37D2B">
        <w:t>"</w:t>
      </w:r>
      <w:r w:rsidRPr="00C37D2B">
        <w:t>PRB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182D6E32" w14:textId="77777777" w:rsidR="005752DE" w:rsidRPr="00C37D2B" w:rsidRDefault="005752DE" w:rsidP="005752DE">
      <w:pPr>
        <w:pStyle w:val="B1"/>
      </w:pPr>
      <w:r w:rsidRPr="00C37D2B">
        <w:t>-</w:t>
      </w:r>
      <w:r w:rsidRPr="00C37D2B">
        <w:tab/>
        <w:t xml:space="preserve">the </w:t>
      </w:r>
      <w:r w:rsidRPr="00C37D2B">
        <w:rPr>
          <w:rFonts w:cs="Arial"/>
          <w:bCs/>
          <w:i/>
          <w:iCs/>
          <w:szCs w:val="18"/>
        </w:rPr>
        <w:t>S1 TNL Load Indicator</w:t>
      </w:r>
      <w:r w:rsidRPr="00C37D2B">
        <w:t xml:space="preserve"> IE, if the second bit, </w:t>
      </w:r>
      <w:r w:rsidR="00BC7FA0" w:rsidRPr="00C37D2B">
        <w:t>"</w:t>
      </w:r>
      <w:r w:rsidRPr="00C37D2B">
        <w:t>TNL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21E94158" w14:textId="77777777" w:rsidR="005752DE" w:rsidRPr="00C37D2B" w:rsidRDefault="005752DE" w:rsidP="005752DE">
      <w:pPr>
        <w:pStyle w:val="B1"/>
      </w:pPr>
      <w:r w:rsidRPr="00C37D2B">
        <w:t>-</w:t>
      </w:r>
      <w:r w:rsidRPr="00C37D2B">
        <w:tab/>
        <w:t xml:space="preserve">the </w:t>
      </w:r>
      <w:r w:rsidRPr="00C37D2B">
        <w:rPr>
          <w:i/>
          <w:iCs/>
        </w:rPr>
        <w:t>Hardware Load Indicator</w:t>
      </w:r>
      <w:r w:rsidRPr="00C37D2B">
        <w:t xml:space="preserve"> IE, if the third bit, </w:t>
      </w:r>
      <w:r w:rsidR="00BC7FA0" w:rsidRPr="00C37D2B">
        <w:t>"</w:t>
      </w:r>
      <w:r w:rsidRPr="00C37D2B">
        <w:t>HW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0C7C83E5" w14:textId="77777777" w:rsidR="005752DE" w:rsidRPr="00C37D2B" w:rsidRDefault="005752DE" w:rsidP="005752DE">
      <w:pPr>
        <w:pStyle w:val="B1"/>
      </w:pPr>
      <w:r w:rsidRPr="00C37D2B">
        <w:t>-</w:t>
      </w:r>
      <w:r w:rsidRPr="00C37D2B">
        <w:tab/>
        <w:t xml:space="preserve">the </w:t>
      </w:r>
      <w:r w:rsidRPr="00C37D2B">
        <w:rPr>
          <w:i/>
          <w:iCs/>
        </w:rPr>
        <w:t>Composite Available Capacity Group</w:t>
      </w:r>
      <w:r w:rsidRPr="00C37D2B">
        <w:t xml:space="preserve"> IE, if the fourth bit, </w:t>
      </w:r>
      <w:r w:rsidR="00BC7FA0" w:rsidRPr="00C37D2B">
        <w:t>"</w:t>
      </w:r>
      <w:r w:rsidRPr="00C37D2B">
        <w:t>Composite Available Capacity Periodic</w:t>
      </w:r>
      <w:r w:rsidR="00BC7FA0" w:rsidRPr="00C37D2B">
        <w:t>"</w:t>
      </w:r>
      <w:r w:rsidRPr="00C37D2B">
        <w:t xml:space="preserve">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1FDCA124" w14:textId="77777777" w:rsidR="005752DE" w:rsidRPr="00C37D2B" w:rsidRDefault="005752DE" w:rsidP="005752DE">
      <w:pPr>
        <w:pStyle w:val="B1"/>
        <w:rPr>
          <w:vertAlign w:val="subscript"/>
        </w:rPr>
      </w:pPr>
      <w:r w:rsidRPr="00C37D2B">
        <w:t>-</w:t>
      </w:r>
      <w:r w:rsidRPr="00C37D2B">
        <w:tab/>
        <w:t xml:space="preserve">the </w:t>
      </w:r>
      <w:r w:rsidRPr="00C37D2B">
        <w:rPr>
          <w:i/>
        </w:rPr>
        <w:t>ABS Status</w:t>
      </w:r>
      <w:r w:rsidRPr="00C37D2B">
        <w:t xml:space="preserve"> IE, if the fifth bit, </w:t>
      </w:r>
      <w:r w:rsidR="00BC7FA0" w:rsidRPr="00C37D2B">
        <w:t>"</w:t>
      </w:r>
      <w:r w:rsidRPr="00C37D2B">
        <w:t>ABS Status Periodic</w:t>
      </w:r>
      <w:r w:rsidR="00BC7FA0" w:rsidRPr="00C37D2B">
        <w:t>"</w:t>
      </w:r>
      <w:r w:rsidRPr="00C37D2B">
        <w:t xml:space="preserve">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6E1E975A" w14:textId="77777777" w:rsidR="005752DE" w:rsidRPr="00C37D2B" w:rsidRDefault="005752DE" w:rsidP="005752DE">
      <w:pPr>
        <w:pStyle w:val="B1"/>
      </w:pPr>
      <w:r w:rsidRPr="00C37D2B">
        <w:t>-</w:t>
      </w:r>
      <w:r w:rsidRPr="00C37D2B">
        <w:tab/>
        <w:t xml:space="preserve">the </w:t>
      </w:r>
      <w:r w:rsidRPr="00C37D2B">
        <w:rPr>
          <w:i/>
        </w:rPr>
        <w:t>RSRP Measurement Report List</w:t>
      </w:r>
      <w:r w:rsidRPr="00C37D2B">
        <w:t xml:space="preserve"> IE, if the sixth bit, </w:t>
      </w:r>
      <w:r w:rsidR="00BC7FA0" w:rsidRPr="00C37D2B">
        <w:t>"</w:t>
      </w:r>
      <w:r w:rsidRPr="00C37D2B">
        <w:t>RSRP Measurement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26A13728" w14:textId="77777777" w:rsidR="005752DE" w:rsidRPr="00C37D2B" w:rsidRDefault="005752DE" w:rsidP="005752DE">
      <w:pPr>
        <w:pStyle w:val="B1"/>
      </w:pPr>
      <w:r w:rsidRPr="00C37D2B">
        <w:t>-</w:t>
      </w:r>
      <w:r w:rsidRPr="00C37D2B">
        <w:tab/>
        <w:t xml:space="preserve">the </w:t>
      </w:r>
      <w:r w:rsidRPr="00C37D2B">
        <w:rPr>
          <w:i/>
        </w:rPr>
        <w:t>CSI Report</w:t>
      </w:r>
      <w:r w:rsidRPr="00C37D2B">
        <w:t xml:space="preserve"> IE, if the seventh bit, </w:t>
      </w:r>
      <w:r w:rsidR="00BC7FA0" w:rsidRPr="00C37D2B">
        <w:t>"</w:t>
      </w:r>
      <w:r w:rsidRPr="00C37D2B">
        <w:t>CSI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11CDBCE5" w14:textId="77777777" w:rsidR="0086039B" w:rsidRPr="004F268A" w:rsidRDefault="0086039B" w:rsidP="002730AF">
      <w:pPr>
        <w:pStyle w:val="B1"/>
      </w:pPr>
      <w:r w:rsidRPr="004F268A">
        <w:lastRenderedPageBreak/>
        <w:t>-</w:t>
      </w:r>
      <w:r w:rsidRPr="004F268A">
        <w:tab/>
        <w:t xml:space="preserve">the </w:t>
      </w:r>
      <w:r w:rsidRPr="004F268A">
        <w:rPr>
          <w:i/>
          <w:iCs/>
        </w:rPr>
        <w:t>Radio</w:t>
      </w:r>
      <w:r w:rsidRPr="004F268A">
        <w:t xml:space="preserve"> </w:t>
      </w:r>
      <w:r w:rsidRPr="004F268A">
        <w:rPr>
          <w:i/>
          <w:iCs/>
        </w:rPr>
        <w:t>Resource Status</w:t>
      </w:r>
      <w:r w:rsidRPr="004F268A">
        <w:t xml:space="preserve"> IE within the </w:t>
      </w:r>
      <w:r w:rsidRPr="004F268A">
        <w:rPr>
          <w:i/>
        </w:rPr>
        <w:t>NR Neithbour Cell Measurement Result</w:t>
      </w:r>
      <w:r w:rsidRPr="004F268A">
        <w:t xml:space="preserve"> IE, if the eighth bit, "Neighbour Cell </w:t>
      </w:r>
      <w:r w:rsidRPr="004F268A">
        <w:rPr>
          <w:rFonts w:hint="eastAsia"/>
          <w:lang w:eastAsia="zh-CN"/>
        </w:rPr>
        <w:t>CAC</w:t>
      </w:r>
      <w:r w:rsidRPr="004F268A">
        <w:t xml:space="preserve"> Periodic" of the </w:t>
      </w:r>
      <w:r w:rsidRPr="004F268A">
        <w:rPr>
          <w:i/>
        </w:rPr>
        <w:t>Report Characteristics</w:t>
      </w:r>
      <w:r w:rsidRPr="004F268A">
        <w:t xml:space="preserve"> IE included in the RESOURCE STATUS REQUEST message is set to 1.</w:t>
      </w:r>
    </w:p>
    <w:p w14:paraId="1CD45BFC" w14:textId="77777777" w:rsidR="0086039B" w:rsidRDefault="0086039B" w:rsidP="002730AF">
      <w:pPr>
        <w:pStyle w:val="NO"/>
        <w:rPr>
          <w:lang w:eastAsia="zh-CN"/>
        </w:rPr>
      </w:pPr>
      <w:r w:rsidRPr="004F268A">
        <w:t>NOTE:</w:t>
      </w:r>
      <w:r w:rsidRPr="004F268A">
        <w:tab/>
        <w:t>In order to avoid duplication, the eNB</w:t>
      </w:r>
      <w:r w:rsidRPr="004F268A">
        <w:rPr>
          <w:vertAlign w:val="subscript"/>
        </w:rPr>
        <w:t>2</w:t>
      </w:r>
      <w:r w:rsidRPr="004F268A">
        <w:t xml:space="preserve"> may include only one copy of </w:t>
      </w:r>
      <w:r w:rsidRPr="004F268A">
        <w:rPr>
          <w:i/>
        </w:rPr>
        <w:t>Measurement Result</w:t>
      </w:r>
      <w:r>
        <w:rPr>
          <w:rFonts w:hint="eastAsia"/>
          <w:i/>
          <w:lang w:eastAsia="zh-CN"/>
        </w:rPr>
        <w:t xml:space="preserve"> </w:t>
      </w:r>
      <w:r w:rsidRPr="001E2CA6">
        <w:rPr>
          <w:i/>
        </w:rPr>
        <w:t>for NR Cells Possibly Aggregated</w:t>
      </w:r>
      <w:r w:rsidRPr="004F268A">
        <w:rPr>
          <w:i/>
        </w:rPr>
        <w:t xml:space="preserve"> Item</w:t>
      </w:r>
      <w:r w:rsidRPr="004F268A">
        <w:t xml:space="preserve"> per RESOURCE STATUS UPDATE messages per NR cell, even if this NR cell </w:t>
      </w:r>
      <w:r>
        <w:rPr>
          <w:rFonts w:hint="eastAsia"/>
          <w:lang w:eastAsia="zh-CN"/>
        </w:rPr>
        <w:t>p</w:t>
      </w:r>
      <w:r>
        <w:t xml:space="preserve">ossibly </w:t>
      </w:r>
      <w:r>
        <w:rPr>
          <w:rFonts w:hint="eastAsia"/>
          <w:lang w:eastAsia="zh-CN"/>
        </w:rPr>
        <w:t>a</w:t>
      </w:r>
      <w:r w:rsidRPr="00C84A32">
        <w:t>ggregated</w:t>
      </w:r>
      <w:r w:rsidRPr="004F268A">
        <w:t xml:space="preserve"> to multiple E-UTRA cell</w:t>
      </w:r>
      <w:r>
        <w:rPr>
          <w:rFonts w:hint="eastAsia"/>
          <w:lang w:eastAsia="zh-CN"/>
        </w:rPr>
        <w:t>s</w:t>
      </w:r>
      <w:r w:rsidRPr="004F268A">
        <w:t xml:space="preserve"> served by eNB</w:t>
      </w:r>
      <w:r w:rsidRPr="004F268A">
        <w:rPr>
          <w:vertAlign w:val="subscript"/>
        </w:rPr>
        <w:t>2</w:t>
      </w:r>
      <w:r w:rsidRPr="004F268A">
        <w:t xml:space="preserve">. </w:t>
      </w:r>
      <w:r>
        <w:rPr>
          <w:rFonts w:hint="eastAsia"/>
          <w:lang w:eastAsia="zh-CN"/>
        </w:rPr>
        <w:t xml:space="preserve">The </w:t>
      </w:r>
      <w:r w:rsidRPr="004F268A">
        <w:t>eNB</w:t>
      </w:r>
      <w:r w:rsidRPr="004F268A">
        <w:rPr>
          <w:vertAlign w:val="subscript"/>
        </w:rPr>
        <w:t>2</w:t>
      </w:r>
      <w:r w:rsidRPr="004F268A">
        <w:t xml:space="preserve"> </w:t>
      </w:r>
      <w:r>
        <w:rPr>
          <w:rFonts w:hint="eastAsia"/>
          <w:lang w:eastAsia="zh-CN"/>
        </w:rPr>
        <w:t xml:space="preserve">should only include </w:t>
      </w:r>
      <w:r w:rsidRPr="004F268A">
        <w:rPr>
          <w:i/>
        </w:rPr>
        <w:t>Measurement Result</w:t>
      </w:r>
      <w:r>
        <w:rPr>
          <w:rFonts w:hint="eastAsia"/>
          <w:i/>
          <w:lang w:eastAsia="zh-CN"/>
        </w:rPr>
        <w:t xml:space="preserve"> </w:t>
      </w:r>
      <w:r w:rsidRPr="001E2CA6">
        <w:rPr>
          <w:i/>
        </w:rPr>
        <w:t>for NR Cells Possibly Aggregated</w:t>
      </w:r>
      <w:r w:rsidRPr="004F268A">
        <w:rPr>
          <w:i/>
        </w:rPr>
        <w:t xml:space="preserve"> Item</w:t>
      </w:r>
      <w:r w:rsidRPr="004F268A">
        <w:t xml:space="preserve"> </w:t>
      </w:r>
      <w:r>
        <w:rPr>
          <w:rFonts w:hint="eastAsia"/>
          <w:lang w:eastAsia="zh-CN"/>
        </w:rPr>
        <w:t xml:space="preserve">for NR cells that </w:t>
      </w:r>
      <w:r w:rsidRPr="001E2CA6">
        <w:rPr>
          <w:lang w:eastAsia="zh-CN"/>
        </w:rPr>
        <w:t>may be aggregated with</w:t>
      </w:r>
      <w:r>
        <w:rPr>
          <w:rFonts w:hint="eastAsia"/>
          <w:lang w:eastAsia="zh-CN"/>
        </w:rPr>
        <w:t xml:space="preserve"> at least one cell served by </w:t>
      </w:r>
      <w:r w:rsidRPr="004F268A">
        <w:t>eNB</w:t>
      </w:r>
      <w:r>
        <w:rPr>
          <w:rFonts w:hint="eastAsia"/>
          <w:vertAlign w:val="subscript"/>
          <w:lang w:eastAsia="zh-CN"/>
        </w:rPr>
        <w:t>1</w:t>
      </w:r>
      <w:r w:rsidRPr="00DC7D4C">
        <w:rPr>
          <w:lang w:eastAsia="zh-CN"/>
        </w:rPr>
        <w:t>.</w:t>
      </w:r>
    </w:p>
    <w:p w14:paraId="19D98E44" w14:textId="77777777" w:rsidR="005752DE" w:rsidRPr="00C37D2B" w:rsidRDefault="005752DE" w:rsidP="005752DE">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4A3397A0" w14:textId="77777777" w:rsidR="005752DE" w:rsidRPr="00C37D2B" w:rsidRDefault="005752DE" w:rsidP="005752DE">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384CB58F" w14:textId="77777777" w:rsidR="005752DE" w:rsidRPr="00C37D2B" w:rsidRDefault="005752DE" w:rsidP="005752DE">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71DE0005" w14:textId="77777777" w:rsidR="005752DE" w:rsidRPr="00C37D2B" w:rsidRDefault="005752DE" w:rsidP="005752DE">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6CB3AE2F" w14:textId="77777777" w:rsidR="005752DE" w:rsidRPr="00C37D2B" w:rsidRDefault="005752DE" w:rsidP="005752DE">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442E3058" w14:textId="77777777" w:rsidR="005752DE" w:rsidRPr="00C37D2B" w:rsidRDefault="005752DE" w:rsidP="005752DE">
      <w:pPr>
        <w:pStyle w:val="Heading4"/>
      </w:pPr>
      <w:bookmarkStart w:id="1607" w:name="_Toc20954178"/>
      <w:bookmarkStart w:id="1608" w:name="_Toc29902182"/>
      <w:bookmarkStart w:id="1609" w:name="_Toc29906186"/>
      <w:bookmarkStart w:id="1610" w:name="_Toc36550176"/>
      <w:bookmarkStart w:id="1611" w:name="_Toc45103904"/>
      <w:bookmarkStart w:id="1612" w:name="_Toc45227400"/>
      <w:bookmarkStart w:id="1613" w:name="_Toc45891214"/>
      <w:bookmarkStart w:id="1614" w:name="_Toc51763852"/>
      <w:bookmarkStart w:id="1615" w:name="_Toc56527851"/>
      <w:bookmarkStart w:id="1616" w:name="_Toc64381818"/>
      <w:bookmarkStart w:id="1617" w:name="_Toc66283393"/>
      <w:bookmarkStart w:id="1618" w:name="_Toc67910769"/>
      <w:bookmarkStart w:id="1619" w:name="_Toc73979547"/>
      <w:bookmarkStart w:id="1620" w:name="_Toc88650271"/>
      <w:bookmarkStart w:id="1621" w:name="_Toc97885398"/>
      <w:bookmarkStart w:id="1622" w:name="_Toc98882514"/>
      <w:bookmarkStart w:id="1623" w:name="_Toc105523050"/>
      <w:bookmarkStart w:id="1624" w:name="_Toc106130594"/>
      <w:bookmarkStart w:id="1625" w:name="_Toc113839745"/>
      <w:bookmarkStart w:id="1626" w:name="_Toc138758823"/>
      <w:r w:rsidRPr="00C37D2B">
        <w:t>8.3.6.3</w:t>
      </w:r>
      <w:r w:rsidRPr="00C37D2B">
        <w:tab/>
        <w:t>Unsuccessful Operation</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bookmarkStart w:id="1627" w:name="_MON_1473064173"/>
    <w:bookmarkEnd w:id="1627"/>
    <w:p w14:paraId="3B016FC5" w14:textId="77777777" w:rsidR="005752DE" w:rsidRPr="00C37D2B" w:rsidRDefault="004A7868" w:rsidP="005752DE">
      <w:pPr>
        <w:pStyle w:val="TH"/>
      </w:pPr>
      <w:r w:rsidRPr="00C37D2B">
        <w:rPr>
          <w:noProof/>
        </w:rPr>
        <w:object w:dxaOrig="5673" w:dyaOrig="2355" w14:anchorId="4978DF17">
          <v:shape id="_x0000_i1049" type="#_x0000_t75" alt="" style="width:271.5pt;height:112.5pt;mso-width-percent:0;mso-height-percent:0;mso-width-percent:0;mso-height-percent:0" o:ole="">
            <v:imagedata r:id="rId60" o:title=""/>
          </v:shape>
          <o:OLEObject Type="Embed" ProgID="Word.Picture.8" ShapeID="_x0000_i1049" DrawAspect="Content" ObjectID="_1749371866" r:id="rId61"/>
        </w:object>
      </w:r>
    </w:p>
    <w:p w14:paraId="41299D33" w14:textId="77777777" w:rsidR="005752DE" w:rsidRPr="00C37D2B" w:rsidRDefault="005752DE" w:rsidP="00675F90">
      <w:pPr>
        <w:pStyle w:val="TF0"/>
      </w:pPr>
      <w:r w:rsidRPr="00C37D2B">
        <w:t>Figure 8.3.6.3-1: Resource Status Reporting Initiation, unsuccessful operation</w:t>
      </w:r>
    </w:p>
    <w:p w14:paraId="7480960D" w14:textId="77777777" w:rsidR="005752DE" w:rsidRPr="00C37D2B" w:rsidRDefault="005752DE" w:rsidP="005752DE">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0409597A" w14:textId="77777777" w:rsidR="005752DE" w:rsidRPr="00C37D2B" w:rsidRDefault="005752DE" w:rsidP="005752DE">
      <w:pPr>
        <w:pStyle w:val="Heading4"/>
      </w:pPr>
      <w:bookmarkStart w:id="1628" w:name="_Toc20954179"/>
      <w:bookmarkStart w:id="1629" w:name="_Toc29902183"/>
      <w:bookmarkStart w:id="1630" w:name="_Toc29906187"/>
      <w:bookmarkStart w:id="1631" w:name="_Toc36550177"/>
      <w:bookmarkStart w:id="1632" w:name="_Toc45103905"/>
      <w:bookmarkStart w:id="1633" w:name="_Toc45227401"/>
      <w:bookmarkStart w:id="1634" w:name="_Toc45891215"/>
      <w:bookmarkStart w:id="1635" w:name="_Toc51763853"/>
      <w:bookmarkStart w:id="1636" w:name="_Toc56527852"/>
      <w:bookmarkStart w:id="1637" w:name="_Toc64381819"/>
      <w:bookmarkStart w:id="1638" w:name="_Toc66283394"/>
      <w:bookmarkStart w:id="1639" w:name="_Toc67910770"/>
      <w:bookmarkStart w:id="1640" w:name="_Toc73979548"/>
      <w:bookmarkStart w:id="1641" w:name="_Toc88650272"/>
      <w:bookmarkStart w:id="1642" w:name="_Toc97885399"/>
      <w:bookmarkStart w:id="1643" w:name="_Toc98882515"/>
      <w:bookmarkStart w:id="1644" w:name="_Toc105523051"/>
      <w:bookmarkStart w:id="1645" w:name="_Toc106130595"/>
      <w:bookmarkStart w:id="1646" w:name="_Toc113839746"/>
      <w:bookmarkStart w:id="1647" w:name="_Toc138758824"/>
      <w:r w:rsidRPr="00C37D2B">
        <w:t>8.3.6.4</w:t>
      </w:r>
      <w:r w:rsidRPr="00C37D2B">
        <w:tab/>
        <w:t>Abnormal Conditions</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75BA4E65"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075E77EC" w14:textId="77777777" w:rsidR="005752DE" w:rsidRPr="00C37D2B" w:rsidRDefault="005752DE" w:rsidP="005752DE">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4E2B5CB2" w14:textId="77777777" w:rsidR="005752DE" w:rsidRPr="00C37D2B" w:rsidRDefault="005752DE" w:rsidP="005752DE">
      <w:r w:rsidRPr="00C37D2B">
        <w:lastRenderedPageBreak/>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708FE8D6" w14:textId="77777777" w:rsidR="005752DE" w:rsidRPr="00C37D2B" w:rsidRDefault="005752DE" w:rsidP="005752DE">
      <w:r w:rsidRPr="00C37D2B">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5BE44137" w14:textId="77777777" w:rsidR="005752DE" w:rsidRPr="00C37D2B" w:rsidRDefault="005752DE" w:rsidP="005752DE">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5EA6D556" w14:textId="77777777" w:rsidR="005752DE" w:rsidRPr="00C37D2B" w:rsidRDefault="005752DE" w:rsidP="005752DE">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415335D5"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3045144E" w14:textId="77777777" w:rsidR="005752DE" w:rsidRPr="00C37D2B" w:rsidRDefault="005752DE" w:rsidP="005752DE">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6528CBB3" w14:textId="77777777" w:rsidR="005752DE" w:rsidRPr="00C37D2B" w:rsidRDefault="005752DE" w:rsidP="005752DE">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691B8A49" w14:textId="77777777" w:rsidR="005752DE" w:rsidRPr="00C37D2B" w:rsidRDefault="005752DE" w:rsidP="005752DE">
      <w:pPr>
        <w:pStyle w:val="Heading3"/>
      </w:pPr>
      <w:bookmarkStart w:id="1648" w:name="_Toc20954180"/>
      <w:bookmarkStart w:id="1649" w:name="_Toc29902184"/>
      <w:bookmarkStart w:id="1650" w:name="_Toc29906188"/>
      <w:bookmarkStart w:id="1651" w:name="_Toc36550178"/>
      <w:bookmarkStart w:id="1652" w:name="_Toc45103906"/>
      <w:bookmarkStart w:id="1653" w:name="_Toc45227402"/>
      <w:bookmarkStart w:id="1654" w:name="_Toc45891216"/>
      <w:bookmarkStart w:id="1655" w:name="_Toc51763854"/>
      <w:bookmarkStart w:id="1656" w:name="_Toc56527853"/>
      <w:bookmarkStart w:id="1657" w:name="_Toc64381820"/>
      <w:bookmarkStart w:id="1658" w:name="_Toc66283395"/>
      <w:bookmarkStart w:id="1659" w:name="_Toc67910771"/>
      <w:bookmarkStart w:id="1660" w:name="_Toc73979549"/>
      <w:bookmarkStart w:id="1661" w:name="_Toc88650273"/>
      <w:bookmarkStart w:id="1662" w:name="_Toc97885400"/>
      <w:bookmarkStart w:id="1663" w:name="_Toc98882516"/>
      <w:bookmarkStart w:id="1664" w:name="_Toc105523052"/>
      <w:bookmarkStart w:id="1665" w:name="_Toc106130596"/>
      <w:bookmarkStart w:id="1666" w:name="_Toc113839747"/>
      <w:bookmarkStart w:id="1667" w:name="_Toc138758825"/>
      <w:r w:rsidRPr="00C37D2B">
        <w:t>8.3.7</w:t>
      </w:r>
      <w:r w:rsidRPr="00C37D2B">
        <w:tab/>
        <w:t>Resource Status Reporting</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609500D0" w14:textId="77777777" w:rsidR="005752DE" w:rsidRPr="00C37D2B" w:rsidRDefault="005752DE" w:rsidP="005752DE">
      <w:pPr>
        <w:pStyle w:val="Heading4"/>
      </w:pPr>
      <w:bookmarkStart w:id="1668" w:name="_Toc20954181"/>
      <w:bookmarkStart w:id="1669" w:name="_Toc29902185"/>
      <w:bookmarkStart w:id="1670" w:name="_Toc29906189"/>
      <w:bookmarkStart w:id="1671" w:name="_Toc36550179"/>
      <w:bookmarkStart w:id="1672" w:name="_Toc45103907"/>
      <w:bookmarkStart w:id="1673" w:name="_Toc45227403"/>
      <w:bookmarkStart w:id="1674" w:name="_Toc45891217"/>
      <w:bookmarkStart w:id="1675" w:name="_Toc51763855"/>
      <w:bookmarkStart w:id="1676" w:name="_Toc56527854"/>
      <w:bookmarkStart w:id="1677" w:name="_Toc64381821"/>
      <w:bookmarkStart w:id="1678" w:name="_Toc66283396"/>
      <w:bookmarkStart w:id="1679" w:name="_Toc67910772"/>
      <w:bookmarkStart w:id="1680" w:name="_Toc73979550"/>
      <w:bookmarkStart w:id="1681" w:name="_Toc88650274"/>
      <w:bookmarkStart w:id="1682" w:name="_Toc97885401"/>
      <w:bookmarkStart w:id="1683" w:name="_Toc98882517"/>
      <w:bookmarkStart w:id="1684" w:name="_Toc105523053"/>
      <w:bookmarkStart w:id="1685" w:name="_Toc106130597"/>
      <w:bookmarkStart w:id="1686" w:name="_Toc113839748"/>
      <w:bookmarkStart w:id="1687" w:name="_Toc138758826"/>
      <w:r w:rsidRPr="00C37D2B">
        <w:t>8.3.7.1</w:t>
      </w:r>
      <w:r w:rsidRPr="00C37D2B">
        <w:tab/>
        <w:t>General</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4F4D13CA" w14:textId="77777777" w:rsidR="005752DE" w:rsidRPr="00C37D2B" w:rsidRDefault="005752DE" w:rsidP="005752DE">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5AFCF94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5F340C1" w14:textId="77777777" w:rsidR="005752DE" w:rsidRPr="00C37D2B" w:rsidRDefault="005752DE" w:rsidP="005752DE">
      <w:pPr>
        <w:pStyle w:val="Heading4"/>
      </w:pPr>
      <w:bookmarkStart w:id="1688" w:name="_Toc20954182"/>
      <w:bookmarkStart w:id="1689" w:name="_Toc29902186"/>
      <w:bookmarkStart w:id="1690" w:name="_Toc29906190"/>
      <w:bookmarkStart w:id="1691" w:name="_Toc36550180"/>
      <w:bookmarkStart w:id="1692" w:name="_Toc45103908"/>
      <w:bookmarkStart w:id="1693" w:name="_Toc45227404"/>
      <w:bookmarkStart w:id="1694" w:name="_Toc45891218"/>
      <w:bookmarkStart w:id="1695" w:name="_Toc51763856"/>
      <w:bookmarkStart w:id="1696" w:name="_Toc56527855"/>
      <w:bookmarkStart w:id="1697" w:name="_Toc64381822"/>
      <w:bookmarkStart w:id="1698" w:name="_Toc66283397"/>
      <w:bookmarkStart w:id="1699" w:name="_Toc67910773"/>
      <w:bookmarkStart w:id="1700" w:name="_Toc73979551"/>
      <w:bookmarkStart w:id="1701" w:name="_Toc88650275"/>
      <w:bookmarkStart w:id="1702" w:name="_Toc97885402"/>
      <w:bookmarkStart w:id="1703" w:name="_Toc98882518"/>
      <w:bookmarkStart w:id="1704" w:name="_Toc105523054"/>
      <w:bookmarkStart w:id="1705" w:name="_Toc106130598"/>
      <w:bookmarkStart w:id="1706" w:name="_Toc113839749"/>
      <w:bookmarkStart w:id="1707" w:name="_Toc138758827"/>
      <w:r w:rsidRPr="00C37D2B">
        <w:t>8.3.7.2</w:t>
      </w:r>
      <w:r w:rsidRPr="00C37D2B">
        <w:tab/>
        <w:t>Successful Operation</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bookmarkStart w:id="1708" w:name="_MON_1473064233"/>
    <w:bookmarkEnd w:id="1708"/>
    <w:p w14:paraId="5007F58B" w14:textId="77777777" w:rsidR="005752DE" w:rsidRPr="00C37D2B" w:rsidRDefault="004A7868" w:rsidP="005752DE">
      <w:pPr>
        <w:pStyle w:val="TH"/>
      </w:pPr>
      <w:r w:rsidRPr="00C37D2B">
        <w:rPr>
          <w:noProof/>
        </w:rPr>
        <w:object w:dxaOrig="5673" w:dyaOrig="2355" w14:anchorId="5C363280">
          <v:shape id="_x0000_i1050" type="#_x0000_t75" alt="" style="width:271.5pt;height:112.5pt;mso-width-percent:0;mso-height-percent:0;mso-width-percent:0;mso-height-percent:0" o:ole="">
            <v:imagedata r:id="rId62" o:title=""/>
          </v:shape>
          <o:OLEObject Type="Embed" ProgID="Word.Picture.8" ShapeID="_x0000_i1050" DrawAspect="Content" ObjectID="_1749371867" r:id="rId63"/>
        </w:object>
      </w:r>
    </w:p>
    <w:p w14:paraId="5C63AFA2" w14:textId="77777777" w:rsidR="005752DE" w:rsidRPr="00C37D2B" w:rsidRDefault="005752DE" w:rsidP="00675F90">
      <w:pPr>
        <w:pStyle w:val="TF0"/>
      </w:pPr>
      <w:r w:rsidRPr="00C37D2B">
        <w:t>Figure 8.3.7.2-1: Resource Status Reporting, successful operation</w:t>
      </w:r>
    </w:p>
    <w:p w14:paraId="7755C765" w14:textId="77777777" w:rsidR="005752DE" w:rsidRPr="00C37D2B" w:rsidRDefault="005752DE" w:rsidP="005752DE">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30CF5CF6" w14:textId="77777777" w:rsidR="005752DE" w:rsidRPr="00C37D2B" w:rsidRDefault="005752DE" w:rsidP="005752DE">
      <w:r w:rsidRPr="00C37D2B">
        <w:lastRenderedPageBreak/>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E2E192B" w14:textId="77777777" w:rsidR="005752DE" w:rsidRPr="00C37D2B" w:rsidRDefault="005752DE" w:rsidP="005752DE">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69884B41"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2CBBE524" w14:textId="77777777" w:rsidR="005752DE" w:rsidRPr="00C37D2B" w:rsidRDefault="005752DE" w:rsidP="005752DE">
      <w:pPr>
        <w:pStyle w:val="Heading4"/>
      </w:pPr>
      <w:bookmarkStart w:id="1709" w:name="_Toc20954183"/>
      <w:bookmarkStart w:id="1710" w:name="_Toc29902187"/>
      <w:bookmarkStart w:id="1711" w:name="_Toc29906191"/>
      <w:bookmarkStart w:id="1712" w:name="_Toc36550181"/>
      <w:bookmarkStart w:id="1713" w:name="_Toc45103909"/>
      <w:bookmarkStart w:id="1714" w:name="_Toc45227405"/>
      <w:bookmarkStart w:id="1715" w:name="_Toc45891219"/>
      <w:bookmarkStart w:id="1716" w:name="_Toc51763857"/>
      <w:bookmarkStart w:id="1717" w:name="_Toc56527856"/>
      <w:bookmarkStart w:id="1718" w:name="_Toc64381823"/>
      <w:bookmarkStart w:id="1719" w:name="_Toc66283398"/>
      <w:bookmarkStart w:id="1720" w:name="_Toc67910774"/>
      <w:bookmarkStart w:id="1721" w:name="_Toc73979552"/>
      <w:bookmarkStart w:id="1722" w:name="_Toc88650276"/>
      <w:bookmarkStart w:id="1723" w:name="_Toc97885403"/>
      <w:bookmarkStart w:id="1724" w:name="_Toc98882519"/>
      <w:bookmarkStart w:id="1725" w:name="_Toc105523055"/>
      <w:bookmarkStart w:id="1726" w:name="_Toc106130599"/>
      <w:bookmarkStart w:id="1727" w:name="_Toc113839750"/>
      <w:bookmarkStart w:id="1728" w:name="_Toc138758828"/>
      <w:r w:rsidRPr="00C37D2B">
        <w:t>8.3.7.3</w:t>
      </w:r>
      <w:r w:rsidRPr="00C37D2B">
        <w:tab/>
        <w:t>Unsuccessful Operation</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3F525877" w14:textId="77777777" w:rsidR="005752DE" w:rsidRPr="00C37D2B" w:rsidRDefault="005752DE" w:rsidP="005752DE">
      <w:r w:rsidRPr="00C37D2B">
        <w:t>Not applicable.</w:t>
      </w:r>
    </w:p>
    <w:p w14:paraId="5518A485" w14:textId="77777777" w:rsidR="005752DE" w:rsidRPr="00C37D2B" w:rsidRDefault="005752DE" w:rsidP="005752DE">
      <w:pPr>
        <w:pStyle w:val="Heading4"/>
      </w:pPr>
      <w:bookmarkStart w:id="1729" w:name="_Toc20954184"/>
      <w:bookmarkStart w:id="1730" w:name="_Toc29902188"/>
      <w:bookmarkStart w:id="1731" w:name="_Toc29906192"/>
      <w:bookmarkStart w:id="1732" w:name="_Toc36550182"/>
      <w:bookmarkStart w:id="1733" w:name="_Toc45103910"/>
      <w:bookmarkStart w:id="1734" w:name="_Toc45227406"/>
      <w:bookmarkStart w:id="1735" w:name="_Toc45891220"/>
      <w:bookmarkStart w:id="1736" w:name="_Toc51763858"/>
      <w:bookmarkStart w:id="1737" w:name="_Toc56527857"/>
      <w:bookmarkStart w:id="1738" w:name="_Toc64381824"/>
      <w:bookmarkStart w:id="1739" w:name="_Toc66283399"/>
      <w:bookmarkStart w:id="1740" w:name="_Toc67910775"/>
      <w:bookmarkStart w:id="1741" w:name="_Toc73979553"/>
      <w:bookmarkStart w:id="1742" w:name="_Toc88650277"/>
      <w:bookmarkStart w:id="1743" w:name="_Toc97885404"/>
      <w:bookmarkStart w:id="1744" w:name="_Toc98882520"/>
      <w:bookmarkStart w:id="1745" w:name="_Toc105523056"/>
      <w:bookmarkStart w:id="1746" w:name="_Toc106130600"/>
      <w:bookmarkStart w:id="1747" w:name="_Toc113839751"/>
      <w:bookmarkStart w:id="1748" w:name="_Toc138758829"/>
      <w:r w:rsidRPr="00C37D2B">
        <w:t>8.3.7.4</w:t>
      </w:r>
      <w:r w:rsidRPr="00C37D2B">
        <w:tab/>
        <w:t>Abnormal Conditions</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2D6C739C" w14:textId="77777777" w:rsidR="005752DE" w:rsidRPr="00C37D2B" w:rsidRDefault="005752DE" w:rsidP="005752DE">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349BF3BA" w14:textId="77777777" w:rsidR="005752DE" w:rsidRPr="00C37D2B" w:rsidRDefault="005752DE" w:rsidP="005752DE">
      <w:pPr>
        <w:pStyle w:val="Heading3"/>
      </w:pPr>
      <w:bookmarkStart w:id="1749" w:name="_Toc20954185"/>
      <w:bookmarkStart w:id="1750" w:name="_Toc29902189"/>
      <w:bookmarkStart w:id="1751" w:name="_Toc29906193"/>
      <w:bookmarkStart w:id="1752" w:name="_Toc36550183"/>
      <w:bookmarkStart w:id="1753" w:name="_Toc45103911"/>
      <w:bookmarkStart w:id="1754" w:name="_Toc45227407"/>
      <w:bookmarkStart w:id="1755" w:name="_Toc45891221"/>
      <w:bookmarkStart w:id="1756" w:name="_Toc51763859"/>
      <w:bookmarkStart w:id="1757" w:name="_Toc56527858"/>
      <w:bookmarkStart w:id="1758" w:name="_Toc64381825"/>
      <w:bookmarkStart w:id="1759" w:name="_Toc66283400"/>
      <w:bookmarkStart w:id="1760" w:name="_Toc67910776"/>
      <w:bookmarkStart w:id="1761" w:name="_Toc73979554"/>
      <w:bookmarkStart w:id="1762" w:name="_Toc88650278"/>
      <w:bookmarkStart w:id="1763" w:name="_Toc97885405"/>
      <w:bookmarkStart w:id="1764" w:name="_Toc98882521"/>
      <w:bookmarkStart w:id="1765" w:name="_Toc105523057"/>
      <w:bookmarkStart w:id="1766" w:name="_Toc106130601"/>
      <w:bookmarkStart w:id="1767" w:name="_Toc113839752"/>
      <w:bookmarkStart w:id="1768" w:name="_Toc138758830"/>
      <w:r w:rsidRPr="00C37D2B">
        <w:t>8.3.8</w:t>
      </w:r>
      <w:r w:rsidRPr="00C37D2B">
        <w:tab/>
        <w:t>Mobility Settings Change</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5DE1E80E" w14:textId="77777777" w:rsidR="005752DE" w:rsidRPr="00C37D2B" w:rsidRDefault="005752DE" w:rsidP="005752DE">
      <w:pPr>
        <w:pStyle w:val="Heading4"/>
      </w:pPr>
      <w:bookmarkStart w:id="1769" w:name="_Toc20954186"/>
      <w:bookmarkStart w:id="1770" w:name="_Toc29902190"/>
      <w:bookmarkStart w:id="1771" w:name="_Toc29906194"/>
      <w:bookmarkStart w:id="1772" w:name="_Toc36550184"/>
      <w:bookmarkStart w:id="1773" w:name="_Toc45103912"/>
      <w:bookmarkStart w:id="1774" w:name="_Toc45227408"/>
      <w:bookmarkStart w:id="1775" w:name="_Toc45891222"/>
      <w:bookmarkStart w:id="1776" w:name="_Toc51763860"/>
      <w:bookmarkStart w:id="1777" w:name="_Toc56527859"/>
      <w:bookmarkStart w:id="1778" w:name="_Toc64381826"/>
      <w:bookmarkStart w:id="1779" w:name="_Toc66283401"/>
      <w:bookmarkStart w:id="1780" w:name="_Toc67910777"/>
      <w:bookmarkStart w:id="1781" w:name="_Toc73979555"/>
      <w:bookmarkStart w:id="1782" w:name="_Toc88650279"/>
      <w:bookmarkStart w:id="1783" w:name="_Toc97885406"/>
      <w:bookmarkStart w:id="1784" w:name="_Toc98882522"/>
      <w:bookmarkStart w:id="1785" w:name="_Toc105523058"/>
      <w:bookmarkStart w:id="1786" w:name="_Toc106130602"/>
      <w:bookmarkStart w:id="1787" w:name="_Toc113839753"/>
      <w:bookmarkStart w:id="1788" w:name="_Toc138758831"/>
      <w:r w:rsidRPr="00C37D2B">
        <w:t>8.3.8.1</w:t>
      </w:r>
      <w:r w:rsidRPr="00C37D2B">
        <w:tab/>
        <w:t>General</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3E9057D9" w14:textId="77777777" w:rsidR="005752DE" w:rsidRPr="00C37D2B" w:rsidRDefault="005752DE" w:rsidP="005752DE">
      <w:r w:rsidRPr="00C37D2B">
        <w:t>This procedure enables an eNB to negotiate the handover trigger settings with a peer eNB controlling neighbouring cells.</w:t>
      </w:r>
    </w:p>
    <w:p w14:paraId="4286F5DA"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4E9273C0" w14:textId="77777777" w:rsidR="005752DE" w:rsidRPr="00C37D2B" w:rsidRDefault="005752DE" w:rsidP="005752DE">
      <w:pPr>
        <w:pStyle w:val="Heading4"/>
      </w:pPr>
      <w:bookmarkStart w:id="1789" w:name="_Toc20954187"/>
      <w:bookmarkStart w:id="1790" w:name="_Toc29902191"/>
      <w:bookmarkStart w:id="1791" w:name="_Toc29906195"/>
      <w:bookmarkStart w:id="1792" w:name="_Toc36550185"/>
      <w:bookmarkStart w:id="1793" w:name="_Toc45103913"/>
      <w:bookmarkStart w:id="1794" w:name="_Toc45227409"/>
      <w:bookmarkStart w:id="1795" w:name="_Toc45891223"/>
      <w:bookmarkStart w:id="1796" w:name="_Toc51763861"/>
      <w:bookmarkStart w:id="1797" w:name="_Toc56527860"/>
      <w:bookmarkStart w:id="1798" w:name="_Toc64381827"/>
      <w:bookmarkStart w:id="1799" w:name="_Toc66283402"/>
      <w:bookmarkStart w:id="1800" w:name="_Toc67910778"/>
      <w:bookmarkStart w:id="1801" w:name="_Toc73979556"/>
      <w:bookmarkStart w:id="1802" w:name="_Toc88650280"/>
      <w:bookmarkStart w:id="1803" w:name="_Toc97885407"/>
      <w:bookmarkStart w:id="1804" w:name="_Toc98882523"/>
      <w:bookmarkStart w:id="1805" w:name="_Toc105523059"/>
      <w:bookmarkStart w:id="1806" w:name="_Toc106130603"/>
      <w:bookmarkStart w:id="1807" w:name="_Toc113839754"/>
      <w:bookmarkStart w:id="1808" w:name="_Toc138758832"/>
      <w:r w:rsidRPr="00C37D2B">
        <w:t>8.3.8.2</w:t>
      </w:r>
      <w:r w:rsidRPr="00C37D2B">
        <w:tab/>
        <w:t>Successful Operation</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p>
    <w:bookmarkStart w:id="1809" w:name="_MON_1473064424"/>
    <w:bookmarkEnd w:id="1809"/>
    <w:p w14:paraId="636F787F" w14:textId="77777777" w:rsidR="005752DE" w:rsidRPr="00C37D2B" w:rsidRDefault="004A7868" w:rsidP="005752DE">
      <w:pPr>
        <w:pStyle w:val="TH"/>
      </w:pPr>
      <w:r w:rsidRPr="00C37D2B">
        <w:rPr>
          <w:noProof/>
        </w:rPr>
        <w:object w:dxaOrig="5673" w:dyaOrig="2355" w14:anchorId="4EC8436B">
          <v:shape id="_x0000_i1051" type="#_x0000_t75" alt="" style="width:271.5pt;height:112.5pt;mso-width-percent:0;mso-height-percent:0;mso-width-percent:0;mso-height-percent:0" o:ole="">
            <v:imagedata r:id="rId64" o:title=""/>
          </v:shape>
          <o:OLEObject Type="Embed" ProgID="Word.Picture.8" ShapeID="_x0000_i1051" DrawAspect="Content" ObjectID="_1749371868" r:id="rId65"/>
        </w:object>
      </w:r>
    </w:p>
    <w:p w14:paraId="466E819E" w14:textId="77777777" w:rsidR="005752DE" w:rsidRPr="00C37D2B" w:rsidRDefault="005752DE" w:rsidP="00675F90">
      <w:pPr>
        <w:pStyle w:val="TF0"/>
      </w:pPr>
      <w:r w:rsidRPr="00C37D2B">
        <w:t>Figure 8.3.8.2-1: Mobility Settings Change, successful operation</w:t>
      </w:r>
    </w:p>
    <w:p w14:paraId="186F704E" w14:textId="77777777" w:rsidR="005752DE" w:rsidRPr="00C37D2B" w:rsidRDefault="005752DE" w:rsidP="005752DE">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06341504" w14:textId="77777777" w:rsidR="005752DE" w:rsidRPr="00C37D2B" w:rsidRDefault="005752DE" w:rsidP="005752DE">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1716E22B" w14:textId="77777777" w:rsidR="005752DE" w:rsidRPr="00C37D2B" w:rsidRDefault="005752DE" w:rsidP="005752DE">
      <w:pPr>
        <w:pStyle w:val="Heading4"/>
      </w:pPr>
      <w:bookmarkStart w:id="1810" w:name="_Toc20954188"/>
      <w:bookmarkStart w:id="1811" w:name="_Toc29902192"/>
      <w:bookmarkStart w:id="1812" w:name="_Toc29906196"/>
      <w:bookmarkStart w:id="1813" w:name="_Toc36550186"/>
      <w:bookmarkStart w:id="1814" w:name="_Toc45103914"/>
      <w:bookmarkStart w:id="1815" w:name="_Toc45227410"/>
      <w:bookmarkStart w:id="1816" w:name="_Toc45891224"/>
      <w:bookmarkStart w:id="1817" w:name="_Toc51763862"/>
      <w:bookmarkStart w:id="1818" w:name="_Toc56527861"/>
      <w:bookmarkStart w:id="1819" w:name="_Toc64381828"/>
      <w:bookmarkStart w:id="1820" w:name="_Toc66283403"/>
      <w:bookmarkStart w:id="1821" w:name="_Toc67910779"/>
      <w:bookmarkStart w:id="1822" w:name="_Toc73979557"/>
      <w:bookmarkStart w:id="1823" w:name="_Toc88650281"/>
      <w:bookmarkStart w:id="1824" w:name="_Toc97885408"/>
      <w:bookmarkStart w:id="1825" w:name="_Toc98882524"/>
      <w:bookmarkStart w:id="1826" w:name="_Toc105523060"/>
      <w:bookmarkStart w:id="1827" w:name="_Toc106130604"/>
      <w:bookmarkStart w:id="1828" w:name="_Toc113839755"/>
      <w:bookmarkStart w:id="1829" w:name="_Toc138758833"/>
      <w:r w:rsidRPr="00C37D2B">
        <w:lastRenderedPageBreak/>
        <w:t>8.3.8.3</w:t>
      </w:r>
      <w:r w:rsidRPr="00C37D2B">
        <w:tab/>
        <w:t>Unsuccessful Operation</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bookmarkStart w:id="1830" w:name="_MON_1473064478"/>
    <w:bookmarkEnd w:id="1830"/>
    <w:p w14:paraId="63EF496F" w14:textId="77777777" w:rsidR="005752DE" w:rsidRPr="00C37D2B" w:rsidRDefault="004A7868" w:rsidP="005752DE">
      <w:pPr>
        <w:pStyle w:val="TH"/>
      </w:pPr>
      <w:r w:rsidRPr="00C37D2B">
        <w:rPr>
          <w:noProof/>
        </w:rPr>
        <w:object w:dxaOrig="5673" w:dyaOrig="2355" w14:anchorId="673DEE95">
          <v:shape id="_x0000_i1052" type="#_x0000_t75" alt="" style="width:271.5pt;height:112.5pt;mso-width-percent:0;mso-height-percent:0;mso-width-percent:0;mso-height-percent:0" o:ole="">
            <v:imagedata r:id="rId66" o:title=""/>
          </v:shape>
          <o:OLEObject Type="Embed" ProgID="Word.Picture.8" ShapeID="_x0000_i1052" DrawAspect="Content" ObjectID="_1749371869" r:id="rId67"/>
        </w:object>
      </w:r>
    </w:p>
    <w:p w14:paraId="6DE121E8" w14:textId="77777777" w:rsidR="005752DE" w:rsidRPr="00C37D2B" w:rsidRDefault="005752DE" w:rsidP="00675F90">
      <w:pPr>
        <w:pStyle w:val="TF0"/>
      </w:pPr>
      <w:r w:rsidRPr="00C37D2B">
        <w:t>Figure 8.3.8.3-1: Mobility Settings Change, unsuccessful operation</w:t>
      </w:r>
    </w:p>
    <w:p w14:paraId="70DEA169" w14:textId="77777777" w:rsidR="005752DE" w:rsidRPr="00C37D2B" w:rsidRDefault="005752DE" w:rsidP="005752DE">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27E33B26" w14:textId="77777777" w:rsidR="005752DE" w:rsidRPr="00C37D2B" w:rsidRDefault="005752DE" w:rsidP="005752DE">
      <w:pPr>
        <w:pStyle w:val="Heading4"/>
      </w:pPr>
      <w:bookmarkStart w:id="1831" w:name="_Toc20954189"/>
      <w:bookmarkStart w:id="1832" w:name="_Toc29902193"/>
      <w:bookmarkStart w:id="1833" w:name="_Toc29906197"/>
      <w:bookmarkStart w:id="1834" w:name="_Toc36550187"/>
      <w:bookmarkStart w:id="1835" w:name="_Toc45103915"/>
      <w:bookmarkStart w:id="1836" w:name="_Toc45227411"/>
      <w:bookmarkStart w:id="1837" w:name="_Toc45891225"/>
      <w:bookmarkStart w:id="1838" w:name="_Toc51763863"/>
      <w:bookmarkStart w:id="1839" w:name="_Toc56527862"/>
      <w:bookmarkStart w:id="1840" w:name="_Toc64381829"/>
      <w:bookmarkStart w:id="1841" w:name="_Toc66283404"/>
      <w:bookmarkStart w:id="1842" w:name="_Toc67910780"/>
      <w:bookmarkStart w:id="1843" w:name="_Toc73979558"/>
      <w:bookmarkStart w:id="1844" w:name="_Toc88650282"/>
      <w:bookmarkStart w:id="1845" w:name="_Toc97885409"/>
      <w:bookmarkStart w:id="1846" w:name="_Toc98882525"/>
      <w:bookmarkStart w:id="1847" w:name="_Toc105523061"/>
      <w:bookmarkStart w:id="1848" w:name="_Toc106130605"/>
      <w:bookmarkStart w:id="1849" w:name="_Toc113839756"/>
      <w:bookmarkStart w:id="1850" w:name="_Toc138758834"/>
      <w:r w:rsidRPr="00C37D2B">
        <w:t>8.3.8.4</w:t>
      </w:r>
      <w:r w:rsidRPr="00C37D2B">
        <w:tab/>
        <w:t>Abnormal Conditions</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5360D9F9" w14:textId="77777777" w:rsidR="005752DE" w:rsidRPr="00C37D2B" w:rsidRDefault="005752DE" w:rsidP="005752DE">
      <w:r w:rsidRPr="00C37D2B">
        <w:t>Void.</w:t>
      </w:r>
    </w:p>
    <w:p w14:paraId="45971600" w14:textId="77777777" w:rsidR="005752DE" w:rsidRPr="00C37D2B" w:rsidRDefault="005752DE" w:rsidP="005752DE">
      <w:pPr>
        <w:pStyle w:val="Heading3"/>
      </w:pPr>
      <w:bookmarkStart w:id="1851" w:name="_Toc20954190"/>
      <w:bookmarkStart w:id="1852" w:name="_Toc29902194"/>
      <w:bookmarkStart w:id="1853" w:name="_Toc29906198"/>
      <w:bookmarkStart w:id="1854" w:name="_Toc36550188"/>
      <w:bookmarkStart w:id="1855" w:name="_Toc45103916"/>
      <w:bookmarkStart w:id="1856" w:name="_Toc45227412"/>
      <w:bookmarkStart w:id="1857" w:name="_Toc45891226"/>
      <w:bookmarkStart w:id="1858" w:name="_Toc51763864"/>
      <w:bookmarkStart w:id="1859" w:name="_Toc56527863"/>
      <w:bookmarkStart w:id="1860" w:name="_Toc64381830"/>
      <w:bookmarkStart w:id="1861" w:name="_Toc66283405"/>
      <w:bookmarkStart w:id="1862" w:name="_Toc67910781"/>
      <w:bookmarkStart w:id="1863" w:name="_Toc73979559"/>
      <w:bookmarkStart w:id="1864" w:name="_Toc88650283"/>
      <w:bookmarkStart w:id="1865" w:name="_Toc97885410"/>
      <w:bookmarkStart w:id="1866" w:name="_Toc98882526"/>
      <w:bookmarkStart w:id="1867" w:name="_Toc105523062"/>
      <w:bookmarkStart w:id="1868" w:name="_Toc106130606"/>
      <w:bookmarkStart w:id="1869" w:name="_Toc113839757"/>
      <w:bookmarkStart w:id="1870" w:name="_Toc138758835"/>
      <w:r w:rsidRPr="00C37D2B">
        <w:t>8.3.9</w:t>
      </w:r>
      <w:r w:rsidRPr="00C37D2B">
        <w:tab/>
        <w:t>Radio Link Failure Indication</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5033D118" w14:textId="77777777" w:rsidR="005752DE" w:rsidRPr="00C37D2B" w:rsidRDefault="005752DE" w:rsidP="005752DE">
      <w:pPr>
        <w:pStyle w:val="Heading4"/>
      </w:pPr>
      <w:bookmarkStart w:id="1871" w:name="_Toc20954191"/>
      <w:bookmarkStart w:id="1872" w:name="_Toc29902195"/>
      <w:bookmarkStart w:id="1873" w:name="_Toc29906199"/>
      <w:bookmarkStart w:id="1874" w:name="_Toc36550189"/>
      <w:bookmarkStart w:id="1875" w:name="_Toc45103917"/>
      <w:bookmarkStart w:id="1876" w:name="_Toc45227413"/>
      <w:bookmarkStart w:id="1877" w:name="_Toc45891227"/>
      <w:bookmarkStart w:id="1878" w:name="_Toc51763865"/>
      <w:bookmarkStart w:id="1879" w:name="_Toc56527864"/>
      <w:bookmarkStart w:id="1880" w:name="_Toc64381831"/>
      <w:bookmarkStart w:id="1881" w:name="_Toc66283406"/>
      <w:bookmarkStart w:id="1882" w:name="_Toc67910782"/>
      <w:bookmarkStart w:id="1883" w:name="_Toc73979560"/>
      <w:bookmarkStart w:id="1884" w:name="_Toc88650284"/>
      <w:bookmarkStart w:id="1885" w:name="_Toc97885411"/>
      <w:bookmarkStart w:id="1886" w:name="_Toc98882527"/>
      <w:bookmarkStart w:id="1887" w:name="_Toc105523063"/>
      <w:bookmarkStart w:id="1888" w:name="_Toc106130607"/>
      <w:bookmarkStart w:id="1889" w:name="_Toc113839758"/>
      <w:bookmarkStart w:id="1890" w:name="_Toc138758836"/>
      <w:r w:rsidRPr="00C37D2B">
        <w:t>8.3.9.1</w:t>
      </w:r>
      <w:r w:rsidRPr="00C37D2B">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6EE9706A" w14:textId="77777777" w:rsidR="005752DE" w:rsidRPr="00C37D2B" w:rsidRDefault="005752DE" w:rsidP="005752DE">
      <w:pPr>
        <w:rPr>
          <w:rFonts w:eastAsia="SimSun"/>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0C8A858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93138A0" w14:textId="77777777" w:rsidR="005752DE" w:rsidRPr="00C37D2B" w:rsidRDefault="005752DE" w:rsidP="005752DE">
      <w:pPr>
        <w:pStyle w:val="Heading4"/>
      </w:pPr>
      <w:bookmarkStart w:id="1891" w:name="_Toc20954192"/>
      <w:bookmarkStart w:id="1892" w:name="_Toc29902196"/>
      <w:bookmarkStart w:id="1893" w:name="_Toc29906200"/>
      <w:bookmarkStart w:id="1894" w:name="_Toc36550190"/>
      <w:bookmarkStart w:id="1895" w:name="_Toc45103918"/>
      <w:bookmarkStart w:id="1896" w:name="_Toc45227414"/>
      <w:bookmarkStart w:id="1897" w:name="_Toc45891228"/>
      <w:bookmarkStart w:id="1898" w:name="_Toc51763866"/>
      <w:bookmarkStart w:id="1899" w:name="_Toc56527865"/>
      <w:bookmarkStart w:id="1900" w:name="_Toc64381832"/>
      <w:bookmarkStart w:id="1901" w:name="_Toc66283407"/>
      <w:bookmarkStart w:id="1902" w:name="_Toc67910783"/>
      <w:bookmarkStart w:id="1903" w:name="_Toc73979561"/>
      <w:bookmarkStart w:id="1904" w:name="_Toc88650285"/>
      <w:bookmarkStart w:id="1905" w:name="_Toc97885412"/>
      <w:bookmarkStart w:id="1906" w:name="_Toc98882528"/>
      <w:bookmarkStart w:id="1907" w:name="_Toc105523064"/>
      <w:bookmarkStart w:id="1908" w:name="_Toc106130608"/>
      <w:bookmarkStart w:id="1909" w:name="_Toc113839759"/>
      <w:bookmarkStart w:id="1910" w:name="_Toc138758837"/>
      <w:r w:rsidRPr="00C37D2B">
        <w:t>8.3.9.2</w:t>
      </w:r>
      <w:r w:rsidRPr="00C37D2B">
        <w:tab/>
        <w:t>Successful Operation</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30562EE3" w14:textId="77777777" w:rsidR="005752DE" w:rsidRPr="00C37D2B" w:rsidRDefault="004A7868" w:rsidP="005752DE">
      <w:pPr>
        <w:pStyle w:val="TH"/>
      </w:pPr>
      <w:r w:rsidRPr="00C37D2B">
        <w:rPr>
          <w:rFonts w:eastAsia="SimSun"/>
          <w:noProof/>
        </w:rPr>
        <w:object w:dxaOrig="5673" w:dyaOrig="2354" w14:anchorId="3DBC7B61">
          <v:shape id="_x0000_i1053" type="#_x0000_t75" alt="" style="width:271.5pt;height:111pt;mso-width-percent:0;mso-height-percent:0;mso-width-percent:0;mso-height-percent:0" o:ole="">
            <v:imagedata r:id="rId68" o:title=""/>
          </v:shape>
          <o:OLEObject Type="Embed" ProgID="Word.Picture.8" ShapeID="_x0000_i1053" DrawAspect="Content" ObjectID="_1749371870" r:id="rId69"/>
        </w:object>
      </w:r>
    </w:p>
    <w:p w14:paraId="75518F5B" w14:textId="77777777" w:rsidR="005752DE" w:rsidRPr="00C37D2B" w:rsidRDefault="005752DE" w:rsidP="00675F90">
      <w:pPr>
        <w:pStyle w:val="TF0"/>
      </w:pPr>
      <w:r w:rsidRPr="00C37D2B">
        <w:t>Figure 8.3.9.2-1: Radio Link Failure Indication, successful operation</w:t>
      </w:r>
    </w:p>
    <w:p w14:paraId="54F58E8B" w14:textId="77777777" w:rsidR="005752DE" w:rsidRPr="00C37D2B" w:rsidRDefault="005752DE" w:rsidP="005752DE">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following a re-establishme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6B6A4754" w14:textId="77777777" w:rsidR="005752DE" w:rsidRPr="00C37D2B" w:rsidRDefault="005752DE" w:rsidP="005752DE">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673F63BD" w14:textId="77777777" w:rsidR="005752DE" w:rsidRPr="00C37D2B" w:rsidRDefault="005752DE" w:rsidP="005752DE">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w:t>
      </w:r>
      <w:r w:rsidRPr="00C37D2B">
        <w:lastRenderedPageBreak/>
        <w:t>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05E23E2D" w14:textId="77777777" w:rsidR="005752DE" w:rsidRPr="00C37D2B" w:rsidRDefault="005752DE" w:rsidP="005752DE">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53780922" w14:textId="77777777" w:rsidR="005752DE" w:rsidRPr="00C37D2B" w:rsidRDefault="005752DE" w:rsidP="005752DE">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3F032D73" w14:textId="77777777" w:rsidR="005537E2" w:rsidRDefault="005752DE" w:rsidP="005537E2">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77F37548" w14:textId="77777777" w:rsidR="005752DE" w:rsidRPr="00C37D2B" w:rsidRDefault="005537E2" w:rsidP="005537E2">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51E7498F" w14:textId="77777777" w:rsidR="005752DE" w:rsidRPr="00C37D2B" w:rsidRDefault="005752DE" w:rsidP="005752DE">
      <w:pPr>
        <w:pStyle w:val="Heading4"/>
      </w:pPr>
      <w:bookmarkStart w:id="1911" w:name="_Toc20954193"/>
      <w:bookmarkStart w:id="1912" w:name="_Toc29902197"/>
      <w:bookmarkStart w:id="1913" w:name="_Toc29906201"/>
      <w:bookmarkStart w:id="1914" w:name="_Toc36550191"/>
      <w:bookmarkStart w:id="1915" w:name="_Toc45103919"/>
      <w:bookmarkStart w:id="1916" w:name="_Toc45227415"/>
      <w:bookmarkStart w:id="1917" w:name="_Toc45891229"/>
      <w:bookmarkStart w:id="1918" w:name="_Toc51763867"/>
      <w:bookmarkStart w:id="1919" w:name="_Toc56527866"/>
      <w:bookmarkStart w:id="1920" w:name="_Toc64381833"/>
      <w:bookmarkStart w:id="1921" w:name="_Toc66283408"/>
      <w:bookmarkStart w:id="1922" w:name="_Toc67910784"/>
      <w:bookmarkStart w:id="1923" w:name="_Toc73979562"/>
      <w:bookmarkStart w:id="1924" w:name="_Toc88650286"/>
      <w:bookmarkStart w:id="1925" w:name="_Toc97885413"/>
      <w:bookmarkStart w:id="1926" w:name="_Toc98882529"/>
      <w:bookmarkStart w:id="1927" w:name="_Toc105523065"/>
      <w:bookmarkStart w:id="1928" w:name="_Toc106130609"/>
      <w:bookmarkStart w:id="1929" w:name="_Toc113839760"/>
      <w:bookmarkStart w:id="1930" w:name="_Toc138758838"/>
      <w:r w:rsidRPr="00C37D2B">
        <w:t>8.3.9.3</w:t>
      </w:r>
      <w:r w:rsidRPr="00C37D2B">
        <w:tab/>
        <w:t>Unsuccessful Operation</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30FDDD46" w14:textId="77777777" w:rsidR="005752DE" w:rsidRPr="00C37D2B" w:rsidRDefault="005752DE" w:rsidP="005752DE">
      <w:r w:rsidRPr="00C37D2B">
        <w:t>Not applicable.</w:t>
      </w:r>
    </w:p>
    <w:p w14:paraId="161E969B" w14:textId="77777777" w:rsidR="005752DE" w:rsidRPr="00C37D2B" w:rsidRDefault="005752DE" w:rsidP="005752DE">
      <w:pPr>
        <w:pStyle w:val="Heading4"/>
      </w:pPr>
      <w:bookmarkStart w:id="1931" w:name="_Toc20954194"/>
      <w:bookmarkStart w:id="1932" w:name="_Toc29902198"/>
      <w:bookmarkStart w:id="1933" w:name="_Toc29906202"/>
      <w:bookmarkStart w:id="1934" w:name="_Toc36550192"/>
      <w:bookmarkStart w:id="1935" w:name="_Toc45103920"/>
      <w:bookmarkStart w:id="1936" w:name="_Toc45227416"/>
      <w:bookmarkStart w:id="1937" w:name="_Toc45891230"/>
      <w:bookmarkStart w:id="1938" w:name="_Toc51763868"/>
      <w:bookmarkStart w:id="1939" w:name="_Toc56527867"/>
      <w:bookmarkStart w:id="1940" w:name="_Toc64381834"/>
      <w:bookmarkStart w:id="1941" w:name="_Toc66283409"/>
      <w:bookmarkStart w:id="1942" w:name="_Toc67910785"/>
      <w:bookmarkStart w:id="1943" w:name="_Toc73979563"/>
      <w:bookmarkStart w:id="1944" w:name="_Toc88650287"/>
      <w:bookmarkStart w:id="1945" w:name="_Toc97885414"/>
      <w:bookmarkStart w:id="1946" w:name="_Toc98882530"/>
      <w:bookmarkStart w:id="1947" w:name="_Toc105523066"/>
      <w:bookmarkStart w:id="1948" w:name="_Toc106130610"/>
      <w:bookmarkStart w:id="1949" w:name="_Toc113839761"/>
      <w:bookmarkStart w:id="1950" w:name="_Toc138758839"/>
      <w:r w:rsidRPr="00C37D2B">
        <w:t>8.3.9.4</w:t>
      </w:r>
      <w:r w:rsidRPr="00C37D2B">
        <w:tab/>
        <w:t>Abnormal Conditions</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2E84796C" w14:textId="77777777" w:rsidR="005752DE" w:rsidRPr="00C37D2B" w:rsidRDefault="005752DE" w:rsidP="005752DE">
      <w:r w:rsidRPr="00C37D2B">
        <w:t>Void.</w:t>
      </w:r>
    </w:p>
    <w:p w14:paraId="2B32F828" w14:textId="77777777" w:rsidR="005752DE" w:rsidRPr="00C37D2B" w:rsidRDefault="005752DE" w:rsidP="005752DE">
      <w:pPr>
        <w:pStyle w:val="Heading3"/>
      </w:pPr>
      <w:bookmarkStart w:id="1951" w:name="_Toc20954195"/>
      <w:bookmarkStart w:id="1952" w:name="_Toc29902199"/>
      <w:bookmarkStart w:id="1953" w:name="_Toc29906203"/>
      <w:bookmarkStart w:id="1954" w:name="_Toc36550193"/>
      <w:bookmarkStart w:id="1955" w:name="_Toc45103921"/>
      <w:bookmarkStart w:id="1956" w:name="_Toc45227417"/>
      <w:bookmarkStart w:id="1957" w:name="_Toc45891231"/>
      <w:bookmarkStart w:id="1958" w:name="_Toc51763869"/>
      <w:bookmarkStart w:id="1959" w:name="_Toc56527868"/>
      <w:bookmarkStart w:id="1960" w:name="_Toc64381835"/>
      <w:bookmarkStart w:id="1961" w:name="_Toc66283410"/>
      <w:bookmarkStart w:id="1962" w:name="_Toc67910786"/>
      <w:bookmarkStart w:id="1963" w:name="_Toc73979564"/>
      <w:bookmarkStart w:id="1964" w:name="_Toc88650288"/>
      <w:bookmarkStart w:id="1965" w:name="_Toc97885415"/>
      <w:bookmarkStart w:id="1966" w:name="_Toc98882531"/>
      <w:bookmarkStart w:id="1967" w:name="_Toc105523067"/>
      <w:bookmarkStart w:id="1968" w:name="_Toc106130611"/>
      <w:bookmarkStart w:id="1969" w:name="_Toc113839762"/>
      <w:bookmarkStart w:id="1970" w:name="_Toc138758840"/>
      <w:r w:rsidRPr="00C37D2B">
        <w:t>8.3.10</w:t>
      </w:r>
      <w:r w:rsidRPr="00C37D2B">
        <w:tab/>
        <w:t>Handover Report</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5D66DACA" w14:textId="77777777" w:rsidR="005752DE" w:rsidRPr="00C37D2B" w:rsidRDefault="005752DE" w:rsidP="005752DE">
      <w:pPr>
        <w:pStyle w:val="Heading4"/>
      </w:pPr>
      <w:bookmarkStart w:id="1971" w:name="_Toc20954196"/>
      <w:bookmarkStart w:id="1972" w:name="_Toc29902200"/>
      <w:bookmarkStart w:id="1973" w:name="_Toc29906204"/>
      <w:bookmarkStart w:id="1974" w:name="_Toc36550194"/>
      <w:bookmarkStart w:id="1975" w:name="_Toc45103922"/>
      <w:bookmarkStart w:id="1976" w:name="_Toc45227418"/>
      <w:bookmarkStart w:id="1977" w:name="_Toc45891232"/>
      <w:bookmarkStart w:id="1978" w:name="_Toc51763870"/>
      <w:bookmarkStart w:id="1979" w:name="_Toc56527869"/>
      <w:bookmarkStart w:id="1980" w:name="_Toc64381836"/>
      <w:bookmarkStart w:id="1981" w:name="_Toc66283411"/>
      <w:bookmarkStart w:id="1982" w:name="_Toc67910787"/>
      <w:bookmarkStart w:id="1983" w:name="_Toc73979565"/>
      <w:bookmarkStart w:id="1984" w:name="_Toc88650289"/>
      <w:bookmarkStart w:id="1985" w:name="_Toc97885416"/>
      <w:bookmarkStart w:id="1986" w:name="_Toc98882532"/>
      <w:bookmarkStart w:id="1987" w:name="_Toc105523068"/>
      <w:bookmarkStart w:id="1988" w:name="_Toc106130612"/>
      <w:bookmarkStart w:id="1989" w:name="_Toc113839763"/>
      <w:bookmarkStart w:id="1990" w:name="_Toc138758841"/>
      <w:r w:rsidRPr="00C37D2B">
        <w:t>8.3.10.1</w:t>
      </w:r>
      <w:r w:rsidRPr="00C37D2B">
        <w:tab/>
        <w:t>General</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4DE4636E" w14:textId="77777777" w:rsidR="005752DE" w:rsidRPr="00C37D2B" w:rsidRDefault="005752DE" w:rsidP="005752DE">
      <w:r w:rsidRPr="00C37D2B">
        <w:t xml:space="preserve">The purpose of the Handover Report procedure is to transfer mobility related information between </w:t>
      </w:r>
      <w:r w:rsidRPr="00C37D2B">
        <w:rPr>
          <w:rFonts w:eastAsia="Malgun Gothic"/>
        </w:rPr>
        <w:t>eNBs</w:t>
      </w:r>
      <w:r w:rsidRPr="00C37D2B">
        <w:t>.</w:t>
      </w:r>
    </w:p>
    <w:p w14:paraId="4DC749F4"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716CEB0E" w14:textId="77777777" w:rsidR="005752DE" w:rsidRPr="00C37D2B" w:rsidRDefault="005752DE" w:rsidP="005752DE">
      <w:pPr>
        <w:pStyle w:val="Heading4"/>
      </w:pPr>
      <w:bookmarkStart w:id="1991" w:name="_Toc20954197"/>
      <w:bookmarkStart w:id="1992" w:name="_Toc29902201"/>
      <w:bookmarkStart w:id="1993" w:name="_Toc29906205"/>
      <w:bookmarkStart w:id="1994" w:name="_Toc36550195"/>
      <w:bookmarkStart w:id="1995" w:name="_Toc45103923"/>
      <w:bookmarkStart w:id="1996" w:name="_Toc45227419"/>
      <w:bookmarkStart w:id="1997" w:name="_Toc45891233"/>
      <w:bookmarkStart w:id="1998" w:name="_Toc51763871"/>
      <w:bookmarkStart w:id="1999" w:name="_Toc56527870"/>
      <w:bookmarkStart w:id="2000" w:name="_Toc64381837"/>
      <w:bookmarkStart w:id="2001" w:name="_Toc66283412"/>
      <w:bookmarkStart w:id="2002" w:name="_Toc67910788"/>
      <w:bookmarkStart w:id="2003" w:name="_Toc73979566"/>
      <w:bookmarkStart w:id="2004" w:name="_Toc88650290"/>
      <w:bookmarkStart w:id="2005" w:name="_Toc97885417"/>
      <w:bookmarkStart w:id="2006" w:name="_Toc98882533"/>
      <w:bookmarkStart w:id="2007" w:name="_Toc105523069"/>
      <w:bookmarkStart w:id="2008" w:name="_Toc106130613"/>
      <w:bookmarkStart w:id="2009" w:name="_Toc113839764"/>
      <w:bookmarkStart w:id="2010" w:name="_Toc138758842"/>
      <w:r w:rsidRPr="00C37D2B">
        <w:t>8.3.10.2</w:t>
      </w:r>
      <w:r w:rsidRPr="00C37D2B">
        <w:tab/>
        <w:t>Successful Operation</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bookmarkStart w:id="2011" w:name="_MON_1319518540"/>
    <w:bookmarkEnd w:id="2011"/>
    <w:p w14:paraId="7A827AFB" w14:textId="77777777" w:rsidR="005752DE" w:rsidRPr="00C37D2B" w:rsidRDefault="004A7868" w:rsidP="005752DE">
      <w:pPr>
        <w:pStyle w:val="TH"/>
      </w:pPr>
      <w:r w:rsidRPr="00C37D2B">
        <w:rPr>
          <w:noProof/>
        </w:rPr>
        <w:object w:dxaOrig="5429" w:dyaOrig="2654" w14:anchorId="53F52C3A">
          <v:shape id="_x0000_i1054" type="#_x0000_t75" alt="" style="width:258pt;height:126pt;mso-width-percent:0;mso-height-percent:0;mso-width-percent:0;mso-height-percent:0" o:ole="">
            <v:imagedata r:id="rId70" o:title=""/>
          </v:shape>
          <o:OLEObject Type="Embed" ProgID="Word.Picture.8" ShapeID="_x0000_i1054" DrawAspect="Content" ObjectID="_1749371871" r:id="rId71"/>
        </w:object>
      </w:r>
    </w:p>
    <w:p w14:paraId="7AB4FBF8" w14:textId="77777777" w:rsidR="005752DE" w:rsidRPr="00C37D2B" w:rsidRDefault="005752DE" w:rsidP="00675F90">
      <w:pPr>
        <w:pStyle w:val="TF0"/>
      </w:pPr>
      <w:r w:rsidRPr="00C37D2B">
        <w:t>Figure 8.3.10.2-1: Handover Report, successful operation</w:t>
      </w:r>
    </w:p>
    <w:p w14:paraId="0C3364FD" w14:textId="77777777" w:rsidR="005752DE" w:rsidRPr="00C37D2B" w:rsidRDefault="005752DE" w:rsidP="005752DE">
      <w:r w:rsidRPr="00C37D2B">
        <w:t xml:space="preserve">An eNB initiates the procedure by sending an HANDOVER REPORT message to another </w:t>
      </w:r>
      <w:r w:rsidRPr="00C37D2B">
        <w:rPr>
          <w:rFonts w:eastAsia="Malgun Gothic"/>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2AB5F62F" w14:textId="77777777" w:rsidR="005752DE" w:rsidRPr="00C37D2B" w:rsidRDefault="005752DE" w:rsidP="005752DE">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21B22C5D" w14:textId="77777777" w:rsidR="005752DE" w:rsidRPr="00C37D2B" w:rsidRDefault="005752DE" w:rsidP="005752DE">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4B5CA39B" w14:textId="77777777" w:rsidR="005752DE" w:rsidRPr="00C37D2B" w:rsidRDefault="005752DE" w:rsidP="005752DE">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3BFD5783" w14:textId="77777777" w:rsidR="005752DE" w:rsidRPr="00C37D2B" w:rsidRDefault="005752DE" w:rsidP="005752DE">
      <w:pPr>
        <w:pStyle w:val="B1"/>
      </w:pPr>
      <w:r w:rsidRPr="00C37D2B">
        <w:lastRenderedPageBreak/>
        <w:t>-</w:t>
      </w:r>
      <w:r w:rsidRPr="00C37D2B">
        <w:tab/>
        <w:t xml:space="preserve">the </w:t>
      </w:r>
      <w:r w:rsidRPr="00C37D2B">
        <w:rPr>
          <w:i/>
        </w:rPr>
        <w:t>Source cell C-RNTI</w:t>
      </w:r>
      <w:r w:rsidRPr="00C37D2B">
        <w:t xml:space="preserve"> IE.</w:t>
      </w:r>
    </w:p>
    <w:p w14:paraId="01130D24" w14:textId="77777777" w:rsidR="005752DE" w:rsidRPr="00C37D2B" w:rsidRDefault="005752DE" w:rsidP="005752DE">
      <w:r w:rsidRPr="00C37D2B">
        <w:t>If received, the eNB</w:t>
      </w:r>
      <w:r w:rsidRPr="00C37D2B">
        <w:rPr>
          <w:vertAlign w:val="subscript"/>
        </w:rPr>
        <w:t>2</w:t>
      </w:r>
      <w:r w:rsidRPr="00C37D2B">
        <w:t xml:space="preserve"> uses the above information according to TS 36.300 [15].</w:t>
      </w:r>
    </w:p>
    <w:p w14:paraId="52EBDBAB" w14:textId="77777777" w:rsidR="005752DE" w:rsidRPr="00C37D2B" w:rsidRDefault="005752DE" w:rsidP="005752DE">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3D5714CD" w14:textId="77777777" w:rsidR="005752DE" w:rsidRPr="00C37D2B" w:rsidRDefault="005752DE" w:rsidP="005752DE">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00EF4488">
        <w:t xml:space="preserve">the </w:t>
      </w:r>
      <w:r w:rsidRPr="00C37D2B">
        <w:rPr>
          <w:i/>
        </w:rPr>
        <w:t>Failure cell ECGI</w:t>
      </w:r>
      <w:r w:rsidRPr="00C37D2B">
        <w:t xml:space="preserve"> IE).</w:t>
      </w:r>
    </w:p>
    <w:p w14:paraId="50C5CE12" w14:textId="77777777" w:rsidR="002F22FD" w:rsidRPr="00DE0E48" w:rsidRDefault="002F22FD" w:rsidP="002F22FD">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rsidR="00224BFB">
        <w:t xml:space="preserve">the </w:t>
      </w:r>
      <w:r w:rsidRPr="00DE0E48">
        <w:rPr>
          <w:i/>
        </w:rPr>
        <w:t>Failure cell ECGI</w:t>
      </w:r>
      <w:r w:rsidRPr="00DE0E48">
        <w:t xml:space="preserve"> IE).</w:t>
      </w:r>
    </w:p>
    <w:p w14:paraId="4F7F5AF6" w14:textId="77777777" w:rsidR="005752DE" w:rsidRPr="00C37D2B" w:rsidRDefault="005752DE" w:rsidP="005752DE">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002F22FD" w:rsidRPr="00DE0E48">
        <w:t xml:space="preserve"> If the </w:t>
      </w:r>
      <w:r w:rsidR="002F22FD" w:rsidRPr="00DE0E48">
        <w:rPr>
          <w:i/>
        </w:rPr>
        <w:t>Handover Report Type</w:t>
      </w:r>
      <w:r w:rsidR="002F22FD" w:rsidRPr="00DE0E48">
        <w:t xml:space="preserve"> IE is set to "Inter</w:t>
      </w:r>
      <w:r w:rsidR="002F22FD">
        <w:t>-system</w:t>
      </w:r>
      <w:r w:rsidR="002F22FD" w:rsidRPr="00DE0E48">
        <w:t xml:space="preserve"> ping-pong", then the </w:t>
      </w:r>
      <w:r w:rsidR="002F22FD" w:rsidRPr="00DE0E48">
        <w:rPr>
          <w:i/>
        </w:rPr>
        <w:t xml:space="preserve">Target cell in </w:t>
      </w:r>
      <w:r w:rsidR="002F22FD">
        <w:rPr>
          <w:i/>
        </w:rPr>
        <w:t>NG-RAN</w:t>
      </w:r>
      <w:r w:rsidR="002F22FD" w:rsidRPr="00DE0E48">
        <w:t xml:space="preserve"> IE shall be included in the HANDOVER REPORT message.</w:t>
      </w:r>
    </w:p>
    <w:p w14:paraId="63D161B6" w14:textId="77777777" w:rsidR="005752DE" w:rsidRPr="00C37D2B" w:rsidRDefault="005752DE" w:rsidP="005752DE">
      <w:pPr>
        <w:pStyle w:val="Heading4"/>
      </w:pPr>
      <w:bookmarkStart w:id="2012" w:name="_Toc20954198"/>
      <w:bookmarkStart w:id="2013" w:name="_Toc29902202"/>
      <w:bookmarkStart w:id="2014" w:name="_Toc29906206"/>
      <w:bookmarkStart w:id="2015" w:name="_Toc36550196"/>
      <w:bookmarkStart w:id="2016" w:name="_Toc45103924"/>
      <w:bookmarkStart w:id="2017" w:name="_Toc45227420"/>
      <w:bookmarkStart w:id="2018" w:name="_Toc45891234"/>
      <w:bookmarkStart w:id="2019" w:name="_Toc51763872"/>
      <w:bookmarkStart w:id="2020" w:name="_Toc56527871"/>
      <w:bookmarkStart w:id="2021" w:name="_Toc64381838"/>
      <w:bookmarkStart w:id="2022" w:name="_Toc66283413"/>
      <w:bookmarkStart w:id="2023" w:name="_Toc67910789"/>
      <w:bookmarkStart w:id="2024" w:name="_Toc73979567"/>
      <w:bookmarkStart w:id="2025" w:name="_Toc88650291"/>
      <w:bookmarkStart w:id="2026" w:name="_Toc97885418"/>
      <w:bookmarkStart w:id="2027" w:name="_Toc98882534"/>
      <w:bookmarkStart w:id="2028" w:name="_Toc105523070"/>
      <w:bookmarkStart w:id="2029" w:name="_Toc106130614"/>
      <w:bookmarkStart w:id="2030" w:name="_Toc113839765"/>
      <w:bookmarkStart w:id="2031" w:name="_Toc138758843"/>
      <w:r w:rsidRPr="00C37D2B">
        <w:t>8.3.10.3</w:t>
      </w:r>
      <w:r w:rsidRPr="00C37D2B">
        <w:tab/>
        <w:t>Unsuccessful Operation</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729E74DB" w14:textId="77777777" w:rsidR="005752DE" w:rsidRPr="00C37D2B" w:rsidRDefault="005752DE" w:rsidP="005752DE">
      <w:r w:rsidRPr="00C37D2B">
        <w:t>Not applicable.</w:t>
      </w:r>
    </w:p>
    <w:p w14:paraId="43F5EB6C" w14:textId="77777777" w:rsidR="005752DE" w:rsidRPr="00C37D2B" w:rsidRDefault="005752DE" w:rsidP="005752DE">
      <w:pPr>
        <w:pStyle w:val="Heading4"/>
      </w:pPr>
      <w:bookmarkStart w:id="2032" w:name="_Toc20954199"/>
      <w:bookmarkStart w:id="2033" w:name="_Toc29902203"/>
      <w:bookmarkStart w:id="2034" w:name="_Toc29906207"/>
      <w:bookmarkStart w:id="2035" w:name="_Toc36550197"/>
      <w:bookmarkStart w:id="2036" w:name="_Toc45103925"/>
      <w:bookmarkStart w:id="2037" w:name="_Toc45227421"/>
      <w:bookmarkStart w:id="2038" w:name="_Toc45891235"/>
      <w:bookmarkStart w:id="2039" w:name="_Toc51763873"/>
      <w:bookmarkStart w:id="2040" w:name="_Toc56527872"/>
      <w:bookmarkStart w:id="2041" w:name="_Toc64381839"/>
      <w:bookmarkStart w:id="2042" w:name="_Toc66283414"/>
      <w:bookmarkStart w:id="2043" w:name="_Toc67910790"/>
      <w:bookmarkStart w:id="2044" w:name="_Toc73979568"/>
      <w:bookmarkStart w:id="2045" w:name="_Toc88650292"/>
      <w:bookmarkStart w:id="2046" w:name="_Toc97885419"/>
      <w:bookmarkStart w:id="2047" w:name="_Toc98882535"/>
      <w:bookmarkStart w:id="2048" w:name="_Toc105523071"/>
      <w:bookmarkStart w:id="2049" w:name="_Toc106130615"/>
      <w:bookmarkStart w:id="2050" w:name="_Toc113839766"/>
      <w:bookmarkStart w:id="2051" w:name="_Toc138758844"/>
      <w:r w:rsidRPr="00C37D2B">
        <w:t>8.3.10.4</w:t>
      </w:r>
      <w:r w:rsidRPr="00C37D2B">
        <w:tab/>
        <w:t>Abnormal Conditions</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4C555D6F" w14:textId="77777777" w:rsidR="005752DE" w:rsidRPr="00C37D2B" w:rsidRDefault="005752DE" w:rsidP="005752DE">
      <w:r w:rsidRPr="00C37D2B">
        <w:t>Void.</w:t>
      </w:r>
    </w:p>
    <w:p w14:paraId="01EE44F1" w14:textId="77777777" w:rsidR="005752DE" w:rsidRPr="00C37D2B" w:rsidRDefault="005752DE" w:rsidP="005752DE">
      <w:pPr>
        <w:pStyle w:val="Heading3"/>
      </w:pPr>
      <w:bookmarkStart w:id="2052" w:name="_Toc20954200"/>
      <w:bookmarkStart w:id="2053" w:name="_Toc29902204"/>
      <w:bookmarkStart w:id="2054" w:name="_Toc29906208"/>
      <w:bookmarkStart w:id="2055" w:name="_Toc36550198"/>
      <w:bookmarkStart w:id="2056" w:name="_Toc45103926"/>
      <w:bookmarkStart w:id="2057" w:name="_Toc45227422"/>
      <w:bookmarkStart w:id="2058" w:name="_Toc45891236"/>
      <w:bookmarkStart w:id="2059" w:name="_Toc51763874"/>
      <w:bookmarkStart w:id="2060" w:name="_Toc56527873"/>
      <w:bookmarkStart w:id="2061" w:name="_Toc64381840"/>
      <w:bookmarkStart w:id="2062" w:name="_Toc66283415"/>
      <w:bookmarkStart w:id="2063" w:name="_Toc67910791"/>
      <w:bookmarkStart w:id="2064" w:name="_Toc73979569"/>
      <w:bookmarkStart w:id="2065" w:name="_Toc88650293"/>
      <w:bookmarkStart w:id="2066" w:name="_Toc97885420"/>
      <w:bookmarkStart w:id="2067" w:name="_Toc98882536"/>
      <w:bookmarkStart w:id="2068" w:name="_Toc105523072"/>
      <w:bookmarkStart w:id="2069" w:name="_Toc106130616"/>
      <w:bookmarkStart w:id="2070" w:name="_Toc113839767"/>
      <w:bookmarkStart w:id="2071" w:name="_Toc138758845"/>
      <w:r w:rsidRPr="00C37D2B">
        <w:t>8.3.11</w:t>
      </w:r>
      <w:r w:rsidRPr="00C37D2B">
        <w:tab/>
        <w:t>Cell Activation</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2CD78E52" w14:textId="77777777" w:rsidR="005752DE" w:rsidRPr="00C37D2B" w:rsidRDefault="005752DE" w:rsidP="005752DE">
      <w:pPr>
        <w:pStyle w:val="Heading4"/>
      </w:pPr>
      <w:bookmarkStart w:id="2072" w:name="_Toc20954201"/>
      <w:bookmarkStart w:id="2073" w:name="_Toc29902205"/>
      <w:bookmarkStart w:id="2074" w:name="_Toc29906209"/>
      <w:bookmarkStart w:id="2075" w:name="_Toc36550199"/>
      <w:bookmarkStart w:id="2076" w:name="_Toc45103927"/>
      <w:bookmarkStart w:id="2077" w:name="_Toc45227423"/>
      <w:bookmarkStart w:id="2078" w:name="_Toc45891237"/>
      <w:bookmarkStart w:id="2079" w:name="_Toc51763875"/>
      <w:bookmarkStart w:id="2080" w:name="_Toc56527874"/>
      <w:bookmarkStart w:id="2081" w:name="_Toc64381841"/>
      <w:bookmarkStart w:id="2082" w:name="_Toc66283416"/>
      <w:bookmarkStart w:id="2083" w:name="_Toc67910792"/>
      <w:bookmarkStart w:id="2084" w:name="_Toc73979570"/>
      <w:bookmarkStart w:id="2085" w:name="_Toc88650294"/>
      <w:bookmarkStart w:id="2086" w:name="_Toc97885421"/>
      <w:bookmarkStart w:id="2087" w:name="_Toc98882537"/>
      <w:bookmarkStart w:id="2088" w:name="_Toc105523073"/>
      <w:bookmarkStart w:id="2089" w:name="_Toc106130617"/>
      <w:bookmarkStart w:id="2090" w:name="_Toc113839768"/>
      <w:bookmarkStart w:id="2091" w:name="_Toc138758846"/>
      <w:r w:rsidRPr="00C37D2B">
        <w:t>8.3.11.1</w:t>
      </w:r>
      <w:r w:rsidRPr="00C37D2B">
        <w:tab/>
        <w:t>General</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647B9F2E" w14:textId="77777777" w:rsidR="005752DE" w:rsidRPr="00C37D2B" w:rsidRDefault="005752DE" w:rsidP="005752DE">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75968BD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B7E9E2E" w14:textId="77777777" w:rsidR="005752DE" w:rsidRPr="00C37D2B" w:rsidRDefault="005752DE" w:rsidP="005752DE">
      <w:pPr>
        <w:pStyle w:val="Heading4"/>
      </w:pPr>
      <w:bookmarkStart w:id="2092" w:name="_Toc20954202"/>
      <w:bookmarkStart w:id="2093" w:name="_Toc29902206"/>
      <w:bookmarkStart w:id="2094" w:name="_Toc29906210"/>
      <w:bookmarkStart w:id="2095" w:name="_Toc36550200"/>
      <w:bookmarkStart w:id="2096" w:name="_Toc45103928"/>
      <w:bookmarkStart w:id="2097" w:name="_Toc45227424"/>
      <w:bookmarkStart w:id="2098" w:name="_Toc45891238"/>
      <w:bookmarkStart w:id="2099" w:name="_Toc51763876"/>
      <w:bookmarkStart w:id="2100" w:name="_Toc56527875"/>
      <w:bookmarkStart w:id="2101" w:name="_Toc64381842"/>
      <w:bookmarkStart w:id="2102" w:name="_Toc66283417"/>
      <w:bookmarkStart w:id="2103" w:name="_Toc67910793"/>
      <w:bookmarkStart w:id="2104" w:name="_Toc73979571"/>
      <w:bookmarkStart w:id="2105" w:name="_Toc88650295"/>
      <w:bookmarkStart w:id="2106" w:name="_Toc97885422"/>
      <w:bookmarkStart w:id="2107" w:name="_Toc98882538"/>
      <w:bookmarkStart w:id="2108" w:name="_Toc105523074"/>
      <w:bookmarkStart w:id="2109" w:name="_Toc106130618"/>
      <w:bookmarkStart w:id="2110" w:name="_Toc113839769"/>
      <w:bookmarkStart w:id="2111" w:name="_Toc138758847"/>
      <w:r w:rsidRPr="00C37D2B">
        <w:t>8.3.11.2</w:t>
      </w:r>
      <w:r w:rsidRPr="00C37D2B">
        <w:tab/>
        <w:t>Successful Operation</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p>
    <w:bookmarkStart w:id="2112" w:name="_MON_1318155678"/>
    <w:bookmarkEnd w:id="2112"/>
    <w:p w14:paraId="338708AD" w14:textId="77777777" w:rsidR="005752DE" w:rsidRPr="00C37D2B" w:rsidRDefault="004A7868" w:rsidP="005752DE">
      <w:pPr>
        <w:pStyle w:val="TH"/>
        <w:rPr>
          <w:rFonts w:eastAsia="SimSun"/>
        </w:rPr>
      </w:pPr>
      <w:r w:rsidRPr="00C37D2B">
        <w:rPr>
          <w:noProof/>
        </w:rPr>
        <w:object w:dxaOrig="5673" w:dyaOrig="2354" w14:anchorId="6DA8CA33">
          <v:shape id="_x0000_i1055" type="#_x0000_t75" alt="" style="width:271.5pt;height:111pt;mso-width-percent:0;mso-height-percent:0;mso-width-percent:0;mso-height-percent:0" o:ole="">
            <v:imagedata r:id="rId72" o:title=""/>
          </v:shape>
          <o:OLEObject Type="Embed" ProgID="Word.Picture.8" ShapeID="_x0000_i1055" DrawAspect="Content" ObjectID="_1749371872" r:id="rId73"/>
        </w:object>
      </w:r>
    </w:p>
    <w:p w14:paraId="5E64B701" w14:textId="77777777" w:rsidR="005752DE" w:rsidRPr="00C37D2B" w:rsidRDefault="005752DE" w:rsidP="00675F90">
      <w:pPr>
        <w:pStyle w:val="TF0"/>
        <w:rPr>
          <w:rFonts w:eastAsia="SimSun"/>
        </w:rPr>
      </w:pPr>
      <w:r w:rsidRPr="00C37D2B">
        <w:t>Figure 8.3.11.2-1: Cell Activation, successful operation</w:t>
      </w:r>
    </w:p>
    <w:p w14:paraId="58CD7941" w14:textId="77777777" w:rsidR="005752DE" w:rsidRPr="00C37D2B" w:rsidRDefault="005752DE" w:rsidP="005752DE">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5DB18EEC" w14:textId="77777777" w:rsidR="005752DE" w:rsidRPr="00C37D2B" w:rsidRDefault="005752DE" w:rsidP="005752DE">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00AE014C" w:rsidRPr="00C37D2B">
        <w:rPr>
          <w:lang w:eastAsia="zh-CN"/>
        </w:rPr>
        <w:t>(</w:t>
      </w:r>
      <w:r w:rsidRPr="00C37D2B">
        <w:rPr>
          <w:rFonts w:eastAsia="SimSun"/>
          <w:lang w:eastAsia="zh-CN"/>
        </w:rPr>
        <w:t>s</w:t>
      </w:r>
      <w:r w:rsidR="00AE014C"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7FC4EB8B" w14:textId="77777777" w:rsidR="005752DE" w:rsidRPr="00C37D2B" w:rsidRDefault="005752DE" w:rsidP="00CB29F2">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408D1E58" w14:textId="77777777" w:rsidR="005752DE" w:rsidRPr="00C37D2B" w:rsidRDefault="005752DE" w:rsidP="005752DE">
      <w:r w:rsidRPr="00C37D2B">
        <w:lastRenderedPageBreak/>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w:t>
      </w:r>
      <w:r w:rsidR="00AE014C" w:rsidRPr="00C37D2B">
        <w:t>(</w:t>
      </w:r>
      <w:r w:rsidRPr="00C37D2B">
        <w:t>s</w:t>
      </w:r>
      <w:r w:rsidR="00AE014C" w:rsidRPr="00C37D2B">
        <w:t>)</w:t>
      </w:r>
      <w:r w:rsidRPr="00C37D2B">
        <w:t xml:space="preserve">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00D1F0B6" w14:textId="77777777" w:rsidR="005752DE" w:rsidRPr="00C37D2B" w:rsidRDefault="005752DE" w:rsidP="005752DE">
      <w:pPr>
        <w:pStyle w:val="Heading4"/>
        <w:rPr>
          <w:rFonts w:eastAsia="SimSun"/>
          <w:lang w:eastAsia="zh-CN"/>
        </w:rPr>
      </w:pPr>
      <w:bookmarkStart w:id="2113" w:name="_Toc20954203"/>
      <w:bookmarkStart w:id="2114" w:name="_Toc29902207"/>
      <w:bookmarkStart w:id="2115" w:name="_Toc29906211"/>
      <w:bookmarkStart w:id="2116" w:name="_Toc36550201"/>
      <w:bookmarkStart w:id="2117" w:name="_Toc45103929"/>
      <w:bookmarkStart w:id="2118" w:name="_Toc45227425"/>
      <w:bookmarkStart w:id="2119" w:name="_Toc45891239"/>
      <w:bookmarkStart w:id="2120" w:name="_Toc51763877"/>
      <w:bookmarkStart w:id="2121" w:name="_Toc56527876"/>
      <w:bookmarkStart w:id="2122" w:name="_Toc64381843"/>
      <w:bookmarkStart w:id="2123" w:name="_Toc66283418"/>
      <w:bookmarkStart w:id="2124" w:name="_Toc67910794"/>
      <w:bookmarkStart w:id="2125" w:name="_Toc73979572"/>
      <w:bookmarkStart w:id="2126" w:name="_Toc88650296"/>
      <w:bookmarkStart w:id="2127" w:name="_Toc97885423"/>
      <w:bookmarkStart w:id="2128" w:name="_Toc98882539"/>
      <w:bookmarkStart w:id="2129" w:name="_Toc105523075"/>
      <w:bookmarkStart w:id="2130" w:name="_Toc106130619"/>
      <w:bookmarkStart w:id="2131" w:name="_Toc113839770"/>
      <w:bookmarkStart w:id="2132" w:name="_Toc138758848"/>
      <w:r w:rsidRPr="00C37D2B">
        <w:t>8.3.11.3</w:t>
      </w:r>
      <w:r w:rsidRPr="00C37D2B">
        <w:tab/>
        <w:t>Unsuccessful Operation</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bookmarkStart w:id="2133" w:name="_MON_1324475246"/>
    <w:bookmarkEnd w:id="2133"/>
    <w:bookmarkStart w:id="2134" w:name="_MON_1324481215"/>
    <w:bookmarkEnd w:id="2134"/>
    <w:p w14:paraId="110C2853" w14:textId="77777777" w:rsidR="005752DE" w:rsidRPr="00C37D2B" w:rsidRDefault="004A7868" w:rsidP="005752DE">
      <w:pPr>
        <w:pStyle w:val="TH"/>
        <w:rPr>
          <w:rFonts w:eastAsia="SimSun"/>
          <w:lang w:eastAsia="zh-CN"/>
        </w:rPr>
      </w:pPr>
      <w:r w:rsidRPr="00C37D2B">
        <w:rPr>
          <w:noProof/>
        </w:rPr>
        <w:object w:dxaOrig="5673" w:dyaOrig="2354" w14:anchorId="0C111279">
          <v:shape id="_x0000_i1056" type="#_x0000_t75" alt="" style="width:271.5pt;height:111pt;mso-width-percent:0;mso-height-percent:0;mso-width-percent:0;mso-height-percent:0" o:ole="">
            <v:imagedata r:id="rId74" o:title=""/>
          </v:shape>
          <o:OLEObject Type="Embed" ProgID="Word.Picture.8" ShapeID="_x0000_i1056" DrawAspect="Content" ObjectID="_1749371873" r:id="rId75"/>
        </w:object>
      </w:r>
    </w:p>
    <w:p w14:paraId="1A73A018" w14:textId="77777777" w:rsidR="005752DE" w:rsidRPr="00C37D2B" w:rsidRDefault="005752DE" w:rsidP="00675F90">
      <w:pPr>
        <w:pStyle w:val="TF0"/>
        <w:rPr>
          <w:rFonts w:eastAsia="SimSun"/>
        </w:rPr>
      </w:pPr>
      <w:r w:rsidRPr="00C37D2B">
        <w:t>Figure 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60D17093" w14:textId="77777777" w:rsidR="005752DE" w:rsidRPr="00C37D2B" w:rsidRDefault="005752DE" w:rsidP="005752DE">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5DD8B445" w14:textId="77777777" w:rsidR="005752DE" w:rsidRPr="00C37D2B" w:rsidRDefault="005752DE" w:rsidP="005752DE">
      <w:pPr>
        <w:pStyle w:val="Heading4"/>
      </w:pPr>
      <w:bookmarkStart w:id="2135" w:name="_Toc20954204"/>
      <w:bookmarkStart w:id="2136" w:name="_Toc29902208"/>
      <w:bookmarkStart w:id="2137" w:name="_Toc29906212"/>
      <w:bookmarkStart w:id="2138" w:name="_Toc36550202"/>
      <w:bookmarkStart w:id="2139" w:name="_Toc45103930"/>
      <w:bookmarkStart w:id="2140" w:name="_Toc45227426"/>
      <w:bookmarkStart w:id="2141" w:name="_Toc45891240"/>
      <w:bookmarkStart w:id="2142" w:name="_Toc51763878"/>
      <w:bookmarkStart w:id="2143" w:name="_Toc56527877"/>
      <w:bookmarkStart w:id="2144" w:name="_Toc64381844"/>
      <w:bookmarkStart w:id="2145" w:name="_Toc66283419"/>
      <w:bookmarkStart w:id="2146" w:name="_Toc67910795"/>
      <w:bookmarkStart w:id="2147" w:name="_Toc73979573"/>
      <w:bookmarkStart w:id="2148" w:name="_Toc88650297"/>
      <w:bookmarkStart w:id="2149" w:name="_Toc97885424"/>
      <w:bookmarkStart w:id="2150" w:name="_Toc98882540"/>
      <w:bookmarkStart w:id="2151" w:name="_Toc105523076"/>
      <w:bookmarkStart w:id="2152" w:name="_Toc106130620"/>
      <w:bookmarkStart w:id="2153" w:name="_Toc113839771"/>
      <w:bookmarkStart w:id="2154" w:name="_Toc138758849"/>
      <w:r w:rsidRPr="00C37D2B">
        <w:t>8.3.11.4</w:t>
      </w:r>
      <w:r w:rsidRPr="00C37D2B">
        <w:tab/>
        <w:t>Abnormal Conditions</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5D889CC5" w14:textId="77777777" w:rsidR="005752DE" w:rsidRPr="00C37D2B" w:rsidRDefault="005752DE" w:rsidP="005752DE">
      <w:r w:rsidRPr="00C37D2B">
        <w:t>Not applicable.</w:t>
      </w:r>
    </w:p>
    <w:p w14:paraId="5CF32C5F" w14:textId="77777777" w:rsidR="005752DE" w:rsidRPr="00C37D2B" w:rsidRDefault="005752DE" w:rsidP="005752DE">
      <w:pPr>
        <w:pStyle w:val="Heading3"/>
      </w:pPr>
      <w:bookmarkStart w:id="2155" w:name="_Toc20954205"/>
      <w:bookmarkStart w:id="2156" w:name="_Toc29902209"/>
      <w:bookmarkStart w:id="2157" w:name="_Toc29906213"/>
      <w:bookmarkStart w:id="2158" w:name="_Toc36550203"/>
      <w:bookmarkStart w:id="2159" w:name="_Toc45103931"/>
      <w:bookmarkStart w:id="2160" w:name="_Toc45227427"/>
      <w:bookmarkStart w:id="2161" w:name="_Toc45891241"/>
      <w:bookmarkStart w:id="2162" w:name="_Toc51763879"/>
      <w:bookmarkStart w:id="2163" w:name="_Toc56527878"/>
      <w:bookmarkStart w:id="2164" w:name="_Toc64381845"/>
      <w:bookmarkStart w:id="2165" w:name="_Toc66283420"/>
      <w:bookmarkStart w:id="2166" w:name="_Toc67910796"/>
      <w:bookmarkStart w:id="2167" w:name="_Toc73979574"/>
      <w:bookmarkStart w:id="2168" w:name="_Toc88650298"/>
      <w:bookmarkStart w:id="2169" w:name="_Toc97885425"/>
      <w:bookmarkStart w:id="2170" w:name="_Toc98882541"/>
      <w:bookmarkStart w:id="2171" w:name="_Toc105523077"/>
      <w:bookmarkStart w:id="2172" w:name="_Toc106130621"/>
      <w:bookmarkStart w:id="2173" w:name="_Toc113839772"/>
      <w:bookmarkStart w:id="2174" w:name="_Toc138758850"/>
      <w:r w:rsidRPr="00C37D2B">
        <w:t>8.3.12</w:t>
      </w:r>
      <w:r w:rsidRPr="00C37D2B">
        <w:tab/>
        <w:t>X2 Removal</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77FA2D8C" w14:textId="77777777" w:rsidR="005752DE" w:rsidRPr="00C37D2B" w:rsidRDefault="005752DE" w:rsidP="007B41F3">
      <w:pPr>
        <w:pStyle w:val="Heading4"/>
      </w:pPr>
      <w:bookmarkStart w:id="2175" w:name="_Toc20954206"/>
      <w:bookmarkStart w:id="2176" w:name="_Toc29902210"/>
      <w:bookmarkStart w:id="2177" w:name="_Toc29906214"/>
      <w:bookmarkStart w:id="2178" w:name="_Toc36550204"/>
      <w:bookmarkStart w:id="2179" w:name="_Toc45103932"/>
      <w:bookmarkStart w:id="2180" w:name="_Toc45227428"/>
      <w:bookmarkStart w:id="2181" w:name="_Toc45891242"/>
      <w:bookmarkStart w:id="2182" w:name="_Toc51763880"/>
      <w:bookmarkStart w:id="2183" w:name="_Toc56527879"/>
      <w:bookmarkStart w:id="2184" w:name="_Toc64381846"/>
      <w:bookmarkStart w:id="2185" w:name="_Toc66283421"/>
      <w:bookmarkStart w:id="2186" w:name="_Toc67910797"/>
      <w:bookmarkStart w:id="2187" w:name="_Toc73979575"/>
      <w:bookmarkStart w:id="2188" w:name="_Toc88650299"/>
      <w:bookmarkStart w:id="2189" w:name="_Toc97885426"/>
      <w:bookmarkStart w:id="2190" w:name="_Toc98882542"/>
      <w:bookmarkStart w:id="2191" w:name="_Toc105523078"/>
      <w:bookmarkStart w:id="2192" w:name="_Toc106130622"/>
      <w:bookmarkStart w:id="2193" w:name="_Toc113839773"/>
      <w:bookmarkStart w:id="2194" w:name="_Toc138758851"/>
      <w:r w:rsidRPr="00C37D2B">
        <w:t>8.3.12.1</w:t>
      </w:r>
      <w:r w:rsidRPr="00C37D2B">
        <w:tab/>
        <w:t>General</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53B2496C" w14:textId="77777777" w:rsidR="005752DE" w:rsidRPr="00C37D2B" w:rsidRDefault="005752DE" w:rsidP="005752DE">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79B78DEC" w14:textId="77777777" w:rsidR="005752DE" w:rsidRPr="00C37D2B" w:rsidRDefault="005752DE" w:rsidP="005752DE">
      <w:pPr>
        <w:rPr>
          <w:rFonts w:cs="Arial"/>
        </w:rPr>
      </w:pPr>
      <w:r w:rsidRPr="00C37D2B">
        <w:t xml:space="preserve">The procedure uses </w:t>
      </w:r>
      <w:r w:rsidRPr="00C37D2B">
        <w:rPr>
          <w:rFonts w:eastAsia="SimSun"/>
          <w:lang w:eastAsia="zh-CN"/>
        </w:rPr>
        <w:t>non UE-associated signaling</w:t>
      </w:r>
      <w:r w:rsidRPr="00C37D2B">
        <w:t>.</w:t>
      </w:r>
    </w:p>
    <w:p w14:paraId="11CC80D6" w14:textId="77777777" w:rsidR="005752DE" w:rsidRPr="00C37D2B" w:rsidRDefault="005752DE" w:rsidP="005752DE">
      <w:pPr>
        <w:pStyle w:val="Heading4"/>
      </w:pPr>
      <w:bookmarkStart w:id="2195" w:name="_Toc20954207"/>
      <w:bookmarkStart w:id="2196" w:name="_Toc29902211"/>
      <w:bookmarkStart w:id="2197" w:name="_Toc29906215"/>
      <w:bookmarkStart w:id="2198" w:name="_Toc36550205"/>
      <w:bookmarkStart w:id="2199" w:name="_Toc45103933"/>
      <w:bookmarkStart w:id="2200" w:name="_Toc45227429"/>
      <w:bookmarkStart w:id="2201" w:name="_Toc45891243"/>
      <w:bookmarkStart w:id="2202" w:name="_Toc51763881"/>
      <w:bookmarkStart w:id="2203" w:name="_Toc56527880"/>
      <w:bookmarkStart w:id="2204" w:name="_Toc64381847"/>
      <w:bookmarkStart w:id="2205" w:name="_Toc66283422"/>
      <w:bookmarkStart w:id="2206" w:name="_Toc67910798"/>
      <w:bookmarkStart w:id="2207" w:name="_Toc73979576"/>
      <w:bookmarkStart w:id="2208" w:name="_Toc88650300"/>
      <w:bookmarkStart w:id="2209" w:name="_Toc97885427"/>
      <w:bookmarkStart w:id="2210" w:name="_Toc98882543"/>
      <w:bookmarkStart w:id="2211" w:name="_Toc105523079"/>
      <w:bookmarkStart w:id="2212" w:name="_Toc106130623"/>
      <w:bookmarkStart w:id="2213" w:name="_Toc113839774"/>
      <w:bookmarkStart w:id="2214" w:name="_Toc138758852"/>
      <w:r w:rsidRPr="00C37D2B">
        <w:t>8.3.12.2</w:t>
      </w:r>
      <w:r w:rsidRPr="00C37D2B">
        <w:tab/>
        <w:t>Successful Operation</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6D774D02" w14:textId="77777777" w:rsidR="005752DE" w:rsidRPr="00C37D2B" w:rsidRDefault="004A7868" w:rsidP="005752DE">
      <w:pPr>
        <w:pStyle w:val="TH"/>
        <w:rPr>
          <w:rFonts w:eastAsia="SimSun"/>
        </w:rPr>
      </w:pPr>
      <w:r w:rsidRPr="00C37D2B">
        <w:rPr>
          <w:rFonts w:eastAsia="SimSun"/>
          <w:noProof/>
        </w:rPr>
        <w:object w:dxaOrig="5673" w:dyaOrig="2355" w14:anchorId="025D26FA">
          <v:shape id="_x0000_i1057" type="#_x0000_t75" alt="" style="width:271.5pt;height:112.5pt;mso-width-percent:0;mso-height-percent:0;mso-width-percent:0;mso-height-percent:0" o:ole="">
            <v:imagedata r:id="rId76" o:title=""/>
          </v:shape>
          <o:OLEObject Type="Embed" ProgID="Word.Picture.8" ShapeID="_x0000_i1057" DrawAspect="Content" ObjectID="_1749371874" r:id="rId77"/>
        </w:object>
      </w:r>
    </w:p>
    <w:p w14:paraId="14D23992" w14:textId="77777777" w:rsidR="005752DE" w:rsidRPr="00C37D2B" w:rsidRDefault="005752DE" w:rsidP="00675F90">
      <w:pPr>
        <w:pStyle w:val="TF0"/>
        <w:rPr>
          <w:rFonts w:eastAsia="SimSun"/>
        </w:rPr>
      </w:pPr>
      <w:r w:rsidRPr="00C37D2B">
        <w:t>Figure 8.3.12.2-1: X2 Removal, successful operation</w:t>
      </w:r>
    </w:p>
    <w:p w14:paraId="5FF7429F" w14:textId="77777777" w:rsidR="005752DE" w:rsidRPr="00C37D2B" w:rsidRDefault="005752DE" w:rsidP="005752DE">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2BC3AA86" w14:textId="77777777" w:rsidR="005752DE" w:rsidRPr="00C37D2B" w:rsidRDefault="005752DE" w:rsidP="005752DE">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0C71AB94" w14:textId="77777777" w:rsidR="005752DE" w:rsidRPr="00C37D2B" w:rsidRDefault="005752DE" w:rsidP="005752DE">
      <w:pPr>
        <w:pStyle w:val="Heading4"/>
      </w:pPr>
      <w:bookmarkStart w:id="2215" w:name="_Toc20954208"/>
      <w:bookmarkStart w:id="2216" w:name="_Toc29902212"/>
      <w:bookmarkStart w:id="2217" w:name="_Toc29906216"/>
      <w:bookmarkStart w:id="2218" w:name="_Toc36550206"/>
      <w:bookmarkStart w:id="2219" w:name="_Toc45103934"/>
      <w:bookmarkStart w:id="2220" w:name="_Toc45227430"/>
      <w:bookmarkStart w:id="2221" w:name="_Toc45891244"/>
      <w:bookmarkStart w:id="2222" w:name="_Toc51763882"/>
      <w:bookmarkStart w:id="2223" w:name="_Toc56527881"/>
      <w:bookmarkStart w:id="2224" w:name="_Toc64381848"/>
      <w:bookmarkStart w:id="2225" w:name="_Toc66283423"/>
      <w:bookmarkStart w:id="2226" w:name="_Toc67910799"/>
      <w:bookmarkStart w:id="2227" w:name="_Toc73979577"/>
      <w:bookmarkStart w:id="2228" w:name="_Toc88650301"/>
      <w:bookmarkStart w:id="2229" w:name="_Toc97885428"/>
      <w:bookmarkStart w:id="2230" w:name="_Toc98882544"/>
      <w:bookmarkStart w:id="2231" w:name="_Toc105523080"/>
      <w:bookmarkStart w:id="2232" w:name="_Toc106130624"/>
      <w:bookmarkStart w:id="2233" w:name="_Toc113839775"/>
      <w:bookmarkStart w:id="2234" w:name="_Toc138758853"/>
      <w:r w:rsidRPr="00C37D2B">
        <w:lastRenderedPageBreak/>
        <w:t>8.3.12.3</w:t>
      </w:r>
      <w:r w:rsidRPr="00C37D2B">
        <w:tab/>
        <w:t>Unsuccessful Operation</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7FCFF885" w14:textId="77777777" w:rsidR="005752DE" w:rsidRPr="00C37D2B" w:rsidRDefault="004A7868" w:rsidP="005752DE">
      <w:pPr>
        <w:pStyle w:val="TH"/>
        <w:rPr>
          <w:rFonts w:eastAsia="SimSun"/>
        </w:rPr>
      </w:pPr>
      <w:r w:rsidRPr="00C37D2B">
        <w:rPr>
          <w:noProof/>
        </w:rPr>
        <w:object w:dxaOrig="5580" w:dyaOrig="2355" w14:anchorId="276ECB71">
          <v:shape id="_x0000_i1058" type="#_x0000_t75" alt="" style="width:267pt;height:112.5pt;mso-width-percent:0;mso-height-percent:0;mso-width-percent:0;mso-height-percent:0" o:ole="">
            <v:imagedata r:id="rId78" o:title=""/>
          </v:shape>
          <o:OLEObject Type="Embed" ProgID="Word.Picture.8" ShapeID="_x0000_i1058" DrawAspect="Content" ObjectID="_1749371875" r:id="rId79"/>
        </w:object>
      </w:r>
    </w:p>
    <w:p w14:paraId="687E0984" w14:textId="77777777" w:rsidR="005752DE" w:rsidRPr="00C37D2B" w:rsidRDefault="005752DE" w:rsidP="00675F90">
      <w:pPr>
        <w:pStyle w:val="TF0"/>
        <w:rPr>
          <w:rFonts w:eastAsia="SimSun"/>
        </w:rPr>
      </w:pPr>
      <w:r w:rsidRPr="00C37D2B">
        <w:t>Figure 8.3.12.3-1: X2 Removal, unsuccessful operation</w:t>
      </w:r>
    </w:p>
    <w:p w14:paraId="463FE8E4" w14:textId="77777777" w:rsidR="005752DE" w:rsidRPr="00C37D2B" w:rsidRDefault="005752DE" w:rsidP="005752DE">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1CD647CD" w14:textId="77777777" w:rsidR="005752DE" w:rsidRPr="00F844D4" w:rsidRDefault="005752DE" w:rsidP="005752DE">
      <w:pPr>
        <w:pStyle w:val="Heading4"/>
        <w:rPr>
          <w:lang w:val="fr-FR"/>
        </w:rPr>
      </w:pPr>
      <w:bookmarkStart w:id="2235" w:name="_Toc20954209"/>
      <w:bookmarkStart w:id="2236" w:name="_Toc29902213"/>
      <w:bookmarkStart w:id="2237" w:name="_Toc29906217"/>
      <w:bookmarkStart w:id="2238" w:name="_Toc36550207"/>
      <w:bookmarkStart w:id="2239" w:name="_Toc45103935"/>
      <w:bookmarkStart w:id="2240" w:name="_Toc45227431"/>
      <w:bookmarkStart w:id="2241" w:name="_Toc45891245"/>
      <w:bookmarkStart w:id="2242" w:name="_Toc51763883"/>
      <w:bookmarkStart w:id="2243" w:name="_Toc56527882"/>
      <w:bookmarkStart w:id="2244" w:name="_Toc64381849"/>
      <w:bookmarkStart w:id="2245" w:name="_Toc66283424"/>
      <w:bookmarkStart w:id="2246" w:name="_Toc67910800"/>
      <w:bookmarkStart w:id="2247" w:name="_Toc73979578"/>
      <w:bookmarkStart w:id="2248" w:name="_Toc88650302"/>
      <w:bookmarkStart w:id="2249" w:name="_Toc97885429"/>
      <w:bookmarkStart w:id="2250" w:name="_Toc98882545"/>
      <w:bookmarkStart w:id="2251" w:name="_Toc105523081"/>
      <w:bookmarkStart w:id="2252" w:name="_Toc106130625"/>
      <w:bookmarkStart w:id="2253" w:name="_Toc113839776"/>
      <w:bookmarkStart w:id="2254" w:name="_Toc138758854"/>
      <w:r w:rsidRPr="00F844D4">
        <w:rPr>
          <w:lang w:val="fr-FR"/>
        </w:rPr>
        <w:t>8.3.12.4</w:t>
      </w:r>
      <w:r w:rsidRPr="00F844D4">
        <w:rPr>
          <w:lang w:val="fr-FR"/>
        </w:rPr>
        <w:tab/>
        <w:t>Abnormal Conditions</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638D3633" w14:textId="77777777" w:rsidR="005752DE" w:rsidRPr="00F844D4" w:rsidRDefault="005752DE" w:rsidP="005752DE">
      <w:pPr>
        <w:rPr>
          <w:lang w:val="fr-FR"/>
        </w:rPr>
      </w:pPr>
      <w:r w:rsidRPr="00F844D4">
        <w:rPr>
          <w:lang w:val="fr-FR"/>
        </w:rPr>
        <w:t>Void.</w:t>
      </w:r>
    </w:p>
    <w:p w14:paraId="3B651B3E" w14:textId="77777777" w:rsidR="005752DE" w:rsidRPr="00F844D4" w:rsidRDefault="005752DE" w:rsidP="005752DE">
      <w:pPr>
        <w:pStyle w:val="Heading3"/>
        <w:rPr>
          <w:lang w:val="fr-FR"/>
        </w:rPr>
      </w:pPr>
      <w:bookmarkStart w:id="2255" w:name="_Toc20954210"/>
      <w:bookmarkStart w:id="2256" w:name="_Toc29902214"/>
      <w:bookmarkStart w:id="2257" w:name="_Toc29906218"/>
      <w:bookmarkStart w:id="2258" w:name="_Toc36550208"/>
      <w:bookmarkStart w:id="2259" w:name="_Toc45103936"/>
      <w:bookmarkStart w:id="2260" w:name="_Toc45227432"/>
      <w:bookmarkStart w:id="2261" w:name="_Toc45891246"/>
      <w:bookmarkStart w:id="2262" w:name="_Toc51763884"/>
      <w:bookmarkStart w:id="2263" w:name="_Toc56527883"/>
      <w:bookmarkStart w:id="2264" w:name="_Toc64381850"/>
      <w:bookmarkStart w:id="2265" w:name="_Toc66283425"/>
      <w:bookmarkStart w:id="2266" w:name="_Toc67910801"/>
      <w:bookmarkStart w:id="2267" w:name="_Toc73979579"/>
      <w:bookmarkStart w:id="2268" w:name="_Toc88650303"/>
      <w:bookmarkStart w:id="2269" w:name="_Toc97885430"/>
      <w:bookmarkStart w:id="2270" w:name="_Toc98882546"/>
      <w:bookmarkStart w:id="2271" w:name="_Toc105523082"/>
      <w:bookmarkStart w:id="2272" w:name="_Toc106130626"/>
      <w:bookmarkStart w:id="2273" w:name="_Toc113839777"/>
      <w:bookmarkStart w:id="2274" w:name="_Toc138758855"/>
      <w:r w:rsidRPr="00F844D4">
        <w:rPr>
          <w:lang w:val="fr-FR"/>
        </w:rPr>
        <w:t>8.3.13</w:t>
      </w:r>
      <w:r w:rsidRPr="00F844D4">
        <w:rPr>
          <w:lang w:val="fr-FR"/>
        </w:rPr>
        <w:tab/>
        <w:t>Retrieve UE Context</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30D2F5C3" w14:textId="77777777" w:rsidR="005752DE" w:rsidRPr="00C37D2B" w:rsidRDefault="005752DE" w:rsidP="005752DE">
      <w:pPr>
        <w:pStyle w:val="Heading4"/>
      </w:pPr>
      <w:bookmarkStart w:id="2275" w:name="_Toc20954211"/>
      <w:bookmarkStart w:id="2276" w:name="_Toc29902215"/>
      <w:bookmarkStart w:id="2277" w:name="_Toc29906219"/>
      <w:bookmarkStart w:id="2278" w:name="_Toc36550209"/>
      <w:bookmarkStart w:id="2279" w:name="_Toc45103937"/>
      <w:bookmarkStart w:id="2280" w:name="_Toc45227433"/>
      <w:bookmarkStart w:id="2281" w:name="_Toc45891247"/>
      <w:bookmarkStart w:id="2282" w:name="_Toc51763885"/>
      <w:bookmarkStart w:id="2283" w:name="_Toc56527884"/>
      <w:bookmarkStart w:id="2284" w:name="_Toc64381851"/>
      <w:bookmarkStart w:id="2285" w:name="_Toc66283426"/>
      <w:bookmarkStart w:id="2286" w:name="_Toc67910802"/>
      <w:bookmarkStart w:id="2287" w:name="_Toc73979580"/>
      <w:bookmarkStart w:id="2288" w:name="_Toc88650304"/>
      <w:bookmarkStart w:id="2289" w:name="_Toc97885431"/>
      <w:bookmarkStart w:id="2290" w:name="_Toc98882547"/>
      <w:bookmarkStart w:id="2291" w:name="_Toc105523083"/>
      <w:bookmarkStart w:id="2292" w:name="_Toc106130627"/>
      <w:bookmarkStart w:id="2293" w:name="_Toc113839778"/>
      <w:bookmarkStart w:id="2294" w:name="_Toc138758856"/>
      <w:r w:rsidRPr="00C37D2B">
        <w:t>8.3.13.1</w:t>
      </w:r>
      <w:r w:rsidRPr="00C37D2B">
        <w:tab/>
        <w:t>General</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282B0452" w14:textId="77777777" w:rsidR="005752DE" w:rsidRPr="00C37D2B" w:rsidRDefault="005752DE" w:rsidP="007B41F3">
      <w:r w:rsidRPr="00C37D2B">
        <w:t>The purpose of the Retrieve UE Context procedure is to retrieve the UE context from the eNB where the RRC connection has been suspended (old eNB) and transfer it to the eNB where the RRC Connection has been requested to be resumed (new eNB)</w:t>
      </w:r>
      <w:r w:rsidR="00CA5F14" w:rsidRPr="00C37D2B">
        <w:t xml:space="preserve"> or to retrieve the UE context for a UE which attempts to re-establish its RRC connection in an eNB (the new eNB) different from the eNB (the old eNB) where the RRC connection failed, e.g. due to RLF</w:t>
      </w:r>
      <w:r w:rsidRPr="00C37D2B">
        <w:t>.</w:t>
      </w:r>
    </w:p>
    <w:p w14:paraId="15518666"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39DAAE7" w14:textId="77777777" w:rsidR="005752DE" w:rsidRPr="00C37D2B" w:rsidRDefault="005752DE" w:rsidP="005752DE">
      <w:pPr>
        <w:pStyle w:val="Heading4"/>
      </w:pPr>
      <w:bookmarkStart w:id="2295" w:name="_Toc20954212"/>
      <w:bookmarkStart w:id="2296" w:name="_Toc29902216"/>
      <w:bookmarkStart w:id="2297" w:name="_Toc29906220"/>
      <w:bookmarkStart w:id="2298" w:name="_Toc36550210"/>
      <w:bookmarkStart w:id="2299" w:name="_Toc45103938"/>
      <w:bookmarkStart w:id="2300" w:name="_Toc45227434"/>
      <w:bookmarkStart w:id="2301" w:name="_Toc45891248"/>
      <w:bookmarkStart w:id="2302" w:name="_Toc51763886"/>
      <w:bookmarkStart w:id="2303" w:name="_Toc56527885"/>
      <w:bookmarkStart w:id="2304" w:name="_Toc64381852"/>
      <w:bookmarkStart w:id="2305" w:name="_Toc66283427"/>
      <w:bookmarkStart w:id="2306" w:name="_Toc67910803"/>
      <w:bookmarkStart w:id="2307" w:name="_Toc73979581"/>
      <w:bookmarkStart w:id="2308" w:name="_Toc88650305"/>
      <w:bookmarkStart w:id="2309" w:name="_Toc97885432"/>
      <w:bookmarkStart w:id="2310" w:name="_Toc98882548"/>
      <w:bookmarkStart w:id="2311" w:name="_Toc105523084"/>
      <w:bookmarkStart w:id="2312" w:name="_Toc106130628"/>
      <w:bookmarkStart w:id="2313" w:name="_Toc113839779"/>
      <w:bookmarkStart w:id="2314" w:name="_Toc138758857"/>
      <w:r w:rsidRPr="00C37D2B">
        <w:t>8.3.13.2</w:t>
      </w:r>
      <w:r w:rsidRPr="00C37D2B">
        <w:tab/>
        <w:t>Successful Operation</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bookmarkStart w:id="2315" w:name="_MON_1514098620"/>
    <w:bookmarkEnd w:id="2315"/>
    <w:p w14:paraId="02B2546F" w14:textId="77777777" w:rsidR="005752DE" w:rsidRPr="00C37D2B" w:rsidRDefault="004A7868" w:rsidP="005752DE">
      <w:pPr>
        <w:pStyle w:val="TH"/>
      </w:pPr>
      <w:r w:rsidRPr="00C37D2B">
        <w:rPr>
          <w:rFonts w:eastAsia="SimSun"/>
          <w:noProof/>
        </w:rPr>
        <w:object w:dxaOrig="5673" w:dyaOrig="2355" w14:anchorId="6FD4FAF3">
          <v:shape id="_x0000_i1059" type="#_x0000_t75" alt="" style="width:271.5pt;height:112.5pt;mso-width-percent:0;mso-height-percent:0;mso-width-percent:0;mso-height-percent:0" o:ole="">
            <v:imagedata r:id="rId80" o:title=""/>
          </v:shape>
          <o:OLEObject Type="Embed" ProgID="Word.Picture.8" ShapeID="_x0000_i1059" DrawAspect="Content" ObjectID="_1749371876" r:id="rId81"/>
        </w:object>
      </w:r>
    </w:p>
    <w:p w14:paraId="0E5DEB30" w14:textId="77777777" w:rsidR="005752DE" w:rsidRPr="00C37D2B" w:rsidRDefault="005752DE" w:rsidP="00675F90">
      <w:pPr>
        <w:pStyle w:val="TF0"/>
      </w:pPr>
      <w:r w:rsidRPr="00C37D2B">
        <w:t>Figure 8.3.13.2-1: Retrieve UE Context, successful operation</w:t>
      </w:r>
    </w:p>
    <w:p w14:paraId="44144125" w14:textId="77777777" w:rsidR="005752DE" w:rsidRPr="00C37D2B" w:rsidRDefault="005752DE" w:rsidP="005752DE">
      <w:r w:rsidRPr="00C37D2B">
        <w:t>The new eNB initiates the procedure by sending the RETRIEVE UE CONTEXT REQUEST message to the old eNB.</w:t>
      </w:r>
    </w:p>
    <w:p w14:paraId="5813F577" w14:textId="77777777" w:rsidR="005752DE" w:rsidRPr="00C37D2B" w:rsidRDefault="005752DE" w:rsidP="005752DE">
      <w:r w:rsidRPr="00C37D2B">
        <w:t>If the old eNB is able to identify the UE context and to successfully verify the UE by means of the Resume ID, the ShortMAC-I</w:t>
      </w:r>
      <w:r w:rsidR="00CA5F14" w:rsidRPr="00C37D2B">
        <w:t>, optionally the C-RNTI</w:t>
      </w:r>
      <w:r w:rsidR="00CA5F14" w:rsidRPr="00C37D2B">
        <w:rPr>
          <w:rFonts w:eastAsia="SimSun"/>
          <w:lang w:eastAsia="zh-CN"/>
        </w:rPr>
        <w:t>, the failure cell PCI</w:t>
      </w:r>
      <w:r w:rsidRPr="00C37D2B">
        <w:t xml:space="preserve"> and the E-UTRAN Cell Identifier of the new cell contained in the RETRIEVE UE CONTEXT REQUEST message, it shall respond with the RETRIEVE UE CONTEXT RESPONSE message.</w:t>
      </w:r>
      <w:r w:rsidR="00CA5F14" w:rsidRPr="00C37D2B">
        <w:t xml:space="preserve"> </w:t>
      </w: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0BCCBF2" w14:textId="77777777" w:rsidR="00CA5F14" w:rsidRPr="00C37D2B" w:rsidRDefault="00CA5F14" w:rsidP="005752DE">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35E8C41A" w14:textId="77777777" w:rsidR="005752DE" w:rsidRPr="00C37D2B" w:rsidRDefault="005752DE" w:rsidP="005752DE">
      <w:r w:rsidRPr="00C37D2B">
        <w:t xml:space="preserve">The old eNB may include in the </w:t>
      </w:r>
      <w:r w:rsidRPr="00C37D2B">
        <w:rPr>
          <w:i/>
        </w:rPr>
        <w:t>GUMMEI</w:t>
      </w:r>
      <w:r w:rsidRPr="00C37D2B">
        <w:t xml:space="preserve"> IE any GUMMEI corresponding to the source MME node.</w:t>
      </w:r>
    </w:p>
    <w:p w14:paraId="3DB7F455" w14:textId="77777777" w:rsidR="005752DE" w:rsidRPr="00C37D2B" w:rsidRDefault="005752DE" w:rsidP="007B41F3">
      <w:pPr>
        <w:rPr>
          <w:lang w:eastAsia="zh-CN"/>
        </w:rPr>
      </w:pPr>
      <w:r w:rsidRPr="00C37D2B">
        <w:rPr>
          <w:lang w:bidi="ta-IN"/>
        </w:rPr>
        <w:lastRenderedPageBreak/>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55254761"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123040AA" w14:textId="77777777" w:rsidR="005752DE" w:rsidRPr="00C37D2B" w:rsidRDefault="005752DE" w:rsidP="005752DE">
      <w:pPr>
        <w:pStyle w:val="B1"/>
      </w:pPr>
      <w:r w:rsidRPr="00C37D2B">
        <w:rPr>
          <w:lang w:eastAsia="zh-CN"/>
        </w:rPr>
        <w:t>-</w:t>
      </w:r>
      <w:r w:rsidRPr="00C37D2B">
        <w:rPr>
          <w:lang w:eastAsia="zh-CN"/>
        </w:rPr>
        <w:tab/>
      </w:r>
      <w:r w:rsidRPr="00C37D2B">
        <w:rPr>
          <w:i/>
        </w:rPr>
        <w:t>AS Security Information</w:t>
      </w:r>
      <w:r w:rsidRPr="00C37D2B">
        <w:t xml:space="preserve"> IE,</w:t>
      </w:r>
    </w:p>
    <w:p w14:paraId="602D66DD" w14:textId="77777777" w:rsidR="005752DE" w:rsidRPr="00C37D2B" w:rsidRDefault="005752DE" w:rsidP="005752DE">
      <w:pPr>
        <w:pStyle w:val="B1"/>
      </w:pPr>
      <w:r w:rsidRPr="00C37D2B">
        <w:t>-</w:t>
      </w:r>
      <w:r w:rsidRPr="00C37D2B">
        <w:tab/>
      </w:r>
      <w:r w:rsidRPr="00C37D2B">
        <w:rPr>
          <w:i/>
        </w:rPr>
        <w:t>Subscriber Profile ID for RAT/Frequency priority</w:t>
      </w:r>
      <w:r w:rsidRPr="00C37D2B">
        <w:t xml:space="preserve"> IE,</w:t>
      </w:r>
    </w:p>
    <w:p w14:paraId="48D01376" w14:textId="77777777" w:rsidR="00CF03AE" w:rsidRPr="00C37D2B" w:rsidRDefault="00CF03AE" w:rsidP="005752DE">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71877446" w14:textId="77777777" w:rsidR="005752DE" w:rsidRPr="00C37D2B" w:rsidRDefault="005752DE" w:rsidP="005752DE">
      <w:pPr>
        <w:pStyle w:val="B1"/>
      </w:pPr>
      <w:r w:rsidRPr="00C37D2B">
        <w:t>-</w:t>
      </w:r>
      <w:r w:rsidRPr="00C37D2B">
        <w:tab/>
      </w:r>
      <w:r w:rsidRPr="00C37D2B">
        <w:rPr>
          <w:i/>
          <w:iCs/>
          <w:lang w:eastAsia="zh-CN"/>
        </w:rPr>
        <w:t>Handover Restriction List</w:t>
      </w:r>
      <w:r w:rsidRPr="00C37D2B">
        <w:t xml:space="preserve"> IE,</w:t>
      </w:r>
    </w:p>
    <w:p w14:paraId="74849C89" w14:textId="77777777" w:rsidR="005752DE" w:rsidRPr="00C37D2B" w:rsidRDefault="005752DE" w:rsidP="005752DE">
      <w:pPr>
        <w:pStyle w:val="B1"/>
      </w:pPr>
      <w:r w:rsidRPr="00C37D2B">
        <w:t>-</w:t>
      </w:r>
      <w:r w:rsidRPr="00C37D2B">
        <w:tab/>
      </w:r>
      <w:r w:rsidRPr="00C37D2B">
        <w:rPr>
          <w:i/>
        </w:rPr>
        <w:t>Location Reporting Information</w:t>
      </w:r>
      <w:r w:rsidRPr="00C37D2B">
        <w:t xml:space="preserve"> IE,</w:t>
      </w:r>
    </w:p>
    <w:p w14:paraId="1E761E65" w14:textId="77777777" w:rsidR="005752DE" w:rsidRPr="00C37D2B" w:rsidRDefault="005752DE" w:rsidP="005752DE">
      <w:pPr>
        <w:pStyle w:val="B1"/>
      </w:pPr>
      <w:r w:rsidRPr="00C37D2B">
        <w:t>-</w:t>
      </w:r>
      <w:r w:rsidRPr="00C37D2B">
        <w:tab/>
      </w:r>
      <w:r w:rsidRPr="00C37D2B">
        <w:rPr>
          <w:i/>
        </w:rPr>
        <w:t>Management Based MDT Allowed</w:t>
      </w:r>
      <w:r w:rsidRPr="00C37D2B">
        <w:t xml:space="preserve"> IE</w:t>
      </w:r>
    </w:p>
    <w:p w14:paraId="3478CE73" w14:textId="77777777" w:rsidR="005752DE" w:rsidRPr="00C37D2B" w:rsidRDefault="005752DE" w:rsidP="005752DE">
      <w:pPr>
        <w:pStyle w:val="B1"/>
      </w:pPr>
      <w:r w:rsidRPr="00C37D2B">
        <w:t>-</w:t>
      </w:r>
      <w:r w:rsidRPr="00C37D2B">
        <w:tab/>
      </w:r>
      <w:r w:rsidRPr="00C37D2B">
        <w:rPr>
          <w:i/>
        </w:rPr>
        <w:t>Management Based MDT PLMN List</w:t>
      </w:r>
      <w:r w:rsidRPr="00C37D2B">
        <w:t xml:space="preserve"> IE</w:t>
      </w:r>
    </w:p>
    <w:p w14:paraId="1994EFBD"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01BDF6F6" w14:textId="77777777" w:rsidR="005752DE" w:rsidRPr="004C3759" w:rsidRDefault="005752DE" w:rsidP="005752DE">
      <w:pPr>
        <w:pStyle w:val="B1"/>
      </w:pPr>
      <w:r w:rsidRPr="00C37D2B">
        <w:t>-</w:t>
      </w:r>
      <w:r w:rsidRPr="00C37D2B">
        <w:tab/>
      </w:r>
      <w:r w:rsidRPr="00C37D2B">
        <w:rPr>
          <w:i/>
          <w:iCs/>
          <w:lang w:eastAsia="zh-CN"/>
        </w:rPr>
        <w:t>SRVCC Operation Possible</w:t>
      </w:r>
      <w:r w:rsidRPr="00C37D2B">
        <w:rPr>
          <w:rFonts w:eastAsia="Batang"/>
        </w:rPr>
        <w:t xml:space="preserve"> IE,</w:t>
      </w:r>
    </w:p>
    <w:p w14:paraId="6FB7F1EA" w14:textId="77777777" w:rsidR="005752DE" w:rsidRPr="00C37D2B" w:rsidRDefault="005752DE" w:rsidP="005752DE">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7EC880D6" w14:textId="77777777" w:rsidR="005752DE" w:rsidRPr="00C37D2B" w:rsidRDefault="005752DE" w:rsidP="005752DE">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D0398FC" w14:textId="77777777" w:rsidR="005752DE" w:rsidRPr="00C37D2B" w:rsidRDefault="005752DE" w:rsidP="005752DE">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3E10F681" w14:textId="77777777" w:rsidR="005752DE" w:rsidRPr="00C37D2B" w:rsidRDefault="005752DE" w:rsidP="005752DE">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2BCD8F8D" w14:textId="77777777" w:rsidR="009D63C8" w:rsidRPr="00C37D2B" w:rsidRDefault="00F75145" w:rsidP="009D63C8">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0808E227" w14:textId="77777777" w:rsidR="00F75145" w:rsidRDefault="009D63C8" w:rsidP="009D63C8">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57D8A20C" w14:textId="77777777" w:rsidR="000B3F8F" w:rsidRPr="00C37D2B" w:rsidRDefault="000B3F8F" w:rsidP="009D63C8">
      <w:pPr>
        <w:pStyle w:val="B1"/>
      </w:pPr>
      <w:r>
        <w:t>-</w:t>
      </w:r>
      <w:r>
        <w:tab/>
      </w:r>
      <w:r w:rsidRPr="00224C8C">
        <w:rPr>
          <w:i/>
        </w:rPr>
        <w:t>EPC Handover Restriction List Container</w:t>
      </w:r>
      <w:r>
        <w:t xml:space="preserve"> IE,</w:t>
      </w:r>
    </w:p>
    <w:p w14:paraId="2CCD82D3" w14:textId="77777777" w:rsidR="006266A1" w:rsidRPr="00C37D2B" w:rsidRDefault="006266A1" w:rsidP="006266A1">
      <w:pPr>
        <w:pStyle w:val="B1"/>
      </w:pPr>
      <w:r>
        <w:t>-</w:t>
      </w:r>
      <w:r>
        <w:tab/>
      </w:r>
      <w:r w:rsidRPr="00826269">
        <w:rPr>
          <w:i/>
        </w:rPr>
        <w:t>Security Indication</w:t>
      </w:r>
      <w:r w:rsidRPr="00AA5DA2">
        <w:t xml:space="preserve"> IE</w:t>
      </w:r>
      <w:r>
        <w:t>,</w:t>
      </w:r>
    </w:p>
    <w:p w14:paraId="632091AC" w14:textId="77777777" w:rsidR="005752DE" w:rsidRPr="00C37D2B" w:rsidRDefault="005752DE" w:rsidP="005752DE">
      <w:r w:rsidRPr="00C37D2B">
        <w:rPr>
          <w:lang w:eastAsia="zh-CN"/>
        </w:rPr>
        <w:t xml:space="preserve">within the RETRIEVE UE CONTEXT RESPONSE </w:t>
      </w:r>
      <w:r w:rsidRPr="00C37D2B">
        <w:t xml:space="preserve">message as specified for the </w:t>
      </w:r>
      <w:r w:rsidR="003D6863">
        <w:t>new</w:t>
      </w:r>
      <w:r w:rsidR="003D6863" w:rsidRPr="00C37D2B">
        <w:t xml:space="preserve"> </w:t>
      </w:r>
      <w:r w:rsidRPr="00C37D2B">
        <w:t>eNB upon reception of the HANDOVER REQUEST message for the Handover Preparation procedure.</w:t>
      </w:r>
    </w:p>
    <w:p w14:paraId="73815616" w14:textId="77777777" w:rsidR="005752DE" w:rsidRPr="00C37D2B" w:rsidRDefault="005752DE" w:rsidP="005752DE">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43D08BB1" w14:textId="77777777" w:rsidR="00F75145" w:rsidRPr="00C37D2B" w:rsidRDefault="00F75145" w:rsidP="005752DE">
      <w:r w:rsidRPr="00C37D2B">
        <w:t xml:space="preserve">If the </w:t>
      </w:r>
      <w:bookmarkStart w:id="2316" w:name="_Hlk511822262"/>
      <w:r w:rsidRPr="00C37D2B">
        <w:rPr>
          <w:i/>
        </w:rPr>
        <w:t xml:space="preserve">Aerial UE subscription information </w:t>
      </w:r>
      <w:bookmarkEnd w:id="2316"/>
      <w:r w:rsidRPr="00C37D2B">
        <w:t xml:space="preserve">IE is included in the RETRIEVE UE CONTEXT RESPONSE message, the </w:t>
      </w:r>
      <w:r w:rsidR="003D6863">
        <w:t>new</w:t>
      </w:r>
      <w:r w:rsidR="003D6863" w:rsidRPr="00C37D2B">
        <w:t xml:space="preserve"> </w:t>
      </w:r>
      <w:r w:rsidRPr="00C37D2B">
        <w:t>eNB shall, if supported, store this information in the UE context and use it as defined in TS 36.300 [15].</w:t>
      </w:r>
    </w:p>
    <w:p w14:paraId="328BEF53" w14:textId="77777777" w:rsidR="00A804E9" w:rsidRDefault="008119C3" w:rsidP="00A804E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00A804E9" w:rsidRPr="00A804E9">
        <w:t xml:space="preserve"> </w:t>
      </w:r>
    </w:p>
    <w:p w14:paraId="3D691DD1" w14:textId="77777777" w:rsidR="00A804E9" w:rsidRDefault="00A804E9" w:rsidP="00A804E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04A9AC87" w14:textId="77777777" w:rsidR="008119C3" w:rsidRDefault="00A804E9" w:rsidP="00A804E9">
      <w:r w:rsidRPr="00AA5DA2">
        <w:t xml:space="preserve">If the </w:t>
      </w:r>
      <w:r>
        <w:rPr>
          <w:i/>
        </w:rPr>
        <w:t>Ethernet</w:t>
      </w:r>
      <w:r w:rsidRPr="00AA5DA2">
        <w:rPr>
          <w:i/>
        </w:rPr>
        <w:t xml:space="preserve"> Type</w:t>
      </w:r>
      <w:r w:rsidRPr="00AA5DA2">
        <w:t xml:space="preserve"> IE is included in the RETRIEVE UE CONTEXT RESPONSE message and is set to </w:t>
      </w:r>
      <w:r w:rsidR="00224BFB" w:rsidRPr="00AA5DA2">
        <w:t>"</w:t>
      </w:r>
      <w:r>
        <w:t>True</w:t>
      </w:r>
      <w:r w:rsidR="00224BFB" w:rsidRPr="00AA5DA2">
        <w:t>"</w:t>
      </w:r>
      <w:r>
        <w:t>, then the new eNB shall, if supported, take this into account to perform header compression appropriately for the concerned E-RAB</w:t>
      </w:r>
      <w:r w:rsidRPr="00AA5DA2">
        <w:t>.</w:t>
      </w:r>
    </w:p>
    <w:p w14:paraId="7C4C6319" w14:textId="77777777" w:rsidR="00F8570E" w:rsidRPr="00AA5DA2" w:rsidRDefault="00F8570E" w:rsidP="00F8570E">
      <w:r w:rsidRPr="00AA5DA2">
        <w:t xml:space="preserve">If </w:t>
      </w:r>
      <w:r w:rsidRPr="00AA5DA2">
        <w:rPr>
          <w:lang w:eastAsia="zh-CN"/>
        </w:rPr>
        <w:t xml:space="preserve">the </w:t>
      </w:r>
      <w:r>
        <w:rPr>
          <w:rFonts w:hint="eastAsia"/>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1982AECB"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45786D33" w14:textId="77777777" w:rsidR="00F8570E" w:rsidRDefault="00F8570E" w:rsidP="00A804E9">
      <w:r w:rsidRPr="00281BEA">
        <w:lastRenderedPageBreak/>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w:t>
      </w:r>
      <w:r w:rsidR="003D6863">
        <w:rPr>
          <w:snapToGrid w:val="0"/>
        </w:rPr>
        <w:t>new</w:t>
      </w:r>
      <w:r w:rsidR="003D6863" w:rsidRPr="00281BEA">
        <w:rPr>
          <w:snapToGrid w:val="0"/>
        </w:rPr>
        <w:t xml:space="preserve">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Pr>
          <w:lang w:eastAsia="zh-CN"/>
        </w:rPr>
        <w:t>41</w:t>
      </w:r>
      <w:r w:rsidRPr="00751E3B">
        <w:rPr>
          <w:rFonts w:hint="eastAsia"/>
          <w:lang w:eastAsia="zh-CN"/>
        </w:rPr>
        <w:t>]</w:t>
      </w:r>
      <w:r w:rsidRPr="003A689B">
        <w:t>.</w:t>
      </w:r>
    </w:p>
    <w:p w14:paraId="380213FF" w14:textId="77777777" w:rsidR="00E46011" w:rsidRPr="00C37D2B" w:rsidRDefault="00E46011" w:rsidP="00A804E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sidR="003D6863">
        <w:rPr>
          <w:snapToGrid w:val="0"/>
        </w:rPr>
        <w:t xml:space="preserve">new </w:t>
      </w:r>
      <w:r>
        <w:rPr>
          <w:snapToGrid w:val="0"/>
        </w:rPr>
        <w:t>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5C57F59" w14:textId="77777777" w:rsidR="009306F6" w:rsidRDefault="00B41F2C" w:rsidP="009306F6">
      <w:pPr>
        <w:rPr>
          <w:snapToGrid w:val="0"/>
        </w:rPr>
      </w:pPr>
      <w:bookmarkStart w:id="2317" w:name="_Toc20954213"/>
      <w:bookmarkStart w:id="2318" w:name="_Toc29902217"/>
      <w:bookmarkStart w:id="2319" w:name="_Toc29906221"/>
      <w:bookmarkStart w:id="2320" w:name="_Toc36550211"/>
      <w:bookmarkStart w:id="2321" w:name="_Toc45103939"/>
      <w:bookmarkStart w:id="2322" w:name="_Toc45227435"/>
      <w:bookmarkStart w:id="2323" w:name="_Toc45891249"/>
      <w:bookmarkStart w:id="2324" w:name="_Toc51763887"/>
      <w:bookmarkStart w:id="2325" w:name="_Toc56527886"/>
      <w:bookmarkStart w:id="2326" w:name="_Toc64381853"/>
      <w:bookmarkStart w:id="2327" w:name="_Toc66283428"/>
      <w:bookmarkStart w:id="2328" w:name="_Toc67910804"/>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8B6211">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3501D8">
        <w:rPr>
          <w:snapToGrid w:val="0"/>
        </w:rPr>
        <w:t>.</w:t>
      </w:r>
    </w:p>
    <w:p w14:paraId="42C5E8A4" w14:textId="1CD88430" w:rsidR="00B41F2C" w:rsidRPr="003501D8" w:rsidRDefault="009306F6" w:rsidP="009306F6">
      <w:pPr>
        <w:rPr>
          <w:snapToGrid w:val="0"/>
        </w:rPr>
      </w:pPr>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3D7AAE99" w14:textId="77777777" w:rsidR="005752DE" w:rsidRPr="00C37D2B" w:rsidRDefault="005752DE" w:rsidP="005752DE">
      <w:pPr>
        <w:pStyle w:val="Heading4"/>
      </w:pPr>
      <w:bookmarkStart w:id="2329" w:name="_Toc73979582"/>
      <w:bookmarkStart w:id="2330" w:name="_Toc88650306"/>
      <w:bookmarkStart w:id="2331" w:name="_Toc97885433"/>
      <w:bookmarkStart w:id="2332" w:name="_Toc98882549"/>
      <w:bookmarkStart w:id="2333" w:name="_Toc105523085"/>
      <w:bookmarkStart w:id="2334" w:name="_Toc106130629"/>
      <w:bookmarkStart w:id="2335" w:name="_Toc113839780"/>
      <w:bookmarkStart w:id="2336" w:name="_Toc138758858"/>
      <w:r w:rsidRPr="00C37D2B">
        <w:t>8.3.13.3</w:t>
      </w:r>
      <w:r w:rsidRPr="00C37D2B">
        <w:tab/>
        <w:t>Unsuccessful Operation</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bookmarkStart w:id="2337" w:name="_MON_1516027176"/>
    <w:bookmarkEnd w:id="2337"/>
    <w:p w14:paraId="26890750" w14:textId="77777777" w:rsidR="005752DE" w:rsidRPr="00C37D2B" w:rsidRDefault="004A7868" w:rsidP="005752DE">
      <w:pPr>
        <w:pStyle w:val="TH"/>
      </w:pPr>
      <w:r w:rsidRPr="00C37D2B">
        <w:rPr>
          <w:rFonts w:eastAsia="SimSun"/>
          <w:noProof/>
        </w:rPr>
        <w:object w:dxaOrig="5673" w:dyaOrig="2355" w14:anchorId="4FD106FE">
          <v:shape id="_x0000_i1060" type="#_x0000_t75" alt="" style="width:271.5pt;height:112.5pt;mso-width-percent:0;mso-height-percent:0;mso-width-percent:0;mso-height-percent:0" o:ole="">
            <v:imagedata r:id="rId82" o:title=""/>
          </v:shape>
          <o:OLEObject Type="Embed" ProgID="Word.Picture.8" ShapeID="_x0000_i1060" DrawAspect="Content" ObjectID="_1749371877" r:id="rId83"/>
        </w:object>
      </w:r>
    </w:p>
    <w:p w14:paraId="71EA58D5" w14:textId="77777777" w:rsidR="005752DE" w:rsidRPr="00C37D2B" w:rsidRDefault="005752DE" w:rsidP="00675F90">
      <w:pPr>
        <w:pStyle w:val="TF0"/>
      </w:pPr>
      <w:r w:rsidRPr="00C37D2B">
        <w:t>Figure 8.3.13.3-1: Retrieve UE Context, unsuccessful operation</w:t>
      </w:r>
    </w:p>
    <w:p w14:paraId="465EDC3D" w14:textId="77777777" w:rsidR="005752DE" w:rsidRPr="00C37D2B" w:rsidRDefault="005752DE" w:rsidP="007B41F3">
      <w:r w:rsidRPr="00C37D2B">
        <w:t>If the old eNB is not able to identify the UE context by means of the Resume ID</w:t>
      </w:r>
      <w:r w:rsidR="001D3E2A" w:rsidRPr="00C37D2B">
        <w:t xml:space="preserve">, or with the </w:t>
      </w:r>
      <w:r w:rsidR="001D3E2A" w:rsidRPr="00C37D2B">
        <w:rPr>
          <w:lang w:eastAsia="ja-JP"/>
        </w:rPr>
        <w:t>ShortMAC-I</w:t>
      </w:r>
      <w:r w:rsidR="001D3E2A" w:rsidRPr="00C37D2B">
        <w:rPr>
          <w:lang w:eastAsia="zh-CN"/>
        </w:rPr>
        <w:t>,</w:t>
      </w:r>
      <w:r w:rsidR="001D3E2A" w:rsidRPr="00C37D2B">
        <w:rPr>
          <w:lang w:eastAsia="ja-JP"/>
        </w:rPr>
        <w:t xml:space="preserve"> C-RNTI</w:t>
      </w:r>
      <w:r w:rsidR="001D3E2A" w:rsidRPr="00C37D2B">
        <w:rPr>
          <w:lang w:eastAsia="zh-CN"/>
        </w:rPr>
        <w:t>, failed cell PCI and</w:t>
      </w:r>
      <w:r w:rsidR="001D3E2A" w:rsidRPr="00C37D2B">
        <w:rPr>
          <w:lang w:eastAsia="ja-JP"/>
        </w:rPr>
        <w:t xml:space="preserve"> </w:t>
      </w:r>
      <w:r w:rsidR="001D3E2A" w:rsidRPr="00C37D2B">
        <w:rPr>
          <w:lang w:eastAsia="zh-CN"/>
        </w:rPr>
        <w:t>n</w:t>
      </w:r>
      <w:r w:rsidR="001D3E2A" w:rsidRPr="00C37D2B">
        <w:rPr>
          <w:lang w:eastAsia="ja-JP"/>
        </w:rPr>
        <w:t>ew E-UTRAN Cell Identifier</w:t>
      </w:r>
      <w:r w:rsidRPr="00C37D2B">
        <w:t xml:space="preserve"> contained in the RETRIEVE UE CONTEXT REQUEST message, it shall respond to the new eNB with the RETRIEVE UE CONTEXT FAILURE message.</w:t>
      </w:r>
    </w:p>
    <w:p w14:paraId="4033E98D" w14:textId="77777777" w:rsidR="005752DE" w:rsidRPr="00F844D4" w:rsidRDefault="005752DE" w:rsidP="005752DE">
      <w:pPr>
        <w:pStyle w:val="Heading4"/>
        <w:rPr>
          <w:lang w:val="fr-FR"/>
        </w:rPr>
      </w:pPr>
      <w:bookmarkStart w:id="2338" w:name="_Toc20954214"/>
      <w:bookmarkStart w:id="2339" w:name="_Toc29902218"/>
      <w:bookmarkStart w:id="2340" w:name="_Toc29906222"/>
      <w:bookmarkStart w:id="2341" w:name="_Toc36550212"/>
      <w:bookmarkStart w:id="2342" w:name="_Toc45103940"/>
      <w:bookmarkStart w:id="2343" w:name="_Toc45227436"/>
      <w:bookmarkStart w:id="2344" w:name="_Toc45891250"/>
      <w:bookmarkStart w:id="2345" w:name="_Toc51763888"/>
      <w:bookmarkStart w:id="2346" w:name="_Toc56527887"/>
      <w:bookmarkStart w:id="2347" w:name="_Toc64381854"/>
      <w:bookmarkStart w:id="2348" w:name="_Toc66283429"/>
      <w:bookmarkStart w:id="2349" w:name="_Toc67910805"/>
      <w:bookmarkStart w:id="2350" w:name="_Toc73979583"/>
      <w:bookmarkStart w:id="2351" w:name="_Toc88650307"/>
      <w:bookmarkStart w:id="2352" w:name="_Toc97885434"/>
      <w:bookmarkStart w:id="2353" w:name="_Toc98882550"/>
      <w:bookmarkStart w:id="2354" w:name="_Toc105523086"/>
      <w:bookmarkStart w:id="2355" w:name="_Toc106130630"/>
      <w:bookmarkStart w:id="2356" w:name="_Toc113839781"/>
      <w:bookmarkStart w:id="2357" w:name="_Toc138758859"/>
      <w:r w:rsidRPr="00F844D4">
        <w:rPr>
          <w:lang w:val="fr-FR"/>
        </w:rPr>
        <w:t>8.3.13.4</w:t>
      </w:r>
      <w:r w:rsidRPr="00F844D4">
        <w:rPr>
          <w:lang w:val="fr-FR"/>
        </w:rPr>
        <w:tab/>
        <w:t>Abnormal Conditions</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22939473" w14:textId="77777777" w:rsidR="005752DE" w:rsidRPr="00F844D4" w:rsidRDefault="005752DE" w:rsidP="005752DE">
      <w:pPr>
        <w:rPr>
          <w:lang w:val="fr-FR"/>
        </w:rPr>
      </w:pPr>
      <w:r w:rsidRPr="00F844D4">
        <w:rPr>
          <w:lang w:val="fr-FR"/>
        </w:rPr>
        <w:t>Void.</w:t>
      </w:r>
    </w:p>
    <w:p w14:paraId="12B2CB88" w14:textId="77777777" w:rsidR="00AB4C01" w:rsidRPr="00F844D4" w:rsidRDefault="00AB4C01" w:rsidP="00AB4C01">
      <w:pPr>
        <w:pStyle w:val="Heading3"/>
        <w:rPr>
          <w:lang w:val="fr-FR"/>
        </w:rPr>
      </w:pPr>
      <w:bookmarkStart w:id="2358" w:name="_Toc20954215"/>
      <w:bookmarkStart w:id="2359" w:name="_Toc29902219"/>
      <w:bookmarkStart w:id="2360" w:name="_Toc29906223"/>
      <w:bookmarkStart w:id="2361" w:name="_Toc36550213"/>
      <w:bookmarkStart w:id="2362" w:name="_Toc45103941"/>
      <w:bookmarkStart w:id="2363" w:name="_Toc45227437"/>
      <w:bookmarkStart w:id="2364" w:name="_Toc45891251"/>
      <w:bookmarkStart w:id="2365" w:name="_Toc51763889"/>
      <w:bookmarkStart w:id="2366" w:name="_Toc56527888"/>
      <w:bookmarkStart w:id="2367" w:name="_Toc64381855"/>
      <w:bookmarkStart w:id="2368" w:name="_Toc66283430"/>
      <w:bookmarkStart w:id="2369" w:name="_Toc67910806"/>
      <w:bookmarkStart w:id="2370" w:name="_Toc73979584"/>
      <w:bookmarkStart w:id="2371" w:name="_Toc88650308"/>
      <w:bookmarkStart w:id="2372" w:name="_Toc97885435"/>
      <w:bookmarkStart w:id="2373" w:name="_Toc98882551"/>
      <w:bookmarkStart w:id="2374" w:name="_Toc105523087"/>
      <w:bookmarkStart w:id="2375" w:name="_Toc106130631"/>
      <w:bookmarkStart w:id="2376" w:name="_Toc113839782"/>
      <w:bookmarkStart w:id="2377" w:name="_Toc138758860"/>
      <w:r w:rsidRPr="00F844D4">
        <w:rPr>
          <w:lang w:val="fr-FR"/>
        </w:rPr>
        <w:t>8.3.14</w:t>
      </w:r>
      <w:r w:rsidRPr="00F844D4">
        <w:rPr>
          <w:lang w:val="fr-FR"/>
        </w:rPr>
        <w:tab/>
        <w:t>EN-DC X2 Removal</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7036EC62" w14:textId="77777777" w:rsidR="00AB4C01" w:rsidRPr="00C37D2B" w:rsidRDefault="00AB4C01" w:rsidP="00AB4C01">
      <w:pPr>
        <w:pStyle w:val="Heading4"/>
      </w:pPr>
      <w:bookmarkStart w:id="2378" w:name="_Toc20954216"/>
      <w:bookmarkStart w:id="2379" w:name="_Toc29902220"/>
      <w:bookmarkStart w:id="2380" w:name="_Toc29906224"/>
      <w:bookmarkStart w:id="2381" w:name="_Toc36550214"/>
      <w:bookmarkStart w:id="2382" w:name="_Toc45103942"/>
      <w:bookmarkStart w:id="2383" w:name="_Toc45227438"/>
      <w:bookmarkStart w:id="2384" w:name="_Toc45891252"/>
      <w:bookmarkStart w:id="2385" w:name="_Toc51763890"/>
      <w:bookmarkStart w:id="2386" w:name="_Toc56527889"/>
      <w:bookmarkStart w:id="2387" w:name="_Toc64381856"/>
      <w:bookmarkStart w:id="2388" w:name="_Toc66283431"/>
      <w:bookmarkStart w:id="2389" w:name="_Toc67910807"/>
      <w:bookmarkStart w:id="2390" w:name="_Toc73979585"/>
      <w:bookmarkStart w:id="2391" w:name="_Toc88650309"/>
      <w:bookmarkStart w:id="2392" w:name="_Toc97885436"/>
      <w:bookmarkStart w:id="2393" w:name="_Toc98882552"/>
      <w:bookmarkStart w:id="2394" w:name="_Toc105523088"/>
      <w:bookmarkStart w:id="2395" w:name="_Toc106130632"/>
      <w:bookmarkStart w:id="2396" w:name="_Toc113839783"/>
      <w:bookmarkStart w:id="2397" w:name="_Toc138758861"/>
      <w:r w:rsidRPr="00C37D2B">
        <w:t>8.3.14.1</w:t>
      </w:r>
      <w:r w:rsidRPr="00C37D2B">
        <w:tab/>
        <w:t>General</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06174C7D" w14:textId="77777777" w:rsidR="00AB4C01" w:rsidRPr="00C37D2B" w:rsidRDefault="00AB4C01" w:rsidP="00AB4C01">
      <w:r w:rsidRPr="00C37D2B">
        <w:rPr>
          <w:rFonts w:cs="Arial"/>
        </w:rPr>
        <w:t xml:space="preserve">The purpose of the EN-DC X2 Removal procedure is to remove the </w:t>
      </w:r>
      <w:r w:rsidR="00296AE7">
        <w:rPr>
          <w:rFonts w:cs="Arial" w:hint="eastAsia"/>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46DE05A4" w14:textId="77777777" w:rsidR="0012145F" w:rsidRPr="00C37D2B" w:rsidRDefault="0012145F" w:rsidP="00644323">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4E8B4130" w14:textId="77777777" w:rsidR="00AB4C01" w:rsidRPr="00C37D2B" w:rsidRDefault="00AB4C01" w:rsidP="00AB4C01">
      <w:pPr>
        <w:rPr>
          <w:rFonts w:cs="Arial"/>
        </w:rPr>
      </w:pPr>
      <w:r w:rsidRPr="00C37D2B">
        <w:t xml:space="preserve">The procedure uses </w:t>
      </w:r>
      <w:r w:rsidRPr="00C37D2B">
        <w:rPr>
          <w:lang w:eastAsia="zh-CN"/>
        </w:rPr>
        <w:t>non UE-associated signaling</w:t>
      </w:r>
      <w:r w:rsidRPr="00C37D2B">
        <w:t>.</w:t>
      </w:r>
    </w:p>
    <w:p w14:paraId="4F50BBC2" w14:textId="77777777" w:rsidR="00AB4C01" w:rsidRPr="00C37D2B" w:rsidRDefault="00AB4C01" w:rsidP="00AB4C01">
      <w:pPr>
        <w:pStyle w:val="Heading4"/>
      </w:pPr>
      <w:bookmarkStart w:id="2398" w:name="_Toc20954217"/>
      <w:bookmarkStart w:id="2399" w:name="_Toc29902221"/>
      <w:bookmarkStart w:id="2400" w:name="_Toc29906225"/>
      <w:bookmarkStart w:id="2401" w:name="_Toc36550215"/>
      <w:bookmarkStart w:id="2402" w:name="_Toc45103943"/>
      <w:bookmarkStart w:id="2403" w:name="_Toc45227439"/>
      <w:bookmarkStart w:id="2404" w:name="_Toc45891253"/>
      <w:bookmarkStart w:id="2405" w:name="_Toc51763891"/>
      <w:bookmarkStart w:id="2406" w:name="_Toc56527890"/>
      <w:bookmarkStart w:id="2407" w:name="_Toc64381857"/>
      <w:bookmarkStart w:id="2408" w:name="_Toc66283432"/>
      <w:bookmarkStart w:id="2409" w:name="_Toc67910808"/>
      <w:bookmarkStart w:id="2410" w:name="_Toc73979586"/>
      <w:bookmarkStart w:id="2411" w:name="_Toc88650310"/>
      <w:bookmarkStart w:id="2412" w:name="_Toc97885437"/>
      <w:bookmarkStart w:id="2413" w:name="_Toc98882553"/>
      <w:bookmarkStart w:id="2414" w:name="_Toc105523089"/>
      <w:bookmarkStart w:id="2415" w:name="_Toc106130633"/>
      <w:bookmarkStart w:id="2416" w:name="_Toc113839784"/>
      <w:bookmarkStart w:id="2417" w:name="_Toc138758862"/>
      <w:r w:rsidRPr="00C37D2B">
        <w:lastRenderedPageBreak/>
        <w:t>8.3.14.2</w:t>
      </w:r>
      <w:r w:rsidRPr="00C37D2B">
        <w:tab/>
        <w:t>Successful Oper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p>
    <w:bookmarkStart w:id="2418" w:name="_MON_1587467841"/>
    <w:bookmarkEnd w:id="2418"/>
    <w:p w14:paraId="673FDBD7" w14:textId="77777777" w:rsidR="00AB4C01" w:rsidRPr="00C37D2B" w:rsidRDefault="004A7868" w:rsidP="00AB4C01">
      <w:pPr>
        <w:pStyle w:val="TH"/>
      </w:pPr>
      <w:r w:rsidRPr="00C37D2B">
        <w:rPr>
          <w:noProof/>
        </w:rPr>
        <w:object w:dxaOrig="5673" w:dyaOrig="2355" w14:anchorId="10E1CEF7">
          <v:shape id="_x0000_i1061" type="#_x0000_t75" alt="" style="width:271.5pt;height:112.5pt;mso-width-percent:0;mso-height-percent:0;mso-width-percent:0;mso-height-percent:0" o:ole="">
            <v:imagedata r:id="rId84" o:title=""/>
          </v:shape>
          <o:OLEObject Type="Embed" ProgID="Word.Picture.8" ShapeID="_x0000_i1061" DrawAspect="Content" ObjectID="_1749371878" r:id="rId85"/>
        </w:object>
      </w:r>
    </w:p>
    <w:p w14:paraId="17E1A332" w14:textId="77777777" w:rsidR="00AB4C01" w:rsidRPr="00C37D2B" w:rsidRDefault="00AB4C01" w:rsidP="00675F90">
      <w:pPr>
        <w:pStyle w:val="TF0"/>
      </w:pPr>
      <w:r w:rsidRPr="00C37D2B">
        <w:t>Figure 8.3.14.2-1: eNB Initiated EN-DC X2 Removal, successful operation</w:t>
      </w:r>
    </w:p>
    <w:bookmarkStart w:id="2419" w:name="_MON_1587468063"/>
    <w:bookmarkEnd w:id="2419"/>
    <w:p w14:paraId="463E71B5" w14:textId="77777777" w:rsidR="00AB4C01" w:rsidRPr="00C37D2B" w:rsidRDefault="004A7868" w:rsidP="00AB4C01">
      <w:pPr>
        <w:pStyle w:val="TH"/>
      </w:pPr>
      <w:r w:rsidRPr="00C37D2B">
        <w:rPr>
          <w:noProof/>
        </w:rPr>
        <w:object w:dxaOrig="5673" w:dyaOrig="2355" w14:anchorId="08A9DB25">
          <v:shape id="_x0000_i1062" type="#_x0000_t75" alt="" style="width:271.5pt;height:112.5pt;mso-width-percent:0;mso-height-percent:0;mso-width-percent:0;mso-height-percent:0" o:ole="">
            <v:imagedata r:id="rId86" o:title=""/>
          </v:shape>
          <o:OLEObject Type="Embed" ProgID="Word.Picture.8" ShapeID="_x0000_i1062" DrawAspect="Content" ObjectID="_1749371879" r:id="rId87"/>
        </w:object>
      </w:r>
    </w:p>
    <w:p w14:paraId="649CFD9A" w14:textId="77777777" w:rsidR="00AB4C01" w:rsidRPr="00C37D2B" w:rsidRDefault="00AB4C01" w:rsidP="00675F90">
      <w:pPr>
        <w:pStyle w:val="TF0"/>
      </w:pPr>
      <w:r w:rsidRPr="00C37D2B">
        <w:t>Figure 8.3.14.2-2: en-gNB Initiated EN-DC X2 Removal, successful operation</w:t>
      </w:r>
    </w:p>
    <w:p w14:paraId="75B9D668" w14:textId="77777777" w:rsidR="0012145F" w:rsidRPr="00C37D2B" w:rsidRDefault="0012145F" w:rsidP="00644323">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5634F56" w14:textId="77777777" w:rsidR="00AB4C01" w:rsidRPr="00C37D2B" w:rsidRDefault="00AB4C01" w:rsidP="00AB4C01">
      <w:pPr>
        <w:rPr>
          <w:b/>
          <w:lang w:eastAsia="zh-CN"/>
        </w:rPr>
      </w:pPr>
      <w:r w:rsidRPr="00C37D2B">
        <w:rPr>
          <w:b/>
          <w:lang w:eastAsia="zh-CN"/>
        </w:rPr>
        <w:t>eNB initiated EN-DC X2 Removal:</w:t>
      </w:r>
    </w:p>
    <w:p w14:paraId="7DE7844F" w14:textId="77777777" w:rsidR="00AB4C01" w:rsidRPr="00C37D2B" w:rsidRDefault="00AB4C01" w:rsidP="00AB4C01">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sidR="00296AE7">
        <w:rPr>
          <w:rFonts w:hint="eastAsia"/>
          <w:lang w:eastAsia="zh-CN"/>
        </w:rPr>
        <w:t>interface instance</w:t>
      </w:r>
      <w:r w:rsidRPr="00C37D2B">
        <w:t xml:space="preserve">. The candidate eNB may then remove all resources associated with that </w:t>
      </w:r>
      <w:r w:rsidR="00296AE7">
        <w:rPr>
          <w:rFonts w:hint="eastAsia"/>
          <w:lang w:eastAsia="zh-CN"/>
        </w:rPr>
        <w:t>interface instance</w:t>
      </w:r>
      <w:r w:rsidRPr="00C37D2B">
        <w:t>.</w:t>
      </w:r>
    </w:p>
    <w:p w14:paraId="35CBC475"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gNB shall, if supported, accept to remove the </w:t>
      </w:r>
      <w:r w:rsidR="00296AE7">
        <w:t>interface instance</w:t>
      </w:r>
      <w:r w:rsidRPr="00C37D2B">
        <w:t xml:space="preserve"> with eNB if the X2 Benefit Value of the </w:t>
      </w:r>
      <w:r w:rsidR="00296AE7">
        <w:t>interface instance</w:t>
      </w:r>
      <w:r w:rsidRPr="00C37D2B">
        <w:t xml:space="preserve"> determined at the candidate en-gNB is lower than the value of the </w:t>
      </w:r>
      <w:r w:rsidRPr="00C37D2B">
        <w:rPr>
          <w:i/>
        </w:rPr>
        <w:t>X2 Removal Threshold</w:t>
      </w:r>
      <w:r w:rsidRPr="00C37D2B">
        <w:t xml:space="preserve"> IE.</w:t>
      </w:r>
    </w:p>
    <w:p w14:paraId="653C9CC9" w14:textId="77777777" w:rsidR="00AB4C01" w:rsidRPr="00C37D2B" w:rsidRDefault="00AB4C01" w:rsidP="00AB4C01">
      <w:pPr>
        <w:rPr>
          <w:b/>
          <w:lang w:eastAsia="zh-CN"/>
        </w:rPr>
      </w:pPr>
      <w:r w:rsidRPr="00C37D2B">
        <w:rPr>
          <w:b/>
          <w:lang w:eastAsia="zh-CN"/>
        </w:rPr>
        <w:t>en-gNB initiated EN-DC X2 Removal:</w:t>
      </w:r>
    </w:p>
    <w:p w14:paraId="6157B484" w14:textId="77777777" w:rsidR="00AB4C01" w:rsidRPr="00C37D2B" w:rsidRDefault="00AB4C01" w:rsidP="00AB4C01">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rsidR="00296AE7">
        <w:t>interface instance</w:t>
      </w:r>
      <w:r w:rsidRPr="00C37D2B">
        <w:t xml:space="preserve">. The candidate eNB may then remove all resources associated with that </w:t>
      </w:r>
      <w:r w:rsidR="00296AE7">
        <w:t>interface instance</w:t>
      </w:r>
      <w:r w:rsidRPr="00C37D2B">
        <w:t>.</w:t>
      </w:r>
    </w:p>
    <w:p w14:paraId="7CB52290"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B shall, if supported, accept to remove the </w:t>
      </w:r>
      <w:r w:rsidR="00296AE7">
        <w:t>interface instance</w:t>
      </w:r>
      <w:r w:rsidRPr="00C37D2B">
        <w:t xml:space="preserve"> with en-gNB if the X2 Benefit Value of the </w:t>
      </w:r>
      <w:r w:rsidR="00296AE7">
        <w:t>interface instance</w:t>
      </w:r>
      <w:r w:rsidRPr="00C37D2B">
        <w:t xml:space="preserve"> determined at the candidate eNB is lower than the value of the </w:t>
      </w:r>
      <w:r w:rsidRPr="00C37D2B">
        <w:rPr>
          <w:i/>
        </w:rPr>
        <w:t>X2 Removal Threshold</w:t>
      </w:r>
      <w:r w:rsidRPr="00C37D2B">
        <w:t xml:space="preserve"> IE.</w:t>
      </w:r>
    </w:p>
    <w:p w14:paraId="4BFBDCC2" w14:textId="77777777" w:rsidR="00AB4C01" w:rsidRPr="00C37D2B" w:rsidRDefault="00AB4C01" w:rsidP="00AB4C01">
      <w:pPr>
        <w:pStyle w:val="Heading4"/>
      </w:pPr>
      <w:bookmarkStart w:id="2420" w:name="_Toc20954218"/>
      <w:bookmarkStart w:id="2421" w:name="_Toc29902222"/>
      <w:bookmarkStart w:id="2422" w:name="_Toc29906226"/>
      <w:bookmarkStart w:id="2423" w:name="_Toc36550216"/>
      <w:bookmarkStart w:id="2424" w:name="_Toc45103944"/>
      <w:bookmarkStart w:id="2425" w:name="_Toc45227440"/>
      <w:bookmarkStart w:id="2426" w:name="_Toc45891254"/>
      <w:bookmarkStart w:id="2427" w:name="_Toc51763892"/>
      <w:bookmarkStart w:id="2428" w:name="_Toc56527891"/>
      <w:bookmarkStart w:id="2429" w:name="_Toc64381858"/>
      <w:bookmarkStart w:id="2430" w:name="_Toc66283433"/>
      <w:bookmarkStart w:id="2431" w:name="_Toc67910809"/>
      <w:bookmarkStart w:id="2432" w:name="_Toc73979587"/>
      <w:bookmarkStart w:id="2433" w:name="_Toc88650311"/>
      <w:bookmarkStart w:id="2434" w:name="_Toc97885438"/>
      <w:bookmarkStart w:id="2435" w:name="_Toc98882554"/>
      <w:bookmarkStart w:id="2436" w:name="_Toc105523090"/>
      <w:bookmarkStart w:id="2437" w:name="_Toc106130634"/>
      <w:bookmarkStart w:id="2438" w:name="_Toc113839785"/>
      <w:bookmarkStart w:id="2439" w:name="_Toc138758863"/>
      <w:r w:rsidRPr="00C37D2B">
        <w:lastRenderedPageBreak/>
        <w:t>8.3.14.3</w:t>
      </w:r>
      <w:r w:rsidRPr="00C37D2B">
        <w:tab/>
        <w:t>Unsuccessful Operation</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bookmarkStart w:id="2440" w:name="_MON_1587468436"/>
    <w:bookmarkEnd w:id="2440"/>
    <w:p w14:paraId="1850CE6E" w14:textId="77777777" w:rsidR="00AB4C01" w:rsidRPr="00C37D2B" w:rsidRDefault="004A7868" w:rsidP="00AB4C01">
      <w:pPr>
        <w:pStyle w:val="TH"/>
      </w:pPr>
      <w:r w:rsidRPr="00C37D2B">
        <w:rPr>
          <w:noProof/>
        </w:rPr>
        <w:object w:dxaOrig="5580" w:dyaOrig="2355" w14:anchorId="53A2973F">
          <v:shape id="_x0000_i1063" type="#_x0000_t75" alt="" style="width:267pt;height:112.5pt;mso-width-percent:0;mso-height-percent:0;mso-width-percent:0;mso-height-percent:0" o:ole="">
            <v:imagedata r:id="rId88" o:title=""/>
          </v:shape>
          <o:OLEObject Type="Embed" ProgID="Word.Picture.8" ShapeID="_x0000_i1063" DrawAspect="Content" ObjectID="_1749371880" r:id="rId89"/>
        </w:object>
      </w:r>
    </w:p>
    <w:p w14:paraId="6F0BFE2B" w14:textId="77777777" w:rsidR="00AB4C01" w:rsidRPr="00C37D2B" w:rsidRDefault="00AB4C01" w:rsidP="00675F90">
      <w:pPr>
        <w:pStyle w:val="TF0"/>
      </w:pPr>
      <w:r w:rsidRPr="00C37D2B">
        <w:t>Figure 8.3.14.3-1: eNB Initiated EN-DC X2 Removal, unsuccessful operation</w:t>
      </w:r>
    </w:p>
    <w:bookmarkStart w:id="2441" w:name="_MON_1588752213"/>
    <w:bookmarkEnd w:id="2441"/>
    <w:p w14:paraId="3A2297E8" w14:textId="77777777" w:rsidR="00AB4C01" w:rsidRPr="00C37D2B" w:rsidRDefault="004A7868" w:rsidP="00CB29F2">
      <w:pPr>
        <w:pStyle w:val="TH"/>
      </w:pPr>
      <w:r w:rsidRPr="00C37D2B">
        <w:rPr>
          <w:noProof/>
        </w:rPr>
        <w:object w:dxaOrig="5580" w:dyaOrig="2355" w14:anchorId="5195F511">
          <v:shape id="_x0000_i1064" type="#_x0000_t75" alt="" style="width:267pt;height:112.5pt;mso-width-percent:0;mso-height-percent:0;mso-width-percent:0;mso-height-percent:0" o:ole="">
            <v:imagedata r:id="rId90" o:title=""/>
          </v:shape>
          <o:OLEObject Type="Embed" ProgID="Word.Picture.8" ShapeID="_x0000_i1064" DrawAspect="Content" ObjectID="_1749371881" r:id="rId91"/>
        </w:object>
      </w:r>
    </w:p>
    <w:p w14:paraId="5C2A627E" w14:textId="77777777" w:rsidR="00AB4C01" w:rsidRPr="00C37D2B" w:rsidRDefault="00AB4C01" w:rsidP="00675F90">
      <w:pPr>
        <w:pStyle w:val="TF0"/>
      </w:pPr>
      <w:r w:rsidRPr="00C37D2B">
        <w:t>Figure 8.3.14.3-2: en-gNB Initiated EN-DC X2 Removal, unsuccessful operation</w:t>
      </w:r>
    </w:p>
    <w:p w14:paraId="611152FD" w14:textId="77777777" w:rsidR="00AB4C01" w:rsidRPr="00C37D2B" w:rsidRDefault="00AB4C01" w:rsidP="00AB4C01">
      <w:r w:rsidRPr="00C37D2B">
        <w:t xml:space="preserve">If the candidate receiving node cannot accept to remove the </w:t>
      </w:r>
      <w:r w:rsidR="00296AE7">
        <w:t>interface instance</w:t>
      </w:r>
      <w:r w:rsidRPr="00C37D2B">
        <w:t xml:space="preserve"> with initiating node it shall respond with an EN-DC X2 REMOVAL FAILURE message with an appropriate cause value.</w:t>
      </w:r>
    </w:p>
    <w:p w14:paraId="70A99E3B" w14:textId="77777777" w:rsidR="0012145F" w:rsidRPr="00C37D2B" w:rsidRDefault="0012145F" w:rsidP="00AB4C01">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362833F9" w14:textId="77777777" w:rsidR="00AB4C01" w:rsidRPr="00C37D2B" w:rsidRDefault="00AB4C01" w:rsidP="00AB4C01">
      <w:pPr>
        <w:pStyle w:val="Heading4"/>
      </w:pPr>
      <w:bookmarkStart w:id="2442" w:name="_Toc20954219"/>
      <w:bookmarkStart w:id="2443" w:name="_Toc29902223"/>
      <w:bookmarkStart w:id="2444" w:name="_Toc29906227"/>
      <w:bookmarkStart w:id="2445" w:name="_Toc36550217"/>
      <w:bookmarkStart w:id="2446" w:name="_Toc45103945"/>
      <w:bookmarkStart w:id="2447" w:name="_Toc45227441"/>
      <w:bookmarkStart w:id="2448" w:name="_Toc45891255"/>
      <w:bookmarkStart w:id="2449" w:name="_Toc51763893"/>
      <w:bookmarkStart w:id="2450" w:name="_Toc56527892"/>
      <w:bookmarkStart w:id="2451" w:name="_Toc64381859"/>
      <w:bookmarkStart w:id="2452" w:name="_Toc66283434"/>
      <w:bookmarkStart w:id="2453" w:name="_Toc67910810"/>
      <w:bookmarkStart w:id="2454" w:name="_Toc73979588"/>
      <w:bookmarkStart w:id="2455" w:name="_Toc88650312"/>
      <w:bookmarkStart w:id="2456" w:name="_Toc97885439"/>
      <w:bookmarkStart w:id="2457" w:name="_Toc98882555"/>
      <w:bookmarkStart w:id="2458" w:name="_Toc105523091"/>
      <w:bookmarkStart w:id="2459" w:name="_Toc106130635"/>
      <w:bookmarkStart w:id="2460" w:name="_Toc113839786"/>
      <w:bookmarkStart w:id="2461" w:name="_Toc138758864"/>
      <w:r w:rsidRPr="00C37D2B">
        <w:t>8.3.14.4</w:t>
      </w:r>
      <w:r w:rsidRPr="00C37D2B">
        <w:tab/>
        <w:t>Abnormal Conditions</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3F5E98B8" w14:textId="77777777" w:rsidR="00AB4C01" w:rsidRPr="00C37D2B" w:rsidRDefault="00AB4C01" w:rsidP="005752DE">
      <w:r w:rsidRPr="00C37D2B">
        <w:t>Void.</w:t>
      </w:r>
    </w:p>
    <w:p w14:paraId="2B15ACB4" w14:textId="77777777" w:rsidR="008119C3" w:rsidRPr="00C37D2B" w:rsidRDefault="008119C3" w:rsidP="008119C3">
      <w:pPr>
        <w:pStyle w:val="Heading3"/>
      </w:pPr>
      <w:bookmarkStart w:id="2462" w:name="_Toc20954220"/>
      <w:bookmarkStart w:id="2463" w:name="_Toc29902224"/>
      <w:bookmarkStart w:id="2464" w:name="_Toc29906228"/>
      <w:bookmarkStart w:id="2465" w:name="_Toc36550218"/>
      <w:bookmarkStart w:id="2466" w:name="_Toc45103946"/>
      <w:bookmarkStart w:id="2467" w:name="_Toc45227442"/>
      <w:bookmarkStart w:id="2468" w:name="_Toc45891256"/>
      <w:bookmarkStart w:id="2469" w:name="_Toc51763894"/>
      <w:bookmarkStart w:id="2470" w:name="_Toc56527893"/>
      <w:bookmarkStart w:id="2471" w:name="_Toc64381860"/>
      <w:bookmarkStart w:id="2472" w:name="_Toc66283435"/>
      <w:bookmarkStart w:id="2473" w:name="_Toc67910811"/>
      <w:bookmarkStart w:id="2474" w:name="_Toc73979589"/>
      <w:bookmarkStart w:id="2475" w:name="_Toc88650313"/>
      <w:bookmarkStart w:id="2476" w:name="_Toc97885440"/>
      <w:bookmarkStart w:id="2477" w:name="_Toc98882556"/>
      <w:bookmarkStart w:id="2478" w:name="_Toc105523092"/>
      <w:bookmarkStart w:id="2479" w:name="_Toc106130636"/>
      <w:bookmarkStart w:id="2480" w:name="_Toc113839787"/>
      <w:bookmarkStart w:id="2481" w:name="_Toc138758865"/>
      <w:r w:rsidRPr="00C37D2B">
        <w:t>8.3.15</w:t>
      </w:r>
      <w:r w:rsidRPr="00C37D2B">
        <w:tab/>
        <w:t>Data Forwarding Address Indication</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798F3168" w14:textId="77777777" w:rsidR="008119C3" w:rsidRPr="00C37D2B" w:rsidRDefault="008119C3" w:rsidP="008119C3">
      <w:pPr>
        <w:pStyle w:val="Heading4"/>
      </w:pPr>
      <w:bookmarkStart w:id="2482" w:name="_Toc20954221"/>
      <w:bookmarkStart w:id="2483" w:name="_Toc29902225"/>
      <w:bookmarkStart w:id="2484" w:name="_Toc29906229"/>
      <w:bookmarkStart w:id="2485" w:name="_Toc36550219"/>
      <w:bookmarkStart w:id="2486" w:name="_Toc45103947"/>
      <w:bookmarkStart w:id="2487" w:name="_Toc45227443"/>
      <w:bookmarkStart w:id="2488" w:name="_Toc45891257"/>
      <w:bookmarkStart w:id="2489" w:name="_Toc51763895"/>
      <w:bookmarkStart w:id="2490" w:name="_Toc56527894"/>
      <w:bookmarkStart w:id="2491" w:name="_Toc64381861"/>
      <w:bookmarkStart w:id="2492" w:name="_Toc66283436"/>
      <w:bookmarkStart w:id="2493" w:name="_Toc67910812"/>
      <w:bookmarkStart w:id="2494" w:name="_Toc73979590"/>
      <w:bookmarkStart w:id="2495" w:name="_Toc88650314"/>
      <w:bookmarkStart w:id="2496" w:name="_Toc97885441"/>
      <w:bookmarkStart w:id="2497" w:name="_Toc98882557"/>
      <w:bookmarkStart w:id="2498" w:name="_Toc105523093"/>
      <w:bookmarkStart w:id="2499" w:name="_Toc106130637"/>
      <w:bookmarkStart w:id="2500" w:name="_Toc113839788"/>
      <w:bookmarkStart w:id="2501" w:name="_Toc138758866"/>
      <w:r w:rsidRPr="00C37D2B">
        <w:t>8.3.15.1</w:t>
      </w:r>
      <w:r w:rsidRPr="00C37D2B">
        <w:tab/>
        <w:t>General</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05674F95" w14:textId="77777777" w:rsidR="008119C3" w:rsidRPr="00C37D2B" w:rsidRDefault="008119C3" w:rsidP="008119C3">
      <w:r w:rsidRPr="00C37D2B">
        <w:t>The purpose of the Data Forwarding Address Indication procedure is to allow the new eNB to provide data forwarding addresses to the old eNB in case the RRC connection has been re-established, as specified in TS 36.300 [15].</w:t>
      </w:r>
    </w:p>
    <w:p w14:paraId="6764B0B6" w14:textId="77777777" w:rsidR="00C24212" w:rsidRPr="000C3757" w:rsidRDefault="00C24212" w:rsidP="00C24212">
      <w:pPr>
        <w:rPr>
          <w:noProof/>
        </w:rPr>
      </w:pPr>
      <w:r w:rsidRPr="000C3757">
        <w:t xml:space="preserve">For Dual Connectivity or EN-DC, the Data Forwarding Address Indication procedure is used during a Conditional Handover to provide data forwarding </w:t>
      </w:r>
      <w:r w:rsidR="002A3023">
        <w:rPr>
          <w:lang w:eastAsia="en-GB"/>
        </w:rPr>
        <w:t xml:space="preserve">related information </w:t>
      </w:r>
      <w:r w:rsidRPr="000C3757">
        <w:t xml:space="preserve">from the MeNB to the SeNB as specified in TS 36.300 [15], or from the </w:t>
      </w:r>
      <w:r w:rsidR="00D00A7E">
        <w:t>M</w:t>
      </w:r>
      <w:r w:rsidRPr="000C3757">
        <w:t>eNB to the en-gNB as specified in TS 37.340 [32].</w:t>
      </w:r>
    </w:p>
    <w:p w14:paraId="1CDC2F0E" w14:textId="77777777" w:rsidR="008119C3" w:rsidRPr="00C37D2B" w:rsidRDefault="008119C3" w:rsidP="00B2626F">
      <w:r w:rsidRPr="00C37D2B">
        <w:t xml:space="preserve">The procedure uses </w:t>
      </w:r>
      <w:r w:rsidRPr="00C37D2B">
        <w:rPr>
          <w:lang w:eastAsia="zh-CN"/>
        </w:rPr>
        <w:t>UE-associated signalling</w:t>
      </w:r>
      <w:r w:rsidRPr="00C37D2B">
        <w:t>.</w:t>
      </w:r>
    </w:p>
    <w:p w14:paraId="4605E601" w14:textId="77777777" w:rsidR="008119C3" w:rsidRPr="00C37D2B" w:rsidRDefault="008119C3" w:rsidP="00B2626F">
      <w:pPr>
        <w:pStyle w:val="Heading4"/>
      </w:pPr>
      <w:bookmarkStart w:id="2502" w:name="_Toc20954222"/>
      <w:bookmarkStart w:id="2503" w:name="_Toc29902226"/>
      <w:bookmarkStart w:id="2504" w:name="_Toc29906230"/>
      <w:bookmarkStart w:id="2505" w:name="_Toc36550220"/>
      <w:bookmarkStart w:id="2506" w:name="_Toc45103948"/>
      <w:bookmarkStart w:id="2507" w:name="_Toc45227444"/>
      <w:bookmarkStart w:id="2508" w:name="_Toc45891258"/>
      <w:bookmarkStart w:id="2509" w:name="_Toc51763896"/>
      <w:bookmarkStart w:id="2510" w:name="_Toc56527895"/>
      <w:bookmarkStart w:id="2511" w:name="_Toc64381862"/>
      <w:bookmarkStart w:id="2512" w:name="_Toc66283437"/>
      <w:bookmarkStart w:id="2513" w:name="_Toc67910813"/>
      <w:bookmarkStart w:id="2514" w:name="_Toc73979591"/>
      <w:bookmarkStart w:id="2515" w:name="_Toc88650315"/>
      <w:bookmarkStart w:id="2516" w:name="_Toc97885442"/>
      <w:bookmarkStart w:id="2517" w:name="_Toc98882558"/>
      <w:bookmarkStart w:id="2518" w:name="_Toc105523094"/>
      <w:bookmarkStart w:id="2519" w:name="_Toc106130638"/>
      <w:bookmarkStart w:id="2520" w:name="_Toc113839789"/>
      <w:bookmarkStart w:id="2521" w:name="_Toc138758867"/>
      <w:r w:rsidRPr="00C37D2B">
        <w:lastRenderedPageBreak/>
        <w:t>8.3.15.2</w:t>
      </w:r>
      <w:r w:rsidRPr="00C37D2B">
        <w:tab/>
        <w:t>Successful Operation</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6B559DDC" w14:textId="77777777" w:rsidR="008119C3" w:rsidRPr="00C37D2B" w:rsidRDefault="004A7868" w:rsidP="008119C3">
      <w:pPr>
        <w:pStyle w:val="TH"/>
      </w:pPr>
      <w:r w:rsidRPr="00C37D2B">
        <w:rPr>
          <w:noProof/>
        </w:rPr>
        <w:object w:dxaOrig="5430" w:dyaOrig="2655" w14:anchorId="4C45B634">
          <v:shape id="_x0000_i1065" type="#_x0000_t75" alt="" style="width:261pt;height:126pt;mso-width-percent:0;mso-height-percent:0;mso-width-percent:0;mso-height-percent:0" o:ole="">
            <v:imagedata r:id="rId92" o:title=""/>
          </v:shape>
          <o:OLEObject Type="Embed" ProgID="Word.Picture.8" ShapeID="_x0000_i1065" DrawAspect="Content" ObjectID="_1749371882" r:id="rId93"/>
        </w:object>
      </w:r>
    </w:p>
    <w:p w14:paraId="4E95F788" w14:textId="77777777" w:rsidR="008119C3" w:rsidRPr="00C37D2B" w:rsidRDefault="008119C3" w:rsidP="00675F90">
      <w:pPr>
        <w:pStyle w:val="TF0"/>
      </w:pPr>
      <w:r w:rsidRPr="00C37D2B">
        <w:t>Figure 8.3.15.2-1: Data Forwarding Address Indication, successful operation</w:t>
      </w:r>
    </w:p>
    <w:p w14:paraId="6A460AEC" w14:textId="77777777" w:rsidR="00D00A7E" w:rsidRDefault="004A7868" w:rsidP="00D00A7E">
      <w:pPr>
        <w:keepNext/>
        <w:keepLines/>
        <w:spacing w:before="60"/>
        <w:jc w:val="center"/>
        <w:rPr>
          <w:rFonts w:ascii="Arial" w:eastAsia="SimSun" w:hAnsi="Arial"/>
          <w:b/>
        </w:rPr>
      </w:pPr>
      <w:r>
        <w:rPr>
          <w:rFonts w:ascii="Arial" w:eastAsia="SimSun" w:hAnsi="Arial"/>
          <w:b/>
          <w:noProof/>
        </w:rPr>
        <w:object w:dxaOrig="5430" w:dyaOrig="2655" w14:anchorId="727C0FF4">
          <v:shape id="_x0000_i1066" type="#_x0000_t75" alt="" style="width:262.5pt;height:127.5pt;mso-width-percent:0;mso-height-percent:0;mso-width-percent:0;mso-height-percent:0" o:ole="">
            <v:imagedata r:id="rId94" o:title=""/>
          </v:shape>
          <o:OLEObject Type="Embed" ProgID="Word.Picture.8" ShapeID="_x0000_i1066" DrawAspect="Content" ObjectID="_1749371883" r:id="rId95"/>
        </w:object>
      </w:r>
    </w:p>
    <w:p w14:paraId="1C1DFCDE" w14:textId="77777777" w:rsidR="00C24212" w:rsidRPr="00B6743F" w:rsidRDefault="00C24212" w:rsidP="00B6743F">
      <w:pPr>
        <w:pStyle w:val="TF0"/>
      </w:pPr>
      <w:r w:rsidRPr="00B6743F">
        <w:t>Figure 8.3.15.2-2: Data Forwarding Address Indication for Conditional Handover, successful operation</w:t>
      </w:r>
    </w:p>
    <w:p w14:paraId="457A9129" w14:textId="77777777" w:rsidR="008119C3" w:rsidRPr="00C37D2B" w:rsidRDefault="008119C3" w:rsidP="00776B47">
      <w:r w:rsidRPr="00C37D2B">
        <w:t xml:space="preserve">The new eNB initiates the procedure by sending a DATA FORWARDING ADDRESS INDICATION message to the old </w:t>
      </w:r>
      <w:r w:rsidRPr="00C37D2B">
        <w:rPr>
          <w:rFonts w:eastAsia="Malgun Gothic"/>
        </w:rPr>
        <w:t>eNB</w:t>
      </w:r>
      <w:r w:rsidRPr="00C37D2B">
        <w:t>.</w:t>
      </w:r>
    </w:p>
    <w:p w14:paraId="0A1FBACC" w14:textId="77777777" w:rsidR="00C24212" w:rsidRPr="000C3757" w:rsidRDefault="008119C3" w:rsidP="00C24212">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00C24212" w:rsidRPr="00C24212">
        <w:t xml:space="preserve"> </w:t>
      </w:r>
    </w:p>
    <w:p w14:paraId="14EF3BF7" w14:textId="3355AA6C" w:rsidR="00DB10F1" w:rsidRPr="00C37D2B" w:rsidRDefault="00DB10F1" w:rsidP="00DB10F1">
      <w:bookmarkStart w:id="2522" w:name="_Toc20954223"/>
      <w:bookmarkStart w:id="2523" w:name="_Toc29902227"/>
      <w:bookmarkStart w:id="2524" w:name="_Toc29906231"/>
      <w:bookmarkStart w:id="2525" w:name="_Toc36550221"/>
      <w:bookmarkStart w:id="2526" w:name="_Toc45103949"/>
      <w:bookmarkStart w:id="2527" w:name="_Toc45227445"/>
      <w:bookmarkStart w:id="2528" w:name="_Toc45891259"/>
      <w:bookmarkStart w:id="2529" w:name="_Toc51763897"/>
      <w:bookmarkStart w:id="2530" w:name="_Toc56527896"/>
      <w:bookmarkStart w:id="2531" w:name="_Toc64381863"/>
      <w:bookmarkStart w:id="2532" w:name="_Toc66283438"/>
      <w:bookmarkStart w:id="2533" w:name="_Toc67910814"/>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r>
        <w:rPr>
          <w:rFonts w:eastAsia="Batang"/>
        </w:rPr>
        <w:t xml:space="preserve"> </w:t>
      </w:r>
    </w:p>
    <w:p w14:paraId="0D095383" w14:textId="77777777" w:rsidR="002A3023" w:rsidRDefault="002A3023" w:rsidP="002A3023">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 xml:space="preserve">IE set to </w:t>
      </w:r>
      <w:r w:rsidR="003D6863" w:rsidRPr="00294027">
        <w:t>"</w:t>
      </w:r>
      <w:r>
        <w:rPr>
          <w:rFonts w:eastAsia="Batang"/>
          <w:lang w:eastAsia="ja-JP"/>
        </w:rPr>
        <w:t>stop</w:t>
      </w:r>
      <w:r w:rsidR="003D6863" w:rsidRPr="00294027">
        <w:t>"</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44680C45" w14:textId="6451A39E" w:rsidR="00DB10F1" w:rsidRDefault="00DB10F1" w:rsidP="00DB10F1">
      <w:bookmarkStart w:id="2534" w:name="_Toc73979592"/>
      <w:bookmarkStart w:id="2535" w:name="_Toc88650316"/>
      <w:bookmarkStart w:id="2536" w:name="_Toc97885443"/>
      <w:bookmarkStart w:id="2537" w:name="_Toc98882559"/>
      <w:bookmarkStart w:id="2538" w:name="_Toc105523095"/>
      <w:bookmarkStart w:id="2539" w:name="_Toc106130639"/>
      <w:bookmarkStart w:id="2540" w:name="_Toc113839790"/>
      <w:r>
        <w:t xml:space="preserve">If the DATA FORWARDING ADDRESS INDICATION message includes the </w:t>
      </w:r>
      <w:r>
        <w:rPr>
          <w:i/>
          <w:iCs/>
        </w:rPr>
        <w:t>CPC Data Forwarding Indicator</w:t>
      </w:r>
      <w:r>
        <w:t xml:space="preserve"> IE set to “triggered”, the en-gNB for EN-DC shall, if supported, consider that the DATA FORWARDING ADDRESS INDICATION message concerns a Conditional PSCell Change, and act as specified in TS 37.340 [32]. If the </w:t>
      </w:r>
      <w:r>
        <w:rPr>
          <w:i/>
          <w:iCs/>
        </w:rPr>
        <w:t>CPC Data Forwarding Indicator</w:t>
      </w:r>
      <w:r>
        <w:t xml:space="preserve"> IE is set</w:t>
      </w:r>
      <w:r w:rsidRPr="00F43815">
        <w:rPr>
          <w:rFonts w:eastAsia="Batang"/>
        </w:rPr>
        <w:t xml:space="preserve"> </w:t>
      </w:r>
      <w:r>
        <w:rPr>
          <w:rFonts w:eastAsia="Batang"/>
        </w:rPr>
        <w:t xml:space="preserve">to </w:t>
      </w:r>
      <w:r w:rsidRPr="005D2D64">
        <w:t>"</w:t>
      </w:r>
      <w:r w:rsidRPr="00F43815">
        <w:rPr>
          <w:rFonts w:eastAsia="Batang"/>
        </w:rPr>
        <w:t>early data transmission stop</w:t>
      </w:r>
      <w:r w:rsidRPr="005D2D64">
        <w:t>"</w:t>
      </w:r>
      <w:r>
        <w:rPr>
          <w:lang w:eastAsia="en-GB"/>
        </w:rPr>
        <w:t xml:space="preserve">, </w:t>
      </w:r>
      <w:r>
        <w:rPr>
          <w:rFonts w:eastAsia="Batang"/>
        </w:rPr>
        <w:t>the en-gNB</w:t>
      </w:r>
      <w:r w:rsidRPr="00C2008C">
        <w:rPr>
          <w:rFonts w:eastAsia="Batang"/>
        </w:rPr>
        <w:t xml:space="preserve"> </w:t>
      </w:r>
      <w:r>
        <w:rPr>
          <w:rFonts w:eastAsia="Batang"/>
        </w:rPr>
        <w:t>shall</w:t>
      </w:r>
      <w:r>
        <w:rPr>
          <w:bCs/>
        </w:rPr>
        <w:t>,</w:t>
      </w:r>
      <w:r>
        <w:rPr>
          <w:rFonts w:eastAsia="Batang"/>
        </w:rPr>
        <w:t xml:space="preserve"> if supported and if already initiated, stop early data forwarding for the provided </w:t>
      </w:r>
      <w:r w:rsidRPr="003C2072">
        <w:rPr>
          <w:rFonts w:eastAsia="Batang"/>
        </w:rPr>
        <w:t xml:space="preserve">Data Forwarding </w:t>
      </w:r>
      <w:r w:rsidRPr="0012665C">
        <w:rPr>
          <w:bCs/>
        </w:rPr>
        <w:t>Address</w:t>
      </w:r>
      <w:r w:rsidRPr="00B824A4">
        <w:rPr>
          <w:bCs/>
        </w:rPr>
        <w:t xml:space="preserve"> </w:t>
      </w:r>
      <w:r>
        <w:rPr>
          <w:bCs/>
        </w:rPr>
        <w:t>i</w:t>
      </w:r>
      <w:r w:rsidRPr="00B824A4">
        <w:rPr>
          <w:bCs/>
        </w:rPr>
        <w:t>nformation</w:t>
      </w:r>
      <w:r>
        <w:rPr>
          <w:bCs/>
        </w:rPr>
        <w:t>.</w:t>
      </w:r>
      <w:r>
        <w:rPr>
          <w:rFonts w:eastAsia="Batang"/>
        </w:rPr>
        <w:t xml:space="preserve"> </w:t>
      </w:r>
    </w:p>
    <w:p w14:paraId="66AB92E6" w14:textId="77777777" w:rsidR="00DB10F1" w:rsidRDefault="00DB10F1" w:rsidP="00DB10F1">
      <w:pPr>
        <w:rPr>
          <w:b/>
        </w:rPr>
      </w:pPr>
      <w:r>
        <w:rPr>
          <w:b/>
        </w:rPr>
        <w:t>EN-DC</w:t>
      </w:r>
    </w:p>
    <w:p w14:paraId="5F2F679B" w14:textId="77777777" w:rsidR="00DB10F1" w:rsidRDefault="00DB10F1" w:rsidP="00DB10F1">
      <w:pPr>
        <w:rPr>
          <w:lang w:eastAsia="zh-CN"/>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rPr>
          <w:rFonts w:hint="eastAsia"/>
        </w:rPr>
        <w:t>DATA FORWARDING ADDRESS INDICATION</w:t>
      </w:r>
      <w:r>
        <w:t xml:space="preserve">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38A68E49" w14:textId="77777777" w:rsidR="00DB10F1" w:rsidRPr="00792BAE" w:rsidRDefault="00DB10F1" w:rsidP="00DB10F1">
      <w:pPr>
        <w:rPr>
          <w:b/>
          <w:bCs/>
        </w:rPr>
      </w:pPr>
      <w:r w:rsidRPr="00792BAE">
        <w:rPr>
          <w:b/>
          <w:bCs/>
        </w:rPr>
        <w:t xml:space="preserve">Interaction with </w:t>
      </w:r>
      <w:r>
        <w:rPr>
          <w:b/>
          <w:bCs/>
        </w:rPr>
        <w:t xml:space="preserve">SeNB initiated SeNB Modification or </w:t>
      </w:r>
      <w:r w:rsidRPr="003B4542">
        <w:rPr>
          <w:b/>
          <w:bCs/>
        </w:rPr>
        <w:t>SgNB initiated SgNB Modification</w:t>
      </w:r>
      <w:r>
        <w:rPr>
          <w:b/>
          <w:bCs/>
        </w:rPr>
        <w:t xml:space="preserve"> </w:t>
      </w:r>
      <w:r w:rsidRPr="00792BAE">
        <w:rPr>
          <w:b/>
          <w:bCs/>
        </w:rPr>
        <w:t>procedure:</w:t>
      </w:r>
    </w:p>
    <w:p w14:paraId="68AD4C5A" w14:textId="77777777" w:rsidR="00DB10F1" w:rsidRDefault="00DB10F1" w:rsidP="00DB10F1">
      <w:r w:rsidRPr="00792BAE">
        <w:t>If the </w:t>
      </w:r>
      <w:r w:rsidRPr="00BC6926">
        <w:rPr>
          <w:i/>
          <w:iCs/>
        </w:rPr>
        <w:t>CHO MR-DC Indicator</w:t>
      </w:r>
      <w:r w:rsidRPr="00792BAE">
        <w:t> IE or the </w:t>
      </w:r>
      <w:r w:rsidRPr="00BC6926">
        <w:rPr>
          <w:i/>
          <w:iCs/>
        </w:rPr>
        <w:t>CPC Data Forwarding indicator</w:t>
      </w:r>
      <w:r w:rsidRPr="00792BAE">
        <w:t xml:space="preserve"> IE is set to "coordination-only" in the </w:t>
      </w:r>
      <w:r>
        <w:t xml:space="preserve">DATA FORWARDING ADDRESS INDICATION </w:t>
      </w:r>
      <w:r w:rsidRPr="00792BAE">
        <w:t>message</w:t>
      </w:r>
      <w:r>
        <w:t xml:space="preserve"> and if any SCG reconfiguration is executed</w:t>
      </w:r>
      <w:r w:rsidRPr="00792BAE">
        <w:t>,</w:t>
      </w:r>
      <w:r>
        <w:t xml:space="preserve"> then</w:t>
      </w:r>
      <w:r w:rsidRPr="00792BAE">
        <w:t xml:space="preserve"> the </w:t>
      </w:r>
      <w:r>
        <w:t xml:space="preserve">SeNB </w:t>
      </w:r>
      <w:r>
        <w:lastRenderedPageBreak/>
        <w:t>(respectively, the en-gNB for EN-DC)</w:t>
      </w:r>
      <w:r w:rsidRPr="00792BAE">
        <w:t xml:space="preserve"> shall, if supported, trigger the </w:t>
      </w:r>
      <w:r>
        <w:t>SeNB initiated SeNB Modification, or respectively SgNB</w:t>
      </w:r>
      <w:r w:rsidRPr="00792BAE">
        <w:t xml:space="preserve"> initiated </w:t>
      </w:r>
      <w:r>
        <w:t>SgNB</w:t>
      </w:r>
      <w:r w:rsidRPr="00792BAE">
        <w:t xml:space="preserve"> Modification procedure</w:t>
      </w:r>
      <w:r>
        <w:t xml:space="preserve"> </w:t>
      </w:r>
      <w:r w:rsidRPr="00792BAE">
        <w:t>to inform the M</w:t>
      </w:r>
      <w:r>
        <w:t>eNB</w:t>
      </w:r>
      <w:r w:rsidRPr="00792BAE">
        <w:t xml:space="preserve"> </w:t>
      </w:r>
      <w:r>
        <w:t>a</w:t>
      </w:r>
      <w:r w:rsidRPr="00792BAE">
        <w:t>s specified in TS 37.340 [</w:t>
      </w:r>
      <w:r>
        <w:t>32</w:t>
      </w:r>
      <w:r w:rsidRPr="00792BAE">
        <w:t>].</w:t>
      </w:r>
    </w:p>
    <w:p w14:paraId="17030D0F" w14:textId="77777777" w:rsidR="008119C3" w:rsidRPr="00C37D2B" w:rsidRDefault="008119C3" w:rsidP="00776B47">
      <w:pPr>
        <w:pStyle w:val="Heading4"/>
      </w:pPr>
      <w:bookmarkStart w:id="2541" w:name="_Toc138758868"/>
      <w:r w:rsidRPr="00C37D2B">
        <w:t>8.3.15.3</w:t>
      </w:r>
      <w:r w:rsidRPr="00C37D2B">
        <w:tab/>
        <w:t>Unsuccessful Operation</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6B18BC1B" w14:textId="77777777" w:rsidR="008119C3" w:rsidRPr="00C37D2B" w:rsidRDefault="008119C3" w:rsidP="008119C3">
      <w:r w:rsidRPr="00C37D2B">
        <w:t>Not applicable.</w:t>
      </w:r>
    </w:p>
    <w:p w14:paraId="2EF558D6" w14:textId="77777777" w:rsidR="008119C3" w:rsidRPr="00C37D2B" w:rsidRDefault="008119C3" w:rsidP="008119C3">
      <w:pPr>
        <w:pStyle w:val="Heading4"/>
      </w:pPr>
      <w:bookmarkStart w:id="2542" w:name="_Toc20954224"/>
      <w:bookmarkStart w:id="2543" w:name="_Toc29902228"/>
      <w:bookmarkStart w:id="2544" w:name="_Toc29906232"/>
      <w:bookmarkStart w:id="2545" w:name="_Toc36550222"/>
      <w:bookmarkStart w:id="2546" w:name="_Toc45103950"/>
      <w:bookmarkStart w:id="2547" w:name="_Toc45227446"/>
      <w:bookmarkStart w:id="2548" w:name="_Toc45891260"/>
      <w:bookmarkStart w:id="2549" w:name="_Toc51763898"/>
      <w:bookmarkStart w:id="2550" w:name="_Toc56527897"/>
      <w:bookmarkStart w:id="2551" w:name="_Toc64381864"/>
      <w:bookmarkStart w:id="2552" w:name="_Toc66283439"/>
      <w:bookmarkStart w:id="2553" w:name="_Toc67910815"/>
      <w:bookmarkStart w:id="2554" w:name="_Toc73979593"/>
      <w:bookmarkStart w:id="2555" w:name="_Toc88650317"/>
      <w:bookmarkStart w:id="2556" w:name="_Toc97885444"/>
      <w:bookmarkStart w:id="2557" w:name="_Toc98882560"/>
      <w:bookmarkStart w:id="2558" w:name="_Toc105523096"/>
      <w:bookmarkStart w:id="2559" w:name="_Toc106130640"/>
      <w:bookmarkStart w:id="2560" w:name="_Toc113839791"/>
      <w:bookmarkStart w:id="2561" w:name="_Toc138758869"/>
      <w:r w:rsidRPr="00C37D2B">
        <w:t>8.3.15.4</w:t>
      </w:r>
      <w:r w:rsidRPr="00C37D2B">
        <w:tab/>
        <w:t>Abnormal Conditions</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155DDB7E" w14:textId="77777777" w:rsidR="008119C3" w:rsidRPr="00C37D2B" w:rsidRDefault="008119C3" w:rsidP="005752DE">
      <w:r w:rsidRPr="00C37D2B">
        <w:t>Void.</w:t>
      </w:r>
    </w:p>
    <w:p w14:paraId="4CBA2AC4" w14:textId="77777777" w:rsidR="002748FD" w:rsidRPr="005A3263" w:rsidRDefault="002748FD" w:rsidP="002730AF">
      <w:pPr>
        <w:pStyle w:val="Heading3"/>
      </w:pPr>
      <w:bookmarkStart w:id="2562" w:name="_Toc98882561"/>
      <w:bookmarkStart w:id="2563" w:name="_Toc105523097"/>
      <w:bookmarkStart w:id="2564" w:name="_Toc106130641"/>
      <w:bookmarkStart w:id="2565" w:name="_Toc113839792"/>
      <w:bookmarkStart w:id="2566" w:name="_Toc20954225"/>
      <w:bookmarkStart w:id="2567" w:name="_Toc29902229"/>
      <w:bookmarkStart w:id="2568" w:name="_Toc29906233"/>
      <w:bookmarkStart w:id="2569" w:name="_Toc36550223"/>
      <w:bookmarkStart w:id="2570" w:name="_Toc45103951"/>
      <w:bookmarkStart w:id="2571" w:name="_Toc45227447"/>
      <w:bookmarkStart w:id="2572" w:name="_Toc45891261"/>
      <w:bookmarkStart w:id="2573" w:name="_Toc51763899"/>
      <w:bookmarkStart w:id="2574" w:name="_Toc56527898"/>
      <w:bookmarkStart w:id="2575" w:name="_Toc64381865"/>
      <w:bookmarkStart w:id="2576" w:name="_Toc66283440"/>
      <w:bookmarkStart w:id="2577" w:name="_Toc67910816"/>
      <w:bookmarkStart w:id="2578" w:name="_Toc73979594"/>
      <w:bookmarkStart w:id="2579" w:name="_Toc88650318"/>
      <w:bookmarkStart w:id="2580" w:name="_Toc97885445"/>
      <w:bookmarkStart w:id="2581" w:name="_Toc138758870"/>
      <w:r w:rsidRPr="005A3263">
        <w:t>8.</w:t>
      </w:r>
      <w:r>
        <w:rPr>
          <w:rFonts w:hint="eastAsia"/>
          <w:lang w:eastAsia="zh-CN"/>
        </w:rPr>
        <w:t>3</w:t>
      </w:r>
      <w:r w:rsidRPr="005A3263">
        <w:t>.</w:t>
      </w:r>
      <w:r>
        <w:rPr>
          <w:lang w:eastAsia="zh-CN"/>
        </w:rPr>
        <w:t>16</w:t>
      </w:r>
      <w:r w:rsidRPr="005A3263">
        <w:tab/>
      </w:r>
      <w:bookmarkStart w:id="2582" w:name="OLE_LINK102"/>
      <w:r w:rsidRPr="005A3263">
        <w:t xml:space="preserve">Access </w:t>
      </w:r>
      <w:r>
        <w:rPr>
          <w:rFonts w:hint="eastAsia"/>
          <w:lang w:eastAsia="zh-CN"/>
        </w:rPr>
        <w:t>a</w:t>
      </w:r>
      <w:r w:rsidRPr="005A3263">
        <w:t>nd Mobility</w:t>
      </w:r>
      <w:bookmarkStart w:id="2583" w:name="_Toc5646119"/>
      <w:bookmarkEnd w:id="2582"/>
      <w:r w:rsidRPr="005A3263">
        <w:t xml:space="preserve"> Indication</w:t>
      </w:r>
      <w:bookmarkEnd w:id="2562"/>
      <w:bookmarkEnd w:id="2563"/>
      <w:bookmarkEnd w:id="2564"/>
      <w:bookmarkEnd w:id="2565"/>
      <w:bookmarkEnd w:id="2581"/>
      <w:bookmarkEnd w:id="2583"/>
    </w:p>
    <w:p w14:paraId="1D0791AC" w14:textId="77777777" w:rsidR="002748FD" w:rsidRPr="005A3263" w:rsidRDefault="002748FD" w:rsidP="002730AF">
      <w:pPr>
        <w:pStyle w:val="Heading4"/>
      </w:pPr>
      <w:bookmarkStart w:id="2584" w:name="_Toc5646120"/>
      <w:bookmarkStart w:id="2585" w:name="_Toc44497475"/>
      <w:bookmarkStart w:id="2586" w:name="_Toc45107863"/>
      <w:bookmarkStart w:id="2587" w:name="_Toc45901483"/>
      <w:bookmarkStart w:id="2588" w:name="_Toc51850562"/>
      <w:bookmarkStart w:id="2589" w:name="_Toc56693565"/>
      <w:bookmarkStart w:id="2590" w:name="_Toc64447108"/>
      <w:bookmarkStart w:id="2591" w:name="_Toc66286602"/>
      <w:bookmarkStart w:id="2592" w:name="_Toc98882562"/>
      <w:bookmarkStart w:id="2593" w:name="_Toc105523098"/>
      <w:bookmarkStart w:id="2594" w:name="_Toc106130642"/>
      <w:bookmarkStart w:id="2595" w:name="_Toc113839793"/>
      <w:bookmarkStart w:id="2596" w:name="_Toc138758871"/>
      <w:r w:rsidRPr="005A3263">
        <w:t>8.</w:t>
      </w:r>
      <w:r>
        <w:rPr>
          <w:rFonts w:hint="eastAsia"/>
          <w:lang w:eastAsia="zh-CN"/>
        </w:rPr>
        <w:t>3</w:t>
      </w:r>
      <w:r w:rsidRPr="005A3263">
        <w:t>.</w:t>
      </w:r>
      <w:r>
        <w:t>16</w:t>
      </w:r>
      <w:r w:rsidRPr="005A3263">
        <w:t>.1</w:t>
      </w:r>
      <w:r w:rsidRPr="005A3263">
        <w:tab/>
        <w:t>General</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466C3F9D" w14:textId="77777777" w:rsidR="002748FD" w:rsidRPr="005A3263" w:rsidRDefault="002748FD" w:rsidP="002748FD">
      <w:bookmarkStart w:id="2597" w:name="_Toc5646121"/>
      <w:r w:rsidRPr="005A3263">
        <w:t xml:space="preserve">The purpose of the </w:t>
      </w:r>
      <w:r w:rsidRPr="005A3263">
        <w:rPr>
          <w:lang w:eastAsia="zh-CN"/>
        </w:rPr>
        <w:t>Access and Mobility Indication</w:t>
      </w:r>
      <w:r w:rsidRPr="005A3263">
        <w:t xml:space="preserve"> procedure is to transfer Access and Mobility related information between </w:t>
      </w:r>
      <w:r>
        <w:rPr>
          <w:rFonts w:hint="eastAsia"/>
          <w:lang w:eastAsia="zh-CN"/>
        </w:rPr>
        <w:t>E-UTRAN</w:t>
      </w:r>
      <w:r w:rsidRPr="005A3263">
        <w:rPr>
          <w:rFonts w:eastAsia="Malgun Gothic"/>
        </w:rPr>
        <w:t xml:space="preserve"> nodes</w:t>
      </w:r>
      <w:r w:rsidRPr="005A3263">
        <w:t>.</w:t>
      </w:r>
    </w:p>
    <w:p w14:paraId="41D1327E" w14:textId="77777777" w:rsidR="002748FD" w:rsidRPr="005A3263" w:rsidRDefault="002748FD" w:rsidP="002730AF">
      <w:pPr>
        <w:pStyle w:val="Heading4"/>
      </w:pPr>
      <w:bookmarkStart w:id="2598" w:name="_Toc44497476"/>
      <w:bookmarkStart w:id="2599" w:name="_Toc45107864"/>
      <w:bookmarkStart w:id="2600" w:name="_Toc45901484"/>
      <w:bookmarkStart w:id="2601" w:name="_Toc51850563"/>
      <w:bookmarkStart w:id="2602" w:name="_Toc56693566"/>
      <w:bookmarkStart w:id="2603" w:name="_Toc64447109"/>
      <w:bookmarkStart w:id="2604" w:name="_Toc66286603"/>
      <w:bookmarkStart w:id="2605" w:name="_Toc98882563"/>
      <w:bookmarkStart w:id="2606" w:name="_Toc105523099"/>
      <w:bookmarkStart w:id="2607" w:name="_Toc106130643"/>
      <w:bookmarkStart w:id="2608" w:name="_Toc113839794"/>
      <w:bookmarkStart w:id="2609" w:name="_Toc138758872"/>
      <w:r w:rsidRPr="005A3263">
        <w:t>8.</w:t>
      </w:r>
      <w:r>
        <w:rPr>
          <w:rFonts w:hint="eastAsia"/>
          <w:lang w:eastAsia="zh-CN"/>
        </w:rPr>
        <w:t>3</w:t>
      </w:r>
      <w:r w:rsidRPr="005A3263">
        <w:t>.</w:t>
      </w:r>
      <w:r>
        <w:t>16</w:t>
      </w:r>
      <w:r w:rsidRPr="005A3263">
        <w:t>.2</w:t>
      </w:r>
      <w:r w:rsidRPr="005A3263">
        <w:tab/>
        <w:t>Successful Operation</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p>
    <w:bookmarkStart w:id="2610" w:name="_MON_1618212353"/>
    <w:bookmarkEnd w:id="2610"/>
    <w:p w14:paraId="118AD80E" w14:textId="77777777" w:rsidR="002748FD" w:rsidRPr="005A3263" w:rsidRDefault="004A7868" w:rsidP="002730AF">
      <w:pPr>
        <w:pStyle w:val="TH"/>
      </w:pPr>
      <w:r w:rsidRPr="005A3263">
        <w:rPr>
          <w:noProof/>
        </w:rPr>
        <w:object w:dxaOrig="5580" w:dyaOrig="2355" w14:anchorId="7893532E">
          <v:shape id="_x0000_i1067" type="#_x0000_t75" alt="" style="width:342pt;height:130.5pt;mso-width-percent:0;mso-height-percent:0;mso-width-percent:0;mso-height-percent:0" o:ole="">
            <v:imagedata r:id="rId96" o:title="" croptop="-6693f" cropleft="-5638f" cropright="-8926f"/>
          </v:shape>
          <o:OLEObject Type="Embed" ProgID="Word.Picture.8" ShapeID="_x0000_i1067" DrawAspect="Content" ObjectID="_1749371884" r:id="rId97"/>
        </w:object>
      </w:r>
    </w:p>
    <w:p w14:paraId="168F411E" w14:textId="77777777" w:rsidR="002748FD" w:rsidRPr="005A3263" w:rsidRDefault="002748FD" w:rsidP="002730AF">
      <w:pPr>
        <w:pStyle w:val="TF0"/>
        <w:rPr>
          <w:lang w:eastAsia="zh-CN"/>
        </w:rPr>
      </w:pPr>
      <w:r w:rsidRPr="005A3263">
        <w:t>Figure 8.</w:t>
      </w:r>
      <w:r>
        <w:rPr>
          <w:rFonts w:hint="eastAsia"/>
          <w:lang w:eastAsia="zh-CN"/>
        </w:rPr>
        <w:t>3</w:t>
      </w:r>
      <w:r w:rsidRPr="005A3263">
        <w:t>.</w:t>
      </w:r>
      <w:r w:rsidR="00A142C0">
        <w:t>16</w:t>
      </w:r>
      <w:r w:rsidRPr="005A3263">
        <w:t xml:space="preserve">.2-1: Access </w:t>
      </w:r>
      <w:r>
        <w:rPr>
          <w:rFonts w:hint="eastAsia"/>
          <w:lang w:eastAsia="zh-CN"/>
        </w:rPr>
        <w:t>a</w:t>
      </w:r>
      <w:r w:rsidRPr="005A3263">
        <w:t>nd Mobility Indication. Successful operation</w:t>
      </w:r>
      <w:r>
        <w:rPr>
          <w:rFonts w:hint="eastAsia"/>
          <w:lang w:eastAsia="zh-CN"/>
        </w:rPr>
        <w:t xml:space="preserve"> </w:t>
      </w:r>
      <w:r>
        <w:rPr>
          <w:lang w:eastAsia="zh-CN"/>
        </w:rPr>
        <w:t>–</w:t>
      </w:r>
      <w:r>
        <w:rPr>
          <w:rFonts w:hint="eastAsia"/>
          <w:lang w:eastAsia="zh-CN"/>
        </w:rPr>
        <w:t xml:space="preserve"> </w:t>
      </w:r>
      <w:r w:rsidRPr="000E130C">
        <w:rPr>
          <w:lang w:eastAsia="zh-CN"/>
        </w:rPr>
        <w:t>eNB-initiated</w:t>
      </w:r>
    </w:p>
    <w:p w14:paraId="10C1DFF0" w14:textId="77777777" w:rsidR="002748FD" w:rsidRPr="005A3263" w:rsidRDefault="002748FD" w:rsidP="002748FD">
      <w:pPr>
        <w:rPr>
          <w:rFonts w:eastAsia="Yu Mincho"/>
        </w:rPr>
      </w:pPr>
      <w:r>
        <w:rPr>
          <w:rFonts w:hint="eastAsia"/>
          <w:lang w:eastAsia="zh-CN"/>
        </w:rPr>
        <w:t>The eNB</w:t>
      </w:r>
      <w:r w:rsidRPr="005A3263">
        <w:rPr>
          <w:rFonts w:eastAsia="Yu Mincho"/>
        </w:rPr>
        <w:t xml:space="preserve"> initiates the procedure by sending the ACCESS AND MOBILITY INDICATION message sent </w:t>
      </w:r>
      <w:r w:rsidRPr="005A3263">
        <w:t>to</w:t>
      </w:r>
      <w:r w:rsidRPr="000E130C">
        <w:t xml:space="preserve"> the</w:t>
      </w:r>
      <w:r w:rsidRPr="005A3263">
        <w:rPr>
          <w:vertAlign w:val="subscript"/>
        </w:rPr>
        <w:t xml:space="preserve"> </w:t>
      </w:r>
      <w:r>
        <w:rPr>
          <w:rFonts w:hint="eastAsia"/>
          <w:lang w:eastAsia="zh-CN"/>
        </w:rPr>
        <w:t>en-gNB</w:t>
      </w:r>
      <w:r w:rsidRPr="005A3263">
        <w:rPr>
          <w:rFonts w:eastAsia="Yu Mincho"/>
        </w:rPr>
        <w:t>.</w:t>
      </w:r>
    </w:p>
    <w:p w14:paraId="78B8AAF6" w14:textId="77777777" w:rsidR="002748FD" w:rsidRPr="005A3263" w:rsidRDefault="002748FD" w:rsidP="002730AF">
      <w:pPr>
        <w:pStyle w:val="Heading4"/>
      </w:pPr>
      <w:bookmarkStart w:id="2611" w:name="_Toc5646122"/>
      <w:bookmarkStart w:id="2612" w:name="_Toc44497477"/>
      <w:bookmarkStart w:id="2613" w:name="_Toc45107865"/>
      <w:bookmarkStart w:id="2614" w:name="_Toc45901485"/>
      <w:bookmarkStart w:id="2615" w:name="_Toc51850564"/>
      <w:bookmarkStart w:id="2616" w:name="_Toc56693567"/>
      <w:bookmarkStart w:id="2617" w:name="_Toc64447110"/>
      <w:bookmarkStart w:id="2618" w:name="_Toc66286604"/>
      <w:bookmarkStart w:id="2619" w:name="_Toc98882564"/>
      <w:bookmarkStart w:id="2620" w:name="_Toc105523100"/>
      <w:bookmarkStart w:id="2621" w:name="_Toc106130644"/>
      <w:bookmarkStart w:id="2622" w:name="_Toc113839795"/>
      <w:bookmarkStart w:id="2623" w:name="_Toc138758873"/>
      <w:r w:rsidRPr="005A3263">
        <w:t>8.</w:t>
      </w:r>
      <w:r>
        <w:rPr>
          <w:rFonts w:hint="eastAsia"/>
          <w:lang w:eastAsia="zh-CN"/>
        </w:rPr>
        <w:t>3</w:t>
      </w:r>
      <w:r w:rsidRPr="005A3263">
        <w:t>.</w:t>
      </w:r>
      <w:r>
        <w:t>16</w:t>
      </w:r>
      <w:r w:rsidRPr="005A3263">
        <w:t>.3</w:t>
      </w:r>
      <w:r w:rsidRPr="005A3263">
        <w:tab/>
        <w:t>Abnormal Conditions</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r w:rsidRPr="005A3263">
        <w:t xml:space="preserve"> </w:t>
      </w:r>
    </w:p>
    <w:p w14:paraId="5F83A915" w14:textId="77777777" w:rsidR="002748FD" w:rsidRPr="005A3263" w:rsidRDefault="002748FD" w:rsidP="002748FD">
      <w:r w:rsidRPr="005A3263">
        <w:t>Not applicable.</w:t>
      </w:r>
    </w:p>
    <w:p w14:paraId="58FA856F" w14:textId="77777777" w:rsidR="005752DE" w:rsidRPr="00C37D2B" w:rsidRDefault="005752DE" w:rsidP="005752DE">
      <w:pPr>
        <w:pStyle w:val="Heading2"/>
      </w:pPr>
      <w:bookmarkStart w:id="2624" w:name="_Toc98882565"/>
      <w:bookmarkStart w:id="2625" w:name="_Toc105523101"/>
      <w:bookmarkStart w:id="2626" w:name="_Toc106130645"/>
      <w:bookmarkStart w:id="2627" w:name="_Toc113839796"/>
      <w:bookmarkStart w:id="2628" w:name="_Toc138758874"/>
      <w:r w:rsidRPr="00C37D2B">
        <w:t>8.4</w:t>
      </w:r>
      <w:r w:rsidRPr="00C37D2B">
        <w:tab/>
        <w:t>X2 Release</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624"/>
      <w:bookmarkEnd w:id="2625"/>
      <w:bookmarkEnd w:id="2626"/>
      <w:bookmarkEnd w:id="2627"/>
      <w:bookmarkEnd w:id="2628"/>
    </w:p>
    <w:p w14:paraId="1DDDE85D" w14:textId="77777777" w:rsidR="005752DE" w:rsidRPr="00C37D2B" w:rsidRDefault="005752DE" w:rsidP="005752DE">
      <w:pPr>
        <w:pStyle w:val="Heading3"/>
      </w:pPr>
      <w:bookmarkStart w:id="2629" w:name="_Toc20954226"/>
      <w:bookmarkStart w:id="2630" w:name="_Toc29902230"/>
      <w:bookmarkStart w:id="2631" w:name="_Toc29906234"/>
      <w:bookmarkStart w:id="2632" w:name="_Toc36550224"/>
      <w:bookmarkStart w:id="2633" w:name="_Toc45103952"/>
      <w:bookmarkStart w:id="2634" w:name="_Toc45227448"/>
      <w:bookmarkStart w:id="2635" w:name="_Toc45891262"/>
      <w:bookmarkStart w:id="2636" w:name="_Toc51763900"/>
      <w:bookmarkStart w:id="2637" w:name="_Toc56527899"/>
      <w:bookmarkStart w:id="2638" w:name="_Toc64381866"/>
      <w:bookmarkStart w:id="2639" w:name="_Toc66283441"/>
      <w:bookmarkStart w:id="2640" w:name="_Toc67910817"/>
      <w:bookmarkStart w:id="2641" w:name="_Toc73979595"/>
      <w:bookmarkStart w:id="2642" w:name="_Toc88650319"/>
      <w:bookmarkStart w:id="2643" w:name="_Toc97885446"/>
      <w:bookmarkStart w:id="2644" w:name="_Toc98882566"/>
      <w:bookmarkStart w:id="2645" w:name="_Toc105523102"/>
      <w:bookmarkStart w:id="2646" w:name="_Toc106130646"/>
      <w:bookmarkStart w:id="2647" w:name="_Toc113839797"/>
      <w:bookmarkStart w:id="2648" w:name="_Toc138758875"/>
      <w:r w:rsidRPr="00C37D2B">
        <w:t>8.4.1</w:t>
      </w:r>
      <w:r w:rsidRPr="00C37D2B">
        <w:tab/>
        <w:t>General</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652806FB" w14:textId="77777777" w:rsidR="005752DE" w:rsidRPr="00C37D2B" w:rsidRDefault="005752DE" w:rsidP="005752DE">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4BA0CB29" w14:textId="77777777" w:rsidR="005752DE" w:rsidRPr="00C37D2B" w:rsidRDefault="005752DE" w:rsidP="005752DE">
      <w:pPr>
        <w:pStyle w:val="Heading3"/>
      </w:pPr>
      <w:bookmarkStart w:id="2649" w:name="_Toc20954227"/>
      <w:bookmarkStart w:id="2650" w:name="_Toc29902231"/>
      <w:bookmarkStart w:id="2651" w:name="_Toc29906235"/>
      <w:bookmarkStart w:id="2652" w:name="_Toc36550225"/>
      <w:bookmarkStart w:id="2653" w:name="_Toc45103953"/>
      <w:bookmarkStart w:id="2654" w:name="_Toc45227449"/>
      <w:bookmarkStart w:id="2655" w:name="_Toc45891263"/>
      <w:bookmarkStart w:id="2656" w:name="_Toc51763901"/>
      <w:bookmarkStart w:id="2657" w:name="_Toc56527900"/>
      <w:bookmarkStart w:id="2658" w:name="_Toc64381867"/>
      <w:bookmarkStart w:id="2659" w:name="_Toc66283442"/>
      <w:bookmarkStart w:id="2660" w:name="_Toc67910818"/>
      <w:bookmarkStart w:id="2661" w:name="_Toc73979596"/>
      <w:bookmarkStart w:id="2662" w:name="_Toc88650320"/>
      <w:bookmarkStart w:id="2663" w:name="_Toc97885447"/>
      <w:bookmarkStart w:id="2664" w:name="_Toc98882567"/>
      <w:bookmarkStart w:id="2665" w:name="_Toc105523103"/>
      <w:bookmarkStart w:id="2666" w:name="_Toc106130647"/>
      <w:bookmarkStart w:id="2667" w:name="_Toc113839798"/>
      <w:bookmarkStart w:id="2668" w:name="_Toc138758876"/>
      <w:r w:rsidRPr="00C37D2B">
        <w:lastRenderedPageBreak/>
        <w:t>8.4.2</w:t>
      </w:r>
      <w:r w:rsidRPr="00C37D2B">
        <w:tab/>
        <w:t>Successful Operation</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bookmarkStart w:id="2669" w:name="_MON_1473064730"/>
    <w:bookmarkEnd w:id="2669"/>
    <w:p w14:paraId="729EC706" w14:textId="77777777" w:rsidR="005752DE" w:rsidRPr="00C37D2B" w:rsidRDefault="004A7868" w:rsidP="005752DE">
      <w:pPr>
        <w:pStyle w:val="TH"/>
      </w:pPr>
      <w:r w:rsidRPr="00C37D2B">
        <w:rPr>
          <w:noProof/>
        </w:rPr>
        <w:object w:dxaOrig="5430" w:dyaOrig="2655" w14:anchorId="617319AE">
          <v:shape id="_x0000_i1068" type="#_x0000_t75" alt="" style="width:261pt;height:126pt;mso-width-percent:0;mso-height-percent:0;mso-width-percent:0;mso-height-percent:0" o:ole="">
            <v:imagedata r:id="rId98" o:title=""/>
          </v:shape>
          <o:OLEObject Type="Embed" ProgID="Word.Picture.8" ShapeID="_x0000_i1068" DrawAspect="Content" ObjectID="_1749371885" r:id="rId99"/>
        </w:object>
      </w:r>
    </w:p>
    <w:p w14:paraId="504616EF" w14:textId="77777777" w:rsidR="005752DE" w:rsidRPr="00C37D2B" w:rsidRDefault="005752DE" w:rsidP="00675F90">
      <w:pPr>
        <w:pStyle w:val="TF0"/>
      </w:pPr>
      <w:r w:rsidRPr="00C37D2B">
        <w:t>Figure 8.4.2-1: X2AP Release, successful operation</w:t>
      </w:r>
    </w:p>
    <w:p w14:paraId="2BEA9C14" w14:textId="77777777" w:rsidR="005752DE" w:rsidRPr="00C37D2B" w:rsidRDefault="005752DE" w:rsidP="005752DE">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62726928" w14:textId="77777777" w:rsidR="005752DE" w:rsidRPr="00C37D2B" w:rsidRDefault="005752DE" w:rsidP="005752DE">
      <w:pPr>
        <w:pStyle w:val="Heading3"/>
      </w:pPr>
      <w:bookmarkStart w:id="2670" w:name="_Toc20954228"/>
      <w:bookmarkStart w:id="2671" w:name="_Toc29902232"/>
      <w:bookmarkStart w:id="2672" w:name="_Toc29906236"/>
      <w:bookmarkStart w:id="2673" w:name="_Toc36550226"/>
      <w:bookmarkStart w:id="2674" w:name="_Toc45103954"/>
      <w:bookmarkStart w:id="2675" w:name="_Toc45227450"/>
      <w:bookmarkStart w:id="2676" w:name="_Toc45891264"/>
      <w:bookmarkStart w:id="2677" w:name="_Toc51763902"/>
      <w:bookmarkStart w:id="2678" w:name="_Toc56527901"/>
      <w:bookmarkStart w:id="2679" w:name="_Toc64381868"/>
      <w:bookmarkStart w:id="2680" w:name="_Toc66283443"/>
      <w:bookmarkStart w:id="2681" w:name="_Toc67910819"/>
      <w:bookmarkStart w:id="2682" w:name="_Toc73979597"/>
      <w:bookmarkStart w:id="2683" w:name="_Toc88650321"/>
      <w:bookmarkStart w:id="2684" w:name="_Toc97885448"/>
      <w:bookmarkStart w:id="2685" w:name="_Toc98882568"/>
      <w:bookmarkStart w:id="2686" w:name="_Toc105523104"/>
      <w:bookmarkStart w:id="2687" w:name="_Toc106130648"/>
      <w:bookmarkStart w:id="2688" w:name="_Toc113839799"/>
      <w:bookmarkStart w:id="2689" w:name="_Toc138758877"/>
      <w:r w:rsidRPr="00C37D2B">
        <w:t>8.4.3</w:t>
      </w:r>
      <w:r w:rsidRPr="00C37D2B">
        <w:tab/>
        <w:t>Unsuccessful Operation</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5A38FEB8" w14:textId="77777777" w:rsidR="005752DE" w:rsidRPr="00C37D2B" w:rsidRDefault="005752DE" w:rsidP="005752DE">
      <w:r w:rsidRPr="00C37D2B">
        <w:t>Not Applicable</w:t>
      </w:r>
    </w:p>
    <w:p w14:paraId="5790B4DB" w14:textId="77777777" w:rsidR="005752DE" w:rsidRPr="00C37D2B" w:rsidRDefault="005752DE" w:rsidP="005752DE">
      <w:pPr>
        <w:pStyle w:val="Heading3"/>
      </w:pPr>
      <w:bookmarkStart w:id="2690" w:name="_Toc20954229"/>
      <w:bookmarkStart w:id="2691" w:name="_Toc29902233"/>
      <w:bookmarkStart w:id="2692" w:name="_Toc29906237"/>
      <w:bookmarkStart w:id="2693" w:name="_Toc36550227"/>
      <w:bookmarkStart w:id="2694" w:name="_Toc45103955"/>
      <w:bookmarkStart w:id="2695" w:name="_Toc45227451"/>
      <w:bookmarkStart w:id="2696" w:name="_Toc45891265"/>
      <w:bookmarkStart w:id="2697" w:name="_Toc51763903"/>
      <w:bookmarkStart w:id="2698" w:name="_Toc56527902"/>
      <w:bookmarkStart w:id="2699" w:name="_Toc64381869"/>
      <w:bookmarkStart w:id="2700" w:name="_Toc66283444"/>
      <w:bookmarkStart w:id="2701" w:name="_Toc67910820"/>
      <w:bookmarkStart w:id="2702" w:name="_Toc73979598"/>
      <w:bookmarkStart w:id="2703" w:name="_Toc88650322"/>
      <w:bookmarkStart w:id="2704" w:name="_Toc97885449"/>
      <w:bookmarkStart w:id="2705" w:name="_Toc98882569"/>
      <w:bookmarkStart w:id="2706" w:name="_Toc105523105"/>
      <w:bookmarkStart w:id="2707" w:name="_Toc106130649"/>
      <w:bookmarkStart w:id="2708" w:name="_Toc113839800"/>
      <w:bookmarkStart w:id="2709" w:name="_Toc138758878"/>
      <w:r w:rsidRPr="00C37D2B">
        <w:t>8.4.4</w:t>
      </w:r>
      <w:r w:rsidRPr="00C37D2B">
        <w:tab/>
        <w:t>Abnormal Condition</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6577117E" w14:textId="77777777" w:rsidR="005752DE" w:rsidRPr="00C37D2B" w:rsidRDefault="005752DE" w:rsidP="005752DE">
      <w:r w:rsidRPr="00C37D2B">
        <w:t>Not Applicable.</w:t>
      </w:r>
    </w:p>
    <w:p w14:paraId="23E70A1C" w14:textId="77777777" w:rsidR="005752DE" w:rsidRPr="00C37D2B" w:rsidRDefault="005752DE" w:rsidP="005752DE">
      <w:pPr>
        <w:pStyle w:val="Heading2"/>
      </w:pPr>
      <w:bookmarkStart w:id="2710" w:name="_Toc20954230"/>
      <w:bookmarkStart w:id="2711" w:name="_Toc29902234"/>
      <w:bookmarkStart w:id="2712" w:name="_Toc29906238"/>
      <w:bookmarkStart w:id="2713" w:name="_Toc36550228"/>
      <w:bookmarkStart w:id="2714" w:name="_Toc45103956"/>
      <w:bookmarkStart w:id="2715" w:name="_Toc45227452"/>
      <w:bookmarkStart w:id="2716" w:name="_Toc45891266"/>
      <w:bookmarkStart w:id="2717" w:name="_Toc51763904"/>
      <w:bookmarkStart w:id="2718" w:name="_Toc56527903"/>
      <w:bookmarkStart w:id="2719" w:name="_Toc64381870"/>
      <w:bookmarkStart w:id="2720" w:name="_Toc66283445"/>
      <w:bookmarkStart w:id="2721" w:name="_Toc67910821"/>
      <w:bookmarkStart w:id="2722" w:name="_Toc73979599"/>
      <w:bookmarkStart w:id="2723" w:name="_Toc88650323"/>
      <w:bookmarkStart w:id="2724" w:name="_Toc97885450"/>
      <w:bookmarkStart w:id="2725" w:name="_Toc98882570"/>
      <w:bookmarkStart w:id="2726" w:name="_Toc105523106"/>
      <w:bookmarkStart w:id="2727" w:name="_Toc106130650"/>
      <w:bookmarkStart w:id="2728" w:name="_Toc113839801"/>
      <w:bookmarkStart w:id="2729" w:name="_Toc138758879"/>
      <w:r w:rsidRPr="00C37D2B">
        <w:t>8.5</w:t>
      </w:r>
      <w:r w:rsidRPr="00C37D2B">
        <w:tab/>
        <w:t>X2AP Message Transfer</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717B86E5" w14:textId="77777777" w:rsidR="005752DE" w:rsidRPr="00C37D2B" w:rsidRDefault="005752DE" w:rsidP="005752DE">
      <w:pPr>
        <w:pStyle w:val="Heading3"/>
      </w:pPr>
      <w:bookmarkStart w:id="2730" w:name="_Toc20954231"/>
      <w:bookmarkStart w:id="2731" w:name="_Toc29902235"/>
      <w:bookmarkStart w:id="2732" w:name="_Toc29906239"/>
      <w:bookmarkStart w:id="2733" w:name="_Toc36550229"/>
      <w:bookmarkStart w:id="2734" w:name="_Toc45103957"/>
      <w:bookmarkStart w:id="2735" w:name="_Toc45227453"/>
      <w:bookmarkStart w:id="2736" w:name="_Toc45891267"/>
      <w:bookmarkStart w:id="2737" w:name="_Toc51763905"/>
      <w:bookmarkStart w:id="2738" w:name="_Toc56527904"/>
      <w:bookmarkStart w:id="2739" w:name="_Toc64381871"/>
      <w:bookmarkStart w:id="2740" w:name="_Toc66283446"/>
      <w:bookmarkStart w:id="2741" w:name="_Toc67910822"/>
      <w:bookmarkStart w:id="2742" w:name="_Toc73979600"/>
      <w:bookmarkStart w:id="2743" w:name="_Toc88650324"/>
      <w:bookmarkStart w:id="2744" w:name="_Toc97885451"/>
      <w:bookmarkStart w:id="2745" w:name="_Toc98882571"/>
      <w:bookmarkStart w:id="2746" w:name="_Toc105523107"/>
      <w:bookmarkStart w:id="2747" w:name="_Toc106130651"/>
      <w:bookmarkStart w:id="2748" w:name="_Toc113839802"/>
      <w:bookmarkStart w:id="2749" w:name="_Toc138758880"/>
      <w:r w:rsidRPr="00C37D2B">
        <w:t>8.5.1</w:t>
      </w:r>
      <w:r w:rsidRPr="00C37D2B">
        <w:tab/>
        <w:t>General</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2AF2FE45" w14:textId="77777777" w:rsidR="005752DE" w:rsidRPr="00C37D2B" w:rsidRDefault="005752DE" w:rsidP="005752DE">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4711794E" w14:textId="77777777" w:rsidR="005752DE" w:rsidRPr="00C37D2B" w:rsidRDefault="005752DE" w:rsidP="002730AF">
      <w:pPr>
        <w:pStyle w:val="Heading3"/>
      </w:pPr>
      <w:bookmarkStart w:id="2750" w:name="_Toc20954232"/>
      <w:bookmarkStart w:id="2751" w:name="_Toc29902236"/>
      <w:bookmarkStart w:id="2752" w:name="_Toc29906240"/>
      <w:bookmarkStart w:id="2753" w:name="_Toc36550230"/>
      <w:bookmarkStart w:id="2754" w:name="_Toc45103958"/>
      <w:bookmarkStart w:id="2755" w:name="_Toc45227454"/>
      <w:bookmarkStart w:id="2756" w:name="_Toc45891268"/>
      <w:bookmarkStart w:id="2757" w:name="_Toc51763906"/>
      <w:bookmarkStart w:id="2758" w:name="_Toc56527905"/>
      <w:bookmarkStart w:id="2759" w:name="_Toc64381872"/>
      <w:bookmarkStart w:id="2760" w:name="_Toc66283447"/>
      <w:bookmarkStart w:id="2761" w:name="_Toc67910823"/>
      <w:bookmarkStart w:id="2762" w:name="_Toc73979601"/>
      <w:bookmarkStart w:id="2763" w:name="_Toc88650325"/>
      <w:bookmarkStart w:id="2764" w:name="_Toc97885452"/>
      <w:bookmarkStart w:id="2765" w:name="_Toc98882572"/>
      <w:bookmarkStart w:id="2766" w:name="_Toc105523108"/>
      <w:bookmarkStart w:id="2767" w:name="_Toc106130652"/>
      <w:bookmarkStart w:id="2768" w:name="_Toc113839803"/>
      <w:bookmarkStart w:id="2769" w:name="_Toc138758881"/>
      <w:r w:rsidRPr="00C37D2B">
        <w:t>8.5.2</w:t>
      </w:r>
      <w:r w:rsidRPr="00C37D2B">
        <w:tab/>
        <w:t>Successful Operation</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bookmarkStart w:id="2770" w:name="_MON_1473064753"/>
    <w:bookmarkEnd w:id="2770"/>
    <w:p w14:paraId="04676FD2" w14:textId="77777777" w:rsidR="005752DE" w:rsidRPr="00C37D2B" w:rsidRDefault="004A7868" w:rsidP="005752DE">
      <w:pPr>
        <w:pStyle w:val="TH"/>
      </w:pPr>
      <w:r w:rsidRPr="00C37D2B">
        <w:rPr>
          <w:noProof/>
        </w:rPr>
        <w:object w:dxaOrig="5430" w:dyaOrig="2655" w14:anchorId="79730236">
          <v:shape id="_x0000_i1069" type="#_x0000_t75" alt="" style="width:261pt;height:126pt;mso-width-percent:0;mso-height-percent:0;mso-width-percent:0;mso-height-percent:0" o:ole="">
            <v:imagedata r:id="rId100" o:title=""/>
          </v:shape>
          <o:OLEObject Type="Embed" ProgID="Word.Picture.8" ShapeID="_x0000_i1069" DrawAspect="Content" ObjectID="_1749371886" r:id="rId101"/>
        </w:object>
      </w:r>
    </w:p>
    <w:p w14:paraId="0F396D89" w14:textId="77777777" w:rsidR="005752DE" w:rsidRPr="00C37D2B" w:rsidRDefault="005752DE" w:rsidP="00675F90">
      <w:pPr>
        <w:pStyle w:val="TF0"/>
      </w:pPr>
      <w:r w:rsidRPr="00C37D2B">
        <w:t>Figure 8.5.2-1: X2AP Message Transfer, successful operation</w:t>
      </w:r>
    </w:p>
    <w:p w14:paraId="292BD49F" w14:textId="77777777" w:rsidR="005752DE" w:rsidRPr="00C37D2B" w:rsidRDefault="005752DE" w:rsidP="005752DE">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1188A5EA" w14:textId="77777777" w:rsidR="005752DE" w:rsidRPr="00C37D2B" w:rsidRDefault="005752DE" w:rsidP="005752DE">
      <w:r w:rsidRPr="00C37D2B">
        <w:t>Upon the reception of X2 MESSAGE TRANSFER message the target eNB may:</w:t>
      </w:r>
    </w:p>
    <w:p w14:paraId="4251C6CB" w14:textId="77777777" w:rsidR="005752DE" w:rsidRPr="00C37D2B" w:rsidRDefault="005752DE" w:rsidP="005752DE">
      <w:pPr>
        <w:pStyle w:val="B1"/>
      </w:pPr>
      <w:r w:rsidRPr="00C37D2B">
        <w:t>-</w:t>
      </w:r>
      <w:r w:rsidRPr="00C37D2B">
        <w:tab/>
        <w:t xml:space="preserve">Retrieve the X2AP message included in the </w:t>
      </w:r>
      <w:r w:rsidRPr="00C37D2B">
        <w:rPr>
          <w:i/>
          <w:iCs/>
        </w:rPr>
        <w:t xml:space="preserve">X2AP Message </w:t>
      </w:r>
      <w:r w:rsidRPr="00C37D2B">
        <w:t>IE;</w:t>
      </w:r>
    </w:p>
    <w:p w14:paraId="564429D8" w14:textId="77777777" w:rsidR="005752DE" w:rsidRPr="00C37D2B" w:rsidRDefault="005752DE" w:rsidP="005752DE">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100623FB" w14:textId="77777777" w:rsidR="005752DE" w:rsidRPr="00C37D2B" w:rsidRDefault="005752DE" w:rsidP="005752DE">
      <w:pPr>
        <w:pStyle w:val="B1"/>
      </w:pPr>
      <w:r w:rsidRPr="00C37D2B">
        <w:lastRenderedPageBreak/>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569F05DC" w14:textId="77777777" w:rsidR="005752DE" w:rsidRPr="00C37D2B" w:rsidRDefault="005752DE" w:rsidP="005752DE">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2DB0B32C" w14:textId="77777777" w:rsidR="005752DE" w:rsidRPr="00C37D2B" w:rsidRDefault="005752DE" w:rsidP="005752DE">
      <w:pPr>
        <w:pStyle w:val="Heading3"/>
      </w:pPr>
      <w:bookmarkStart w:id="2771" w:name="_Toc20954233"/>
      <w:bookmarkStart w:id="2772" w:name="_Toc29902237"/>
      <w:bookmarkStart w:id="2773" w:name="_Toc29906241"/>
      <w:bookmarkStart w:id="2774" w:name="_Toc36550231"/>
      <w:bookmarkStart w:id="2775" w:name="_Toc45103959"/>
      <w:bookmarkStart w:id="2776" w:name="_Toc45227455"/>
      <w:bookmarkStart w:id="2777" w:name="_Toc45891269"/>
      <w:bookmarkStart w:id="2778" w:name="_Toc51763907"/>
      <w:bookmarkStart w:id="2779" w:name="_Toc56527906"/>
      <w:bookmarkStart w:id="2780" w:name="_Toc64381873"/>
      <w:bookmarkStart w:id="2781" w:name="_Toc66283448"/>
      <w:bookmarkStart w:id="2782" w:name="_Toc67910824"/>
      <w:bookmarkStart w:id="2783" w:name="_Toc73979602"/>
      <w:bookmarkStart w:id="2784" w:name="_Toc88650326"/>
      <w:bookmarkStart w:id="2785" w:name="_Toc97885453"/>
      <w:bookmarkStart w:id="2786" w:name="_Toc98882573"/>
      <w:bookmarkStart w:id="2787" w:name="_Toc105523109"/>
      <w:bookmarkStart w:id="2788" w:name="_Toc106130653"/>
      <w:bookmarkStart w:id="2789" w:name="_Toc113839804"/>
      <w:bookmarkStart w:id="2790" w:name="_Toc138758882"/>
      <w:r w:rsidRPr="00C37D2B">
        <w:t>8.5.3</w:t>
      </w:r>
      <w:r w:rsidRPr="00C37D2B">
        <w:tab/>
        <w:t>Unsuccessful Operation</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6ED66830" w14:textId="77777777" w:rsidR="005752DE" w:rsidRPr="00C37D2B" w:rsidRDefault="005752DE" w:rsidP="005752DE">
      <w:r w:rsidRPr="00C37D2B">
        <w:t>Not Applicable.</w:t>
      </w:r>
    </w:p>
    <w:p w14:paraId="3267E509" w14:textId="77777777" w:rsidR="005752DE" w:rsidRPr="00C37D2B" w:rsidRDefault="005752DE" w:rsidP="005752DE">
      <w:pPr>
        <w:pStyle w:val="Heading3"/>
      </w:pPr>
      <w:bookmarkStart w:id="2791" w:name="_Toc20954234"/>
      <w:bookmarkStart w:id="2792" w:name="_Toc29902238"/>
      <w:bookmarkStart w:id="2793" w:name="_Toc29906242"/>
      <w:bookmarkStart w:id="2794" w:name="_Toc36550232"/>
      <w:bookmarkStart w:id="2795" w:name="_Toc45103960"/>
      <w:bookmarkStart w:id="2796" w:name="_Toc45227456"/>
      <w:bookmarkStart w:id="2797" w:name="_Toc45891270"/>
      <w:bookmarkStart w:id="2798" w:name="_Toc51763908"/>
      <w:bookmarkStart w:id="2799" w:name="_Toc56527907"/>
      <w:bookmarkStart w:id="2800" w:name="_Toc64381874"/>
      <w:bookmarkStart w:id="2801" w:name="_Toc66283449"/>
      <w:bookmarkStart w:id="2802" w:name="_Toc67910825"/>
      <w:bookmarkStart w:id="2803" w:name="_Toc73979603"/>
      <w:bookmarkStart w:id="2804" w:name="_Toc88650327"/>
      <w:bookmarkStart w:id="2805" w:name="_Toc97885454"/>
      <w:bookmarkStart w:id="2806" w:name="_Toc98882574"/>
      <w:bookmarkStart w:id="2807" w:name="_Toc105523110"/>
      <w:bookmarkStart w:id="2808" w:name="_Toc106130654"/>
      <w:bookmarkStart w:id="2809" w:name="_Toc113839805"/>
      <w:bookmarkStart w:id="2810" w:name="_Toc138758883"/>
      <w:r w:rsidRPr="00C37D2B">
        <w:t>8.5.4</w:t>
      </w:r>
      <w:r w:rsidRPr="00C37D2B">
        <w:tab/>
        <w:t>Abnormal Condition</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56CA5DD0" w14:textId="77777777" w:rsidR="005752DE" w:rsidRPr="00C37D2B" w:rsidRDefault="005752DE" w:rsidP="005752DE">
      <w:r w:rsidRPr="00C37D2B">
        <w:t>Not Applicable.</w:t>
      </w:r>
    </w:p>
    <w:p w14:paraId="2C7DE2B5" w14:textId="77777777" w:rsidR="005752DE" w:rsidRPr="00C37D2B" w:rsidRDefault="005752DE" w:rsidP="005752DE">
      <w:pPr>
        <w:pStyle w:val="Heading2"/>
      </w:pPr>
      <w:bookmarkStart w:id="2811" w:name="_Toc20954235"/>
      <w:bookmarkStart w:id="2812" w:name="_Toc29902239"/>
      <w:bookmarkStart w:id="2813" w:name="_Toc29906243"/>
      <w:bookmarkStart w:id="2814" w:name="_Toc36550233"/>
      <w:bookmarkStart w:id="2815" w:name="_Toc45103961"/>
      <w:bookmarkStart w:id="2816" w:name="_Toc45227457"/>
      <w:bookmarkStart w:id="2817" w:name="_Toc45891271"/>
      <w:bookmarkStart w:id="2818" w:name="_Toc51763909"/>
      <w:bookmarkStart w:id="2819" w:name="_Toc56527908"/>
      <w:bookmarkStart w:id="2820" w:name="_Toc64381875"/>
      <w:bookmarkStart w:id="2821" w:name="_Toc66283450"/>
      <w:bookmarkStart w:id="2822" w:name="_Toc67910826"/>
      <w:bookmarkStart w:id="2823" w:name="_Toc73979604"/>
      <w:bookmarkStart w:id="2824" w:name="_Toc88650328"/>
      <w:bookmarkStart w:id="2825" w:name="_Toc97885455"/>
      <w:bookmarkStart w:id="2826" w:name="_Toc98882575"/>
      <w:bookmarkStart w:id="2827" w:name="_Toc105523111"/>
      <w:bookmarkStart w:id="2828" w:name="_Toc106130655"/>
      <w:bookmarkStart w:id="2829" w:name="_Toc113839806"/>
      <w:bookmarkStart w:id="2830" w:name="_Toc138758884"/>
      <w:r w:rsidRPr="00C37D2B">
        <w:t>8.6</w:t>
      </w:r>
      <w:r w:rsidRPr="00C37D2B">
        <w:tab/>
        <w:t>Procedures for Dual Connectivity</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746F140A" w14:textId="77777777" w:rsidR="005752DE" w:rsidRPr="00C37D2B" w:rsidRDefault="005752DE" w:rsidP="005752DE">
      <w:pPr>
        <w:pStyle w:val="Heading3"/>
      </w:pPr>
      <w:bookmarkStart w:id="2831" w:name="_Toc20954236"/>
      <w:bookmarkStart w:id="2832" w:name="_Toc29902240"/>
      <w:bookmarkStart w:id="2833" w:name="_Toc29906244"/>
      <w:bookmarkStart w:id="2834" w:name="_Toc36550234"/>
      <w:bookmarkStart w:id="2835" w:name="_Toc45103962"/>
      <w:bookmarkStart w:id="2836" w:name="_Toc45227458"/>
      <w:bookmarkStart w:id="2837" w:name="_Toc45891272"/>
      <w:bookmarkStart w:id="2838" w:name="_Toc51763910"/>
      <w:bookmarkStart w:id="2839" w:name="_Toc56527909"/>
      <w:bookmarkStart w:id="2840" w:name="_Toc64381876"/>
      <w:bookmarkStart w:id="2841" w:name="_Toc66283451"/>
      <w:bookmarkStart w:id="2842" w:name="_Toc67910827"/>
      <w:bookmarkStart w:id="2843" w:name="_Toc73979605"/>
      <w:bookmarkStart w:id="2844" w:name="_Toc88650329"/>
      <w:bookmarkStart w:id="2845" w:name="_Toc97885456"/>
      <w:bookmarkStart w:id="2846" w:name="_Toc98882576"/>
      <w:bookmarkStart w:id="2847" w:name="_Toc105523112"/>
      <w:bookmarkStart w:id="2848" w:name="_Toc106130656"/>
      <w:bookmarkStart w:id="2849" w:name="_Toc113839807"/>
      <w:bookmarkStart w:id="2850" w:name="_Toc138758885"/>
      <w:r w:rsidRPr="00C37D2B">
        <w:t>8.6.</w:t>
      </w:r>
      <w:r w:rsidRPr="00C37D2B">
        <w:rPr>
          <w:lang w:eastAsia="zh-CN"/>
        </w:rPr>
        <w:t>1</w:t>
      </w:r>
      <w:r w:rsidRPr="00C37D2B">
        <w:tab/>
        <w:t>SeNB Addition Preparation</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6460BF1D" w14:textId="77777777" w:rsidR="005752DE" w:rsidRPr="00C37D2B" w:rsidRDefault="005752DE" w:rsidP="005752DE">
      <w:pPr>
        <w:pStyle w:val="Heading4"/>
      </w:pPr>
      <w:bookmarkStart w:id="2851" w:name="_Toc20954237"/>
      <w:bookmarkStart w:id="2852" w:name="_Toc29902241"/>
      <w:bookmarkStart w:id="2853" w:name="_Toc29906245"/>
      <w:bookmarkStart w:id="2854" w:name="_Toc36550235"/>
      <w:bookmarkStart w:id="2855" w:name="_Toc45103963"/>
      <w:bookmarkStart w:id="2856" w:name="_Toc45227459"/>
      <w:bookmarkStart w:id="2857" w:name="_Toc45891273"/>
      <w:bookmarkStart w:id="2858" w:name="_Toc51763911"/>
      <w:bookmarkStart w:id="2859" w:name="_Toc56527910"/>
      <w:bookmarkStart w:id="2860" w:name="_Toc64381877"/>
      <w:bookmarkStart w:id="2861" w:name="_Toc66283452"/>
      <w:bookmarkStart w:id="2862" w:name="_Toc67910828"/>
      <w:bookmarkStart w:id="2863" w:name="_Toc73979606"/>
      <w:bookmarkStart w:id="2864" w:name="_Toc88650330"/>
      <w:bookmarkStart w:id="2865" w:name="_Toc97885457"/>
      <w:bookmarkStart w:id="2866" w:name="_Toc98882577"/>
      <w:bookmarkStart w:id="2867" w:name="_Toc105523113"/>
      <w:bookmarkStart w:id="2868" w:name="_Toc106130657"/>
      <w:bookmarkStart w:id="2869" w:name="_Toc113839808"/>
      <w:bookmarkStart w:id="2870" w:name="_Toc138758886"/>
      <w:r w:rsidRPr="00C37D2B">
        <w:t>8.</w:t>
      </w:r>
      <w:r w:rsidRPr="00C37D2B">
        <w:rPr>
          <w:lang w:eastAsia="zh-CN"/>
        </w:rPr>
        <w:t>6</w:t>
      </w:r>
      <w:r w:rsidRPr="00C37D2B">
        <w:t>.</w:t>
      </w:r>
      <w:r w:rsidRPr="00C37D2B">
        <w:rPr>
          <w:lang w:eastAsia="zh-CN"/>
        </w:rPr>
        <w:t>1</w:t>
      </w:r>
      <w:r w:rsidRPr="00C37D2B">
        <w:t>.1</w:t>
      </w:r>
      <w:r w:rsidRPr="00C37D2B">
        <w:tab/>
        <w:t>General</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6E90A28F" w14:textId="77777777" w:rsidR="005752DE" w:rsidRPr="00C37D2B" w:rsidRDefault="005752DE" w:rsidP="005752DE">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3DB93EC9" w14:textId="77777777" w:rsidR="005752DE" w:rsidRPr="00C37D2B" w:rsidRDefault="005752DE" w:rsidP="005752DE">
      <w:r w:rsidRPr="00C37D2B">
        <w:t>The procedure uses UE-associated signalling.</w:t>
      </w:r>
    </w:p>
    <w:p w14:paraId="06AA8229" w14:textId="77777777" w:rsidR="005752DE" w:rsidRPr="00C37D2B" w:rsidRDefault="005752DE" w:rsidP="005752DE">
      <w:pPr>
        <w:pStyle w:val="Heading4"/>
      </w:pPr>
      <w:bookmarkStart w:id="2871" w:name="_Toc20954238"/>
      <w:bookmarkStart w:id="2872" w:name="_Toc29902242"/>
      <w:bookmarkStart w:id="2873" w:name="_Toc29906246"/>
      <w:bookmarkStart w:id="2874" w:name="_Toc36550236"/>
      <w:bookmarkStart w:id="2875" w:name="_Toc45103964"/>
      <w:bookmarkStart w:id="2876" w:name="_Toc45227460"/>
      <w:bookmarkStart w:id="2877" w:name="_Toc45891274"/>
      <w:bookmarkStart w:id="2878" w:name="_Toc51763912"/>
      <w:bookmarkStart w:id="2879" w:name="_Toc56527911"/>
      <w:bookmarkStart w:id="2880" w:name="_Toc64381878"/>
      <w:bookmarkStart w:id="2881" w:name="_Toc66283453"/>
      <w:bookmarkStart w:id="2882" w:name="_Toc67910829"/>
      <w:bookmarkStart w:id="2883" w:name="_Toc73979607"/>
      <w:bookmarkStart w:id="2884" w:name="_Toc88650331"/>
      <w:bookmarkStart w:id="2885" w:name="_Toc97885458"/>
      <w:bookmarkStart w:id="2886" w:name="_Toc98882578"/>
      <w:bookmarkStart w:id="2887" w:name="_Toc105523114"/>
      <w:bookmarkStart w:id="2888" w:name="_Toc106130658"/>
      <w:bookmarkStart w:id="2889" w:name="_Toc113839809"/>
      <w:bookmarkStart w:id="2890" w:name="_Toc138758887"/>
      <w:r w:rsidRPr="00C37D2B">
        <w:t>8.</w:t>
      </w:r>
      <w:r w:rsidRPr="00C37D2B">
        <w:rPr>
          <w:lang w:eastAsia="zh-CN"/>
        </w:rPr>
        <w:t>6</w:t>
      </w:r>
      <w:r w:rsidRPr="00C37D2B">
        <w:t>.</w:t>
      </w:r>
      <w:r w:rsidRPr="00C37D2B">
        <w:rPr>
          <w:lang w:eastAsia="zh-CN"/>
        </w:rPr>
        <w:t>1</w:t>
      </w:r>
      <w:r w:rsidRPr="00C37D2B">
        <w:t>.2</w:t>
      </w:r>
      <w:r w:rsidRPr="00C37D2B">
        <w:tab/>
        <w:t>Successful Operation</w:t>
      </w:r>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bookmarkStart w:id="2891" w:name="_MON_1485187426"/>
    <w:bookmarkEnd w:id="2891"/>
    <w:p w14:paraId="565009E7" w14:textId="77777777" w:rsidR="005752DE" w:rsidRPr="00C37D2B" w:rsidRDefault="004A7868" w:rsidP="005752DE">
      <w:pPr>
        <w:pStyle w:val="TH"/>
      </w:pPr>
      <w:r w:rsidRPr="00C37D2B">
        <w:rPr>
          <w:noProof/>
        </w:rPr>
        <w:object w:dxaOrig="6292" w:dyaOrig="2655" w14:anchorId="67B8537C">
          <v:shape id="_x0000_i1070" type="#_x0000_t75" alt="" style="width:301.5pt;height:126pt;mso-width-percent:0;mso-height-percent:0;mso-width-percent:0;mso-height-percent:0" o:ole="">
            <v:imagedata r:id="rId102" o:title=""/>
          </v:shape>
          <o:OLEObject Type="Embed" ProgID="Word.Picture.8" ShapeID="_x0000_i1070" DrawAspect="Content" ObjectID="_1749371887" r:id="rId103"/>
        </w:object>
      </w:r>
    </w:p>
    <w:p w14:paraId="5798C6CC"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1B0F5ED2" w14:textId="77777777" w:rsidR="005752DE" w:rsidRPr="00C37D2B" w:rsidRDefault="005752DE" w:rsidP="005752DE">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37B5688B" w14:textId="77777777" w:rsidR="005752DE" w:rsidRPr="00C37D2B" w:rsidRDefault="005752DE" w:rsidP="005752DE">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578768F"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39693287"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13C43213" w14:textId="77777777" w:rsidR="005752DE" w:rsidRPr="00C37D2B" w:rsidRDefault="005752DE" w:rsidP="005752DE">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68C1ABE3" w14:textId="77777777" w:rsidR="005752DE" w:rsidRPr="00C37D2B" w:rsidRDefault="005752DE" w:rsidP="005752DE">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68EC0B03" w14:textId="77777777" w:rsidR="005752DE" w:rsidRPr="00C37D2B" w:rsidRDefault="005752DE" w:rsidP="005752DE">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26F7357" w14:textId="77777777" w:rsidR="005752DE" w:rsidRPr="00C37D2B" w:rsidRDefault="005752DE" w:rsidP="005752DE">
      <w:pPr>
        <w:pStyle w:val="NO"/>
      </w:pPr>
      <w:r w:rsidRPr="00C37D2B">
        <w:lastRenderedPageBreak/>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48A8B71B" w14:textId="77777777" w:rsidR="005752DE" w:rsidRPr="00C37D2B" w:rsidRDefault="005752DE" w:rsidP="005752DE">
      <w:pPr>
        <w:rPr>
          <w:lang w:eastAsia="zh-CN"/>
        </w:rPr>
      </w:pPr>
      <w:r w:rsidRPr="00C37D2B">
        <w:t>For each E-RAB configured with the SCG bearer option</w:t>
      </w:r>
    </w:p>
    <w:p w14:paraId="0B85733C" w14:textId="77777777" w:rsidR="005752DE" w:rsidRPr="00C37D2B" w:rsidRDefault="005752DE" w:rsidP="005752DE">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19A271E8" w14:textId="77777777" w:rsidR="005752DE" w:rsidRPr="00C37D2B" w:rsidRDefault="005752DE" w:rsidP="005752DE">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7F89219" w14:textId="77777777" w:rsidR="005752DE" w:rsidRPr="00C37D2B" w:rsidRDefault="005752DE" w:rsidP="005752DE">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6098120"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5ABA3BC"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74B527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64B87EC3"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14E3DA08" w14:textId="77777777" w:rsidR="005752DE" w:rsidRPr="00C37D2B" w:rsidRDefault="005752DE" w:rsidP="005752DE">
      <w:r w:rsidRPr="00C37D2B">
        <w:t xml:space="preserve">If the </w:t>
      </w:r>
      <w:r w:rsidRPr="00C37D2B">
        <w:rPr>
          <w:i/>
        </w:rPr>
        <w:t>CSG Membership Status</w:t>
      </w:r>
      <w:r w:rsidRPr="00C37D2B">
        <w:t xml:space="preserve"> IE is included in the SENB ADDITION REQUEST message, the SeNB shall act as specified in TS 36.300 [15].</w:t>
      </w:r>
    </w:p>
    <w:p w14:paraId="04301A8F" w14:textId="77777777" w:rsidR="005752DE" w:rsidRPr="00C37D2B" w:rsidRDefault="005752DE" w:rsidP="005752DE">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44779586" w14:textId="77777777" w:rsidR="005752DE" w:rsidRPr="00C37D2B" w:rsidRDefault="005752DE" w:rsidP="005752DE">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3AB00AA6" w14:textId="77777777" w:rsidR="005752DE" w:rsidRPr="00C37D2B" w:rsidRDefault="005752DE" w:rsidP="005752DE">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0E955B66" w14:textId="77777777" w:rsidR="005752DE" w:rsidRPr="00C37D2B" w:rsidRDefault="005752DE" w:rsidP="005752DE">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12E00A69" w14:textId="77777777" w:rsidR="005752DE" w:rsidRPr="00C37D2B" w:rsidRDefault="005752DE" w:rsidP="005752DE">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37FC1405"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5C98CE4B"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6D2F0236" w14:textId="77777777" w:rsidR="005752DE" w:rsidRPr="00C37D2B" w:rsidRDefault="005752DE" w:rsidP="00CB29F2">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3F74D232" w14:textId="77777777" w:rsidR="005752DE" w:rsidRPr="00C37D2B" w:rsidRDefault="005752DE" w:rsidP="005752DE">
      <w:pPr>
        <w:rPr>
          <w:lang w:eastAsia="zh-CN"/>
        </w:rPr>
      </w:pPr>
      <w:r w:rsidRPr="00C37D2B">
        <w:lastRenderedPageBreak/>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7FB09650" w14:textId="77777777" w:rsidR="005752DE" w:rsidRPr="00C37D2B" w:rsidRDefault="005752DE" w:rsidP="005752DE">
      <w:pPr>
        <w:pStyle w:val="Heading4"/>
      </w:pPr>
      <w:bookmarkStart w:id="2892" w:name="_Toc20954239"/>
      <w:bookmarkStart w:id="2893" w:name="_Toc29902243"/>
      <w:bookmarkStart w:id="2894" w:name="_Toc29906247"/>
      <w:bookmarkStart w:id="2895" w:name="_Toc36550237"/>
      <w:bookmarkStart w:id="2896" w:name="_Toc45103965"/>
      <w:bookmarkStart w:id="2897" w:name="_Toc45227461"/>
      <w:bookmarkStart w:id="2898" w:name="_Toc45891275"/>
      <w:bookmarkStart w:id="2899" w:name="_Toc51763913"/>
      <w:bookmarkStart w:id="2900" w:name="_Toc56527912"/>
      <w:bookmarkStart w:id="2901" w:name="_Toc64381879"/>
      <w:bookmarkStart w:id="2902" w:name="_Toc66283454"/>
      <w:bookmarkStart w:id="2903" w:name="_Toc67910830"/>
      <w:bookmarkStart w:id="2904" w:name="_Toc73979608"/>
      <w:bookmarkStart w:id="2905" w:name="_Toc88650332"/>
      <w:bookmarkStart w:id="2906" w:name="_Toc97885459"/>
      <w:bookmarkStart w:id="2907" w:name="_Toc98882579"/>
      <w:bookmarkStart w:id="2908" w:name="_Toc105523115"/>
      <w:bookmarkStart w:id="2909" w:name="_Toc106130659"/>
      <w:bookmarkStart w:id="2910" w:name="_Toc113839810"/>
      <w:bookmarkStart w:id="2911" w:name="_Toc138758888"/>
      <w:r w:rsidRPr="00C37D2B">
        <w:t>8.</w:t>
      </w:r>
      <w:r w:rsidRPr="00C37D2B">
        <w:rPr>
          <w:lang w:eastAsia="zh-CN"/>
        </w:rPr>
        <w:t>6</w:t>
      </w:r>
      <w:r w:rsidRPr="00C37D2B">
        <w:t>.</w:t>
      </w:r>
      <w:r w:rsidRPr="00C37D2B">
        <w:rPr>
          <w:lang w:eastAsia="zh-CN"/>
        </w:rPr>
        <w:t>1</w:t>
      </w:r>
      <w:r w:rsidRPr="00C37D2B">
        <w:t>.3</w:t>
      </w:r>
      <w:r w:rsidRPr="00C37D2B">
        <w:tab/>
        <w:t>Unsuccessful Operation</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bookmarkStart w:id="2912" w:name="_MON_1485187460"/>
    <w:bookmarkEnd w:id="2912"/>
    <w:p w14:paraId="34836636" w14:textId="77777777" w:rsidR="005752DE" w:rsidRPr="00C37D2B" w:rsidRDefault="004A7868" w:rsidP="005752DE">
      <w:pPr>
        <w:pStyle w:val="TH"/>
      </w:pPr>
      <w:r w:rsidRPr="00C37D2B">
        <w:rPr>
          <w:noProof/>
        </w:rPr>
        <w:object w:dxaOrig="6292" w:dyaOrig="2655" w14:anchorId="0292AA66">
          <v:shape id="_x0000_i1071" type="#_x0000_t75" alt="" style="width:301.5pt;height:126pt;mso-width-percent:0;mso-height-percent:0;mso-width-percent:0;mso-height-percent:0" o:ole="">
            <v:imagedata r:id="rId104" o:title=""/>
          </v:shape>
          <o:OLEObject Type="Embed" ProgID="Word.Picture.8" ShapeID="_x0000_i1071" DrawAspect="Content" ObjectID="_1749371888" r:id="rId105"/>
        </w:object>
      </w:r>
    </w:p>
    <w:p w14:paraId="2FF4F5DE"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63890DBA" w14:textId="77777777" w:rsidR="005752DE" w:rsidRPr="00C37D2B" w:rsidRDefault="005752DE" w:rsidP="005752DE">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1BE08EBC" w14:textId="77777777" w:rsidR="005752DE" w:rsidRPr="00C37D2B" w:rsidRDefault="005752DE" w:rsidP="005752DE">
      <w:pPr>
        <w:pStyle w:val="Heading4"/>
      </w:pPr>
      <w:bookmarkStart w:id="2913" w:name="_Toc20954240"/>
      <w:bookmarkStart w:id="2914" w:name="_Toc29902244"/>
      <w:bookmarkStart w:id="2915" w:name="_Toc29906248"/>
      <w:bookmarkStart w:id="2916" w:name="_Toc36550238"/>
      <w:bookmarkStart w:id="2917" w:name="_Toc45103966"/>
      <w:bookmarkStart w:id="2918" w:name="_Toc45227462"/>
      <w:bookmarkStart w:id="2919" w:name="_Toc45891276"/>
      <w:bookmarkStart w:id="2920" w:name="_Toc51763914"/>
      <w:bookmarkStart w:id="2921" w:name="_Toc56527913"/>
      <w:bookmarkStart w:id="2922" w:name="_Toc64381880"/>
      <w:bookmarkStart w:id="2923" w:name="_Toc66283455"/>
      <w:bookmarkStart w:id="2924" w:name="_Toc67910831"/>
      <w:bookmarkStart w:id="2925" w:name="_Toc73979609"/>
      <w:bookmarkStart w:id="2926" w:name="_Toc88650333"/>
      <w:bookmarkStart w:id="2927" w:name="_Toc97885460"/>
      <w:bookmarkStart w:id="2928" w:name="_Toc98882580"/>
      <w:bookmarkStart w:id="2929" w:name="_Toc105523116"/>
      <w:bookmarkStart w:id="2930" w:name="_Toc106130660"/>
      <w:bookmarkStart w:id="2931" w:name="_Toc113839811"/>
      <w:bookmarkStart w:id="2932" w:name="_Toc138758889"/>
      <w:r w:rsidRPr="00C37D2B">
        <w:t>8.6.1.4</w:t>
      </w:r>
      <w:r w:rsidRPr="00C37D2B">
        <w:tab/>
        <w:t>Abnormal Conditions</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10D086EF" w14:textId="77777777" w:rsidR="005752DE" w:rsidRPr="00C37D2B" w:rsidRDefault="005752DE" w:rsidP="005752DE">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2AD540FD" w14:textId="77777777" w:rsidR="005752DE" w:rsidRPr="00C37D2B" w:rsidRDefault="005752DE" w:rsidP="005752DE">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522AEC4C"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53B7F6E6" w14:textId="77777777" w:rsidR="005752DE" w:rsidRPr="00C37D2B" w:rsidRDefault="005752DE" w:rsidP="005752DE">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5387C6D8" w14:textId="77777777" w:rsidR="005752DE" w:rsidRPr="00C37D2B" w:rsidRDefault="005752DE" w:rsidP="005752DE">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1AE43EE3" w14:textId="77777777" w:rsidR="005752DE" w:rsidRPr="00C37D2B" w:rsidRDefault="005752DE" w:rsidP="005752DE">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414D4BF4"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4D67A00A" w14:textId="77777777" w:rsidR="005752DE" w:rsidRPr="00C37D2B" w:rsidRDefault="005752DE" w:rsidP="005752DE">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1B7375A7"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MeNB initiated SeNB Release procedure:</w:t>
      </w:r>
    </w:p>
    <w:p w14:paraId="37754F3A" w14:textId="77777777" w:rsidR="005752DE" w:rsidRPr="00C37D2B" w:rsidRDefault="005752DE" w:rsidP="005752DE">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2A6D2975" w14:textId="77777777" w:rsidR="005752DE" w:rsidRPr="00C37D2B" w:rsidRDefault="005752DE" w:rsidP="005752DE">
      <w:pPr>
        <w:pStyle w:val="Heading3"/>
      </w:pPr>
      <w:bookmarkStart w:id="2933" w:name="_Toc20954241"/>
      <w:bookmarkStart w:id="2934" w:name="_Toc29902245"/>
      <w:bookmarkStart w:id="2935" w:name="_Toc29906249"/>
      <w:bookmarkStart w:id="2936" w:name="_Toc36550239"/>
      <w:bookmarkStart w:id="2937" w:name="_Toc45103967"/>
      <w:bookmarkStart w:id="2938" w:name="_Toc45227463"/>
      <w:bookmarkStart w:id="2939" w:name="_Toc45891277"/>
      <w:bookmarkStart w:id="2940" w:name="_Toc51763915"/>
      <w:bookmarkStart w:id="2941" w:name="_Toc56527914"/>
      <w:bookmarkStart w:id="2942" w:name="_Toc64381881"/>
      <w:bookmarkStart w:id="2943" w:name="_Toc66283456"/>
      <w:bookmarkStart w:id="2944" w:name="_Toc67910832"/>
      <w:bookmarkStart w:id="2945" w:name="_Toc73979610"/>
      <w:bookmarkStart w:id="2946" w:name="_Toc88650334"/>
      <w:bookmarkStart w:id="2947" w:name="_Toc97885461"/>
      <w:bookmarkStart w:id="2948" w:name="_Toc98882581"/>
      <w:bookmarkStart w:id="2949" w:name="_Toc105523117"/>
      <w:bookmarkStart w:id="2950" w:name="_Toc106130661"/>
      <w:bookmarkStart w:id="2951" w:name="_Toc113839812"/>
      <w:bookmarkStart w:id="2952" w:name="_Toc138758890"/>
      <w:r w:rsidRPr="00C37D2B">
        <w:lastRenderedPageBreak/>
        <w:t>8.6.2</w:t>
      </w:r>
      <w:r w:rsidRPr="00C37D2B">
        <w:tab/>
        <w:t>SeNB Reconfiguration Completion</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38DC28A0" w14:textId="77777777" w:rsidR="005752DE" w:rsidRPr="00C37D2B" w:rsidRDefault="005752DE" w:rsidP="005752DE">
      <w:pPr>
        <w:pStyle w:val="Heading4"/>
      </w:pPr>
      <w:bookmarkStart w:id="2953" w:name="_Toc20954242"/>
      <w:bookmarkStart w:id="2954" w:name="_Toc29902246"/>
      <w:bookmarkStart w:id="2955" w:name="_Toc29906250"/>
      <w:bookmarkStart w:id="2956" w:name="_Toc36550240"/>
      <w:bookmarkStart w:id="2957" w:name="_Toc45103968"/>
      <w:bookmarkStart w:id="2958" w:name="_Toc45227464"/>
      <w:bookmarkStart w:id="2959" w:name="_Toc45891278"/>
      <w:bookmarkStart w:id="2960" w:name="_Toc51763916"/>
      <w:bookmarkStart w:id="2961" w:name="_Toc56527915"/>
      <w:bookmarkStart w:id="2962" w:name="_Toc64381882"/>
      <w:bookmarkStart w:id="2963" w:name="_Toc66283457"/>
      <w:bookmarkStart w:id="2964" w:name="_Toc67910833"/>
      <w:bookmarkStart w:id="2965" w:name="_Toc73979611"/>
      <w:bookmarkStart w:id="2966" w:name="_Toc88650335"/>
      <w:bookmarkStart w:id="2967" w:name="_Toc97885462"/>
      <w:bookmarkStart w:id="2968" w:name="_Toc98882582"/>
      <w:bookmarkStart w:id="2969" w:name="_Toc105523118"/>
      <w:bookmarkStart w:id="2970" w:name="_Toc106130662"/>
      <w:bookmarkStart w:id="2971" w:name="_Toc113839813"/>
      <w:bookmarkStart w:id="2972" w:name="_Toc138758891"/>
      <w:r w:rsidRPr="00C37D2B">
        <w:t>8.6.2.1</w:t>
      </w:r>
      <w:r w:rsidRPr="00C37D2B">
        <w:tab/>
        <w:t>General</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710F41A9" w14:textId="77777777" w:rsidR="005752DE" w:rsidRPr="00C37D2B" w:rsidRDefault="005752DE" w:rsidP="005752DE">
      <w:r w:rsidRPr="00C37D2B">
        <w:t>The purpose of the SeNB Reconfiguration Completion procedure is to provide information to the SeNB whether the requested configuration was successfully applied by the UE.</w:t>
      </w:r>
    </w:p>
    <w:p w14:paraId="7156F1C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86ED43" w14:textId="77777777" w:rsidR="005752DE" w:rsidRPr="00C37D2B" w:rsidRDefault="005752DE" w:rsidP="005752DE">
      <w:pPr>
        <w:pStyle w:val="Heading4"/>
      </w:pPr>
      <w:bookmarkStart w:id="2973" w:name="_Toc20954243"/>
      <w:bookmarkStart w:id="2974" w:name="_Toc29902247"/>
      <w:bookmarkStart w:id="2975" w:name="_Toc29906251"/>
      <w:bookmarkStart w:id="2976" w:name="_Toc36550241"/>
      <w:bookmarkStart w:id="2977" w:name="_Toc45103969"/>
      <w:bookmarkStart w:id="2978" w:name="_Toc45227465"/>
      <w:bookmarkStart w:id="2979" w:name="_Toc45891279"/>
      <w:bookmarkStart w:id="2980" w:name="_Toc51763917"/>
      <w:bookmarkStart w:id="2981" w:name="_Toc56527916"/>
      <w:bookmarkStart w:id="2982" w:name="_Toc64381883"/>
      <w:bookmarkStart w:id="2983" w:name="_Toc66283458"/>
      <w:bookmarkStart w:id="2984" w:name="_Toc67910834"/>
      <w:bookmarkStart w:id="2985" w:name="_Toc73979612"/>
      <w:bookmarkStart w:id="2986" w:name="_Toc88650336"/>
      <w:bookmarkStart w:id="2987" w:name="_Toc97885463"/>
      <w:bookmarkStart w:id="2988" w:name="_Toc98882583"/>
      <w:bookmarkStart w:id="2989" w:name="_Toc105523119"/>
      <w:bookmarkStart w:id="2990" w:name="_Toc106130663"/>
      <w:bookmarkStart w:id="2991" w:name="_Toc113839814"/>
      <w:bookmarkStart w:id="2992" w:name="_Toc138758892"/>
      <w:r w:rsidRPr="00C37D2B">
        <w:t>8.6.2.2</w:t>
      </w:r>
      <w:r w:rsidRPr="00C37D2B">
        <w:tab/>
        <w:t>Successful Operation</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6648E832" w14:textId="77777777" w:rsidR="005752DE" w:rsidRPr="00C37D2B" w:rsidRDefault="004A7868" w:rsidP="005752DE">
      <w:pPr>
        <w:pStyle w:val="TH"/>
        <w:rPr>
          <w:rFonts w:eastAsia="SimSun"/>
        </w:rPr>
      </w:pPr>
      <w:r w:rsidRPr="00C37D2B">
        <w:rPr>
          <w:noProof/>
        </w:rPr>
        <w:object w:dxaOrig="6291" w:dyaOrig="2464" w14:anchorId="1B5E9508">
          <v:shape id="_x0000_i1072" type="#_x0000_t75" alt="" style="width:315pt;height:123pt;mso-width-percent:0;mso-height-percent:0;mso-width-percent:0;mso-height-percent:0" o:ole="">
            <v:imagedata r:id="rId106" o:title=""/>
          </v:shape>
          <o:OLEObject Type="Embed" ProgID="Visio.Drawing.11" ShapeID="_x0000_i1072" DrawAspect="Content" ObjectID="_1749371889" r:id="rId107"/>
        </w:object>
      </w:r>
    </w:p>
    <w:p w14:paraId="1600C399" w14:textId="77777777" w:rsidR="005752DE" w:rsidRPr="00C37D2B" w:rsidRDefault="005752DE" w:rsidP="00675F90">
      <w:pPr>
        <w:pStyle w:val="TF0"/>
      </w:pPr>
      <w:r w:rsidRPr="00C37D2B">
        <w:t>Figure 8.6.2.2-1: SeNB Reconfiguration Complete procedure, successful operation.</w:t>
      </w:r>
    </w:p>
    <w:p w14:paraId="365C7A9B" w14:textId="77777777" w:rsidR="005752DE" w:rsidRPr="00C37D2B" w:rsidRDefault="005752DE" w:rsidP="005752DE">
      <w:r w:rsidRPr="00C37D2B">
        <w:t>The MeNB initiates the procedure by sending the SENB RECONFIGURATION COMPLETE message to the SeNB.</w:t>
      </w:r>
    </w:p>
    <w:p w14:paraId="14D864BA" w14:textId="77777777" w:rsidR="005752DE" w:rsidRPr="00C37D2B" w:rsidRDefault="005752DE" w:rsidP="005752DE">
      <w:r w:rsidRPr="00C37D2B">
        <w:t>The SENB RECONFIGURATION COMPLETE message may contain information that</w:t>
      </w:r>
    </w:p>
    <w:p w14:paraId="4C9CF3EF" w14:textId="77777777" w:rsidR="005752DE" w:rsidRPr="00C37D2B" w:rsidRDefault="005752DE" w:rsidP="005752DE">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3C46F2CA" w14:textId="77777777" w:rsidR="005752DE" w:rsidRPr="00C37D2B" w:rsidRDefault="005752DE" w:rsidP="005752DE">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08DCF67E" w14:textId="77777777" w:rsidR="005752DE" w:rsidRPr="00C37D2B" w:rsidRDefault="005752DE" w:rsidP="005752DE">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1FE901B6" w14:textId="77777777" w:rsidR="005752DE" w:rsidRPr="00C37D2B" w:rsidRDefault="005752DE" w:rsidP="005752DE">
      <w:pPr>
        <w:pStyle w:val="Heading4"/>
      </w:pPr>
      <w:bookmarkStart w:id="2993" w:name="_Toc20954244"/>
      <w:bookmarkStart w:id="2994" w:name="_Toc29902248"/>
      <w:bookmarkStart w:id="2995" w:name="_Toc29906252"/>
      <w:bookmarkStart w:id="2996" w:name="_Toc36550242"/>
      <w:bookmarkStart w:id="2997" w:name="_Toc45103970"/>
      <w:bookmarkStart w:id="2998" w:name="_Toc45227466"/>
      <w:bookmarkStart w:id="2999" w:name="_Toc45891280"/>
      <w:bookmarkStart w:id="3000" w:name="_Toc51763918"/>
      <w:bookmarkStart w:id="3001" w:name="_Toc56527917"/>
      <w:bookmarkStart w:id="3002" w:name="_Toc64381884"/>
      <w:bookmarkStart w:id="3003" w:name="_Toc66283459"/>
      <w:bookmarkStart w:id="3004" w:name="_Toc67910835"/>
      <w:bookmarkStart w:id="3005" w:name="_Toc73979613"/>
      <w:bookmarkStart w:id="3006" w:name="_Toc88650337"/>
      <w:bookmarkStart w:id="3007" w:name="_Toc97885464"/>
      <w:bookmarkStart w:id="3008" w:name="_Toc98882584"/>
      <w:bookmarkStart w:id="3009" w:name="_Toc105523120"/>
      <w:bookmarkStart w:id="3010" w:name="_Toc106130664"/>
      <w:bookmarkStart w:id="3011" w:name="_Toc113839815"/>
      <w:bookmarkStart w:id="3012" w:name="_Toc138758893"/>
      <w:r w:rsidRPr="00C37D2B">
        <w:t>8.6.2.3</w:t>
      </w:r>
      <w:r w:rsidRPr="00C37D2B">
        <w:tab/>
        <w:t>Abnormal Conditions</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48F376F6" w14:textId="77777777" w:rsidR="005752DE" w:rsidRPr="00C37D2B" w:rsidRDefault="005752DE" w:rsidP="005752DE">
      <w:r w:rsidRPr="00C37D2B">
        <w:t>Void.</w:t>
      </w:r>
    </w:p>
    <w:p w14:paraId="3F279F06" w14:textId="77777777" w:rsidR="005752DE" w:rsidRPr="00C37D2B" w:rsidRDefault="005752DE" w:rsidP="005752DE">
      <w:pPr>
        <w:pStyle w:val="Heading3"/>
      </w:pPr>
      <w:bookmarkStart w:id="3013" w:name="_Toc20954245"/>
      <w:bookmarkStart w:id="3014" w:name="_Toc29902249"/>
      <w:bookmarkStart w:id="3015" w:name="_Toc29906253"/>
      <w:bookmarkStart w:id="3016" w:name="_Toc36550243"/>
      <w:bookmarkStart w:id="3017" w:name="_Toc45103971"/>
      <w:bookmarkStart w:id="3018" w:name="_Toc45227467"/>
      <w:bookmarkStart w:id="3019" w:name="_Toc45891281"/>
      <w:bookmarkStart w:id="3020" w:name="_Toc51763919"/>
      <w:bookmarkStart w:id="3021" w:name="_Toc56527918"/>
      <w:bookmarkStart w:id="3022" w:name="_Toc64381885"/>
      <w:bookmarkStart w:id="3023" w:name="_Toc66283460"/>
      <w:bookmarkStart w:id="3024" w:name="_Toc67910836"/>
      <w:bookmarkStart w:id="3025" w:name="_Toc73979614"/>
      <w:bookmarkStart w:id="3026" w:name="_Toc88650338"/>
      <w:bookmarkStart w:id="3027" w:name="_Toc97885465"/>
      <w:bookmarkStart w:id="3028" w:name="_Toc98882585"/>
      <w:bookmarkStart w:id="3029" w:name="_Toc105523121"/>
      <w:bookmarkStart w:id="3030" w:name="_Toc106130665"/>
      <w:bookmarkStart w:id="3031" w:name="_Toc113839816"/>
      <w:bookmarkStart w:id="3032" w:name="_Toc138758894"/>
      <w:r w:rsidRPr="00C37D2B">
        <w:t>8.6.3</w:t>
      </w:r>
      <w:r w:rsidRPr="00C37D2B">
        <w:tab/>
        <w:t>MeNB initiated SeNB Modification Preparation</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6E0C72FB" w14:textId="77777777" w:rsidR="005752DE" w:rsidRPr="00C37D2B" w:rsidRDefault="005752DE" w:rsidP="005752DE">
      <w:pPr>
        <w:pStyle w:val="Heading4"/>
      </w:pPr>
      <w:bookmarkStart w:id="3033" w:name="_Toc20954246"/>
      <w:bookmarkStart w:id="3034" w:name="_Toc29902250"/>
      <w:bookmarkStart w:id="3035" w:name="_Toc29906254"/>
      <w:bookmarkStart w:id="3036" w:name="_Toc36550244"/>
      <w:bookmarkStart w:id="3037" w:name="_Toc45103972"/>
      <w:bookmarkStart w:id="3038" w:name="_Toc45227468"/>
      <w:bookmarkStart w:id="3039" w:name="_Toc45891282"/>
      <w:bookmarkStart w:id="3040" w:name="_Toc51763920"/>
      <w:bookmarkStart w:id="3041" w:name="_Toc56527919"/>
      <w:bookmarkStart w:id="3042" w:name="_Toc64381886"/>
      <w:bookmarkStart w:id="3043" w:name="_Toc66283461"/>
      <w:bookmarkStart w:id="3044" w:name="_Toc67910837"/>
      <w:bookmarkStart w:id="3045" w:name="_Toc73979615"/>
      <w:bookmarkStart w:id="3046" w:name="_Toc88650339"/>
      <w:bookmarkStart w:id="3047" w:name="_Toc97885466"/>
      <w:bookmarkStart w:id="3048" w:name="_Toc98882586"/>
      <w:bookmarkStart w:id="3049" w:name="_Toc105523122"/>
      <w:bookmarkStart w:id="3050" w:name="_Toc106130666"/>
      <w:bookmarkStart w:id="3051" w:name="_Toc113839817"/>
      <w:bookmarkStart w:id="3052" w:name="_Toc138758895"/>
      <w:r w:rsidRPr="00C37D2B">
        <w:t>8.6.3.1</w:t>
      </w:r>
      <w:r w:rsidRPr="00C37D2B">
        <w:tab/>
        <w:t>General</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6EA40429" w14:textId="77777777" w:rsidR="005752DE" w:rsidRPr="00C37D2B" w:rsidRDefault="005752DE" w:rsidP="005752DE">
      <w:r w:rsidRPr="00C37D2B">
        <w:t>This procedure is used to enable an MeNB to request an SeNB to modify the UE context at the SeNB.</w:t>
      </w:r>
    </w:p>
    <w:p w14:paraId="25409833"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3A1BA762" w14:textId="77777777" w:rsidR="005752DE" w:rsidRPr="00C37D2B" w:rsidRDefault="005752DE" w:rsidP="005752DE">
      <w:pPr>
        <w:pStyle w:val="Heading4"/>
      </w:pPr>
      <w:bookmarkStart w:id="3053" w:name="_Toc20954247"/>
      <w:bookmarkStart w:id="3054" w:name="_Toc29902251"/>
      <w:bookmarkStart w:id="3055" w:name="_Toc29906255"/>
      <w:bookmarkStart w:id="3056" w:name="_Toc36550245"/>
      <w:bookmarkStart w:id="3057" w:name="_Toc45103973"/>
      <w:bookmarkStart w:id="3058" w:name="_Toc45227469"/>
      <w:bookmarkStart w:id="3059" w:name="_Toc45891283"/>
      <w:bookmarkStart w:id="3060" w:name="_Toc51763921"/>
      <w:bookmarkStart w:id="3061" w:name="_Toc56527920"/>
      <w:bookmarkStart w:id="3062" w:name="_Toc64381887"/>
      <w:bookmarkStart w:id="3063" w:name="_Toc66283462"/>
      <w:bookmarkStart w:id="3064" w:name="_Toc67910838"/>
      <w:bookmarkStart w:id="3065" w:name="_Toc73979616"/>
      <w:bookmarkStart w:id="3066" w:name="_Toc88650340"/>
      <w:bookmarkStart w:id="3067" w:name="_Toc97885467"/>
      <w:bookmarkStart w:id="3068" w:name="_Toc98882587"/>
      <w:bookmarkStart w:id="3069" w:name="_Toc105523123"/>
      <w:bookmarkStart w:id="3070" w:name="_Toc106130667"/>
      <w:bookmarkStart w:id="3071" w:name="_Toc113839818"/>
      <w:bookmarkStart w:id="3072" w:name="_Toc138758896"/>
      <w:r w:rsidRPr="00C37D2B">
        <w:lastRenderedPageBreak/>
        <w:t>8.6.3.2</w:t>
      </w:r>
      <w:r w:rsidRPr="00C37D2B">
        <w:tab/>
        <w:t>Successful Operation</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51F11FAF" w14:textId="77777777" w:rsidR="005752DE" w:rsidRPr="00C37D2B" w:rsidRDefault="004A7868" w:rsidP="005752DE">
      <w:pPr>
        <w:pStyle w:val="TH"/>
        <w:rPr>
          <w:rFonts w:eastAsia="SimSun"/>
        </w:rPr>
      </w:pPr>
      <w:r w:rsidRPr="00C37D2B">
        <w:rPr>
          <w:noProof/>
        </w:rPr>
        <w:object w:dxaOrig="6609" w:dyaOrig="3031" w14:anchorId="14896083">
          <v:shape id="_x0000_i1073" type="#_x0000_t75" alt="" style="width:330pt;height:151.5pt;mso-width-percent:0;mso-height-percent:0;mso-width-percent:0;mso-height-percent:0" o:ole="">
            <v:imagedata r:id="rId108" o:title=""/>
          </v:shape>
          <o:OLEObject Type="Embed" ProgID="Visio.Drawing.11" ShapeID="_x0000_i1073" DrawAspect="Content" ObjectID="_1749371890" r:id="rId109"/>
        </w:object>
      </w:r>
    </w:p>
    <w:p w14:paraId="2A59688C" w14:textId="77777777" w:rsidR="005752DE" w:rsidRPr="00C37D2B" w:rsidRDefault="005752DE" w:rsidP="00675F90">
      <w:pPr>
        <w:pStyle w:val="TF0"/>
        <w:rPr>
          <w:lang w:eastAsia="ja-JP"/>
        </w:rPr>
      </w:pPr>
      <w:r w:rsidRPr="00C37D2B">
        <w:t>Figure 8.6.3.2-1: MeNB initiated SeNB Modification Preparation, successful operation</w:t>
      </w:r>
    </w:p>
    <w:p w14:paraId="430C92E2" w14:textId="77777777" w:rsidR="005752DE" w:rsidRPr="00C37D2B" w:rsidRDefault="005752DE" w:rsidP="005752DE">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546BC1A4" w14:textId="77777777" w:rsidR="005752DE" w:rsidRPr="00C37D2B" w:rsidRDefault="005752DE" w:rsidP="005752DE">
      <w:r w:rsidRPr="00C37D2B">
        <w:t>The SENB MODIFICATION REQUEST message may contain</w:t>
      </w:r>
    </w:p>
    <w:p w14:paraId="44F08CBD" w14:textId="77777777" w:rsidR="005752DE" w:rsidRPr="00C37D2B" w:rsidRDefault="005752DE" w:rsidP="005752DE">
      <w:pPr>
        <w:pStyle w:val="B1"/>
      </w:pPr>
      <w:r w:rsidRPr="00C37D2B">
        <w:t>-</w:t>
      </w:r>
      <w:r w:rsidRPr="00C37D2B">
        <w:tab/>
        <w:t xml:space="preserve">within the </w:t>
      </w:r>
      <w:r w:rsidRPr="00C37D2B">
        <w:rPr>
          <w:i/>
        </w:rPr>
        <w:t>UE Context Information</w:t>
      </w:r>
      <w:r w:rsidRPr="00C37D2B">
        <w:t xml:space="preserve"> IE;</w:t>
      </w:r>
    </w:p>
    <w:p w14:paraId="5B541888" w14:textId="77777777" w:rsidR="005752DE" w:rsidRPr="00C37D2B" w:rsidRDefault="005752DE" w:rsidP="005752DE">
      <w:pPr>
        <w:pStyle w:val="B2"/>
      </w:pPr>
      <w:r w:rsidRPr="00C37D2B">
        <w:t>-</w:t>
      </w:r>
      <w:r w:rsidRPr="00C37D2B">
        <w:tab/>
        <w:t xml:space="preserve">E-RABs to be added within the </w:t>
      </w:r>
      <w:r w:rsidRPr="00C37D2B">
        <w:rPr>
          <w:i/>
        </w:rPr>
        <w:t>E-RABs To Be Added Item</w:t>
      </w:r>
      <w:r w:rsidRPr="00C37D2B">
        <w:t xml:space="preserve"> IE;</w:t>
      </w:r>
    </w:p>
    <w:p w14:paraId="443E0C7F" w14:textId="77777777" w:rsidR="005752DE" w:rsidRPr="00C37D2B" w:rsidRDefault="005752DE" w:rsidP="005752DE">
      <w:pPr>
        <w:pStyle w:val="B2"/>
      </w:pPr>
      <w:r w:rsidRPr="00C37D2B">
        <w:t>-</w:t>
      </w:r>
      <w:r w:rsidRPr="00C37D2B">
        <w:tab/>
        <w:t xml:space="preserve">E-RABs to be modified within the </w:t>
      </w:r>
      <w:r w:rsidRPr="00C37D2B">
        <w:rPr>
          <w:i/>
        </w:rPr>
        <w:t>E-RABs To Be Modified Item</w:t>
      </w:r>
      <w:r w:rsidRPr="00C37D2B">
        <w:t xml:space="preserve"> IE;</w:t>
      </w:r>
    </w:p>
    <w:p w14:paraId="1B723DFA" w14:textId="77777777" w:rsidR="005752DE" w:rsidRPr="00C37D2B" w:rsidRDefault="005752DE" w:rsidP="005752DE">
      <w:pPr>
        <w:pStyle w:val="B2"/>
      </w:pPr>
      <w:r w:rsidRPr="00C37D2B">
        <w:t>-</w:t>
      </w:r>
      <w:r w:rsidRPr="00C37D2B">
        <w:tab/>
        <w:t xml:space="preserve">E-RABs to be released within the </w:t>
      </w:r>
      <w:r w:rsidRPr="00C37D2B">
        <w:rPr>
          <w:i/>
        </w:rPr>
        <w:t>E-RABs To Be Released Item</w:t>
      </w:r>
      <w:r w:rsidRPr="00C37D2B">
        <w:t xml:space="preserve"> IE;</w:t>
      </w:r>
    </w:p>
    <w:p w14:paraId="08C0717F" w14:textId="77777777" w:rsidR="005752DE" w:rsidRPr="00C37D2B" w:rsidRDefault="005752DE" w:rsidP="005752DE">
      <w:pPr>
        <w:pStyle w:val="B2"/>
      </w:pPr>
      <w:r w:rsidRPr="00C37D2B">
        <w:t>-</w:t>
      </w:r>
      <w:r w:rsidRPr="00C37D2B">
        <w:tab/>
        <w:t xml:space="preserve">the </w:t>
      </w:r>
      <w:r w:rsidRPr="00C37D2B">
        <w:rPr>
          <w:i/>
        </w:rPr>
        <w:t>SeNB UE Aggregate Maximum Bit Rate</w:t>
      </w:r>
      <w:r w:rsidRPr="00C37D2B">
        <w:t xml:space="preserve"> IE;</w:t>
      </w:r>
    </w:p>
    <w:p w14:paraId="59CEC829" w14:textId="77777777" w:rsidR="005752DE" w:rsidRPr="00C37D2B" w:rsidRDefault="005752DE" w:rsidP="005752DE">
      <w:pPr>
        <w:pStyle w:val="B1"/>
      </w:pPr>
      <w:r w:rsidRPr="00C37D2B">
        <w:t>-</w:t>
      </w:r>
      <w:r w:rsidRPr="00C37D2B">
        <w:tab/>
        <w:t xml:space="preserve">the </w:t>
      </w:r>
      <w:r w:rsidRPr="00C37D2B">
        <w:rPr>
          <w:i/>
          <w:lang w:eastAsia="ja-JP"/>
        </w:rPr>
        <w:t>MeNB to SeNB Container</w:t>
      </w:r>
      <w:r w:rsidRPr="00C37D2B">
        <w:t xml:space="preserve"> IE;</w:t>
      </w:r>
    </w:p>
    <w:p w14:paraId="6CE1C17B" w14:textId="77777777" w:rsidR="005752DE" w:rsidRPr="00C37D2B" w:rsidRDefault="005752DE" w:rsidP="005752DE">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BC87DCD" w14:textId="77777777" w:rsidR="005752DE" w:rsidRPr="00C37D2B" w:rsidRDefault="005752DE" w:rsidP="005752DE">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58EED86" w14:textId="77777777" w:rsidR="005752DE" w:rsidRPr="00C37D2B" w:rsidRDefault="005752DE" w:rsidP="005752DE">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173B1588" w14:textId="77777777" w:rsidR="005752DE" w:rsidRPr="00C37D2B" w:rsidRDefault="005752DE" w:rsidP="005752DE">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50B5D2CE" w14:textId="77777777" w:rsidR="005752DE" w:rsidRPr="00C37D2B" w:rsidRDefault="005752DE" w:rsidP="005752DE">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6A64FEDA" w14:textId="77777777" w:rsidR="005752DE" w:rsidRPr="00C37D2B" w:rsidRDefault="005752DE" w:rsidP="005752DE">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3F91DF1E"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A294748" w14:textId="77777777" w:rsidR="005752DE" w:rsidRPr="00C37D2B" w:rsidRDefault="005752DE" w:rsidP="005752DE">
      <w:r w:rsidRPr="00C37D2B">
        <w:t>If at least one of the requested modifications is admitted by the SeNB, the SeNB shall modify the related part of the UE context accordingly and send the SENB MODIFICATION REQUEST ACKNOWLEDGE message back to the MeNB.</w:t>
      </w:r>
    </w:p>
    <w:p w14:paraId="7CA076A2" w14:textId="77777777" w:rsidR="005752DE" w:rsidRPr="00C37D2B" w:rsidRDefault="005752DE" w:rsidP="005752DE">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32F4311E" w14:textId="77777777" w:rsidR="005752DE" w:rsidRPr="00C37D2B" w:rsidRDefault="005752DE" w:rsidP="005752DE">
      <w:r w:rsidRPr="00C37D2B">
        <w:t>For each E-RAB configured with the SCG bearer option</w:t>
      </w:r>
    </w:p>
    <w:p w14:paraId="5D0D26EF" w14:textId="77777777" w:rsidR="005752DE" w:rsidRPr="00C37D2B" w:rsidRDefault="005752DE" w:rsidP="005752DE">
      <w:pPr>
        <w:pStyle w:val="B1"/>
      </w:pPr>
      <w:r w:rsidRPr="00C37D2B">
        <w:lastRenderedPageBreak/>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5C9B9343" w14:textId="77777777" w:rsidR="005752DE" w:rsidRPr="00C37D2B" w:rsidRDefault="005752DE" w:rsidP="005752DE">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576D5585" w14:textId="77777777" w:rsidR="005752DE" w:rsidRPr="00C37D2B" w:rsidRDefault="005752DE" w:rsidP="005752DE">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1876A38A"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A6C9EE8"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5418DF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59424A2C"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5F2467AE" w14:textId="77777777" w:rsidR="005752DE" w:rsidRPr="00C37D2B" w:rsidRDefault="005752DE" w:rsidP="005752DE">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12AA550E" w14:textId="77777777" w:rsidR="005752DE" w:rsidRPr="00C37D2B" w:rsidRDefault="005752DE" w:rsidP="005752DE">
      <w:r w:rsidRPr="00C37D2B">
        <w:t>For each E-RAB configured with the split bearer option to be modified (released)</w:t>
      </w:r>
    </w:p>
    <w:p w14:paraId="2B8DC192" w14:textId="77777777" w:rsidR="005752DE" w:rsidRPr="00C37D2B" w:rsidRDefault="005752DE" w:rsidP="005752DE">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7847BC74" w14:textId="77777777" w:rsidR="005752DE" w:rsidRPr="00C37D2B" w:rsidRDefault="005752DE" w:rsidP="005752DE">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731593BE" w14:textId="77777777" w:rsidR="005752DE" w:rsidRPr="00C37D2B" w:rsidRDefault="005752DE" w:rsidP="005752DE">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1DD1C58E" w14:textId="77777777" w:rsidR="005752DE" w:rsidRPr="00C37D2B" w:rsidRDefault="005752DE" w:rsidP="005752DE">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139490DC" w14:textId="77777777" w:rsidR="005752DE" w:rsidRPr="00C37D2B" w:rsidRDefault="005752DE" w:rsidP="005752DE">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45860B35" w14:textId="77777777" w:rsidR="005752DE" w:rsidRPr="00C37D2B" w:rsidRDefault="005752DE" w:rsidP="005752DE">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4268CE70" w14:textId="77777777" w:rsidR="005752DE" w:rsidRPr="00C37D2B" w:rsidRDefault="005752DE" w:rsidP="005752DE">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49C484E4" w14:textId="77777777" w:rsidR="005752DE" w:rsidRPr="00C37D2B" w:rsidRDefault="005752DE" w:rsidP="005752DE">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132AEF61" w14:textId="77777777" w:rsidR="005752DE" w:rsidRPr="00C37D2B" w:rsidRDefault="005752DE" w:rsidP="005752DE">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712E19D4" w14:textId="77777777" w:rsidR="005752DE" w:rsidRPr="00C37D2B" w:rsidRDefault="005752DE" w:rsidP="005752DE">
      <w:r w:rsidRPr="00C37D2B">
        <w:lastRenderedPageBreak/>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10A1BFB2"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A</w:t>
      </w:r>
      <w:r w:rsidRPr="00C37D2B">
        <w:t>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2843D5E0"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w:t>
      </w:r>
      <w:r w:rsidRPr="00C37D2B">
        <w:t>A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w:t>
      </w:r>
      <w:r>
        <w:t xml:space="preserve"> </w:t>
      </w:r>
      <w:r w:rsidRPr="00E51C76">
        <w:rPr>
          <w:rFonts w:eastAsia="SimSun"/>
          <w:lang w:eastAsia="ja-JP"/>
        </w:rPr>
        <w:t xml:space="preserve">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4D70AD6B"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76B9C0CD" w14:textId="77777777" w:rsidR="005752DE" w:rsidRPr="00C37D2B" w:rsidRDefault="005752DE" w:rsidP="005752DE">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4F267DFF" w14:textId="77777777" w:rsidR="005752DE" w:rsidRPr="00C37D2B" w:rsidRDefault="005752DE" w:rsidP="005752DE">
      <w:pPr>
        <w:pStyle w:val="Heading4"/>
      </w:pPr>
      <w:bookmarkStart w:id="3073" w:name="_Toc20954248"/>
      <w:bookmarkStart w:id="3074" w:name="_Toc29902252"/>
      <w:bookmarkStart w:id="3075" w:name="_Toc29906256"/>
      <w:bookmarkStart w:id="3076" w:name="_Toc36550246"/>
      <w:bookmarkStart w:id="3077" w:name="_Toc45103974"/>
      <w:bookmarkStart w:id="3078" w:name="_Toc45227470"/>
      <w:bookmarkStart w:id="3079" w:name="_Toc45891284"/>
      <w:bookmarkStart w:id="3080" w:name="_Toc51763922"/>
      <w:bookmarkStart w:id="3081" w:name="_Toc56527921"/>
      <w:bookmarkStart w:id="3082" w:name="_Toc64381888"/>
      <w:bookmarkStart w:id="3083" w:name="_Toc66283463"/>
      <w:bookmarkStart w:id="3084" w:name="_Toc67910839"/>
      <w:bookmarkStart w:id="3085" w:name="_Toc73979617"/>
      <w:bookmarkStart w:id="3086" w:name="_Toc88650341"/>
      <w:bookmarkStart w:id="3087" w:name="_Toc97885468"/>
      <w:bookmarkStart w:id="3088" w:name="_Toc98882588"/>
      <w:bookmarkStart w:id="3089" w:name="_Toc105523124"/>
      <w:bookmarkStart w:id="3090" w:name="_Toc106130668"/>
      <w:bookmarkStart w:id="3091" w:name="_Toc113839819"/>
      <w:bookmarkStart w:id="3092" w:name="_Toc138758897"/>
      <w:r w:rsidRPr="00C37D2B">
        <w:t>8.6.3.3</w:t>
      </w:r>
      <w:r w:rsidRPr="00C37D2B">
        <w:tab/>
        <w:t>Unsuccessful Operation</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12BC6D7E" w14:textId="77777777" w:rsidR="005752DE" w:rsidRPr="00C37D2B" w:rsidRDefault="004A7868" w:rsidP="005752DE">
      <w:pPr>
        <w:pStyle w:val="TH"/>
        <w:rPr>
          <w:rFonts w:eastAsia="SimSun"/>
        </w:rPr>
      </w:pPr>
      <w:r w:rsidRPr="00C37D2B">
        <w:rPr>
          <w:noProof/>
        </w:rPr>
        <w:object w:dxaOrig="6291" w:dyaOrig="3031" w14:anchorId="429EFB5D">
          <v:shape id="_x0000_i1074" type="#_x0000_t75" alt="" style="width:315pt;height:151.5pt;mso-width-percent:0;mso-height-percent:0;mso-width-percent:0;mso-height-percent:0" o:ole="">
            <v:imagedata r:id="rId110" o:title=""/>
          </v:shape>
          <o:OLEObject Type="Embed" ProgID="Visio.Drawing.11" ShapeID="_x0000_i1074" DrawAspect="Content" ObjectID="_1749371891" r:id="rId111"/>
        </w:object>
      </w:r>
    </w:p>
    <w:p w14:paraId="61C123AF" w14:textId="77777777" w:rsidR="005752DE" w:rsidRPr="00C37D2B" w:rsidRDefault="005752DE" w:rsidP="00675F90">
      <w:pPr>
        <w:pStyle w:val="TF0"/>
        <w:rPr>
          <w:lang w:eastAsia="ja-JP"/>
        </w:rPr>
      </w:pPr>
      <w:r w:rsidRPr="00C37D2B">
        <w:t>Figure 8.6.3.3-1: Me</w:t>
      </w:r>
      <w:r w:rsidRPr="00C37D2B">
        <w:rPr>
          <w:lang w:eastAsia="ja-JP"/>
        </w:rPr>
        <w:t>N</w:t>
      </w:r>
      <w:r w:rsidRPr="00C37D2B">
        <w:t>B initiated SeNB Modification Preparation, unsuccessful operation</w:t>
      </w:r>
    </w:p>
    <w:p w14:paraId="4982D128" w14:textId="77777777" w:rsidR="005752DE" w:rsidRPr="00C37D2B" w:rsidRDefault="005752DE" w:rsidP="005752DE">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3A9ECA8A" w14:textId="77777777" w:rsidR="005752DE" w:rsidRPr="00C37D2B" w:rsidRDefault="005752DE" w:rsidP="005752DE">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78CCF642" w14:textId="77777777" w:rsidR="005752DE" w:rsidRPr="00C37D2B" w:rsidRDefault="005752DE" w:rsidP="005752DE">
      <w:pPr>
        <w:pStyle w:val="Heading4"/>
      </w:pPr>
      <w:bookmarkStart w:id="3093" w:name="_Toc20954249"/>
      <w:bookmarkStart w:id="3094" w:name="_Toc29902253"/>
      <w:bookmarkStart w:id="3095" w:name="_Toc29906257"/>
      <w:bookmarkStart w:id="3096" w:name="_Toc36550247"/>
      <w:bookmarkStart w:id="3097" w:name="_Toc45103975"/>
      <w:bookmarkStart w:id="3098" w:name="_Toc45227471"/>
      <w:bookmarkStart w:id="3099" w:name="_Toc45891285"/>
      <w:bookmarkStart w:id="3100" w:name="_Toc51763923"/>
      <w:bookmarkStart w:id="3101" w:name="_Toc56527922"/>
      <w:bookmarkStart w:id="3102" w:name="_Toc64381889"/>
      <w:bookmarkStart w:id="3103" w:name="_Toc66283464"/>
      <w:bookmarkStart w:id="3104" w:name="_Toc67910840"/>
      <w:bookmarkStart w:id="3105" w:name="_Toc73979618"/>
      <w:bookmarkStart w:id="3106" w:name="_Toc88650342"/>
      <w:bookmarkStart w:id="3107" w:name="_Toc97885469"/>
      <w:bookmarkStart w:id="3108" w:name="_Toc98882589"/>
      <w:bookmarkStart w:id="3109" w:name="_Toc105523125"/>
      <w:bookmarkStart w:id="3110" w:name="_Toc106130669"/>
      <w:bookmarkStart w:id="3111" w:name="_Toc113839820"/>
      <w:bookmarkStart w:id="3112" w:name="_Toc138758898"/>
      <w:r w:rsidRPr="00C37D2B">
        <w:t>8.6.3.4</w:t>
      </w:r>
      <w:r w:rsidRPr="00C37D2B">
        <w:tab/>
        <w:t>Abnormal Conditions</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14:paraId="6A1031EB" w14:textId="77777777" w:rsidR="005752DE" w:rsidRPr="00C37D2B" w:rsidRDefault="005752DE" w:rsidP="005752DE">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0A57EC9A" w14:textId="77777777" w:rsidR="005752DE" w:rsidRPr="00C37D2B" w:rsidRDefault="005752DE" w:rsidP="005752DE">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A1C7675" w14:textId="77777777" w:rsidR="005752DE" w:rsidRPr="00C37D2B" w:rsidRDefault="005752DE" w:rsidP="005752DE">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60F94E47"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w:t>
      </w:r>
      <w:r w:rsidRPr="00C37D2B">
        <w:lastRenderedPageBreak/>
        <w:t>algorithms defined in the configured list of allowed encryption algorithms in the SeNB (TS 33.401 [18]), the SeNB shall reject the procedure using the SENB MODIFICATION REQUEST REJECT message.</w:t>
      </w:r>
    </w:p>
    <w:p w14:paraId="573CE996" w14:textId="77777777" w:rsidR="005752DE" w:rsidRPr="00C37D2B" w:rsidRDefault="005752DE" w:rsidP="005752DE">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56D9F9A1" w14:textId="77777777" w:rsidR="005752DE" w:rsidRPr="00C37D2B" w:rsidRDefault="005752DE" w:rsidP="005752DE">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034A830A"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C91B92C"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5D79C312"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233D8493" w14:textId="77777777" w:rsidR="005752DE" w:rsidRPr="00C37D2B" w:rsidRDefault="005752DE" w:rsidP="005752DE">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0A13B89F" w14:textId="77777777" w:rsidR="005752DE" w:rsidRPr="00C37D2B" w:rsidRDefault="005752DE" w:rsidP="005752DE">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19E6E99" w14:textId="77777777" w:rsidR="005752DE" w:rsidRPr="00C37D2B" w:rsidRDefault="005752DE" w:rsidP="005752DE">
      <w:pPr>
        <w:pStyle w:val="Heading3"/>
      </w:pPr>
      <w:bookmarkStart w:id="3113" w:name="_Toc20954250"/>
      <w:bookmarkStart w:id="3114" w:name="_Toc29902254"/>
      <w:bookmarkStart w:id="3115" w:name="_Toc29906258"/>
      <w:bookmarkStart w:id="3116" w:name="_Toc36550248"/>
      <w:bookmarkStart w:id="3117" w:name="_Toc45103976"/>
      <w:bookmarkStart w:id="3118" w:name="_Toc45227472"/>
      <w:bookmarkStart w:id="3119" w:name="_Toc45891286"/>
      <w:bookmarkStart w:id="3120" w:name="_Toc51763924"/>
      <w:bookmarkStart w:id="3121" w:name="_Toc56527923"/>
      <w:bookmarkStart w:id="3122" w:name="_Toc64381890"/>
      <w:bookmarkStart w:id="3123" w:name="_Toc66283465"/>
      <w:bookmarkStart w:id="3124" w:name="_Toc67910841"/>
      <w:bookmarkStart w:id="3125" w:name="_Toc73979619"/>
      <w:bookmarkStart w:id="3126" w:name="_Toc88650343"/>
      <w:bookmarkStart w:id="3127" w:name="_Toc97885470"/>
      <w:bookmarkStart w:id="3128" w:name="_Toc98882590"/>
      <w:bookmarkStart w:id="3129" w:name="_Toc105523126"/>
      <w:bookmarkStart w:id="3130" w:name="_Toc106130670"/>
      <w:bookmarkStart w:id="3131" w:name="_Toc113839821"/>
      <w:bookmarkStart w:id="3132" w:name="_Toc138758899"/>
      <w:r w:rsidRPr="00C37D2B">
        <w:t>8.6.4</w:t>
      </w:r>
      <w:r w:rsidRPr="00C37D2B">
        <w:tab/>
        <w:t>SeNB initiated SeNB Modification</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2605BE52" w14:textId="77777777" w:rsidR="005752DE" w:rsidRPr="00C37D2B" w:rsidRDefault="005752DE" w:rsidP="005752DE">
      <w:pPr>
        <w:pStyle w:val="Heading4"/>
      </w:pPr>
      <w:bookmarkStart w:id="3133" w:name="_Toc20954251"/>
      <w:bookmarkStart w:id="3134" w:name="_Toc29902255"/>
      <w:bookmarkStart w:id="3135" w:name="_Toc29906259"/>
      <w:bookmarkStart w:id="3136" w:name="_Toc36550249"/>
      <w:bookmarkStart w:id="3137" w:name="_Toc45103977"/>
      <w:bookmarkStart w:id="3138" w:name="_Toc45227473"/>
      <w:bookmarkStart w:id="3139" w:name="_Toc45891287"/>
      <w:bookmarkStart w:id="3140" w:name="_Toc51763925"/>
      <w:bookmarkStart w:id="3141" w:name="_Toc56527924"/>
      <w:bookmarkStart w:id="3142" w:name="_Toc64381891"/>
      <w:bookmarkStart w:id="3143" w:name="_Toc66283466"/>
      <w:bookmarkStart w:id="3144" w:name="_Toc67910842"/>
      <w:bookmarkStart w:id="3145" w:name="_Toc73979620"/>
      <w:bookmarkStart w:id="3146" w:name="_Toc88650344"/>
      <w:bookmarkStart w:id="3147" w:name="_Toc97885471"/>
      <w:bookmarkStart w:id="3148" w:name="_Toc98882591"/>
      <w:bookmarkStart w:id="3149" w:name="_Toc105523127"/>
      <w:bookmarkStart w:id="3150" w:name="_Toc106130671"/>
      <w:bookmarkStart w:id="3151" w:name="_Toc113839822"/>
      <w:bookmarkStart w:id="3152" w:name="_Toc138758900"/>
      <w:r w:rsidRPr="00C37D2B">
        <w:t>8.6.4.1</w:t>
      </w:r>
      <w:r w:rsidRPr="00C37D2B">
        <w:tab/>
        <w:t>General</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4563285B" w14:textId="77777777" w:rsidR="005752DE" w:rsidRPr="00C37D2B" w:rsidRDefault="005752DE" w:rsidP="005752DE">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080FF95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7DE1124" w14:textId="77777777" w:rsidR="005752DE" w:rsidRPr="00C37D2B" w:rsidRDefault="005752DE" w:rsidP="005752DE">
      <w:pPr>
        <w:pStyle w:val="Heading4"/>
      </w:pPr>
      <w:bookmarkStart w:id="3153" w:name="_Toc20954252"/>
      <w:bookmarkStart w:id="3154" w:name="_Toc29902256"/>
      <w:bookmarkStart w:id="3155" w:name="_Toc29906260"/>
      <w:bookmarkStart w:id="3156" w:name="_Toc36550250"/>
      <w:bookmarkStart w:id="3157" w:name="_Toc45103978"/>
      <w:bookmarkStart w:id="3158" w:name="_Toc45227474"/>
      <w:bookmarkStart w:id="3159" w:name="_Toc45891288"/>
      <w:bookmarkStart w:id="3160" w:name="_Toc51763926"/>
      <w:bookmarkStart w:id="3161" w:name="_Toc56527925"/>
      <w:bookmarkStart w:id="3162" w:name="_Toc64381892"/>
      <w:bookmarkStart w:id="3163" w:name="_Toc66283467"/>
      <w:bookmarkStart w:id="3164" w:name="_Toc67910843"/>
      <w:bookmarkStart w:id="3165" w:name="_Toc73979621"/>
      <w:bookmarkStart w:id="3166" w:name="_Toc88650345"/>
      <w:bookmarkStart w:id="3167" w:name="_Toc97885472"/>
      <w:bookmarkStart w:id="3168" w:name="_Toc98882592"/>
      <w:bookmarkStart w:id="3169" w:name="_Toc105523128"/>
      <w:bookmarkStart w:id="3170" w:name="_Toc106130672"/>
      <w:bookmarkStart w:id="3171" w:name="_Toc113839823"/>
      <w:bookmarkStart w:id="3172" w:name="_Toc138758901"/>
      <w:r w:rsidRPr="00C37D2B">
        <w:t>8.6.4.2</w:t>
      </w:r>
      <w:r w:rsidRPr="00C37D2B">
        <w:tab/>
        <w:t>Successful Operation</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4D44804C" w14:textId="77777777" w:rsidR="005752DE" w:rsidRPr="00C37D2B" w:rsidRDefault="004A7868" w:rsidP="005752DE">
      <w:pPr>
        <w:pStyle w:val="TH"/>
        <w:rPr>
          <w:rFonts w:eastAsia="SimSun"/>
        </w:rPr>
      </w:pPr>
      <w:r w:rsidRPr="00C37D2B">
        <w:rPr>
          <w:noProof/>
        </w:rPr>
        <w:object w:dxaOrig="6609" w:dyaOrig="3031" w14:anchorId="3A1F00DA">
          <v:shape id="_x0000_i1075" type="#_x0000_t75" alt="" style="width:330pt;height:151.5pt;mso-width-percent:0;mso-height-percent:0;mso-width-percent:0;mso-height-percent:0" o:ole="">
            <v:imagedata r:id="rId112" o:title=""/>
          </v:shape>
          <o:OLEObject Type="Embed" ProgID="Visio.Drawing.11" ShapeID="_x0000_i1075" DrawAspect="Content" ObjectID="_1749371892" r:id="rId113"/>
        </w:object>
      </w:r>
    </w:p>
    <w:p w14:paraId="57FAC4DD" w14:textId="77777777" w:rsidR="005752DE" w:rsidRPr="00C37D2B" w:rsidRDefault="005752DE" w:rsidP="00675F90">
      <w:pPr>
        <w:pStyle w:val="TF0"/>
      </w:pPr>
      <w:r w:rsidRPr="00C37D2B">
        <w:t>Figure 8.6.4.2-1: SeNB initiated SeNB Modification, successful operation.</w:t>
      </w:r>
    </w:p>
    <w:p w14:paraId="4A5F49A5" w14:textId="77777777" w:rsidR="005752DE" w:rsidRPr="00C37D2B" w:rsidRDefault="005752DE" w:rsidP="005752DE">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44992658" w14:textId="77777777" w:rsidR="005752DE" w:rsidRPr="00C37D2B" w:rsidRDefault="005752DE" w:rsidP="005752DE">
      <w:r w:rsidRPr="00C37D2B">
        <w:t>The SENB MODIFICATION REQUIRED message may contain</w:t>
      </w:r>
    </w:p>
    <w:p w14:paraId="4260CAEC" w14:textId="77777777" w:rsidR="005752DE" w:rsidRPr="00C37D2B" w:rsidRDefault="005752DE" w:rsidP="005752DE">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1655881E" w14:textId="77777777" w:rsidR="005752DE" w:rsidRPr="00C37D2B" w:rsidRDefault="005752DE" w:rsidP="005752DE">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A53AC34" w14:textId="77777777" w:rsidR="005752DE" w:rsidRPr="00C37D2B" w:rsidRDefault="005752DE" w:rsidP="005752DE">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270247C5" w14:textId="77777777" w:rsidR="005752DE" w:rsidRPr="00C37D2B" w:rsidRDefault="005752DE" w:rsidP="005752DE">
      <w:pPr>
        <w:rPr>
          <w:lang w:eastAsia="zh-CN"/>
        </w:rPr>
      </w:pPr>
      <w:r w:rsidRPr="00C37D2B">
        <w:rPr>
          <w:lang w:eastAsia="zh-CN"/>
        </w:rPr>
        <w:lastRenderedPageBreak/>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1D88143B" w14:textId="77777777" w:rsidR="005752DE" w:rsidRPr="00C37D2B" w:rsidRDefault="005752DE" w:rsidP="005752DE">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087CCFBD" w14:textId="77777777" w:rsidR="005752DE" w:rsidRPr="00C37D2B" w:rsidRDefault="005752DE" w:rsidP="005752DE">
      <w:pPr>
        <w:rPr>
          <w:lang w:eastAsia="zh-CN"/>
        </w:rPr>
      </w:pPr>
      <w:r w:rsidRPr="00C37D2B">
        <w:t>Upon reception of the SENB MODIFICATION CONFIRM message the SeNB shall stop the timer T</w:t>
      </w:r>
      <w:r w:rsidRPr="00C37D2B">
        <w:rPr>
          <w:vertAlign w:val="subscript"/>
        </w:rPr>
        <w:t>DCoverall</w:t>
      </w:r>
      <w:r w:rsidRPr="00C37D2B">
        <w:t>.</w:t>
      </w:r>
    </w:p>
    <w:p w14:paraId="373A30E5"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4E72939D" w14:textId="77777777" w:rsidR="005752DE" w:rsidRPr="00C37D2B" w:rsidRDefault="005752DE" w:rsidP="005752DE">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1C95C062" w14:textId="77777777" w:rsidR="005752DE" w:rsidRPr="00C37D2B" w:rsidRDefault="005752DE" w:rsidP="005752DE">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38023AFB" w14:textId="77777777" w:rsidR="005752DE" w:rsidRPr="00C37D2B" w:rsidRDefault="005752DE" w:rsidP="005752DE">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489D7EAF" w14:textId="77777777" w:rsidR="005752DE" w:rsidRPr="00C37D2B" w:rsidRDefault="005752DE" w:rsidP="005752DE">
      <w:pPr>
        <w:pStyle w:val="Heading4"/>
      </w:pPr>
      <w:bookmarkStart w:id="3173" w:name="_Toc20954253"/>
      <w:bookmarkStart w:id="3174" w:name="_Toc29902257"/>
      <w:bookmarkStart w:id="3175" w:name="_Toc29906261"/>
      <w:bookmarkStart w:id="3176" w:name="_Toc36550251"/>
      <w:bookmarkStart w:id="3177" w:name="_Toc45103979"/>
      <w:bookmarkStart w:id="3178" w:name="_Toc45227475"/>
      <w:bookmarkStart w:id="3179" w:name="_Toc45891289"/>
      <w:bookmarkStart w:id="3180" w:name="_Toc51763927"/>
      <w:bookmarkStart w:id="3181" w:name="_Toc56527926"/>
      <w:bookmarkStart w:id="3182" w:name="_Toc64381893"/>
      <w:bookmarkStart w:id="3183" w:name="_Toc66283468"/>
      <w:bookmarkStart w:id="3184" w:name="_Toc67910844"/>
      <w:bookmarkStart w:id="3185" w:name="_Toc73979622"/>
      <w:bookmarkStart w:id="3186" w:name="_Toc88650346"/>
      <w:bookmarkStart w:id="3187" w:name="_Toc97885473"/>
      <w:bookmarkStart w:id="3188" w:name="_Toc98882593"/>
      <w:bookmarkStart w:id="3189" w:name="_Toc105523129"/>
      <w:bookmarkStart w:id="3190" w:name="_Toc106130673"/>
      <w:bookmarkStart w:id="3191" w:name="_Toc113839824"/>
      <w:bookmarkStart w:id="3192" w:name="_Toc138758902"/>
      <w:r w:rsidRPr="00C37D2B">
        <w:t>8.6.4.3</w:t>
      </w:r>
      <w:r w:rsidRPr="00C37D2B">
        <w:tab/>
        <w:t>Unsuccessful Operation</w:t>
      </w:r>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5D11CEB2" w14:textId="77777777" w:rsidR="005752DE" w:rsidRPr="00C37D2B" w:rsidRDefault="004A7868" w:rsidP="005752DE">
      <w:pPr>
        <w:pStyle w:val="TH"/>
        <w:rPr>
          <w:rFonts w:eastAsia="SimSun"/>
        </w:rPr>
      </w:pPr>
      <w:r w:rsidRPr="00C37D2B">
        <w:rPr>
          <w:noProof/>
        </w:rPr>
        <w:object w:dxaOrig="6291" w:dyaOrig="3031" w14:anchorId="0EDA2BE1">
          <v:shape id="_x0000_i1076" type="#_x0000_t75" alt="" style="width:315pt;height:151.5pt;mso-width-percent:0;mso-height-percent:0;mso-width-percent:0;mso-height-percent:0" o:ole="">
            <v:imagedata r:id="rId114" o:title=""/>
          </v:shape>
          <o:OLEObject Type="Embed" ProgID="Visio.Drawing.11" ShapeID="_x0000_i1076" DrawAspect="Content" ObjectID="_1749371893" r:id="rId115"/>
        </w:object>
      </w:r>
    </w:p>
    <w:p w14:paraId="0F337BAD" w14:textId="77777777" w:rsidR="005752DE" w:rsidRPr="00C37D2B" w:rsidRDefault="005752DE" w:rsidP="00675F90">
      <w:pPr>
        <w:pStyle w:val="TF0"/>
      </w:pPr>
      <w:r w:rsidRPr="00C37D2B">
        <w:t>Figure 8.6.4.3-1: SeNB initiated SeNB Modification, unsuccessful operation.</w:t>
      </w:r>
    </w:p>
    <w:p w14:paraId="451C5CBC" w14:textId="77777777" w:rsidR="005752DE" w:rsidRPr="00C37D2B" w:rsidRDefault="005752DE" w:rsidP="005752DE">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6C1E7DAC" w14:textId="77777777" w:rsidR="005752DE" w:rsidRPr="00C37D2B" w:rsidRDefault="005752DE" w:rsidP="005752DE">
      <w:r w:rsidRPr="00C37D2B">
        <w:t xml:space="preserve">The MeNB may also provide configuration information in the </w:t>
      </w:r>
      <w:r w:rsidRPr="00C37D2B">
        <w:rPr>
          <w:i/>
          <w:lang w:eastAsia="zh-CN"/>
        </w:rPr>
        <w:t>MeNB to SeNB Container</w:t>
      </w:r>
      <w:r w:rsidRPr="00C37D2B">
        <w:t xml:space="preserve"> IE.</w:t>
      </w:r>
    </w:p>
    <w:p w14:paraId="68C82678" w14:textId="77777777" w:rsidR="005752DE" w:rsidRPr="00C37D2B" w:rsidRDefault="005752DE" w:rsidP="005752DE">
      <w:pPr>
        <w:pStyle w:val="Heading4"/>
      </w:pPr>
      <w:bookmarkStart w:id="3193" w:name="_Toc20954254"/>
      <w:bookmarkStart w:id="3194" w:name="_Toc29902258"/>
      <w:bookmarkStart w:id="3195" w:name="_Toc29906262"/>
      <w:bookmarkStart w:id="3196" w:name="_Toc36550252"/>
      <w:bookmarkStart w:id="3197" w:name="_Toc45103980"/>
      <w:bookmarkStart w:id="3198" w:name="_Toc45227476"/>
      <w:bookmarkStart w:id="3199" w:name="_Toc45891290"/>
      <w:bookmarkStart w:id="3200" w:name="_Toc51763928"/>
      <w:bookmarkStart w:id="3201" w:name="_Toc56527927"/>
      <w:bookmarkStart w:id="3202" w:name="_Toc64381894"/>
      <w:bookmarkStart w:id="3203" w:name="_Toc66283469"/>
      <w:bookmarkStart w:id="3204" w:name="_Toc67910845"/>
      <w:bookmarkStart w:id="3205" w:name="_Toc73979623"/>
      <w:bookmarkStart w:id="3206" w:name="_Toc88650347"/>
      <w:bookmarkStart w:id="3207" w:name="_Toc97885474"/>
      <w:bookmarkStart w:id="3208" w:name="_Toc98882594"/>
      <w:bookmarkStart w:id="3209" w:name="_Toc105523130"/>
      <w:bookmarkStart w:id="3210" w:name="_Toc106130674"/>
      <w:bookmarkStart w:id="3211" w:name="_Toc113839825"/>
      <w:bookmarkStart w:id="3212" w:name="_Toc138758903"/>
      <w:r w:rsidRPr="00C37D2B">
        <w:t>8.6.4.4</w:t>
      </w:r>
      <w:r w:rsidRPr="00C37D2B">
        <w:tab/>
        <w:t>Abnormal Conditions</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6178B484"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6EB20D82" w14:textId="77777777" w:rsidR="005752DE" w:rsidRPr="00C37D2B" w:rsidRDefault="005752DE" w:rsidP="005752DE">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FBD2119" w14:textId="77777777" w:rsidR="005752DE" w:rsidRPr="00C37D2B" w:rsidRDefault="005752DE" w:rsidP="005752DE">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55AB9313"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2361552" w14:textId="77777777" w:rsidR="005752DE" w:rsidRPr="00C37D2B" w:rsidRDefault="005752DE" w:rsidP="005752DE">
      <w:pPr>
        <w:rPr>
          <w:lang w:eastAsia="zh-CN"/>
        </w:rPr>
      </w:pPr>
      <w:r w:rsidRPr="00C37D2B">
        <w:rPr>
          <w:lang w:eastAsia="zh-CN"/>
        </w:rPr>
        <w:lastRenderedPageBreak/>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5FDCC753" w14:textId="77777777" w:rsidR="005752DE" w:rsidRPr="00C37D2B" w:rsidRDefault="005752DE" w:rsidP="005752DE">
      <w:pPr>
        <w:pStyle w:val="B1"/>
        <w:rPr>
          <w:lang w:eastAsia="zh-CN"/>
        </w:rPr>
      </w:pPr>
      <w:r w:rsidRPr="00C37D2B">
        <w:rPr>
          <w:lang w:eastAsia="zh-CN"/>
        </w:rPr>
        <w:t>-</w:t>
      </w:r>
      <w:r w:rsidRPr="00C37D2B">
        <w:rPr>
          <w:lang w:eastAsia="zh-CN"/>
        </w:rPr>
        <w:tab/>
        <w:t>regard the SeNB initiated SeNB Modification Procedure as being failed,</w:t>
      </w:r>
    </w:p>
    <w:p w14:paraId="33D7A181" w14:textId="77777777" w:rsidR="005752DE" w:rsidRPr="00C37D2B" w:rsidRDefault="005752DE" w:rsidP="005752DE">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725BB058" w14:textId="77777777" w:rsidR="005752DE" w:rsidRPr="00C37D2B" w:rsidRDefault="005752DE" w:rsidP="005752DE">
      <w:pPr>
        <w:pStyle w:val="B1"/>
        <w:rPr>
          <w:lang w:eastAsia="zh-CN"/>
        </w:rPr>
      </w:pPr>
      <w:r w:rsidRPr="00C37D2B">
        <w:rPr>
          <w:lang w:eastAsia="zh-CN"/>
        </w:rPr>
        <w:t>-</w:t>
      </w:r>
      <w:r w:rsidRPr="00C37D2B">
        <w:rPr>
          <w:lang w:eastAsia="zh-CN"/>
        </w:rPr>
        <w:tab/>
        <w:t>be prepared to receive the SENB MODIFICATION REFUSE message from the MeNB and</w:t>
      </w:r>
    </w:p>
    <w:p w14:paraId="4289220B" w14:textId="77777777" w:rsidR="005752DE" w:rsidRPr="00C37D2B" w:rsidRDefault="005752DE" w:rsidP="005752DE">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21EBE66D" w14:textId="77777777" w:rsidR="005752DE" w:rsidRPr="00C37D2B" w:rsidRDefault="005752DE" w:rsidP="005752DE">
      <w:pPr>
        <w:pStyle w:val="Heading3"/>
        <w:rPr>
          <w:rFonts w:cs="Arial"/>
          <w:lang w:eastAsia="zh-CN"/>
        </w:rPr>
      </w:pPr>
      <w:bookmarkStart w:id="3213" w:name="_Toc20954255"/>
      <w:bookmarkStart w:id="3214" w:name="_Toc29902259"/>
      <w:bookmarkStart w:id="3215" w:name="_Toc29906263"/>
      <w:bookmarkStart w:id="3216" w:name="_Toc36550253"/>
      <w:bookmarkStart w:id="3217" w:name="_Toc45103981"/>
      <w:bookmarkStart w:id="3218" w:name="_Toc45227477"/>
      <w:bookmarkStart w:id="3219" w:name="_Toc45891291"/>
      <w:bookmarkStart w:id="3220" w:name="_Toc51763929"/>
      <w:bookmarkStart w:id="3221" w:name="_Toc56527928"/>
      <w:bookmarkStart w:id="3222" w:name="_Toc64381895"/>
      <w:bookmarkStart w:id="3223" w:name="_Toc66283470"/>
      <w:bookmarkStart w:id="3224" w:name="_Toc67910846"/>
      <w:bookmarkStart w:id="3225" w:name="_Toc73979624"/>
      <w:bookmarkStart w:id="3226" w:name="_Toc88650348"/>
      <w:bookmarkStart w:id="3227" w:name="_Toc97885475"/>
      <w:bookmarkStart w:id="3228" w:name="_Toc98882595"/>
      <w:bookmarkStart w:id="3229" w:name="_Toc105523131"/>
      <w:bookmarkStart w:id="3230" w:name="_Toc106130675"/>
      <w:bookmarkStart w:id="3231" w:name="_Toc113839826"/>
      <w:bookmarkStart w:id="3232" w:name="_Toc138758904"/>
      <w:r w:rsidRPr="00C37D2B">
        <w:rPr>
          <w:rFonts w:cs="Arial"/>
        </w:rPr>
        <w:t>8.6.5</w:t>
      </w:r>
      <w:r w:rsidRPr="00C37D2B">
        <w:rPr>
          <w:rFonts w:cs="Arial"/>
        </w:rPr>
        <w:tab/>
        <w:t>MeNB initiated SeNB Release</w:t>
      </w:r>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71F3A2AF" w14:textId="77777777" w:rsidR="005752DE" w:rsidRPr="00C37D2B" w:rsidRDefault="005752DE" w:rsidP="005752DE">
      <w:pPr>
        <w:pStyle w:val="Heading4"/>
        <w:rPr>
          <w:rFonts w:cs="Arial"/>
        </w:rPr>
      </w:pPr>
      <w:bookmarkStart w:id="3233" w:name="_Toc20954256"/>
      <w:bookmarkStart w:id="3234" w:name="_Toc29902260"/>
      <w:bookmarkStart w:id="3235" w:name="_Toc29906264"/>
      <w:bookmarkStart w:id="3236" w:name="_Toc36550254"/>
      <w:bookmarkStart w:id="3237" w:name="_Toc45103982"/>
      <w:bookmarkStart w:id="3238" w:name="_Toc45227478"/>
      <w:bookmarkStart w:id="3239" w:name="_Toc45891292"/>
      <w:bookmarkStart w:id="3240" w:name="_Toc51763930"/>
      <w:bookmarkStart w:id="3241" w:name="_Toc56527929"/>
      <w:bookmarkStart w:id="3242" w:name="_Toc64381896"/>
      <w:bookmarkStart w:id="3243" w:name="_Toc66283471"/>
      <w:bookmarkStart w:id="3244" w:name="_Toc67910847"/>
      <w:bookmarkStart w:id="3245" w:name="_Toc73979625"/>
      <w:bookmarkStart w:id="3246" w:name="_Toc88650349"/>
      <w:bookmarkStart w:id="3247" w:name="_Toc97885476"/>
      <w:bookmarkStart w:id="3248" w:name="_Toc98882596"/>
      <w:bookmarkStart w:id="3249" w:name="_Toc105523132"/>
      <w:bookmarkStart w:id="3250" w:name="_Toc106130676"/>
      <w:bookmarkStart w:id="3251" w:name="_Toc113839827"/>
      <w:bookmarkStart w:id="3252" w:name="_Toc138758905"/>
      <w:r w:rsidRPr="00C37D2B">
        <w:rPr>
          <w:rFonts w:cs="Arial"/>
        </w:rPr>
        <w:t>8.6.5.1</w:t>
      </w:r>
      <w:r w:rsidRPr="00C37D2B">
        <w:rPr>
          <w:rFonts w:cs="Arial"/>
        </w:rPr>
        <w:tab/>
        <w:t>Genera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p>
    <w:p w14:paraId="2AB51188" w14:textId="77777777" w:rsidR="005752DE" w:rsidRPr="00C37D2B" w:rsidRDefault="005752DE" w:rsidP="005752DE">
      <w:pPr>
        <w:rPr>
          <w:lang w:eastAsia="zh-CN"/>
        </w:rPr>
      </w:pPr>
      <w:r w:rsidRPr="00C37D2B">
        <w:t>The MeNB initiated SeNB Release procedure is triggered by the MeNB to initiate the release of the resources for a specific UE.</w:t>
      </w:r>
    </w:p>
    <w:p w14:paraId="7F6E4EEA" w14:textId="77777777" w:rsidR="005752DE" w:rsidRPr="00C37D2B" w:rsidRDefault="005752DE" w:rsidP="005752DE">
      <w:r w:rsidRPr="00C37D2B">
        <w:t xml:space="preserve">The procedure uses </w:t>
      </w:r>
      <w:r w:rsidRPr="00C37D2B">
        <w:rPr>
          <w:lang w:eastAsia="zh-CN"/>
        </w:rPr>
        <w:t>UE-associated signalling</w:t>
      </w:r>
      <w:r w:rsidRPr="00C37D2B">
        <w:t>.</w:t>
      </w:r>
    </w:p>
    <w:p w14:paraId="45D67645" w14:textId="77777777" w:rsidR="005752DE" w:rsidRPr="00C37D2B" w:rsidRDefault="005752DE" w:rsidP="005752DE">
      <w:pPr>
        <w:pStyle w:val="Heading4"/>
        <w:rPr>
          <w:rFonts w:cs="Arial"/>
        </w:rPr>
      </w:pPr>
      <w:bookmarkStart w:id="3253" w:name="_Toc20954257"/>
      <w:bookmarkStart w:id="3254" w:name="_Toc29902261"/>
      <w:bookmarkStart w:id="3255" w:name="_Toc29906265"/>
      <w:bookmarkStart w:id="3256" w:name="_Toc36550255"/>
      <w:bookmarkStart w:id="3257" w:name="_Toc45103983"/>
      <w:bookmarkStart w:id="3258" w:name="_Toc45227479"/>
      <w:bookmarkStart w:id="3259" w:name="_Toc45891293"/>
      <w:bookmarkStart w:id="3260" w:name="_Toc51763931"/>
      <w:bookmarkStart w:id="3261" w:name="_Toc56527930"/>
      <w:bookmarkStart w:id="3262" w:name="_Toc64381897"/>
      <w:bookmarkStart w:id="3263" w:name="_Toc66283472"/>
      <w:bookmarkStart w:id="3264" w:name="_Toc67910848"/>
      <w:bookmarkStart w:id="3265" w:name="_Toc73979626"/>
      <w:bookmarkStart w:id="3266" w:name="_Toc88650350"/>
      <w:bookmarkStart w:id="3267" w:name="_Toc97885477"/>
      <w:bookmarkStart w:id="3268" w:name="_Toc98882597"/>
      <w:bookmarkStart w:id="3269" w:name="_Toc105523133"/>
      <w:bookmarkStart w:id="3270" w:name="_Toc106130677"/>
      <w:bookmarkStart w:id="3271" w:name="_Toc113839828"/>
      <w:bookmarkStart w:id="3272" w:name="_Toc138758906"/>
      <w:r w:rsidRPr="00C37D2B">
        <w:rPr>
          <w:rFonts w:cs="Arial"/>
        </w:rPr>
        <w:t>8.6.5.2</w:t>
      </w:r>
      <w:r w:rsidRPr="00C37D2B">
        <w:rPr>
          <w:rFonts w:cs="Arial"/>
        </w:rPr>
        <w:tab/>
        <w:t>Successful Operation</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4F841A4B" w14:textId="77777777" w:rsidR="005752DE" w:rsidRPr="00C37D2B" w:rsidRDefault="004A7868" w:rsidP="005752DE">
      <w:pPr>
        <w:pStyle w:val="TH"/>
        <w:rPr>
          <w:rFonts w:cs="Arial"/>
          <w:lang w:eastAsia="zh-CN"/>
        </w:rPr>
      </w:pPr>
      <w:r w:rsidRPr="00C37D2B">
        <w:rPr>
          <w:noProof/>
        </w:rPr>
        <w:object w:dxaOrig="6291" w:dyaOrig="2126" w14:anchorId="135040F8">
          <v:shape id="_x0000_i1077" type="#_x0000_t75" alt="" style="width:315pt;height:106.5pt;mso-width-percent:0;mso-height-percent:0;mso-width-percent:0;mso-height-percent:0" o:ole="">
            <v:imagedata r:id="rId116" o:title=""/>
          </v:shape>
          <o:OLEObject Type="Embed" ProgID="Visio.Drawing.11" ShapeID="_x0000_i1077" DrawAspect="Content" ObjectID="_1749371894" r:id="rId117"/>
        </w:object>
      </w:r>
    </w:p>
    <w:p w14:paraId="19F1984C" w14:textId="77777777" w:rsidR="005752DE" w:rsidRPr="00C37D2B" w:rsidRDefault="005752DE" w:rsidP="00675F90">
      <w:pPr>
        <w:pStyle w:val="TF0"/>
      </w:pPr>
      <w:r w:rsidRPr="00C37D2B">
        <w:t xml:space="preserve">Figure </w:t>
      </w:r>
      <w:r w:rsidRPr="00C37D2B">
        <w:rPr>
          <w:lang w:eastAsia="zh-CN"/>
        </w:rPr>
        <w:t>8.6.5.2-1</w:t>
      </w:r>
      <w:r w:rsidRPr="00C37D2B">
        <w:t>: MeNB initiated SeNB Release, successful operation</w:t>
      </w:r>
    </w:p>
    <w:p w14:paraId="646C6869" w14:textId="77777777" w:rsidR="005752DE" w:rsidRPr="00C37D2B" w:rsidRDefault="005752DE" w:rsidP="005752DE">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2DEE64F4" w14:textId="77777777" w:rsidR="005752DE" w:rsidRPr="00C37D2B" w:rsidRDefault="005752DE" w:rsidP="005752DE">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2DA3B231" w14:textId="77777777" w:rsidR="005752DE" w:rsidRPr="00C37D2B" w:rsidRDefault="005752DE" w:rsidP="005752DE">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7BF7DB9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only initiate the release of the resources related to the UE-associated signalling connection between the MeNB and the SeNB.</w:t>
      </w:r>
    </w:p>
    <w:p w14:paraId="6EAF146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perform Make-Before-Break SeNB change as specified in TS 36.300 [15].</w:t>
      </w:r>
    </w:p>
    <w:p w14:paraId="4DADAAD3" w14:textId="77777777" w:rsidR="005752DE" w:rsidRPr="00C37D2B" w:rsidRDefault="005752DE" w:rsidP="005752DE">
      <w:pPr>
        <w:pStyle w:val="Heading4"/>
        <w:rPr>
          <w:rFonts w:cs="Arial"/>
        </w:rPr>
      </w:pPr>
      <w:bookmarkStart w:id="3273" w:name="_Toc20954258"/>
      <w:bookmarkStart w:id="3274" w:name="_Toc29902262"/>
      <w:bookmarkStart w:id="3275" w:name="_Toc29906266"/>
      <w:bookmarkStart w:id="3276" w:name="_Toc36550256"/>
      <w:bookmarkStart w:id="3277" w:name="_Toc45103984"/>
      <w:bookmarkStart w:id="3278" w:name="_Toc45227480"/>
      <w:bookmarkStart w:id="3279" w:name="_Toc45891294"/>
      <w:bookmarkStart w:id="3280" w:name="_Toc51763932"/>
      <w:bookmarkStart w:id="3281" w:name="_Toc56527931"/>
      <w:bookmarkStart w:id="3282" w:name="_Toc64381898"/>
      <w:bookmarkStart w:id="3283" w:name="_Toc66283473"/>
      <w:bookmarkStart w:id="3284" w:name="_Toc67910849"/>
      <w:bookmarkStart w:id="3285" w:name="_Toc73979627"/>
      <w:bookmarkStart w:id="3286" w:name="_Toc88650351"/>
      <w:bookmarkStart w:id="3287" w:name="_Toc97885478"/>
      <w:bookmarkStart w:id="3288" w:name="_Toc98882598"/>
      <w:bookmarkStart w:id="3289" w:name="_Toc105523134"/>
      <w:bookmarkStart w:id="3290" w:name="_Toc106130678"/>
      <w:bookmarkStart w:id="3291" w:name="_Toc113839829"/>
      <w:bookmarkStart w:id="3292" w:name="_Toc138758907"/>
      <w:r w:rsidRPr="00C37D2B">
        <w:rPr>
          <w:rFonts w:cs="Arial"/>
        </w:rPr>
        <w:t>8.6.5.3</w:t>
      </w:r>
      <w:r w:rsidRPr="00C37D2B">
        <w:rPr>
          <w:rFonts w:cs="Arial"/>
        </w:rPr>
        <w:tab/>
        <w:t>Unsuccessful Operation</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1A7F358C" w14:textId="77777777" w:rsidR="005752DE" w:rsidRPr="00C37D2B" w:rsidRDefault="005752DE" w:rsidP="005752DE">
      <w:r w:rsidRPr="00C37D2B">
        <w:t>Not applicable.</w:t>
      </w:r>
    </w:p>
    <w:p w14:paraId="1D360DFC" w14:textId="77777777" w:rsidR="005752DE" w:rsidRPr="00C37D2B" w:rsidRDefault="005752DE" w:rsidP="005752DE">
      <w:pPr>
        <w:pStyle w:val="Heading4"/>
        <w:rPr>
          <w:rFonts w:cs="Arial"/>
        </w:rPr>
      </w:pPr>
      <w:bookmarkStart w:id="3293" w:name="_Toc20954259"/>
      <w:bookmarkStart w:id="3294" w:name="_Toc29902263"/>
      <w:bookmarkStart w:id="3295" w:name="_Toc29906267"/>
      <w:bookmarkStart w:id="3296" w:name="_Toc36550257"/>
      <w:bookmarkStart w:id="3297" w:name="_Toc45103985"/>
      <w:bookmarkStart w:id="3298" w:name="_Toc45227481"/>
      <w:bookmarkStart w:id="3299" w:name="_Toc45891295"/>
      <w:bookmarkStart w:id="3300" w:name="_Toc51763933"/>
      <w:bookmarkStart w:id="3301" w:name="_Toc56527932"/>
      <w:bookmarkStart w:id="3302" w:name="_Toc64381899"/>
      <w:bookmarkStart w:id="3303" w:name="_Toc66283474"/>
      <w:bookmarkStart w:id="3304" w:name="_Toc67910850"/>
      <w:bookmarkStart w:id="3305" w:name="_Toc73979628"/>
      <w:bookmarkStart w:id="3306" w:name="_Toc88650352"/>
      <w:bookmarkStart w:id="3307" w:name="_Toc97885479"/>
      <w:bookmarkStart w:id="3308" w:name="_Toc98882599"/>
      <w:bookmarkStart w:id="3309" w:name="_Toc105523135"/>
      <w:bookmarkStart w:id="3310" w:name="_Toc106130679"/>
      <w:bookmarkStart w:id="3311" w:name="_Toc113839830"/>
      <w:bookmarkStart w:id="3312" w:name="_Toc138758908"/>
      <w:r w:rsidRPr="00C37D2B">
        <w:rPr>
          <w:rFonts w:cs="Arial"/>
        </w:rPr>
        <w:lastRenderedPageBreak/>
        <w:t>8.6.5.4</w:t>
      </w:r>
      <w:r w:rsidRPr="00C37D2B">
        <w:rPr>
          <w:rFonts w:cs="Arial"/>
        </w:rPr>
        <w:tab/>
        <w:t>Abnormal Conditions</w:t>
      </w:r>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3DC33305" w14:textId="77777777" w:rsidR="005752DE" w:rsidRPr="00C37D2B" w:rsidRDefault="005752DE" w:rsidP="005752DE">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048922AF" w14:textId="77777777" w:rsidR="005752DE" w:rsidRPr="00C37D2B" w:rsidRDefault="005752DE" w:rsidP="005752DE">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1C043B37" w14:textId="77777777" w:rsidR="005752DE" w:rsidRPr="00C37D2B" w:rsidRDefault="005752DE" w:rsidP="005752DE">
      <w:pPr>
        <w:pStyle w:val="Heading3"/>
      </w:pPr>
      <w:bookmarkStart w:id="3313" w:name="_Toc20954260"/>
      <w:bookmarkStart w:id="3314" w:name="_Toc29902264"/>
      <w:bookmarkStart w:id="3315" w:name="_Toc29906268"/>
      <w:bookmarkStart w:id="3316" w:name="_Toc36550258"/>
      <w:bookmarkStart w:id="3317" w:name="_Toc45103986"/>
      <w:bookmarkStart w:id="3318" w:name="_Toc45227482"/>
      <w:bookmarkStart w:id="3319" w:name="_Toc45891296"/>
      <w:bookmarkStart w:id="3320" w:name="_Toc51763934"/>
      <w:bookmarkStart w:id="3321" w:name="_Toc56527933"/>
      <w:bookmarkStart w:id="3322" w:name="_Toc64381900"/>
      <w:bookmarkStart w:id="3323" w:name="_Toc66283475"/>
      <w:bookmarkStart w:id="3324" w:name="_Toc67910851"/>
      <w:bookmarkStart w:id="3325" w:name="_Toc73979629"/>
      <w:bookmarkStart w:id="3326" w:name="_Toc88650353"/>
      <w:bookmarkStart w:id="3327" w:name="_Toc97885480"/>
      <w:bookmarkStart w:id="3328" w:name="_Toc98882600"/>
      <w:bookmarkStart w:id="3329" w:name="_Toc105523136"/>
      <w:bookmarkStart w:id="3330" w:name="_Toc106130680"/>
      <w:bookmarkStart w:id="3331" w:name="_Toc113839831"/>
      <w:bookmarkStart w:id="3332" w:name="_Toc138758909"/>
      <w:r w:rsidRPr="00C37D2B">
        <w:t>8.6.6</w:t>
      </w:r>
      <w:r w:rsidRPr="00C37D2B">
        <w:tab/>
        <w:t>SeNB initiated SeNB Release</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696063D3" w14:textId="77777777" w:rsidR="005752DE" w:rsidRPr="00C37D2B" w:rsidRDefault="005752DE" w:rsidP="005752DE">
      <w:pPr>
        <w:pStyle w:val="Heading4"/>
      </w:pPr>
      <w:bookmarkStart w:id="3333" w:name="_Toc20954261"/>
      <w:bookmarkStart w:id="3334" w:name="_Toc29902265"/>
      <w:bookmarkStart w:id="3335" w:name="_Toc29906269"/>
      <w:bookmarkStart w:id="3336" w:name="_Toc36550259"/>
      <w:bookmarkStart w:id="3337" w:name="_Toc45103987"/>
      <w:bookmarkStart w:id="3338" w:name="_Toc45227483"/>
      <w:bookmarkStart w:id="3339" w:name="_Toc45891297"/>
      <w:bookmarkStart w:id="3340" w:name="_Toc51763935"/>
      <w:bookmarkStart w:id="3341" w:name="_Toc56527934"/>
      <w:bookmarkStart w:id="3342" w:name="_Toc64381901"/>
      <w:bookmarkStart w:id="3343" w:name="_Toc66283476"/>
      <w:bookmarkStart w:id="3344" w:name="_Toc67910852"/>
      <w:bookmarkStart w:id="3345" w:name="_Toc73979630"/>
      <w:bookmarkStart w:id="3346" w:name="_Toc88650354"/>
      <w:bookmarkStart w:id="3347" w:name="_Toc97885481"/>
      <w:bookmarkStart w:id="3348" w:name="_Toc98882601"/>
      <w:bookmarkStart w:id="3349" w:name="_Toc105523137"/>
      <w:bookmarkStart w:id="3350" w:name="_Toc106130681"/>
      <w:bookmarkStart w:id="3351" w:name="_Toc113839832"/>
      <w:bookmarkStart w:id="3352" w:name="_Toc138758910"/>
      <w:r w:rsidRPr="00C37D2B">
        <w:t>8.6.6.1</w:t>
      </w:r>
      <w:r w:rsidRPr="00C37D2B">
        <w:tab/>
        <w:t>General</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31E2945B" w14:textId="77777777" w:rsidR="005752DE" w:rsidRPr="00C37D2B" w:rsidRDefault="005752DE" w:rsidP="005752DE">
      <w:r w:rsidRPr="00C37D2B">
        <w:t>This procedure is triggered by the SeNB to initiate the release of the resources for a specific UE.</w:t>
      </w:r>
    </w:p>
    <w:p w14:paraId="5C6246D1" w14:textId="77777777" w:rsidR="005752DE" w:rsidRPr="00C37D2B" w:rsidRDefault="005752DE" w:rsidP="005752DE">
      <w:r w:rsidRPr="00C37D2B">
        <w:t xml:space="preserve">The procedure uses </w:t>
      </w:r>
      <w:r w:rsidRPr="00C37D2B">
        <w:rPr>
          <w:lang w:eastAsia="zh-CN"/>
        </w:rPr>
        <w:t>UE-associated signalling</w:t>
      </w:r>
      <w:r w:rsidRPr="00C37D2B">
        <w:t>.</w:t>
      </w:r>
    </w:p>
    <w:p w14:paraId="41439F03" w14:textId="77777777" w:rsidR="005752DE" w:rsidRPr="00C37D2B" w:rsidRDefault="005752DE" w:rsidP="005752DE">
      <w:pPr>
        <w:pStyle w:val="Heading4"/>
      </w:pPr>
      <w:bookmarkStart w:id="3353" w:name="_Toc20954262"/>
      <w:bookmarkStart w:id="3354" w:name="_Toc29902266"/>
      <w:bookmarkStart w:id="3355" w:name="_Toc29906270"/>
      <w:bookmarkStart w:id="3356" w:name="_Toc36550260"/>
      <w:bookmarkStart w:id="3357" w:name="_Toc45103988"/>
      <w:bookmarkStart w:id="3358" w:name="_Toc45227484"/>
      <w:bookmarkStart w:id="3359" w:name="_Toc45891298"/>
      <w:bookmarkStart w:id="3360" w:name="_Toc51763936"/>
      <w:bookmarkStart w:id="3361" w:name="_Toc56527935"/>
      <w:bookmarkStart w:id="3362" w:name="_Toc64381902"/>
      <w:bookmarkStart w:id="3363" w:name="_Toc66283477"/>
      <w:bookmarkStart w:id="3364" w:name="_Toc67910853"/>
      <w:bookmarkStart w:id="3365" w:name="_Toc73979631"/>
      <w:bookmarkStart w:id="3366" w:name="_Toc88650355"/>
      <w:bookmarkStart w:id="3367" w:name="_Toc97885482"/>
      <w:bookmarkStart w:id="3368" w:name="_Toc98882602"/>
      <w:bookmarkStart w:id="3369" w:name="_Toc105523138"/>
      <w:bookmarkStart w:id="3370" w:name="_Toc106130682"/>
      <w:bookmarkStart w:id="3371" w:name="_Toc113839833"/>
      <w:bookmarkStart w:id="3372" w:name="_Toc138758911"/>
      <w:r w:rsidRPr="00C37D2B">
        <w:t>8.6.6.2</w:t>
      </w:r>
      <w:r w:rsidRPr="00C37D2B">
        <w:tab/>
        <w:t>Successful Operation</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5A37FCD2" w14:textId="77777777" w:rsidR="005752DE" w:rsidRPr="00C37D2B" w:rsidRDefault="004A7868" w:rsidP="005752DE">
      <w:pPr>
        <w:pStyle w:val="TH"/>
      </w:pPr>
      <w:r w:rsidRPr="00C37D2B">
        <w:rPr>
          <w:noProof/>
        </w:rPr>
        <w:object w:dxaOrig="6609" w:dyaOrig="3031" w14:anchorId="3DDA2B2C">
          <v:shape id="_x0000_i1078" type="#_x0000_t75" alt="" style="width:330pt;height:151.5pt;mso-width-percent:0;mso-height-percent:0;mso-width-percent:0;mso-height-percent:0" o:ole="">
            <v:imagedata r:id="rId118" o:title=""/>
          </v:shape>
          <o:OLEObject Type="Embed" ProgID="Visio.Drawing.11" ShapeID="_x0000_i1078" DrawAspect="Content" ObjectID="_1749371895" r:id="rId119"/>
        </w:object>
      </w:r>
    </w:p>
    <w:p w14:paraId="30EAF01D" w14:textId="77777777" w:rsidR="005752DE" w:rsidRPr="00C37D2B" w:rsidRDefault="005752DE" w:rsidP="00675F90">
      <w:pPr>
        <w:pStyle w:val="TF0"/>
      </w:pPr>
      <w:r w:rsidRPr="00C37D2B">
        <w:t>Figure 8.6.6.2-1: SeNB initiated SeNB Release, successful operation.</w:t>
      </w:r>
    </w:p>
    <w:p w14:paraId="400A4A9F" w14:textId="77777777" w:rsidR="005752DE" w:rsidRPr="00C37D2B" w:rsidRDefault="005752DE" w:rsidP="005752DE">
      <w:pPr>
        <w:rPr>
          <w:lang w:eastAsia="zh-CN"/>
        </w:rPr>
      </w:pPr>
      <w:r w:rsidRPr="00C37D2B">
        <w:t>The SeNB initiates the procedure by sending the SENB RELEASE REQUIRED message to the MeNB.</w:t>
      </w:r>
    </w:p>
    <w:p w14:paraId="65DD978B" w14:textId="77777777" w:rsidR="005752DE" w:rsidRPr="00C37D2B" w:rsidRDefault="005752DE" w:rsidP="005752DE">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010B8AEA" w14:textId="77777777" w:rsidR="005752DE" w:rsidRPr="00C37D2B" w:rsidRDefault="005752DE" w:rsidP="005752DE">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32DCD733" w14:textId="77777777" w:rsidR="005752DE" w:rsidRPr="00C37D2B" w:rsidRDefault="005752DE" w:rsidP="00675F90">
      <w:pPr>
        <w:pStyle w:val="Heading4"/>
      </w:pPr>
      <w:bookmarkStart w:id="3373" w:name="_Toc20954263"/>
      <w:bookmarkStart w:id="3374" w:name="_Toc29902267"/>
      <w:bookmarkStart w:id="3375" w:name="_Toc29906271"/>
      <w:bookmarkStart w:id="3376" w:name="_Toc36550261"/>
      <w:bookmarkStart w:id="3377" w:name="_Toc45103989"/>
      <w:bookmarkStart w:id="3378" w:name="_Toc45227485"/>
      <w:bookmarkStart w:id="3379" w:name="_Toc45891299"/>
      <w:bookmarkStart w:id="3380" w:name="_Toc51763937"/>
      <w:bookmarkStart w:id="3381" w:name="_Toc56527936"/>
      <w:bookmarkStart w:id="3382" w:name="_Toc64381903"/>
      <w:bookmarkStart w:id="3383" w:name="_Toc66283478"/>
      <w:bookmarkStart w:id="3384" w:name="_Toc67910854"/>
      <w:bookmarkStart w:id="3385" w:name="_Toc73979632"/>
      <w:bookmarkStart w:id="3386" w:name="_Toc88650356"/>
      <w:bookmarkStart w:id="3387" w:name="_Toc97885483"/>
      <w:bookmarkStart w:id="3388" w:name="_Toc98882603"/>
      <w:bookmarkStart w:id="3389" w:name="_Toc105523139"/>
      <w:bookmarkStart w:id="3390" w:name="_Toc106130683"/>
      <w:bookmarkStart w:id="3391" w:name="_Toc113839834"/>
      <w:bookmarkStart w:id="3392" w:name="_Toc138758912"/>
      <w:r w:rsidRPr="00C37D2B">
        <w:t>8.6.6.3</w:t>
      </w:r>
      <w:r w:rsidRPr="00C37D2B">
        <w:tab/>
        <w:t>Unsuccessful Operation</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5D388F1A" w14:textId="77777777" w:rsidR="005752DE" w:rsidRPr="00C37D2B" w:rsidRDefault="005752DE" w:rsidP="005752DE">
      <w:pPr>
        <w:rPr>
          <w:lang w:eastAsia="zh-CN"/>
        </w:rPr>
      </w:pPr>
      <w:r w:rsidRPr="00C37D2B">
        <w:rPr>
          <w:lang w:eastAsia="zh-CN"/>
        </w:rPr>
        <w:t>Not applicable.</w:t>
      </w:r>
    </w:p>
    <w:p w14:paraId="5DD6BA0A" w14:textId="77777777" w:rsidR="005752DE" w:rsidRPr="00C37D2B" w:rsidRDefault="005752DE" w:rsidP="005752DE">
      <w:pPr>
        <w:pStyle w:val="Heading4"/>
      </w:pPr>
      <w:bookmarkStart w:id="3393" w:name="_Toc20954264"/>
      <w:bookmarkStart w:id="3394" w:name="_Toc29902268"/>
      <w:bookmarkStart w:id="3395" w:name="_Toc29906272"/>
      <w:bookmarkStart w:id="3396" w:name="_Toc36550262"/>
      <w:bookmarkStart w:id="3397" w:name="_Toc45103990"/>
      <w:bookmarkStart w:id="3398" w:name="_Toc45227486"/>
      <w:bookmarkStart w:id="3399" w:name="_Toc45891300"/>
      <w:bookmarkStart w:id="3400" w:name="_Toc51763938"/>
      <w:bookmarkStart w:id="3401" w:name="_Toc56527937"/>
      <w:bookmarkStart w:id="3402" w:name="_Toc64381904"/>
      <w:bookmarkStart w:id="3403" w:name="_Toc66283479"/>
      <w:bookmarkStart w:id="3404" w:name="_Toc67910855"/>
      <w:bookmarkStart w:id="3405" w:name="_Toc73979633"/>
      <w:bookmarkStart w:id="3406" w:name="_Toc88650357"/>
      <w:bookmarkStart w:id="3407" w:name="_Toc97885484"/>
      <w:bookmarkStart w:id="3408" w:name="_Toc98882604"/>
      <w:bookmarkStart w:id="3409" w:name="_Toc105523140"/>
      <w:bookmarkStart w:id="3410" w:name="_Toc106130684"/>
      <w:bookmarkStart w:id="3411" w:name="_Toc113839835"/>
      <w:bookmarkStart w:id="3412" w:name="_Toc138758913"/>
      <w:r w:rsidRPr="00C37D2B">
        <w:t>8.6.6.4</w:t>
      </w:r>
      <w:r w:rsidRPr="00C37D2B">
        <w:tab/>
        <w:t>Abnormal Conditions</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p>
    <w:p w14:paraId="11ABEED9" w14:textId="77777777" w:rsidR="005752DE" w:rsidRPr="00C37D2B" w:rsidRDefault="005752DE" w:rsidP="005752DE">
      <w:pPr>
        <w:rPr>
          <w:lang w:eastAsia="zh-CN"/>
        </w:rPr>
      </w:pPr>
      <w:r w:rsidRPr="00C37D2B">
        <w:t>Void.</w:t>
      </w:r>
    </w:p>
    <w:p w14:paraId="0BF6ACD0" w14:textId="77777777" w:rsidR="005752DE" w:rsidRPr="00C37D2B" w:rsidRDefault="005752DE" w:rsidP="005752DE">
      <w:pPr>
        <w:pStyle w:val="Heading3"/>
        <w:rPr>
          <w:lang w:eastAsia="zh-CN"/>
        </w:rPr>
      </w:pPr>
      <w:bookmarkStart w:id="3413" w:name="_Toc20954265"/>
      <w:bookmarkStart w:id="3414" w:name="_Toc29902269"/>
      <w:bookmarkStart w:id="3415" w:name="_Toc29906273"/>
      <w:bookmarkStart w:id="3416" w:name="_Toc36550263"/>
      <w:bookmarkStart w:id="3417" w:name="_Toc45103991"/>
      <w:bookmarkStart w:id="3418" w:name="_Toc45227487"/>
      <w:bookmarkStart w:id="3419" w:name="_Toc45891301"/>
      <w:bookmarkStart w:id="3420" w:name="_Toc51763939"/>
      <w:bookmarkStart w:id="3421" w:name="_Toc56527938"/>
      <w:bookmarkStart w:id="3422" w:name="_Toc64381905"/>
      <w:bookmarkStart w:id="3423" w:name="_Toc66283480"/>
      <w:bookmarkStart w:id="3424" w:name="_Toc67910856"/>
      <w:bookmarkStart w:id="3425" w:name="_Toc73979634"/>
      <w:bookmarkStart w:id="3426" w:name="_Toc88650358"/>
      <w:bookmarkStart w:id="3427" w:name="_Toc97885485"/>
      <w:bookmarkStart w:id="3428" w:name="_Toc98882605"/>
      <w:bookmarkStart w:id="3429" w:name="_Toc105523141"/>
      <w:bookmarkStart w:id="3430" w:name="_Toc106130685"/>
      <w:bookmarkStart w:id="3431" w:name="_Toc113839836"/>
      <w:bookmarkStart w:id="3432" w:name="_Toc138758914"/>
      <w:r w:rsidRPr="00C37D2B">
        <w:lastRenderedPageBreak/>
        <w:t>8.6.7</w:t>
      </w:r>
      <w:r w:rsidRPr="00C37D2B">
        <w:tab/>
        <w:t>SeNB Counter Check</w:t>
      </w:r>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115060F6" w14:textId="77777777" w:rsidR="005752DE" w:rsidRPr="00C37D2B" w:rsidRDefault="005752DE" w:rsidP="005752DE">
      <w:pPr>
        <w:pStyle w:val="Heading4"/>
        <w:rPr>
          <w:rFonts w:cs="Arial"/>
        </w:rPr>
      </w:pPr>
      <w:bookmarkStart w:id="3433" w:name="_Toc20954266"/>
      <w:bookmarkStart w:id="3434" w:name="_Toc29902270"/>
      <w:bookmarkStart w:id="3435" w:name="_Toc29906274"/>
      <w:bookmarkStart w:id="3436" w:name="_Toc36550264"/>
      <w:bookmarkStart w:id="3437" w:name="_Toc45103992"/>
      <w:bookmarkStart w:id="3438" w:name="_Toc45227488"/>
      <w:bookmarkStart w:id="3439" w:name="_Toc45891302"/>
      <w:bookmarkStart w:id="3440" w:name="_Toc51763940"/>
      <w:bookmarkStart w:id="3441" w:name="_Toc56527939"/>
      <w:bookmarkStart w:id="3442" w:name="_Toc64381906"/>
      <w:bookmarkStart w:id="3443" w:name="_Toc66283481"/>
      <w:bookmarkStart w:id="3444" w:name="_Toc67910857"/>
      <w:bookmarkStart w:id="3445" w:name="_Toc73979635"/>
      <w:bookmarkStart w:id="3446" w:name="_Toc88650359"/>
      <w:bookmarkStart w:id="3447" w:name="_Toc97885486"/>
      <w:bookmarkStart w:id="3448" w:name="_Toc98882606"/>
      <w:bookmarkStart w:id="3449" w:name="_Toc105523142"/>
      <w:bookmarkStart w:id="3450" w:name="_Toc106130686"/>
      <w:bookmarkStart w:id="3451" w:name="_Toc113839837"/>
      <w:bookmarkStart w:id="3452" w:name="_Toc138758915"/>
      <w:r w:rsidRPr="00C37D2B">
        <w:rPr>
          <w:rFonts w:cs="Arial"/>
        </w:rPr>
        <w:t>8.6.7.1</w:t>
      </w:r>
      <w:r w:rsidRPr="00C37D2B">
        <w:rPr>
          <w:rFonts w:cs="Arial"/>
        </w:rPr>
        <w:tab/>
        <w:t>General</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53A47616" w14:textId="77777777" w:rsidR="005752DE" w:rsidRPr="00C37D2B" w:rsidRDefault="005752DE" w:rsidP="005752DE">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67531716" w14:textId="77777777" w:rsidR="005752DE" w:rsidRPr="00C37D2B" w:rsidRDefault="005752DE" w:rsidP="005752DE">
      <w:r w:rsidRPr="00C37D2B">
        <w:t xml:space="preserve">The procedure uses </w:t>
      </w:r>
      <w:r w:rsidRPr="00C37D2B">
        <w:rPr>
          <w:lang w:eastAsia="zh-CN"/>
        </w:rPr>
        <w:t>UE-associated signalling</w:t>
      </w:r>
      <w:r w:rsidRPr="00C37D2B">
        <w:t>.</w:t>
      </w:r>
    </w:p>
    <w:p w14:paraId="79A992D0" w14:textId="77777777" w:rsidR="005752DE" w:rsidRPr="00C37D2B" w:rsidRDefault="005752DE" w:rsidP="005752DE">
      <w:pPr>
        <w:pStyle w:val="Heading4"/>
        <w:rPr>
          <w:rFonts w:cs="Arial"/>
        </w:rPr>
      </w:pPr>
      <w:bookmarkStart w:id="3453" w:name="_Toc20954267"/>
      <w:bookmarkStart w:id="3454" w:name="_Toc29902271"/>
      <w:bookmarkStart w:id="3455" w:name="_Toc29906275"/>
      <w:bookmarkStart w:id="3456" w:name="_Toc36550265"/>
      <w:bookmarkStart w:id="3457" w:name="_Toc45103993"/>
      <w:bookmarkStart w:id="3458" w:name="_Toc45227489"/>
      <w:bookmarkStart w:id="3459" w:name="_Toc45891303"/>
      <w:bookmarkStart w:id="3460" w:name="_Toc51763941"/>
      <w:bookmarkStart w:id="3461" w:name="_Toc56527940"/>
      <w:bookmarkStart w:id="3462" w:name="_Toc64381907"/>
      <w:bookmarkStart w:id="3463" w:name="_Toc66283482"/>
      <w:bookmarkStart w:id="3464" w:name="_Toc67910858"/>
      <w:bookmarkStart w:id="3465" w:name="_Toc73979636"/>
      <w:bookmarkStart w:id="3466" w:name="_Toc88650360"/>
      <w:bookmarkStart w:id="3467" w:name="_Toc97885487"/>
      <w:bookmarkStart w:id="3468" w:name="_Toc98882607"/>
      <w:bookmarkStart w:id="3469" w:name="_Toc105523143"/>
      <w:bookmarkStart w:id="3470" w:name="_Toc106130687"/>
      <w:bookmarkStart w:id="3471" w:name="_Toc113839838"/>
      <w:bookmarkStart w:id="3472" w:name="_Toc138758916"/>
      <w:r w:rsidRPr="00C37D2B">
        <w:rPr>
          <w:rFonts w:cs="Arial"/>
        </w:rPr>
        <w:t>8.6.7.2</w:t>
      </w:r>
      <w:r w:rsidRPr="00C37D2B">
        <w:rPr>
          <w:rFonts w:cs="Arial"/>
        </w:rPr>
        <w:tab/>
        <w:t>Successful Operation</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p>
    <w:p w14:paraId="79721E02" w14:textId="5FD15BB2" w:rsidR="005752DE" w:rsidRPr="00C37D2B" w:rsidRDefault="00D05676" w:rsidP="005752DE">
      <w:pPr>
        <w:pStyle w:val="TH"/>
        <w:rPr>
          <w:rFonts w:cs="Arial"/>
          <w:lang w:eastAsia="zh-CN"/>
        </w:rPr>
      </w:pPr>
      <w:r>
        <w:rPr>
          <w:noProof/>
        </w:rPr>
        <w:drawing>
          <wp:inline distT="0" distB="0" distL="0" distR="0" wp14:anchorId="46EE5C96" wp14:editId="1C400A21">
            <wp:extent cx="3996055" cy="1564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29F63B06" w14:textId="77777777" w:rsidR="005752DE" w:rsidRPr="00C37D2B" w:rsidRDefault="005752DE" w:rsidP="00675F90">
      <w:pPr>
        <w:pStyle w:val="TF0"/>
      </w:pPr>
      <w:r w:rsidRPr="00C37D2B">
        <w:t>Figure 8.6.7.2-1: SeNB Counter Check procedure, successful operation.</w:t>
      </w:r>
    </w:p>
    <w:p w14:paraId="6643183D" w14:textId="77777777" w:rsidR="005752DE" w:rsidRPr="00C37D2B" w:rsidRDefault="005752DE" w:rsidP="005752DE">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3705CBCE" w14:textId="77777777" w:rsidR="005752DE" w:rsidRPr="00C37D2B" w:rsidRDefault="005752DE" w:rsidP="005752DE">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74686A09" w14:textId="77777777" w:rsidR="005752DE" w:rsidRPr="00C37D2B" w:rsidRDefault="005752DE" w:rsidP="005752DE">
      <w:pPr>
        <w:pStyle w:val="Heading4"/>
        <w:rPr>
          <w:rFonts w:cs="Arial"/>
        </w:rPr>
      </w:pPr>
      <w:bookmarkStart w:id="3473" w:name="_Toc20954268"/>
      <w:bookmarkStart w:id="3474" w:name="_Toc29902272"/>
      <w:bookmarkStart w:id="3475" w:name="_Toc29906276"/>
      <w:bookmarkStart w:id="3476" w:name="_Toc36550266"/>
      <w:bookmarkStart w:id="3477" w:name="_Toc45103994"/>
      <w:bookmarkStart w:id="3478" w:name="_Toc45227490"/>
      <w:bookmarkStart w:id="3479" w:name="_Toc45891304"/>
      <w:bookmarkStart w:id="3480" w:name="_Toc51763942"/>
      <w:bookmarkStart w:id="3481" w:name="_Toc56527941"/>
      <w:bookmarkStart w:id="3482" w:name="_Toc64381908"/>
      <w:bookmarkStart w:id="3483" w:name="_Toc66283483"/>
      <w:bookmarkStart w:id="3484" w:name="_Toc67910859"/>
      <w:bookmarkStart w:id="3485" w:name="_Toc73979637"/>
      <w:bookmarkStart w:id="3486" w:name="_Toc88650361"/>
      <w:bookmarkStart w:id="3487" w:name="_Toc97885488"/>
      <w:bookmarkStart w:id="3488" w:name="_Toc98882608"/>
      <w:bookmarkStart w:id="3489" w:name="_Toc105523144"/>
      <w:bookmarkStart w:id="3490" w:name="_Toc106130688"/>
      <w:bookmarkStart w:id="3491" w:name="_Toc113839839"/>
      <w:bookmarkStart w:id="3492" w:name="_Toc138758917"/>
      <w:r w:rsidRPr="00C37D2B">
        <w:rPr>
          <w:rFonts w:cs="Arial"/>
        </w:rPr>
        <w:t>8.6.7.3</w:t>
      </w:r>
      <w:r w:rsidRPr="00C37D2B">
        <w:rPr>
          <w:rFonts w:cs="Arial"/>
        </w:rPr>
        <w:tab/>
        <w:t>Unsuccessful Operation</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64B8D10E" w14:textId="77777777" w:rsidR="005752DE" w:rsidRPr="00C37D2B" w:rsidRDefault="005752DE" w:rsidP="005752DE">
      <w:r w:rsidRPr="00C37D2B">
        <w:t>Not applicable.</w:t>
      </w:r>
    </w:p>
    <w:p w14:paraId="2138F49B" w14:textId="77777777" w:rsidR="005752DE" w:rsidRPr="00C37D2B" w:rsidRDefault="005752DE" w:rsidP="005752DE">
      <w:pPr>
        <w:pStyle w:val="Heading4"/>
        <w:rPr>
          <w:rFonts w:cs="Arial"/>
        </w:rPr>
      </w:pPr>
      <w:bookmarkStart w:id="3493" w:name="_Toc20954269"/>
      <w:bookmarkStart w:id="3494" w:name="_Toc29902273"/>
      <w:bookmarkStart w:id="3495" w:name="_Toc29906277"/>
      <w:bookmarkStart w:id="3496" w:name="_Toc36550267"/>
      <w:bookmarkStart w:id="3497" w:name="_Toc45103995"/>
      <w:bookmarkStart w:id="3498" w:name="_Toc45227491"/>
      <w:bookmarkStart w:id="3499" w:name="_Toc45891305"/>
      <w:bookmarkStart w:id="3500" w:name="_Toc51763943"/>
      <w:bookmarkStart w:id="3501" w:name="_Toc56527942"/>
      <w:bookmarkStart w:id="3502" w:name="_Toc64381909"/>
      <w:bookmarkStart w:id="3503" w:name="_Toc66283484"/>
      <w:bookmarkStart w:id="3504" w:name="_Toc67910860"/>
      <w:bookmarkStart w:id="3505" w:name="_Toc73979638"/>
      <w:bookmarkStart w:id="3506" w:name="_Toc88650362"/>
      <w:bookmarkStart w:id="3507" w:name="_Toc97885489"/>
      <w:bookmarkStart w:id="3508" w:name="_Toc98882609"/>
      <w:bookmarkStart w:id="3509" w:name="_Toc105523145"/>
      <w:bookmarkStart w:id="3510" w:name="_Toc106130689"/>
      <w:bookmarkStart w:id="3511" w:name="_Toc113839840"/>
      <w:bookmarkStart w:id="3512" w:name="_Toc138758918"/>
      <w:r w:rsidRPr="00C37D2B">
        <w:rPr>
          <w:rFonts w:cs="Arial"/>
        </w:rPr>
        <w:t>8.6.7.4</w:t>
      </w:r>
      <w:r w:rsidRPr="00C37D2B">
        <w:rPr>
          <w:rFonts w:cs="Arial"/>
        </w:rPr>
        <w:tab/>
        <w:t>Abnormal Conditions</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210CB514" w14:textId="77777777" w:rsidR="005752DE" w:rsidRPr="00C37D2B" w:rsidRDefault="005752DE" w:rsidP="005752DE">
      <w:r w:rsidRPr="00C37D2B">
        <w:t>Not applicable.</w:t>
      </w:r>
    </w:p>
    <w:p w14:paraId="7F8B80C6" w14:textId="77777777" w:rsidR="00A73CF6" w:rsidRPr="00C37D2B" w:rsidRDefault="00CA6E98" w:rsidP="00A73CF6">
      <w:pPr>
        <w:pStyle w:val="Heading2"/>
      </w:pPr>
      <w:bookmarkStart w:id="3513" w:name="_Toc20954270"/>
      <w:bookmarkStart w:id="3514" w:name="_Toc29902274"/>
      <w:bookmarkStart w:id="3515" w:name="_Toc29906278"/>
      <w:bookmarkStart w:id="3516" w:name="_Toc36550268"/>
      <w:bookmarkStart w:id="3517" w:name="_Toc45103996"/>
      <w:bookmarkStart w:id="3518" w:name="_Toc45227492"/>
      <w:bookmarkStart w:id="3519" w:name="_Toc45891306"/>
      <w:bookmarkStart w:id="3520" w:name="_Toc51763944"/>
      <w:bookmarkStart w:id="3521" w:name="_Toc56527943"/>
      <w:bookmarkStart w:id="3522" w:name="_Toc64381910"/>
      <w:bookmarkStart w:id="3523" w:name="_Toc66283485"/>
      <w:bookmarkStart w:id="3524" w:name="_Toc67910861"/>
      <w:bookmarkStart w:id="3525" w:name="_Toc73979639"/>
      <w:bookmarkStart w:id="3526" w:name="_Toc88650363"/>
      <w:bookmarkStart w:id="3527" w:name="_Toc97885490"/>
      <w:bookmarkStart w:id="3528" w:name="_Toc98882610"/>
      <w:bookmarkStart w:id="3529" w:name="_Toc105523146"/>
      <w:bookmarkStart w:id="3530" w:name="_Toc106130690"/>
      <w:bookmarkStart w:id="3531" w:name="_Toc113839841"/>
      <w:bookmarkStart w:id="3532" w:name="_Toc138758919"/>
      <w:r w:rsidRPr="00C37D2B">
        <w:t>8.7</w:t>
      </w:r>
      <w:r w:rsidR="00A73CF6" w:rsidRPr="00C37D2B">
        <w:tab/>
        <w:t>Procedures for E-UTRAN-NR Dual Connectivity</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25D83B32" w14:textId="77777777" w:rsidR="00A73CF6" w:rsidRPr="00C37D2B" w:rsidRDefault="00CA6E98" w:rsidP="00A73CF6">
      <w:pPr>
        <w:pStyle w:val="Heading3"/>
      </w:pPr>
      <w:bookmarkStart w:id="3533" w:name="_Toc20954271"/>
      <w:bookmarkStart w:id="3534" w:name="_Toc29902275"/>
      <w:bookmarkStart w:id="3535" w:name="_Toc29906279"/>
      <w:bookmarkStart w:id="3536" w:name="_Toc36550269"/>
      <w:bookmarkStart w:id="3537" w:name="_Toc45103997"/>
      <w:bookmarkStart w:id="3538" w:name="_Toc45227493"/>
      <w:bookmarkStart w:id="3539" w:name="_Toc45891307"/>
      <w:bookmarkStart w:id="3540" w:name="_Toc51763945"/>
      <w:bookmarkStart w:id="3541" w:name="_Toc56527944"/>
      <w:bookmarkStart w:id="3542" w:name="_Toc64381911"/>
      <w:bookmarkStart w:id="3543" w:name="_Toc66283486"/>
      <w:bookmarkStart w:id="3544" w:name="_Toc67910862"/>
      <w:bookmarkStart w:id="3545" w:name="_Toc73979640"/>
      <w:bookmarkStart w:id="3546" w:name="_Toc88650364"/>
      <w:bookmarkStart w:id="3547" w:name="_Toc97885491"/>
      <w:bookmarkStart w:id="3548" w:name="_Toc98882611"/>
      <w:bookmarkStart w:id="3549" w:name="_Toc105523147"/>
      <w:bookmarkStart w:id="3550" w:name="_Toc106130691"/>
      <w:bookmarkStart w:id="3551" w:name="_Toc113839842"/>
      <w:bookmarkStart w:id="3552" w:name="_Toc138758920"/>
      <w:r w:rsidRPr="00C37D2B">
        <w:t>8.7</w:t>
      </w:r>
      <w:r w:rsidR="00A73CF6" w:rsidRPr="00C37D2B">
        <w:t>.1</w:t>
      </w:r>
      <w:r w:rsidR="00A73CF6" w:rsidRPr="00C37D2B">
        <w:tab/>
        <w:t>EN-DC X2 Setup</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7363AC07" w14:textId="77777777" w:rsidR="00A73CF6" w:rsidRPr="00C37D2B" w:rsidRDefault="00CA6E98" w:rsidP="00A73CF6">
      <w:pPr>
        <w:pStyle w:val="Heading4"/>
      </w:pPr>
      <w:bookmarkStart w:id="3553" w:name="_Toc20954272"/>
      <w:bookmarkStart w:id="3554" w:name="_Toc29902276"/>
      <w:bookmarkStart w:id="3555" w:name="_Toc29906280"/>
      <w:bookmarkStart w:id="3556" w:name="_Toc36550270"/>
      <w:bookmarkStart w:id="3557" w:name="_Toc45103998"/>
      <w:bookmarkStart w:id="3558" w:name="_Toc45227494"/>
      <w:bookmarkStart w:id="3559" w:name="_Toc45891308"/>
      <w:bookmarkStart w:id="3560" w:name="_Toc51763946"/>
      <w:bookmarkStart w:id="3561" w:name="_Toc56527945"/>
      <w:bookmarkStart w:id="3562" w:name="_Toc64381912"/>
      <w:bookmarkStart w:id="3563" w:name="_Toc66283487"/>
      <w:bookmarkStart w:id="3564" w:name="_Toc67910863"/>
      <w:bookmarkStart w:id="3565" w:name="_Toc73979641"/>
      <w:bookmarkStart w:id="3566" w:name="_Toc88650365"/>
      <w:bookmarkStart w:id="3567" w:name="_Toc97885492"/>
      <w:bookmarkStart w:id="3568" w:name="_Toc98882612"/>
      <w:bookmarkStart w:id="3569" w:name="_Toc105523148"/>
      <w:bookmarkStart w:id="3570" w:name="_Toc106130692"/>
      <w:bookmarkStart w:id="3571" w:name="_Toc113839843"/>
      <w:bookmarkStart w:id="3572" w:name="_Toc138758921"/>
      <w:r w:rsidRPr="00C37D2B">
        <w:t>8.7</w:t>
      </w:r>
      <w:r w:rsidR="00A73CF6" w:rsidRPr="00C37D2B">
        <w:t>.1.1</w:t>
      </w:r>
      <w:r w:rsidR="00A73CF6" w:rsidRPr="00C37D2B">
        <w:tab/>
        <w:t>General</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51CB7197" w14:textId="77777777" w:rsidR="00A73CF6" w:rsidRPr="00C37D2B" w:rsidRDefault="00A73CF6" w:rsidP="00A73CF6">
      <w:r w:rsidRPr="00C37D2B">
        <w:t xml:space="preserve">The purpose of the </w:t>
      </w:r>
      <w:bookmarkStart w:id="3573" w:name="OLE_LINK57"/>
      <w:r w:rsidRPr="00C37D2B">
        <w:t xml:space="preserve">EN-DC </w:t>
      </w:r>
      <w:bookmarkEnd w:id="3573"/>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04D1A12D" w14:textId="77777777" w:rsidR="00CC4B86" w:rsidRDefault="0012145F" w:rsidP="00CC4B86">
      <w:pPr>
        <w:pStyle w:val="NO"/>
        <w:rPr>
          <w:rFonts w:eastAsia="Yu Mincho"/>
          <w:lang w:eastAsia="en-US"/>
        </w:rPr>
      </w:pPr>
      <w:r w:rsidRPr="00C37D2B">
        <w:rPr>
          <w:rFonts w:eastAsia="Yu Mincho"/>
        </w:rPr>
        <w:t>NOTE</w:t>
      </w:r>
      <w:r w:rsidR="00B96A38">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7920DD5D" w14:textId="77777777" w:rsidR="0012145F" w:rsidRPr="00C37D2B" w:rsidRDefault="00CC4B86" w:rsidP="00CC4B86">
      <w:pPr>
        <w:pStyle w:val="NO"/>
        <w:rPr>
          <w:rFonts w:eastAsia="Yu Mincho"/>
        </w:rPr>
      </w:pPr>
      <w:r>
        <w:rPr>
          <w:rFonts w:eastAsia="Yu Mincho"/>
          <w:lang w:val="en-US" w:eastAsia="zh-CN"/>
        </w:rPr>
        <w:t>NOTE</w:t>
      </w:r>
      <w:r w:rsidR="00B96A38">
        <w:rPr>
          <w:rFonts w:eastAsia="Yu Mincho"/>
          <w:lang w:val="en-US" w:eastAsia="zh-CN"/>
        </w:rPr>
        <w:t xml:space="preserve"> 2</w:t>
      </w:r>
      <w:r>
        <w:rPr>
          <w:rFonts w:eastAsia="Yu Mincho"/>
          <w:lang w:val="en-US" w:eastAsia="zh-CN"/>
        </w:rPr>
        <w:t>:</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7CD92474"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31587718" w14:textId="77777777" w:rsidR="00A73CF6" w:rsidRPr="00C37D2B" w:rsidRDefault="00CA6E98" w:rsidP="00A73CF6">
      <w:pPr>
        <w:pStyle w:val="Heading4"/>
      </w:pPr>
      <w:bookmarkStart w:id="3574" w:name="_Toc20954273"/>
      <w:bookmarkStart w:id="3575" w:name="_Toc29902277"/>
      <w:bookmarkStart w:id="3576" w:name="_Toc29906281"/>
      <w:bookmarkStart w:id="3577" w:name="_Toc36550271"/>
      <w:bookmarkStart w:id="3578" w:name="_Toc45103999"/>
      <w:bookmarkStart w:id="3579" w:name="_Toc45227495"/>
      <w:bookmarkStart w:id="3580" w:name="_Toc45891309"/>
      <w:bookmarkStart w:id="3581" w:name="_Toc51763947"/>
      <w:bookmarkStart w:id="3582" w:name="_Toc56527946"/>
      <w:bookmarkStart w:id="3583" w:name="_Toc64381913"/>
      <w:bookmarkStart w:id="3584" w:name="_Toc66283488"/>
      <w:bookmarkStart w:id="3585" w:name="_Toc67910864"/>
      <w:bookmarkStart w:id="3586" w:name="_Toc73979642"/>
      <w:bookmarkStart w:id="3587" w:name="_Toc88650366"/>
      <w:bookmarkStart w:id="3588" w:name="_Toc97885493"/>
      <w:bookmarkStart w:id="3589" w:name="_Toc98882613"/>
      <w:bookmarkStart w:id="3590" w:name="_Toc105523149"/>
      <w:bookmarkStart w:id="3591" w:name="_Toc106130693"/>
      <w:bookmarkStart w:id="3592" w:name="_Toc113839844"/>
      <w:bookmarkStart w:id="3593" w:name="_Toc138758922"/>
      <w:r w:rsidRPr="00C37D2B">
        <w:lastRenderedPageBreak/>
        <w:t>8.7</w:t>
      </w:r>
      <w:r w:rsidR="00A73CF6" w:rsidRPr="00C37D2B">
        <w:t>.1.2</w:t>
      </w:r>
      <w:r w:rsidR="00A73CF6" w:rsidRPr="00C37D2B">
        <w:tab/>
        <w:t>Successful Operation</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p>
    <w:bookmarkStart w:id="3594" w:name="_MON_1599568731"/>
    <w:bookmarkEnd w:id="3594"/>
    <w:p w14:paraId="29DD9E6D" w14:textId="77777777" w:rsidR="00A73CF6" w:rsidRPr="00C37D2B" w:rsidRDefault="004A7868" w:rsidP="00A73CF6">
      <w:pPr>
        <w:pStyle w:val="TH"/>
      </w:pPr>
      <w:r w:rsidRPr="00C37D2B">
        <w:rPr>
          <w:noProof/>
        </w:rPr>
        <w:object w:dxaOrig="5673" w:dyaOrig="2355" w14:anchorId="28C6B73F">
          <v:shape id="_x0000_i1079" type="#_x0000_t75" alt="" style="width:282pt;height:118.5pt;mso-width-percent:0;mso-height-percent:0;mso-width-percent:0;mso-height-percent:0" o:ole="">
            <v:imagedata r:id="rId121" o:title=""/>
          </v:shape>
          <o:OLEObject Type="Embed" ProgID="Word.Picture.8" ShapeID="_x0000_i1079" DrawAspect="Content" ObjectID="_1749371896" r:id="rId122"/>
        </w:object>
      </w:r>
    </w:p>
    <w:p w14:paraId="361372BF" w14:textId="77777777" w:rsidR="00A73CF6" w:rsidRPr="00C37D2B" w:rsidRDefault="00A73CF6" w:rsidP="00675F90">
      <w:pPr>
        <w:pStyle w:val="TF0"/>
      </w:pPr>
      <w:r w:rsidRPr="00C37D2B">
        <w:t xml:space="preserve">Figure </w:t>
      </w:r>
      <w:r w:rsidR="00CA6E98" w:rsidRPr="00C37D2B">
        <w:t>8.7</w:t>
      </w:r>
      <w:r w:rsidRPr="00C37D2B">
        <w:t>.1.2-1: eNB Initiated EN-DC X2 Setup, successful operation</w:t>
      </w:r>
    </w:p>
    <w:bookmarkStart w:id="3595" w:name="_MON_1599544121"/>
    <w:bookmarkEnd w:id="3595"/>
    <w:p w14:paraId="2325D73D" w14:textId="77777777" w:rsidR="00A73CF6" w:rsidRPr="00C37D2B" w:rsidRDefault="004A7868" w:rsidP="00A73CF6">
      <w:pPr>
        <w:pStyle w:val="TH"/>
      </w:pPr>
      <w:r w:rsidRPr="00C37D2B">
        <w:rPr>
          <w:noProof/>
        </w:rPr>
        <w:object w:dxaOrig="5673" w:dyaOrig="2355" w14:anchorId="2F5F6759">
          <v:shape id="_x0000_i1080" type="#_x0000_t75" alt="" style="width:282pt;height:118.5pt;mso-width-percent:0;mso-height-percent:0;mso-width-percent:0;mso-height-percent:0" o:ole="">
            <v:imagedata r:id="rId123" o:title=""/>
          </v:shape>
          <o:OLEObject Type="Embed" ProgID="Word.Picture.8" ShapeID="_x0000_i1080" DrawAspect="Content" ObjectID="_1749371897" r:id="rId124"/>
        </w:object>
      </w:r>
    </w:p>
    <w:p w14:paraId="7DBF0E6E" w14:textId="77777777" w:rsidR="00A73CF6" w:rsidRPr="00C37D2B" w:rsidRDefault="00A73CF6" w:rsidP="00675F90">
      <w:pPr>
        <w:pStyle w:val="TF0"/>
      </w:pPr>
      <w:r w:rsidRPr="00C37D2B">
        <w:t xml:space="preserve">Figure </w:t>
      </w:r>
      <w:r w:rsidR="00CA6E98" w:rsidRPr="00C37D2B">
        <w:t>8.7</w:t>
      </w:r>
      <w:r w:rsidRPr="00C37D2B">
        <w:t>.1.2-2: en-gNB Initiated EN-DC X2 Setup, successful operation</w:t>
      </w:r>
    </w:p>
    <w:p w14:paraId="259998E9" w14:textId="77777777" w:rsidR="0012145F" w:rsidRPr="00C37D2B" w:rsidRDefault="0012145F" w:rsidP="0012145F">
      <w:pPr>
        <w:rPr>
          <w:rFonts w:eastAsia="SimSun"/>
        </w:rPr>
      </w:pPr>
      <w:bookmarkStart w:id="3596"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w:t>
      </w:r>
      <w:r w:rsidR="00083D90" w:rsidRPr="00C37D2B">
        <w:t xml:space="preserve"> </w:t>
      </w:r>
      <w:r w:rsidR="00083D90" w:rsidRPr="00C37D2B">
        <w:rPr>
          <w:lang w:eastAsia="zh-CN"/>
        </w:rPr>
        <w:t xml:space="preserve">In the current version of this specification an eNB shall not include the </w:t>
      </w:r>
      <w:r w:rsidR="00083D90" w:rsidRPr="00C37D2B">
        <w:rPr>
          <w:i/>
        </w:rPr>
        <w:t>Interface Instance Indication</w:t>
      </w:r>
      <w:r w:rsidR="00083D90" w:rsidRPr="00C37D2B">
        <w:t xml:space="preserve"> IE</w:t>
      </w:r>
      <w:r w:rsidR="00083D90" w:rsidRPr="00C37D2B">
        <w:rPr>
          <w:lang w:eastAsia="zh-CN"/>
        </w:rPr>
        <w:t xml:space="preserve"> in the </w:t>
      </w:r>
      <w:r w:rsidR="00083D90" w:rsidRPr="00C37D2B">
        <w:rPr>
          <w:i/>
          <w:lang w:eastAsia="zh-CN"/>
        </w:rPr>
        <w:t>Initiating NodeType</w:t>
      </w:r>
      <w:r w:rsidR="00083D90" w:rsidRPr="00C37D2B">
        <w:rPr>
          <w:lang w:eastAsia="zh-CN"/>
        </w:rPr>
        <w:t xml:space="preserve"> IE in the </w:t>
      </w:r>
      <w:r w:rsidR="00083D90" w:rsidRPr="00C37D2B">
        <w:t>EN-DC X2 SETUP REQUEST message</w:t>
      </w:r>
      <w:r w:rsidR="00083D90" w:rsidRPr="00C37D2B">
        <w:rPr>
          <w:lang w:eastAsia="zh-CN"/>
        </w:rPr>
        <w:t>.</w:t>
      </w:r>
    </w:p>
    <w:p w14:paraId="108BDB5E" w14:textId="77777777" w:rsidR="004C3625" w:rsidRPr="00A94B03"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rFonts w:eastAsia="SimSun"/>
          <w:snapToGrid w:val="0"/>
          <w:lang w:val="en-US"/>
        </w:rPr>
        <w:t xml:space="preserve">The receiving </w:t>
      </w:r>
      <w:r>
        <w:rPr>
          <w:rFonts w:eastAsia="SimSun"/>
          <w:snapToGrid w:val="0"/>
          <w:lang w:val="en-US"/>
        </w:rPr>
        <w:t>node</w:t>
      </w:r>
      <w:r w:rsidRPr="00FD0425">
        <w:rPr>
          <w:rFonts w:eastAsia="SimSun"/>
          <w:snapToGrid w:val="0"/>
          <w:lang w:val="en-US"/>
        </w:rPr>
        <w:t xml:space="preserve"> shall consider the received </w:t>
      </w:r>
      <w:r w:rsidRPr="00F844D4">
        <w:rPr>
          <w:i/>
          <w:iCs/>
          <w:lang w:eastAsia="ja-JP"/>
        </w:rPr>
        <w:t>SFN Offset</w:t>
      </w:r>
      <w:r>
        <w:t xml:space="preserve"> IE </w:t>
      </w:r>
      <w:r w:rsidRPr="00FD0425">
        <w:rPr>
          <w:rFonts w:eastAsia="SimSun"/>
          <w:snapToGrid w:val="0"/>
          <w:lang w:val="en-US"/>
        </w:rPr>
        <w:t>content valid until reception of an update of the IE for the same cell(s).</w:t>
      </w:r>
    </w:p>
    <w:p w14:paraId="606B6BE1" w14:textId="77777777" w:rsidR="00A73CF6" w:rsidRPr="00C37D2B" w:rsidRDefault="00A73CF6" w:rsidP="00A73CF6">
      <w:pPr>
        <w:rPr>
          <w:b/>
          <w:lang w:eastAsia="zh-CN"/>
        </w:rPr>
      </w:pPr>
      <w:r w:rsidRPr="00C37D2B">
        <w:rPr>
          <w:b/>
          <w:lang w:eastAsia="zh-CN"/>
        </w:rPr>
        <w:t>eNB initiated EN-DC X2 Setup:</w:t>
      </w:r>
    </w:p>
    <w:p w14:paraId="14168290" w14:textId="77777777" w:rsidR="00A73CF6" w:rsidRPr="00C37D2B" w:rsidRDefault="00A73CF6" w:rsidP="00A73CF6">
      <w:r w:rsidRPr="00C37D2B">
        <w:t xml:space="preserve">An eNB initiates the procedure by sending the EN-DC X2 SETUP REQUEST message to a candidate en-gNB. The candidate en-gNB replies with the EN-DC X2 SETUP RESPONSE message. </w:t>
      </w:r>
      <w:r w:rsidR="00C076A1" w:rsidRPr="00C37D2B">
        <w:t>The initiating eNB shall transfer the complete list of its served cells to the candidate en-gNB. The candidate en-gNB shall reply with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according to the received information in </w:t>
      </w:r>
      <w:r w:rsidR="009C5692" w:rsidRPr="00C37D2B">
        <w:rPr>
          <w:i/>
        </w:rPr>
        <w:t xml:space="preserve">Cell and Capacity Assistance Information </w:t>
      </w:r>
      <w:r w:rsidR="009C5692" w:rsidRPr="00C37D2B">
        <w:t>IE in EN-DC X2 SETUP REQUEST message</w:t>
      </w:r>
      <w:r w:rsidR="00C076A1" w:rsidRPr="00C37D2B">
        <w:t>.</w:t>
      </w:r>
      <w:r w:rsidR="000C46EE" w:rsidRPr="00C37D2B">
        <w:t xml:space="preserve"> If Supplementary Uplink is configured at the candidate en-gNB, the candidate en-gNB shall include in the EN-DC X2 SETUP RESPONSE message the </w:t>
      </w:r>
      <w:r w:rsidR="000C46EE" w:rsidRPr="00C37D2B">
        <w:rPr>
          <w:i/>
        </w:rPr>
        <w:t>SUL Information</w:t>
      </w:r>
      <w:r w:rsidR="000C46EE" w:rsidRPr="00C37D2B">
        <w:t xml:space="preserve"> IE and the </w:t>
      </w:r>
      <w:r w:rsidR="000C46EE" w:rsidRPr="00C37D2B">
        <w:rPr>
          <w:rFonts w:cs="Arial"/>
          <w:bCs/>
          <w:i/>
          <w:lang w:eastAsia="ja-JP"/>
        </w:rPr>
        <w:t>Supported SUL band List</w:t>
      </w:r>
      <w:r w:rsidR="000C46EE" w:rsidRPr="00C37D2B">
        <w:t xml:space="preserve"> IE for each served cell where supplementary uplink is configured.</w:t>
      </w:r>
    </w:p>
    <w:p w14:paraId="3E9B9066" w14:textId="77777777" w:rsidR="00870283" w:rsidRPr="00C37D2B" w:rsidRDefault="00870283" w:rsidP="00870283">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002652D7" w:rsidRPr="00C37D2B">
        <w:t xml:space="preserve">should take this into account for cell-level resource coordination with the eNB. </w:t>
      </w:r>
      <w:r w:rsidRPr="00C37D2B">
        <w:t xml:space="preserve">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0FF7AD5" w14:textId="77777777" w:rsidR="009C5692" w:rsidRPr="00C37D2B" w:rsidRDefault="00870283" w:rsidP="009C5692">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14183F28" w14:textId="77777777" w:rsidR="00AF7CB6" w:rsidRPr="00C37D2B" w:rsidRDefault="009C5692" w:rsidP="00AF7CB6">
      <w:pPr>
        <w:rPr>
          <w:snapToGrid w:val="0"/>
        </w:rPr>
      </w:pPr>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w:t>
      </w:r>
      <w:bookmarkStart w:id="3597" w:name="OLE_LINK179"/>
      <w:bookmarkStart w:id="3598" w:name="OLE_LINK180"/>
      <w:r w:rsidRPr="00C37D2B">
        <w:t xml:space="preserve">EN-DC X2 </w:t>
      </w:r>
      <w:bookmarkEnd w:id="3597"/>
      <w:bookmarkEnd w:id="3598"/>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013BAC17" w14:textId="77777777" w:rsidR="00AF7CB6" w:rsidRPr="00C37D2B" w:rsidRDefault="00AF7CB6" w:rsidP="00AF7CB6">
      <w:pPr>
        <w:rPr>
          <w:rFonts w:eastAsia="SimSun"/>
          <w:lang w:eastAsia="zh-CN"/>
        </w:rPr>
      </w:pPr>
      <w:r w:rsidRPr="00C37D2B">
        <w:rPr>
          <w:snapToGrid w:val="0"/>
        </w:rPr>
        <w:lastRenderedPageBreak/>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69459790" w14:textId="77777777" w:rsidR="00870283" w:rsidRPr="004C3759" w:rsidRDefault="00AF7CB6" w:rsidP="00870283">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3596"/>
    <w:p w14:paraId="2DD46BC5"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49373E8E"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X2 SETUP REQUEST message, </w:t>
      </w:r>
      <w:r w:rsidR="00224BFB">
        <w:rPr>
          <w:rFonts w:eastAsia="SimSun"/>
          <w:lang w:eastAsia="zh-CN"/>
        </w:rPr>
        <w:t xml:space="preserve">the </w:t>
      </w:r>
      <w:r>
        <w:rPr>
          <w:rFonts w:eastAsia="SimSun"/>
          <w:lang w:eastAsia="zh-CN"/>
        </w:rPr>
        <w:t>en-gNB may use this information for neighbour NR cell’s CSI-RS measurement.</w:t>
      </w:r>
    </w:p>
    <w:p w14:paraId="6767AD31"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IE is contained in the EN-DC X2 SETUP REQUEST message, the en-gNB may use this information for neighbour NR cell’s CSI-RS measurement.</w:t>
      </w:r>
    </w:p>
    <w:p w14:paraId="0F6C2851" w14:textId="77777777" w:rsidR="009776C8"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EN-DC SETUP RESPONSE</w:t>
      </w:r>
      <w:r>
        <w:t xml:space="preserve"> message</w:t>
      </w:r>
      <w:r>
        <w:rPr>
          <w:rFonts w:eastAsia="SimSun"/>
        </w:rPr>
        <w:t>.</w:t>
      </w:r>
    </w:p>
    <w:p w14:paraId="43535409"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6ECBC857" w14:textId="77777777" w:rsidR="00815579" w:rsidRPr="003D752E" w:rsidRDefault="00815579" w:rsidP="00815579">
      <w:pPr>
        <w:rPr>
          <w:b/>
        </w:rPr>
      </w:pPr>
      <w:r w:rsidRPr="003D752E">
        <w:rPr>
          <w:b/>
        </w:rPr>
        <w:t>Interaction with the eNB Configuration Update procedure:</w:t>
      </w:r>
    </w:p>
    <w:p w14:paraId="1AD1A11A"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Bs by triggering the eNB Configuration Update procedure.</w:t>
      </w:r>
    </w:p>
    <w:p w14:paraId="771E20B5" w14:textId="77777777" w:rsidR="00815579" w:rsidRPr="003D752E" w:rsidRDefault="00815579" w:rsidP="00815579">
      <w:pPr>
        <w:rPr>
          <w:b/>
        </w:rPr>
      </w:pPr>
      <w:r w:rsidRPr="003D752E">
        <w:rPr>
          <w:b/>
        </w:rPr>
        <w:t>Interaction with the EN-DC Configuration Update procedure:</w:t>
      </w:r>
    </w:p>
    <w:p w14:paraId="59D9BDC8" w14:textId="77777777" w:rsidR="00815579" w:rsidRPr="003D752E" w:rsidRDefault="00815579" w:rsidP="00815579">
      <w:pPr>
        <w:rPr>
          <w:rFonts w:eastAsia="SimSun"/>
          <w:lang w:eastAsia="zh-C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gNBs by triggering the EN-DC Configuration Update procedure.</w:t>
      </w:r>
    </w:p>
    <w:p w14:paraId="11528F94" w14:textId="77777777" w:rsidR="00A73CF6" w:rsidRPr="00EE5530" w:rsidRDefault="00A73CF6" w:rsidP="00A73CF6">
      <w:pPr>
        <w:rPr>
          <w:lang w:val="sv-SE"/>
        </w:rPr>
      </w:pPr>
      <w:r w:rsidRPr="00EE5530">
        <w:rPr>
          <w:b/>
          <w:lang w:val="sv-SE" w:eastAsia="zh-CN"/>
        </w:rPr>
        <w:t>en-gNB initiated EN-DC X2 Setup:</w:t>
      </w:r>
    </w:p>
    <w:p w14:paraId="275AE627" w14:textId="77777777" w:rsidR="00A73CF6" w:rsidRPr="00C37D2B" w:rsidRDefault="00A73CF6" w:rsidP="00A73CF6">
      <w:r w:rsidRPr="00C37D2B">
        <w:t xml:space="preserve">An en-gNB initiates the procedure by sending the EN-DC X2 SETUP REQUEST message to a candidate eNB. The candidate eNB replies with the EN-DC X2 SETUP RESPONSE message. </w:t>
      </w:r>
      <w:r w:rsidR="00C076A1" w:rsidRPr="00C37D2B">
        <w:t>The initiating en-gNB shall transfer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in the EN-DC X2 SETUP REQUEST message</w:t>
      </w:r>
      <w:r w:rsidR="00C076A1" w:rsidRPr="00C37D2B">
        <w:t xml:space="preserve"> to the candidate eNB. The candidate eNB shall reply with the complete list of its served cells.</w:t>
      </w:r>
    </w:p>
    <w:p w14:paraId="653C2149" w14:textId="77777777" w:rsidR="000C46EE" w:rsidRPr="00C37D2B" w:rsidRDefault="000C46EE" w:rsidP="00A73CF6">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4ED5D36C" w14:textId="77777777" w:rsidR="002652D7" w:rsidRPr="00C37D2B" w:rsidRDefault="002652D7" w:rsidP="00A73CF6">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C1CB145" w14:textId="77777777" w:rsidR="009C5692" w:rsidRPr="00C37D2B" w:rsidRDefault="009C5692" w:rsidP="009C5692">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73C99881" w14:textId="77777777" w:rsidR="009C5692" w:rsidRDefault="009C5692" w:rsidP="009C5692">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00473899" w:rsidRPr="00473899">
        <w:t xml:space="preserve">store the collected information to be used for future </w:t>
      </w:r>
      <w:r w:rsidRPr="00C37D2B">
        <w:t>interface management</w:t>
      </w:r>
      <w:r w:rsidRPr="00C37D2B">
        <w:rPr>
          <w:rFonts w:eastAsia="MS Mincho"/>
        </w:rPr>
        <w:t>.</w:t>
      </w:r>
    </w:p>
    <w:p w14:paraId="17EC7132" w14:textId="77777777" w:rsidR="0091211B" w:rsidRDefault="0091211B" w:rsidP="0091211B">
      <w:pPr>
        <w:rPr>
          <w:rFonts w:eastAsia="SimSun"/>
          <w:lang w:val="en-US" w:eastAsia="zh-CN"/>
        </w:rPr>
      </w:pPr>
      <w:r>
        <w:rPr>
          <w:snapToGrid w:val="0"/>
        </w:rPr>
        <w:t xml:space="preserve">If the EN-DC X2 SETUP REQUEST 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the receiving e</w:t>
      </w:r>
      <w:r>
        <w:rPr>
          <w:rFonts w:eastAsia="SimSun" w:hint="eastAsia"/>
          <w:snapToGrid w:val="0"/>
          <w:lang w:val="en-US" w:eastAsia="zh-CN"/>
        </w:rPr>
        <w:t>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64BF4708" w14:textId="77777777" w:rsidR="0091211B" w:rsidRPr="00C37D2B" w:rsidRDefault="0091211B" w:rsidP="0091211B">
      <w:r>
        <w:rPr>
          <w:snapToGrid w:val="0"/>
        </w:rPr>
        <w:t xml:space="preserve">If the EN-DC X2 SETUP </w:t>
      </w:r>
      <w:r>
        <w:rPr>
          <w:rFonts w:eastAsia="SimSun" w:hint="eastAsia"/>
          <w:snapToGrid w:val="0"/>
          <w:lang w:val="en-US" w:eastAsia="zh-CN"/>
        </w:rPr>
        <w:t xml:space="preserve">RESPONSE </w:t>
      </w:r>
      <w:r>
        <w:rPr>
          <w:snapToGrid w:val="0"/>
        </w:rPr>
        <w:t xml:space="preserve">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xml:space="preserve">, the receiving </w:t>
      </w:r>
      <w:r>
        <w:rPr>
          <w:rFonts w:eastAsia="SimSun" w:hint="eastAsia"/>
          <w:snapToGrid w:val="0"/>
          <w:lang w:val="en-US" w:eastAsia="zh-CN"/>
        </w:rPr>
        <w:t>en-g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1914DCC5" w14:textId="77777777" w:rsidR="002F22FD" w:rsidRDefault="002F22FD" w:rsidP="002F22FD">
      <w:bookmarkStart w:id="3599" w:name="_Toc20954274"/>
      <w:bookmarkStart w:id="3600" w:name="_Toc29902278"/>
      <w:bookmarkStart w:id="3601" w:name="_Toc29906282"/>
      <w:bookmarkStart w:id="3602" w:name="_Toc36550272"/>
      <w:r w:rsidRPr="00795744">
        <w:lastRenderedPageBreak/>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50662365" w14:textId="77777777" w:rsidR="00C2433B" w:rsidRDefault="00C2433B" w:rsidP="00C2433B">
      <w:pPr>
        <w:rPr>
          <w:lang w:eastAsia="en-US"/>
        </w:rPr>
      </w:pPr>
      <w:r>
        <w:t xml:space="preserve">If the </w:t>
      </w:r>
      <w:r w:rsidRPr="00B6743F">
        <w:rPr>
          <w:i/>
        </w:rPr>
        <w:t>CSI-RS Transmi</w:t>
      </w:r>
      <w:r w:rsidR="004B0B92">
        <w:rPr>
          <w:i/>
        </w:rPr>
        <w:t>s</w:t>
      </w:r>
      <w:r w:rsidRPr="00B6743F">
        <w:rPr>
          <w:i/>
        </w:rPr>
        <w:t>sion Indication</w:t>
      </w:r>
      <w:r>
        <w:t xml:space="preserve"> IE is contained in the EN-DC X2 SETUP REQUEST message, </w:t>
      </w:r>
      <w:r w:rsidR="00224BFB">
        <w:t xml:space="preserve">the </w:t>
      </w:r>
      <w:r>
        <w:t>eNB should take it into account when forwarding neighbour NR cell’s CSI-RS configuration.</w:t>
      </w:r>
    </w:p>
    <w:p w14:paraId="7968AB83" w14:textId="77777777" w:rsidR="004B0B92" w:rsidRPr="006A56C4" w:rsidRDefault="004B0B92" w:rsidP="004B0B92">
      <w:bookmarkStart w:id="3603" w:name="_Toc45104000"/>
      <w:bookmarkStart w:id="3604" w:name="_Toc45227496"/>
      <w:bookmarkStart w:id="3605" w:name="_Toc45891310"/>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X2 SETUP REQUEST message, </w:t>
      </w:r>
      <w:r>
        <w:t>the eNB should take it into account when forwarding neighbour NR cell’s CSI-RS configuration.</w:t>
      </w:r>
    </w:p>
    <w:p w14:paraId="3F88A7EB" w14:textId="77777777" w:rsidR="009776C8" w:rsidRPr="00466F0A"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EN-DC</w:t>
      </w:r>
      <w:r w:rsidRPr="00E00380">
        <w:t xml:space="preserve"> </w:t>
      </w:r>
      <w:r>
        <w:t xml:space="preserve">X2 </w:t>
      </w:r>
      <w:r w:rsidRPr="00E00380">
        <w:t xml:space="preserve">SETUP RESPONSE </w:t>
      </w:r>
      <w:r>
        <w:t>message</w:t>
      </w:r>
      <w:r>
        <w:rPr>
          <w:rFonts w:eastAsia="SimSun"/>
        </w:rPr>
        <w:t>.</w:t>
      </w:r>
    </w:p>
    <w:p w14:paraId="789EA86D"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SPONSE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79B0576E" w14:textId="77777777" w:rsidR="00815579" w:rsidRPr="003D752E" w:rsidRDefault="00815579" w:rsidP="00815579">
      <w:pPr>
        <w:rPr>
          <w:b/>
        </w:rPr>
      </w:pPr>
      <w:r w:rsidRPr="003D752E">
        <w:rPr>
          <w:b/>
        </w:rPr>
        <w:t>Interaction with the eNB Configuration Update procedure:</w:t>
      </w:r>
    </w:p>
    <w:p w14:paraId="7D16FE4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Bs by triggering the eNB Configuration Update procedure.</w:t>
      </w:r>
    </w:p>
    <w:p w14:paraId="762622F0" w14:textId="77777777" w:rsidR="00815579" w:rsidRPr="003D752E" w:rsidRDefault="00815579" w:rsidP="00815579">
      <w:pPr>
        <w:rPr>
          <w:b/>
        </w:rPr>
      </w:pPr>
      <w:r w:rsidRPr="003D752E">
        <w:rPr>
          <w:b/>
        </w:rPr>
        <w:t>Interaction with the EN-DC Configuration Update procedure:</w:t>
      </w:r>
    </w:p>
    <w:p w14:paraId="30174B19" w14:textId="77777777" w:rsidR="00815579" w:rsidRPr="00C33869"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gNBs by triggering the EN-DC Configuration Update procedure.</w:t>
      </w:r>
    </w:p>
    <w:p w14:paraId="08A8C5F1" w14:textId="77777777" w:rsidR="00A73CF6" w:rsidRPr="00C37D2B" w:rsidRDefault="00CA6E98" w:rsidP="00A73CF6">
      <w:pPr>
        <w:pStyle w:val="Heading4"/>
      </w:pPr>
      <w:bookmarkStart w:id="3606" w:name="_Toc51763948"/>
      <w:bookmarkStart w:id="3607" w:name="_Toc56527947"/>
      <w:bookmarkStart w:id="3608" w:name="_Toc64381914"/>
      <w:bookmarkStart w:id="3609" w:name="_Toc66283489"/>
      <w:bookmarkStart w:id="3610" w:name="_Toc67910865"/>
      <w:bookmarkStart w:id="3611" w:name="_Toc73979643"/>
      <w:bookmarkStart w:id="3612" w:name="_Toc88650367"/>
      <w:bookmarkStart w:id="3613" w:name="_Toc97885494"/>
      <w:bookmarkStart w:id="3614" w:name="_Toc98882614"/>
      <w:bookmarkStart w:id="3615" w:name="_Toc105523150"/>
      <w:bookmarkStart w:id="3616" w:name="_Toc106130694"/>
      <w:bookmarkStart w:id="3617" w:name="_Toc113839845"/>
      <w:bookmarkStart w:id="3618" w:name="_Toc138758923"/>
      <w:r w:rsidRPr="00C37D2B">
        <w:t>8.7</w:t>
      </w:r>
      <w:r w:rsidR="00A73CF6" w:rsidRPr="00C37D2B">
        <w:t>.1.3</w:t>
      </w:r>
      <w:r w:rsidR="00A73CF6" w:rsidRPr="00C37D2B">
        <w:tab/>
        <w:t>Unsuccessful Operation</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bookmarkStart w:id="3619" w:name="OLE_LINK65"/>
    <w:bookmarkStart w:id="3620" w:name="_MON_1599544184"/>
    <w:bookmarkEnd w:id="3620"/>
    <w:p w14:paraId="4DBE6972" w14:textId="77777777" w:rsidR="00A73CF6" w:rsidRPr="00C37D2B" w:rsidRDefault="004A7868" w:rsidP="00A73CF6">
      <w:pPr>
        <w:pStyle w:val="TH"/>
      </w:pPr>
      <w:r w:rsidRPr="00C37D2B">
        <w:rPr>
          <w:noProof/>
        </w:rPr>
        <w:object w:dxaOrig="5580" w:dyaOrig="2355" w14:anchorId="71FBBA61">
          <v:shape id="_x0000_i1081" type="#_x0000_t75" alt="" style="width:279pt;height:118.5pt;mso-width-percent:0;mso-height-percent:0;mso-width-percent:0;mso-height-percent:0" o:ole="">
            <v:imagedata r:id="rId125" o:title=""/>
          </v:shape>
          <o:OLEObject Type="Embed" ProgID="Word.Picture.8" ShapeID="_x0000_i1081" DrawAspect="Content" ObjectID="_1749371898" r:id="rId126"/>
        </w:object>
      </w:r>
    </w:p>
    <w:p w14:paraId="1CE00B6A" w14:textId="77777777" w:rsidR="00A73CF6" w:rsidRPr="00C37D2B" w:rsidRDefault="00A73CF6" w:rsidP="00675F90">
      <w:pPr>
        <w:pStyle w:val="TF0"/>
      </w:pPr>
      <w:r w:rsidRPr="00C37D2B">
        <w:t xml:space="preserve">Figure </w:t>
      </w:r>
      <w:r w:rsidR="00CA6E98" w:rsidRPr="00C37D2B">
        <w:t>8.7</w:t>
      </w:r>
      <w:r w:rsidRPr="00C37D2B">
        <w:t>.1.3-1: eNB Initiated EN-DC X2 Setup, unsuccessful operation</w:t>
      </w:r>
    </w:p>
    <w:bookmarkStart w:id="3621" w:name="OLE_LINK30"/>
    <w:bookmarkStart w:id="3622" w:name="_MON_1599544204"/>
    <w:bookmarkEnd w:id="3622"/>
    <w:p w14:paraId="5A22A28B" w14:textId="77777777" w:rsidR="00A73CF6" w:rsidRPr="00C37D2B" w:rsidRDefault="004A7868" w:rsidP="00A73CF6">
      <w:pPr>
        <w:pStyle w:val="TH"/>
      </w:pPr>
      <w:r w:rsidRPr="00C37D2B">
        <w:rPr>
          <w:noProof/>
        </w:rPr>
        <w:object w:dxaOrig="5580" w:dyaOrig="2355" w14:anchorId="615F1589">
          <v:shape id="_x0000_i1082" type="#_x0000_t75" alt="" style="width:279pt;height:118.5pt;mso-width-percent:0;mso-height-percent:0;mso-width-percent:0;mso-height-percent:0" o:ole="">
            <v:imagedata r:id="rId127" o:title=""/>
          </v:shape>
          <o:OLEObject Type="Embed" ProgID="Word.Picture.8" ShapeID="_x0000_i1082" DrawAspect="Content" ObjectID="_1749371899" r:id="rId128"/>
        </w:object>
      </w:r>
    </w:p>
    <w:p w14:paraId="7DC2A1CF" w14:textId="77777777" w:rsidR="00A73CF6" w:rsidRPr="00C37D2B" w:rsidRDefault="00A73CF6" w:rsidP="00675F90">
      <w:pPr>
        <w:pStyle w:val="TF0"/>
      </w:pPr>
      <w:r w:rsidRPr="00C37D2B">
        <w:t xml:space="preserve">Figure </w:t>
      </w:r>
      <w:r w:rsidR="00CA6E98" w:rsidRPr="00C37D2B">
        <w:t>8.7</w:t>
      </w:r>
      <w:r w:rsidRPr="00C37D2B">
        <w:t>.1.3-2: en-gNB Initiated EN-DC X2 Setup, unsuccessful operation</w:t>
      </w:r>
    </w:p>
    <w:bookmarkEnd w:id="3619"/>
    <w:bookmarkEnd w:id="3621"/>
    <w:p w14:paraId="2EC670F2" w14:textId="77777777" w:rsidR="009C5692" w:rsidRPr="00C37D2B" w:rsidRDefault="00A73CF6" w:rsidP="009C5692">
      <w:r w:rsidRPr="00C37D2B">
        <w:t>If the candidate receving node cannot accept the setup it shall respond with an EN-DC X2 SETUP FAILURE message with appropriate cause value.</w:t>
      </w:r>
    </w:p>
    <w:p w14:paraId="0DE7B960" w14:textId="77777777" w:rsidR="00A73CF6" w:rsidRPr="00C37D2B" w:rsidRDefault="009C5692" w:rsidP="00A73CF6">
      <w:r w:rsidRPr="00C37D2B">
        <w:t xml:space="preserve">If the </w:t>
      </w:r>
      <w:bookmarkStart w:id="3623" w:name="OLE_LINK197"/>
      <w:bookmarkStart w:id="3624" w:name="OLE_LINK198"/>
      <w:r w:rsidRPr="00C37D2B">
        <w:rPr>
          <w:i/>
        </w:rPr>
        <w:t>Message Oversize Notification</w:t>
      </w:r>
      <w:bookmarkEnd w:id="3623"/>
      <w:bookmarkEnd w:id="3624"/>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w:t>
      </w:r>
      <w:r w:rsidRPr="00C37D2B">
        <w:lastRenderedPageBreak/>
        <w:t xml:space="preserve">number of served cells in following EN-DC X2 SETUP REQUEST message is equal to or lower than the value of the </w:t>
      </w:r>
      <w:r w:rsidRPr="00C37D2B">
        <w:rPr>
          <w:i/>
        </w:rPr>
        <w:t>Message Oversize Notification</w:t>
      </w:r>
      <w:r w:rsidRPr="00C37D2B">
        <w:t xml:space="preserve"> IE.</w:t>
      </w:r>
    </w:p>
    <w:p w14:paraId="0DBF59F7"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00EB1427" w14:textId="77777777" w:rsidR="00A73CF6" w:rsidRPr="00C37D2B" w:rsidRDefault="00CA6E98" w:rsidP="00A73CF6">
      <w:pPr>
        <w:pStyle w:val="Heading4"/>
      </w:pPr>
      <w:bookmarkStart w:id="3625" w:name="_Toc20954275"/>
      <w:bookmarkStart w:id="3626" w:name="_Toc29902279"/>
      <w:bookmarkStart w:id="3627" w:name="_Toc29906283"/>
      <w:bookmarkStart w:id="3628" w:name="_Toc36550273"/>
      <w:bookmarkStart w:id="3629" w:name="_Toc45104001"/>
      <w:bookmarkStart w:id="3630" w:name="_Toc45227497"/>
      <w:bookmarkStart w:id="3631" w:name="_Toc45891311"/>
      <w:bookmarkStart w:id="3632" w:name="_Toc51763949"/>
      <w:bookmarkStart w:id="3633" w:name="_Toc56527948"/>
      <w:bookmarkStart w:id="3634" w:name="_Toc64381915"/>
      <w:bookmarkStart w:id="3635" w:name="_Toc66283490"/>
      <w:bookmarkStart w:id="3636" w:name="_Toc67910866"/>
      <w:bookmarkStart w:id="3637" w:name="_Toc73979644"/>
      <w:bookmarkStart w:id="3638" w:name="_Toc88650368"/>
      <w:bookmarkStart w:id="3639" w:name="_Toc97885495"/>
      <w:bookmarkStart w:id="3640" w:name="_Toc98882615"/>
      <w:bookmarkStart w:id="3641" w:name="_Toc105523151"/>
      <w:bookmarkStart w:id="3642" w:name="_Toc106130695"/>
      <w:bookmarkStart w:id="3643" w:name="_Toc113839846"/>
      <w:bookmarkStart w:id="3644" w:name="_Toc138758924"/>
      <w:r w:rsidRPr="00C37D2B">
        <w:t>8.7</w:t>
      </w:r>
      <w:r w:rsidR="00A73CF6" w:rsidRPr="00C37D2B">
        <w:t>.1.4</w:t>
      </w:r>
      <w:r w:rsidR="00A73CF6" w:rsidRPr="00C37D2B">
        <w:tab/>
        <w:t>Abnormal Conditions</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5570D137" w14:textId="77777777" w:rsidR="00A73CF6" w:rsidRPr="00C37D2B" w:rsidRDefault="00A73CF6" w:rsidP="005B3D44">
      <w:r w:rsidRPr="00C37D2B">
        <w:t>If the first message received for a specific TNL association is not an EN-DC X2 SETUP REQUEST, EN-DC X2 SETUP RESPONSE, or EN-DC X2 SETUP FAILURE message then this shall be treated as a logical error.</w:t>
      </w:r>
    </w:p>
    <w:p w14:paraId="64171BE6" w14:textId="77777777" w:rsidR="00A73CF6" w:rsidRPr="00C37D2B" w:rsidRDefault="00A73CF6" w:rsidP="00675F90">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65962197" w14:textId="77777777" w:rsidR="00092492" w:rsidRPr="00C37D2B" w:rsidRDefault="005B3D44" w:rsidP="00092492">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4B93924B" w14:textId="77777777" w:rsidR="00092492" w:rsidRPr="00C37D2B" w:rsidRDefault="00092492" w:rsidP="00092492">
      <w:pPr>
        <w:rPr>
          <w:rFonts w:cs="MS PGothic"/>
        </w:rPr>
      </w:pPr>
      <w:r w:rsidRPr="00C37D2B">
        <w:rPr>
          <w:rFonts w:cs="MS PGothic"/>
        </w:rPr>
        <w:t>If the initiating node receives an EN-DC X2 SETUP REQUEST message from the peer entity on the same X2 interface:</w:t>
      </w:r>
    </w:p>
    <w:p w14:paraId="77602B6C" w14:textId="77777777" w:rsidR="00092492" w:rsidRPr="00C37D2B" w:rsidRDefault="00092492" w:rsidP="00092492">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3F6EC8D1" w14:textId="77777777" w:rsidR="00A73CF6" w:rsidRPr="00C37D2B" w:rsidRDefault="00092492" w:rsidP="00AD7F4B">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81ADA10" w14:textId="77777777" w:rsidR="00A73CF6" w:rsidRPr="00C37D2B" w:rsidRDefault="00CA6E98" w:rsidP="005B3D44">
      <w:pPr>
        <w:pStyle w:val="Heading3"/>
      </w:pPr>
      <w:bookmarkStart w:id="3645" w:name="_Toc20954276"/>
      <w:bookmarkStart w:id="3646" w:name="_Toc29902280"/>
      <w:bookmarkStart w:id="3647" w:name="_Toc29906284"/>
      <w:bookmarkStart w:id="3648" w:name="_Toc36550274"/>
      <w:bookmarkStart w:id="3649" w:name="_Toc45104002"/>
      <w:bookmarkStart w:id="3650" w:name="_Toc45227498"/>
      <w:bookmarkStart w:id="3651" w:name="_Toc45891312"/>
      <w:bookmarkStart w:id="3652" w:name="_Toc51763950"/>
      <w:bookmarkStart w:id="3653" w:name="_Toc56527949"/>
      <w:bookmarkStart w:id="3654" w:name="_Toc64381916"/>
      <w:bookmarkStart w:id="3655" w:name="_Toc66283491"/>
      <w:bookmarkStart w:id="3656" w:name="_Toc67910867"/>
      <w:bookmarkStart w:id="3657" w:name="_Toc73979645"/>
      <w:bookmarkStart w:id="3658" w:name="_Toc88650369"/>
      <w:bookmarkStart w:id="3659" w:name="_Toc97885496"/>
      <w:bookmarkStart w:id="3660" w:name="_Toc98882616"/>
      <w:bookmarkStart w:id="3661" w:name="_Toc105523152"/>
      <w:bookmarkStart w:id="3662" w:name="_Toc106130696"/>
      <w:bookmarkStart w:id="3663" w:name="_Toc113839847"/>
      <w:bookmarkStart w:id="3664" w:name="_Toc138758925"/>
      <w:r w:rsidRPr="00C37D2B">
        <w:t>8.7</w:t>
      </w:r>
      <w:r w:rsidR="00A73CF6" w:rsidRPr="00C37D2B">
        <w:t>.2</w:t>
      </w:r>
      <w:r w:rsidR="00A73CF6" w:rsidRPr="00C37D2B">
        <w:tab/>
        <w:t>EN-DC Configuration Update</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592C4D03" w14:textId="77777777" w:rsidR="00A73CF6" w:rsidRPr="00C37D2B" w:rsidRDefault="00CA6E98" w:rsidP="005B3D44">
      <w:pPr>
        <w:pStyle w:val="Heading4"/>
      </w:pPr>
      <w:bookmarkStart w:id="3665" w:name="_Toc20954277"/>
      <w:bookmarkStart w:id="3666" w:name="_Toc29902281"/>
      <w:bookmarkStart w:id="3667" w:name="_Toc29906285"/>
      <w:bookmarkStart w:id="3668" w:name="_Toc36550275"/>
      <w:bookmarkStart w:id="3669" w:name="_Toc45104003"/>
      <w:bookmarkStart w:id="3670" w:name="_Toc45227499"/>
      <w:bookmarkStart w:id="3671" w:name="_Toc45891313"/>
      <w:bookmarkStart w:id="3672" w:name="_Toc51763951"/>
      <w:bookmarkStart w:id="3673" w:name="_Toc56527950"/>
      <w:bookmarkStart w:id="3674" w:name="_Toc64381917"/>
      <w:bookmarkStart w:id="3675" w:name="_Toc66283492"/>
      <w:bookmarkStart w:id="3676" w:name="_Toc67910868"/>
      <w:bookmarkStart w:id="3677" w:name="_Toc73979646"/>
      <w:bookmarkStart w:id="3678" w:name="_Toc88650370"/>
      <w:bookmarkStart w:id="3679" w:name="_Toc97885497"/>
      <w:bookmarkStart w:id="3680" w:name="_Toc98882617"/>
      <w:bookmarkStart w:id="3681" w:name="_Toc105523153"/>
      <w:bookmarkStart w:id="3682" w:name="_Toc106130697"/>
      <w:bookmarkStart w:id="3683" w:name="_Toc113839848"/>
      <w:bookmarkStart w:id="3684" w:name="_Toc138758926"/>
      <w:r w:rsidRPr="00C37D2B">
        <w:t>8.7</w:t>
      </w:r>
      <w:r w:rsidR="00A73CF6" w:rsidRPr="00C37D2B">
        <w:t>.2.1</w:t>
      </w:r>
      <w:r w:rsidR="00A73CF6" w:rsidRPr="00C37D2B">
        <w:tab/>
        <w:t>General</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13934495" w14:textId="77777777" w:rsidR="00CC4B86" w:rsidRDefault="00A73CF6" w:rsidP="00CC4B86">
      <w:pPr>
        <w:rPr>
          <w:lang w:eastAsia="en-US"/>
        </w:rPr>
      </w:pPr>
      <w:r w:rsidRPr="00C37D2B">
        <w:t>The purpose of the EN-DC Configuration Update procedure is to update application level configuration data needed for eNB and en-gNB to interoperate correctly over the X2 interface.</w:t>
      </w:r>
      <w:r w:rsidR="00CC4B86" w:rsidRPr="00CC4B86">
        <w:rPr>
          <w:lang w:eastAsia="en-US"/>
        </w:rPr>
        <w:t xml:space="preserve"> </w:t>
      </w:r>
    </w:p>
    <w:p w14:paraId="13BACF77" w14:textId="77777777" w:rsidR="00A73CF6" w:rsidRPr="00C37D2B" w:rsidRDefault="00CC4B86" w:rsidP="00B6743F">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00B5B8B7"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567BE599" w14:textId="77777777" w:rsidR="00A73CF6" w:rsidRPr="00C37D2B" w:rsidRDefault="00CA6E98" w:rsidP="00A73CF6">
      <w:pPr>
        <w:pStyle w:val="Heading4"/>
      </w:pPr>
      <w:bookmarkStart w:id="3685" w:name="_Toc20954278"/>
      <w:bookmarkStart w:id="3686" w:name="_Toc29902282"/>
      <w:bookmarkStart w:id="3687" w:name="_Toc29906286"/>
      <w:bookmarkStart w:id="3688" w:name="_Toc36550276"/>
      <w:bookmarkStart w:id="3689" w:name="_Toc45104004"/>
      <w:bookmarkStart w:id="3690" w:name="_Toc45227500"/>
      <w:bookmarkStart w:id="3691" w:name="_Toc45891314"/>
      <w:bookmarkStart w:id="3692" w:name="_Toc51763952"/>
      <w:bookmarkStart w:id="3693" w:name="_Toc56527951"/>
      <w:bookmarkStart w:id="3694" w:name="_Toc64381918"/>
      <w:bookmarkStart w:id="3695" w:name="_Toc66283493"/>
      <w:bookmarkStart w:id="3696" w:name="_Toc67910869"/>
      <w:bookmarkStart w:id="3697" w:name="_Toc73979647"/>
      <w:bookmarkStart w:id="3698" w:name="_Toc88650371"/>
      <w:bookmarkStart w:id="3699" w:name="_Toc97885498"/>
      <w:bookmarkStart w:id="3700" w:name="_Toc98882618"/>
      <w:bookmarkStart w:id="3701" w:name="_Toc105523154"/>
      <w:bookmarkStart w:id="3702" w:name="_Toc106130698"/>
      <w:bookmarkStart w:id="3703" w:name="_Toc113839849"/>
      <w:bookmarkStart w:id="3704" w:name="_Toc138758927"/>
      <w:r w:rsidRPr="00C37D2B">
        <w:t>8.7</w:t>
      </w:r>
      <w:r w:rsidR="00A73CF6" w:rsidRPr="00C37D2B">
        <w:t>.2.2</w:t>
      </w:r>
      <w:r w:rsidR="00A73CF6" w:rsidRPr="00C37D2B">
        <w:tab/>
        <w:t>Successful Operation</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bookmarkStart w:id="3705" w:name="_MON_1599544244"/>
    <w:bookmarkEnd w:id="3705"/>
    <w:p w14:paraId="6A24035C" w14:textId="77777777" w:rsidR="00A73CF6" w:rsidRPr="00C37D2B" w:rsidRDefault="004A7868" w:rsidP="00A73CF6">
      <w:pPr>
        <w:pStyle w:val="TH"/>
      </w:pPr>
      <w:r w:rsidRPr="00C37D2B">
        <w:rPr>
          <w:noProof/>
        </w:rPr>
        <w:object w:dxaOrig="5673" w:dyaOrig="2355" w14:anchorId="3372E1CF">
          <v:shape id="_x0000_i1083" type="#_x0000_t75" alt="" style="width:282pt;height:118.5pt;mso-width-percent:0;mso-height-percent:0;mso-width-percent:0;mso-height-percent:0" o:ole="">
            <v:imagedata r:id="rId129" o:title=""/>
          </v:shape>
          <o:OLEObject Type="Embed" ProgID="Word.Picture.8" ShapeID="_x0000_i1083" DrawAspect="Content" ObjectID="_1749371900" r:id="rId130"/>
        </w:object>
      </w:r>
    </w:p>
    <w:p w14:paraId="02A1D17E" w14:textId="77777777" w:rsidR="00A73CF6" w:rsidRPr="00C37D2B" w:rsidRDefault="00A73CF6" w:rsidP="00675F90">
      <w:pPr>
        <w:pStyle w:val="TF0"/>
      </w:pPr>
      <w:r w:rsidRPr="00C37D2B">
        <w:t xml:space="preserve">Figure </w:t>
      </w:r>
      <w:r w:rsidR="00CA6E98" w:rsidRPr="00C37D2B">
        <w:t>8.7</w:t>
      </w:r>
      <w:r w:rsidRPr="00C37D2B">
        <w:t>.2.2-1: eNB Initiated EN-DC Configuration Update, successful operation</w:t>
      </w:r>
    </w:p>
    <w:bookmarkStart w:id="3706" w:name="_MON_1599544270"/>
    <w:bookmarkEnd w:id="3706"/>
    <w:p w14:paraId="14EE85EC" w14:textId="77777777" w:rsidR="00A73CF6" w:rsidRPr="00C37D2B" w:rsidRDefault="004A7868" w:rsidP="00A73CF6">
      <w:pPr>
        <w:pStyle w:val="TH"/>
      </w:pPr>
      <w:r w:rsidRPr="00C37D2B">
        <w:rPr>
          <w:noProof/>
        </w:rPr>
        <w:object w:dxaOrig="5673" w:dyaOrig="2355" w14:anchorId="5B4F072A">
          <v:shape id="_x0000_i1084" type="#_x0000_t75" alt="" style="width:282pt;height:118.5pt;mso-width-percent:0;mso-height-percent:0;mso-width-percent:0;mso-height-percent:0" o:ole="">
            <v:imagedata r:id="rId131" o:title=""/>
          </v:shape>
          <o:OLEObject Type="Embed" ProgID="Word.Picture.8" ShapeID="_x0000_i1084" DrawAspect="Content" ObjectID="_1749371901" r:id="rId132"/>
        </w:object>
      </w:r>
    </w:p>
    <w:p w14:paraId="1D947C97" w14:textId="77777777" w:rsidR="00A73CF6" w:rsidRPr="00C37D2B" w:rsidRDefault="00A73CF6" w:rsidP="00675F90">
      <w:pPr>
        <w:pStyle w:val="TF0"/>
      </w:pPr>
      <w:r w:rsidRPr="00C37D2B">
        <w:t xml:space="preserve">Figure </w:t>
      </w:r>
      <w:r w:rsidR="00CA6E98" w:rsidRPr="00C37D2B">
        <w:t>8.7</w:t>
      </w:r>
      <w:r w:rsidRPr="00C37D2B">
        <w:t>.2.2-2: en-gNB Initiated EN-DC Configuration Update, successful operation</w:t>
      </w:r>
    </w:p>
    <w:p w14:paraId="647C6CC4"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14659916" w14:textId="77777777" w:rsidR="004C3625" w:rsidRPr="00FD0425"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t xml:space="preserve">CONFIGURATION UPDATE </w:t>
      </w:r>
      <w:r w:rsidRPr="00FD0425">
        <w:rPr>
          <w:rFonts w:eastAsia="Malgun Gothic"/>
          <w:snapToGrid w:val="0"/>
        </w:rPr>
        <w:t xml:space="preserve">or </w:t>
      </w:r>
      <w:r>
        <w:rPr>
          <w:rFonts w:eastAsia="SimSun"/>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18AE9A77" w14:textId="77777777" w:rsidR="00A73CF6" w:rsidRPr="00C37D2B" w:rsidRDefault="00A73CF6" w:rsidP="00A73CF6">
      <w:r w:rsidRPr="00C37D2B">
        <w:rPr>
          <w:b/>
          <w:lang w:eastAsia="zh-CN"/>
        </w:rPr>
        <w:t>eNB initiated EN-DC Configuration Update:</w:t>
      </w:r>
    </w:p>
    <w:p w14:paraId="7D6886EB" w14:textId="77777777" w:rsidR="00A73CF6" w:rsidRPr="00C37D2B" w:rsidRDefault="00A73CF6" w:rsidP="00A73CF6">
      <w:r w:rsidRPr="00C37D2B">
        <w:t>An eNB initiates the procedure by sending an EN-DC CONFIGURATION UPDATE message to a peer en-gNB.</w:t>
      </w:r>
    </w:p>
    <w:p w14:paraId="2E0CCE59" w14:textId="77777777" w:rsidR="00A73CF6" w:rsidRPr="00C37D2B" w:rsidRDefault="00A73CF6" w:rsidP="00A73CF6">
      <w:r w:rsidRPr="00C37D2B">
        <w:t>After successful update of requested information, en-gNB shall reply with the EN-DC CONFIGURATION UPDATE ACKNOWLEDGE message to inform the initiating eNB that the requested update of application data was performed successfully.</w:t>
      </w:r>
    </w:p>
    <w:p w14:paraId="3C54F23E" w14:textId="77777777" w:rsidR="00C076A1" w:rsidRPr="00C37D2B" w:rsidRDefault="00C076A1" w:rsidP="00A73CF6">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w:t>
      </w:r>
      <w:r w:rsidR="009C5692" w:rsidRPr="00C37D2B">
        <w:rPr>
          <w:rFonts w:eastAsia="MS Mincho"/>
        </w:rPr>
        <w:t xml:space="preserve">shall, if supported, </w:t>
      </w:r>
      <w:r w:rsidRPr="00C37D2B">
        <w:rPr>
          <w:rFonts w:eastAsia="MS Mincho"/>
        </w:rPr>
        <w:t xml:space="preserve">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21DDFA0F" w14:textId="77777777" w:rsidR="00870283" w:rsidRPr="00C37D2B" w:rsidRDefault="00870283" w:rsidP="00870283">
      <w:r w:rsidRPr="00C37D2B">
        <w:t xml:space="preserve">If the EN-DC CONFIGURATION UPDATE REQUEST message contains the Protected E-UTRA Resource Indication IE, the receiving en-gNB should </w:t>
      </w:r>
      <w:r w:rsidR="002652D7" w:rsidRPr="00C37D2B">
        <w:t xml:space="preserve">take this into account for cell-level resource coordination with the eNB. </w:t>
      </w:r>
      <w:r w:rsidRPr="00C37D2B">
        <w:t>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5BCEDA81" w14:textId="77777777" w:rsidR="00A73CF6" w:rsidRPr="00C37D2B" w:rsidRDefault="00A73CF6" w:rsidP="00A73CF6">
      <w:r w:rsidRPr="00C37D2B">
        <w:t>The eNB may initiate a further EN-DC Configuration Update procedure only after a previous EN-DC Configuration Update procedure has been completed.</w:t>
      </w:r>
    </w:p>
    <w:p w14:paraId="29A16486" w14:textId="77777777" w:rsidR="00AF7CB6" w:rsidRPr="00C37D2B" w:rsidRDefault="000C46EE" w:rsidP="00AF7CB6">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2F9A4478"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C4176A0" w14:textId="77777777" w:rsidR="000C46EE" w:rsidRPr="00C37D2B" w:rsidRDefault="00AF7CB6" w:rsidP="00AF7CB6">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0670B976"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2D879579" w14:textId="77777777" w:rsidR="00C2433B" w:rsidRDefault="00C2433B" w:rsidP="00C2433B">
      <w:pPr>
        <w:rPr>
          <w:lang w:eastAsia="en-US"/>
        </w:rPr>
      </w:pPr>
      <w:r>
        <w:t>If the C</w:t>
      </w:r>
      <w:r w:rsidRPr="00B6743F">
        <w:rPr>
          <w:i/>
        </w:rPr>
        <w:t>SI-RS Transmi</w:t>
      </w:r>
      <w:r w:rsidR="004B0B92">
        <w:rPr>
          <w:i/>
        </w:rPr>
        <w:t>s</w:t>
      </w:r>
      <w:r w:rsidRPr="00B6743F">
        <w:rPr>
          <w:i/>
        </w:rPr>
        <w:t>sion Indication</w:t>
      </w:r>
      <w:r>
        <w:t xml:space="preserve"> IE is contained in the EN-DC CONFIGURATION UPDATE message, </w:t>
      </w:r>
      <w:r w:rsidR="00224BFB">
        <w:t xml:space="preserve">the </w:t>
      </w:r>
      <w:r>
        <w:t>en-gNB may use this information for neighbour NR cell’s CSI-RS measurement.</w:t>
      </w:r>
    </w:p>
    <w:p w14:paraId="457DFFE0"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 en-gNB may use this information for neighbour NR cell’s CSI-RS measurement.</w:t>
      </w:r>
    </w:p>
    <w:p w14:paraId="0DCE01B4" w14:textId="77777777" w:rsidR="009776C8" w:rsidRPr="00A33FEB" w:rsidRDefault="009776C8" w:rsidP="009776C8">
      <w:pPr>
        <w:rPr>
          <w:rFonts w:eastAsia="SimSun"/>
          <w:lang w:eastAsia="zh-CN"/>
        </w:rPr>
      </w:pPr>
      <w:bookmarkStart w:id="3707" w:name="OLE_LINK92"/>
      <w:bookmarkStart w:id="3708" w:name="OLE_LINK122"/>
      <w:bookmarkStart w:id="3709" w:name="OLE_LINK123"/>
      <w:r>
        <w:rPr>
          <w:rFonts w:eastAsia="SimSun"/>
        </w:rPr>
        <w:lastRenderedPageBreak/>
        <w:t xml:space="preserve">If </w:t>
      </w:r>
      <w:bookmarkStart w:id="3710" w:name="OLE_LINK86"/>
      <w:r>
        <w:rPr>
          <w:rFonts w:eastAsia="SimSun"/>
        </w:rPr>
        <w:t xml:space="preserve">the </w:t>
      </w:r>
      <w:bookmarkStart w:id="3711" w:name="_Hlk87373618"/>
      <w:r w:rsidRPr="007175EF">
        <w:rPr>
          <w:i/>
          <w:iCs/>
          <w:noProof/>
        </w:rPr>
        <w:t>Served Cell Specific Info Request</w:t>
      </w:r>
      <w:r>
        <w:rPr>
          <w:i/>
          <w:iCs/>
          <w:noProof/>
        </w:rPr>
        <w:t xml:space="preserve"> </w:t>
      </w:r>
      <w:bookmarkEnd w:id="3711"/>
      <w:r>
        <w:rPr>
          <w:rFonts w:eastAsia="SimSun"/>
        </w:rPr>
        <w:t xml:space="preserve">IE </w:t>
      </w:r>
      <w:bookmarkEnd w:id="3710"/>
      <w:r>
        <w:rPr>
          <w:rFonts w:eastAsia="SimSun"/>
        </w:rPr>
        <w:t xml:space="preserve">is included in the </w:t>
      </w:r>
      <w:r>
        <w:rPr>
          <w:rFonts w:eastAsia="SimSun"/>
          <w:lang w:eastAsia="zh-CN"/>
        </w:rPr>
        <w:t>EN-DC</w:t>
      </w:r>
      <w:r>
        <w:t xml:space="preserve"> CONFIGURATION UPDAT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EN-DC </w:t>
      </w:r>
      <w:r>
        <w:t>CONFIGURATION UPDATE ACKNOWLEDGE message</w:t>
      </w:r>
      <w:r>
        <w:rPr>
          <w:rFonts w:eastAsia="SimSun"/>
        </w:rPr>
        <w:t>.</w:t>
      </w:r>
      <w:bookmarkEnd w:id="3707"/>
      <w:bookmarkEnd w:id="3708"/>
      <w:bookmarkEnd w:id="3709"/>
    </w:p>
    <w:p w14:paraId="33241B40" w14:textId="77777777" w:rsidR="00815579" w:rsidRPr="00C33869"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0B363D52" w14:textId="77777777" w:rsidR="00815579" w:rsidRPr="003D752E" w:rsidRDefault="00815579" w:rsidP="00815579">
      <w:pPr>
        <w:rPr>
          <w:b/>
        </w:rPr>
      </w:pPr>
      <w:r w:rsidRPr="003D752E">
        <w:rPr>
          <w:b/>
        </w:rPr>
        <w:t>Interaction with the eNB Configuration Update procedure:</w:t>
      </w:r>
    </w:p>
    <w:p w14:paraId="3ADB28D0"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Bs by triggering the eNB Configuration Update procedure.</w:t>
      </w:r>
    </w:p>
    <w:p w14:paraId="04B98BFB" w14:textId="77777777" w:rsidR="00815579" w:rsidRPr="003D752E" w:rsidRDefault="00815579" w:rsidP="00815579">
      <w:pPr>
        <w:rPr>
          <w:b/>
        </w:rPr>
      </w:pPr>
      <w:r w:rsidRPr="003D752E">
        <w:rPr>
          <w:b/>
        </w:rPr>
        <w:t>Interaction with the EN-DC Configuration Update procedure:</w:t>
      </w:r>
    </w:p>
    <w:p w14:paraId="5D3BDC8C"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gNBs by triggering the EN-DC Configuration Update procedure.</w:t>
      </w:r>
    </w:p>
    <w:p w14:paraId="5C88C1D2" w14:textId="77777777" w:rsidR="00A73CF6" w:rsidRPr="00C37D2B" w:rsidRDefault="00A73CF6" w:rsidP="00A73CF6">
      <w:r w:rsidRPr="00C37D2B">
        <w:rPr>
          <w:b/>
        </w:rPr>
        <w:t>en-g</w:t>
      </w:r>
      <w:r w:rsidRPr="00C37D2B">
        <w:rPr>
          <w:b/>
          <w:lang w:eastAsia="zh-CN"/>
        </w:rPr>
        <w:t>NB initiated EN-DC Configuration Update:</w:t>
      </w:r>
    </w:p>
    <w:p w14:paraId="058082C3" w14:textId="77777777" w:rsidR="00A73CF6" w:rsidRPr="00C37D2B" w:rsidRDefault="00A73CF6" w:rsidP="00A73CF6">
      <w:r w:rsidRPr="00C37D2B">
        <w:t>An en-gNB initiates the procedure by sending an EN-DC CONFIGURATION UPDATE message to an eNB.</w:t>
      </w:r>
    </w:p>
    <w:p w14:paraId="2E2534C7" w14:textId="77777777" w:rsidR="000C46EE" w:rsidRPr="00C37D2B" w:rsidRDefault="000C46EE" w:rsidP="00A73CF6">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64668A23" w14:textId="77777777" w:rsidR="00A73CF6" w:rsidRPr="00C37D2B" w:rsidRDefault="00A73CF6" w:rsidP="00A73CF6">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4CCE445E" w14:textId="77777777" w:rsidR="00A73CF6" w:rsidRPr="00C37D2B" w:rsidRDefault="00A73CF6" w:rsidP="00A73CF6">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2021BA51" w14:textId="77777777" w:rsidR="00C076A1" w:rsidRPr="00C37D2B" w:rsidRDefault="00C076A1" w:rsidP="00C076A1">
      <w:r w:rsidRPr="00C37D2B">
        <w:t>Upon reception of an EN-DC CONFIGURATION UPDATE message, eNB shall update the information for en-gNB as follows:</w:t>
      </w:r>
    </w:p>
    <w:p w14:paraId="48F58C0B" w14:textId="77777777" w:rsidR="00C076A1" w:rsidRPr="00C37D2B" w:rsidRDefault="00C076A1" w:rsidP="00C076A1">
      <w:pPr>
        <w:rPr>
          <w:b/>
        </w:rPr>
      </w:pPr>
      <w:r w:rsidRPr="00C37D2B">
        <w:rPr>
          <w:b/>
        </w:rPr>
        <w:t>Update of Served NR Cell Information:</w:t>
      </w:r>
    </w:p>
    <w:p w14:paraId="0F0A5AF0" w14:textId="77777777" w:rsidR="00C076A1" w:rsidRPr="00C37D2B" w:rsidRDefault="00C076A1" w:rsidP="00C076A1">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1B4F73F8" w14:textId="77777777" w:rsidR="00C076A1" w:rsidRPr="00C37D2B" w:rsidRDefault="00C076A1" w:rsidP="00C076A1">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5220AF35" w14:textId="77777777" w:rsidR="00C076A1" w:rsidRPr="00C37D2B" w:rsidRDefault="00C076A1" w:rsidP="007F5250">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4AEE7459" w14:textId="77777777" w:rsidR="00AF7CB6" w:rsidRPr="00C37D2B" w:rsidRDefault="00A73CF6" w:rsidP="00AF7CB6">
      <w:r w:rsidRPr="00C37D2B">
        <w:t>The en-gNB may initiate a further EN-DC Configuration Update procedure only after a previous EN-DC Configuration Update procedure has been completed.</w:t>
      </w:r>
    </w:p>
    <w:p w14:paraId="38F249FB"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20CFF3F" w14:textId="77777777" w:rsidR="00A73CF6" w:rsidRDefault="00AF7CB6" w:rsidP="009D46E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07A8DE4B"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7464A4E1" w14:textId="77777777" w:rsidR="00C2433B" w:rsidRDefault="00C2433B" w:rsidP="00C2433B">
      <w:pPr>
        <w:rPr>
          <w:rFonts w:eastAsia="SimSun"/>
          <w:lang w:eastAsia="zh-CN"/>
        </w:rPr>
      </w:pPr>
      <w:r>
        <w:rPr>
          <w:rFonts w:eastAsia="SimSun"/>
          <w:lang w:eastAsia="zh-CN"/>
        </w:rPr>
        <w:lastRenderedPageBreak/>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CONFIGURATION UPDATE message, </w:t>
      </w:r>
      <w:r w:rsidR="00224BFB">
        <w:rPr>
          <w:rFonts w:eastAsia="SimSun"/>
          <w:lang w:eastAsia="zh-CN"/>
        </w:rPr>
        <w:t xml:space="preserve">the </w:t>
      </w:r>
      <w:r>
        <w:rPr>
          <w:rFonts w:eastAsia="SimSun"/>
          <w:lang w:eastAsia="zh-CN"/>
        </w:rPr>
        <w:t>eNB should take it into account when forwarding neighbour NR cell’s CSI-RS configuration.</w:t>
      </w:r>
    </w:p>
    <w:p w14:paraId="5416506F"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w:t>
      </w:r>
      <w:r>
        <w:rPr>
          <w:rFonts w:eastAsia="SimSun"/>
          <w:lang w:eastAsia="zh-CN"/>
        </w:rPr>
        <w:t xml:space="preserve"> eNB should take it into account when forwarding neighbour NR cell’s CSI-RS configuration.</w:t>
      </w:r>
    </w:p>
    <w:p w14:paraId="7718A689" w14:textId="77777777" w:rsidR="00C70A48" w:rsidRDefault="00C70A48" w:rsidP="00C70A48">
      <w:pPr>
        <w:rPr>
          <w:b/>
        </w:rPr>
      </w:pPr>
      <w:r>
        <w:rPr>
          <w:b/>
        </w:rPr>
        <w:t>Update of SCTP associations:</w:t>
      </w:r>
    </w:p>
    <w:p w14:paraId="3D07C963" w14:textId="097C398B" w:rsidR="00AF0197" w:rsidRDefault="00AF0197" w:rsidP="00AF0197">
      <w:bookmarkStart w:id="3712" w:name="_Toc20954279"/>
      <w:bookmarkStart w:id="3713" w:name="_Toc29902283"/>
      <w:bookmarkStart w:id="3714" w:name="_Toc29906287"/>
      <w:bookmarkStart w:id="3715" w:name="_Toc36550277"/>
      <w:bookmarkStart w:id="3716" w:name="_Toc45104005"/>
      <w:bookmarkStart w:id="3717" w:name="_Toc45227501"/>
      <w:bookmarkStart w:id="3718" w:name="_Toc45891315"/>
      <w:r>
        <w:rPr>
          <w:rFonts w:eastAsia="SimSun"/>
        </w:rPr>
        <w:t xml:space="preserve">If the </w:t>
      </w:r>
      <w:r>
        <w:rPr>
          <w:rFonts w:eastAsia="SimSun"/>
          <w:i/>
        </w:rPr>
        <w:t>TNLA to Add List</w:t>
      </w:r>
      <w:r>
        <w:rPr>
          <w:rFonts w:eastAsia="SimSun"/>
        </w:rPr>
        <w:t xml:space="preserve"> IE is included in the EN-DC</w:t>
      </w:r>
      <w:r>
        <w:t xml:space="preserve"> CONFIGURATION UPDATE </w:t>
      </w:r>
      <w:r>
        <w:rPr>
          <w:rFonts w:eastAsia="SimSun"/>
        </w:rPr>
        <w:t>message, the receiving eNB shall, if supported, use it to establish the TNL association(s) with the en-gNB.</w:t>
      </w:r>
      <w:r w:rsidRPr="003607C2">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Pr>
          <w:rFonts w:eastAsia="SimSun"/>
        </w:rPr>
        <w:t>eNB</w:t>
      </w:r>
      <w:r w:rsidRPr="00D629EF">
        <w:rPr>
          <w:noProof/>
        </w:rPr>
        <w:t xml:space="preserve"> </w:t>
      </w:r>
      <w:r>
        <w:rPr>
          <w:snapToGrid w:val="0"/>
        </w:rPr>
        <w:t>shall assume that port number value 36422 is used for the endpoint.</w:t>
      </w:r>
      <w:r>
        <w:t xml:space="preserve"> </w:t>
      </w:r>
      <w:r>
        <w:rPr>
          <w:rFonts w:eastAsia="SimSun"/>
        </w:rPr>
        <w:t xml:space="preserve">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6EC5C044" w14:textId="7DB8437D" w:rsidR="00AF0197" w:rsidRDefault="00AF0197" w:rsidP="00AF0197">
      <w:pPr>
        <w:pStyle w:val="B1"/>
      </w:pPr>
      <w:r>
        <w:t>-</w:t>
      </w:r>
      <w:r>
        <w:tab/>
      </w:r>
      <w:bookmarkStart w:id="3719" w:name="_Hlk497194898"/>
      <w:r>
        <w:t xml:space="preserve">A list of successfully established TNL associations shall be included in the </w:t>
      </w:r>
      <w:r>
        <w:rPr>
          <w:i/>
        </w:rPr>
        <w:t xml:space="preserve">TNLA Setup List </w:t>
      </w:r>
      <w:r>
        <w:t>IE;</w:t>
      </w:r>
      <w:bookmarkEnd w:id="3719"/>
    </w:p>
    <w:p w14:paraId="336DE0B9" w14:textId="210202E1" w:rsidR="00AF0197" w:rsidRDefault="00AF0197" w:rsidP="00AF0197">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A Failed to Setup List</w:t>
      </w:r>
      <w:r>
        <w:rPr>
          <w:snapToGrid w:val="0"/>
        </w:rPr>
        <w:t xml:space="preserve"> IE.</w:t>
      </w:r>
    </w:p>
    <w:p w14:paraId="1952E1F7" w14:textId="65353DF0" w:rsidR="00AF0197" w:rsidRDefault="00AF0197" w:rsidP="00AF0197">
      <w:pPr>
        <w:rPr>
          <w:rFonts w:eastAsia="SimSun"/>
        </w:rPr>
      </w:pPr>
      <w:r>
        <w:rPr>
          <w:rFonts w:eastAsia="SimSun"/>
        </w:rPr>
        <w:t xml:space="preserve">If the </w:t>
      </w:r>
      <w:r>
        <w:rPr>
          <w:rFonts w:eastAsia="SimSun"/>
          <w:i/>
        </w:rPr>
        <w:t xml:space="preserve">TNLA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1BB38285" w14:textId="77777777" w:rsidR="00AF0197" w:rsidRPr="007F7A75"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50A2EE39" w14:textId="469615FA" w:rsidR="00AF0197" w:rsidRDefault="00AF0197" w:rsidP="00AF0197">
      <w:r>
        <w:t xml:space="preserve">If the </w:t>
      </w:r>
      <w:r>
        <w:rPr>
          <w:i/>
        </w:rPr>
        <w:t xml:space="preserve">TNLA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1599EC9B" w14:textId="77777777" w:rsidR="00AF0197" w:rsidRPr="006E7EC2"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2F43913D" w14:textId="4D16BF5D" w:rsidR="00815579" w:rsidRPr="003D752E" w:rsidRDefault="00AF0197" w:rsidP="00AF0197">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ACKNOWLEDG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4E278E00" w14:textId="77777777" w:rsidR="00815579" w:rsidRPr="003D752E" w:rsidRDefault="00815579" w:rsidP="00815579">
      <w:pPr>
        <w:rPr>
          <w:b/>
        </w:rPr>
      </w:pPr>
      <w:r w:rsidRPr="003D752E">
        <w:rPr>
          <w:b/>
        </w:rPr>
        <w:t>Interaction with the eNB Configuration Update procedure:</w:t>
      </w:r>
    </w:p>
    <w:p w14:paraId="5E7F82B8"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Bs by triggering the eNB Configuration Update procedure.</w:t>
      </w:r>
    </w:p>
    <w:p w14:paraId="5CC6BC30" w14:textId="77777777" w:rsidR="00815579" w:rsidRPr="003D752E" w:rsidRDefault="00815579" w:rsidP="00815579">
      <w:pPr>
        <w:rPr>
          <w:b/>
        </w:rPr>
      </w:pPr>
      <w:r w:rsidRPr="003D752E">
        <w:rPr>
          <w:b/>
        </w:rPr>
        <w:t>Interaction with the EN-DC Configuration Update procedure:</w:t>
      </w:r>
    </w:p>
    <w:p w14:paraId="4F2E5421"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gNBs by triggering the EN-DC Configuration Update procedure.</w:t>
      </w:r>
    </w:p>
    <w:p w14:paraId="3F5E55E6" w14:textId="77777777" w:rsidR="00A73CF6" w:rsidRPr="00C37D2B" w:rsidRDefault="00CA6E98" w:rsidP="00A73CF6">
      <w:pPr>
        <w:pStyle w:val="Heading4"/>
      </w:pPr>
      <w:bookmarkStart w:id="3720" w:name="_Toc51763953"/>
      <w:bookmarkStart w:id="3721" w:name="_Toc56527952"/>
      <w:bookmarkStart w:id="3722" w:name="_Toc64381919"/>
      <w:bookmarkStart w:id="3723" w:name="_Toc66283494"/>
      <w:bookmarkStart w:id="3724" w:name="_Toc67910870"/>
      <w:bookmarkStart w:id="3725" w:name="_Toc73979648"/>
      <w:bookmarkStart w:id="3726" w:name="_Toc88650372"/>
      <w:bookmarkStart w:id="3727" w:name="_Toc97885499"/>
      <w:bookmarkStart w:id="3728" w:name="_Toc98882619"/>
      <w:bookmarkStart w:id="3729" w:name="_Toc105523155"/>
      <w:bookmarkStart w:id="3730" w:name="_Toc106130699"/>
      <w:bookmarkStart w:id="3731" w:name="_Toc113839850"/>
      <w:bookmarkStart w:id="3732" w:name="_Toc138758928"/>
      <w:r w:rsidRPr="00C37D2B">
        <w:lastRenderedPageBreak/>
        <w:t>8.7</w:t>
      </w:r>
      <w:r w:rsidR="00A73CF6" w:rsidRPr="00C37D2B">
        <w:t>.2.3</w:t>
      </w:r>
      <w:r w:rsidR="00A73CF6" w:rsidRPr="00C37D2B">
        <w:tab/>
        <w:t>Unsuccessful Operation</w:t>
      </w:r>
      <w:bookmarkEnd w:id="3712"/>
      <w:bookmarkEnd w:id="3713"/>
      <w:bookmarkEnd w:id="3714"/>
      <w:bookmarkEnd w:id="3715"/>
      <w:bookmarkEnd w:id="3716"/>
      <w:bookmarkEnd w:id="3717"/>
      <w:bookmarkEnd w:id="3718"/>
      <w:bookmarkEnd w:id="3720"/>
      <w:bookmarkEnd w:id="3721"/>
      <w:bookmarkEnd w:id="3722"/>
      <w:bookmarkEnd w:id="3723"/>
      <w:bookmarkEnd w:id="3724"/>
      <w:bookmarkEnd w:id="3725"/>
      <w:bookmarkEnd w:id="3726"/>
      <w:bookmarkEnd w:id="3727"/>
      <w:bookmarkEnd w:id="3728"/>
      <w:bookmarkEnd w:id="3729"/>
      <w:bookmarkEnd w:id="3730"/>
      <w:bookmarkEnd w:id="3731"/>
      <w:bookmarkEnd w:id="3732"/>
    </w:p>
    <w:bookmarkStart w:id="3733" w:name="_MON_1599544314"/>
    <w:bookmarkEnd w:id="3733"/>
    <w:p w14:paraId="21121F37" w14:textId="77777777" w:rsidR="00A73CF6" w:rsidRPr="00C37D2B" w:rsidRDefault="004A7868" w:rsidP="00A73CF6">
      <w:pPr>
        <w:pStyle w:val="TH"/>
      </w:pPr>
      <w:r w:rsidRPr="00C37D2B">
        <w:rPr>
          <w:noProof/>
        </w:rPr>
        <w:object w:dxaOrig="5673" w:dyaOrig="2355" w14:anchorId="26976BED">
          <v:shape id="_x0000_i1085" type="#_x0000_t75" alt="" style="width:282pt;height:118.5pt;mso-width-percent:0;mso-height-percent:0;mso-width-percent:0;mso-height-percent:0" o:ole="">
            <v:imagedata r:id="rId133" o:title=""/>
          </v:shape>
          <o:OLEObject Type="Embed" ProgID="Word.Picture.8" ShapeID="_x0000_i1085" DrawAspect="Content" ObjectID="_1749371902" r:id="rId134"/>
        </w:object>
      </w:r>
    </w:p>
    <w:p w14:paraId="4F443F78" w14:textId="77777777" w:rsidR="00A73CF6" w:rsidRPr="00C37D2B" w:rsidRDefault="00A73CF6" w:rsidP="00675F90">
      <w:pPr>
        <w:pStyle w:val="TF0"/>
      </w:pPr>
      <w:r w:rsidRPr="00C37D2B">
        <w:t xml:space="preserve">Figure </w:t>
      </w:r>
      <w:r w:rsidR="00CA6E98" w:rsidRPr="00C37D2B">
        <w:t>8.7</w:t>
      </w:r>
      <w:r w:rsidRPr="00C37D2B">
        <w:t>.2.3-1: eNB Initiated EN-DC Configuration Update, unsuccessful operation</w:t>
      </w:r>
    </w:p>
    <w:bookmarkStart w:id="3734" w:name="_MON_1599544340"/>
    <w:bookmarkEnd w:id="3734"/>
    <w:p w14:paraId="0843CB2B" w14:textId="77777777" w:rsidR="00A73CF6" w:rsidRPr="00C37D2B" w:rsidRDefault="004A7868" w:rsidP="00A73CF6">
      <w:pPr>
        <w:pStyle w:val="TH"/>
      </w:pPr>
      <w:r w:rsidRPr="00C37D2B">
        <w:rPr>
          <w:noProof/>
        </w:rPr>
        <w:object w:dxaOrig="5673" w:dyaOrig="2355" w14:anchorId="76AE908D">
          <v:shape id="_x0000_i1086" type="#_x0000_t75" alt="" style="width:282pt;height:118.5pt;mso-width-percent:0;mso-height-percent:0;mso-width-percent:0;mso-height-percent:0" o:ole="">
            <v:imagedata r:id="rId135" o:title=""/>
          </v:shape>
          <o:OLEObject Type="Embed" ProgID="Word.Picture.8" ShapeID="_x0000_i1086" DrawAspect="Content" ObjectID="_1749371903" r:id="rId136"/>
        </w:object>
      </w:r>
    </w:p>
    <w:p w14:paraId="2BD5EBAB" w14:textId="77777777" w:rsidR="00A73CF6" w:rsidRPr="00C37D2B" w:rsidRDefault="00A73CF6" w:rsidP="00675F90">
      <w:pPr>
        <w:pStyle w:val="TF0"/>
      </w:pPr>
      <w:r w:rsidRPr="00C37D2B">
        <w:t xml:space="preserve">Figure </w:t>
      </w:r>
      <w:r w:rsidR="00CA6E98" w:rsidRPr="00C37D2B">
        <w:t>8.7</w:t>
      </w:r>
      <w:r w:rsidRPr="00C37D2B">
        <w:t>.2.3-2: en-gNB Initiated EN-DC Configuration Update, unsuccessful operation</w:t>
      </w:r>
    </w:p>
    <w:p w14:paraId="48BEB7B1" w14:textId="77777777" w:rsidR="00A73CF6" w:rsidRPr="00C37D2B" w:rsidRDefault="00A73CF6" w:rsidP="00A73CF6">
      <w:r w:rsidRPr="00C37D2B">
        <w:t xml:space="preserve">If the </w:t>
      </w:r>
      <w:bookmarkStart w:id="3735" w:name="OLE_LINK9"/>
      <w:r w:rsidRPr="00C37D2B">
        <w:t>candidate receving node</w:t>
      </w:r>
      <w:bookmarkEnd w:id="3735"/>
      <w:r w:rsidRPr="00C37D2B">
        <w:t xml:space="preserve"> can not accept the update it shall respond with an EN-DC CONFIGURATION UPDATE FAILURE message and appropriate cause value.</w:t>
      </w:r>
    </w:p>
    <w:p w14:paraId="5799E075" w14:textId="77777777" w:rsidR="0089580C" w:rsidRPr="00C37D2B" w:rsidRDefault="0089580C" w:rsidP="00A73CF6">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4544DC91"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7DCE8E60" w14:textId="77777777" w:rsidR="00A73CF6" w:rsidRPr="00C37D2B" w:rsidRDefault="00CA6E98" w:rsidP="00A73CF6">
      <w:pPr>
        <w:pStyle w:val="Heading4"/>
      </w:pPr>
      <w:bookmarkStart w:id="3736" w:name="_Toc20954280"/>
      <w:bookmarkStart w:id="3737" w:name="_Toc29902284"/>
      <w:bookmarkStart w:id="3738" w:name="_Toc29906288"/>
      <w:bookmarkStart w:id="3739" w:name="_Toc36550278"/>
      <w:bookmarkStart w:id="3740" w:name="_Toc45104006"/>
      <w:bookmarkStart w:id="3741" w:name="_Toc45227502"/>
      <w:bookmarkStart w:id="3742" w:name="_Toc45891316"/>
      <w:bookmarkStart w:id="3743" w:name="_Toc51763954"/>
      <w:bookmarkStart w:id="3744" w:name="_Toc56527953"/>
      <w:bookmarkStart w:id="3745" w:name="_Toc64381920"/>
      <w:bookmarkStart w:id="3746" w:name="_Toc66283495"/>
      <w:bookmarkStart w:id="3747" w:name="_Toc67910871"/>
      <w:bookmarkStart w:id="3748" w:name="_Toc73979649"/>
      <w:bookmarkStart w:id="3749" w:name="_Toc88650373"/>
      <w:bookmarkStart w:id="3750" w:name="_Toc97885500"/>
      <w:bookmarkStart w:id="3751" w:name="_Toc98882620"/>
      <w:bookmarkStart w:id="3752" w:name="_Toc105523156"/>
      <w:bookmarkStart w:id="3753" w:name="_Toc106130700"/>
      <w:bookmarkStart w:id="3754" w:name="_Toc113839851"/>
      <w:bookmarkStart w:id="3755" w:name="_Toc138758929"/>
      <w:r w:rsidRPr="00C37D2B">
        <w:t>8.7</w:t>
      </w:r>
      <w:r w:rsidR="00A73CF6" w:rsidRPr="00C37D2B">
        <w:t>.2.</w:t>
      </w:r>
      <w:r w:rsidR="00A73CF6" w:rsidRPr="00C37D2B">
        <w:rPr>
          <w:lang w:eastAsia="zh-CN"/>
        </w:rPr>
        <w:t>4</w:t>
      </w:r>
      <w:r w:rsidR="00A73CF6" w:rsidRPr="00C37D2B">
        <w:tab/>
        <w:t>Abnormal Conditions</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14:paraId="7838E1B2" w14:textId="77777777" w:rsidR="00A73CF6" w:rsidRPr="00C37D2B" w:rsidRDefault="00A73CF6" w:rsidP="00A73CF6">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39376E5D" w14:textId="77777777" w:rsidR="00A73CF6" w:rsidRPr="00C37D2B" w:rsidRDefault="00454CDE" w:rsidP="00A73CF6">
      <w:pPr>
        <w:pStyle w:val="Heading3"/>
      </w:pPr>
      <w:bookmarkStart w:id="3756" w:name="_Toc20954281"/>
      <w:bookmarkStart w:id="3757" w:name="_Toc29902285"/>
      <w:bookmarkStart w:id="3758" w:name="_Toc29906289"/>
      <w:bookmarkStart w:id="3759" w:name="_Toc36550279"/>
      <w:bookmarkStart w:id="3760" w:name="_Toc45104007"/>
      <w:bookmarkStart w:id="3761" w:name="_Toc45227503"/>
      <w:bookmarkStart w:id="3762" w:name="_Toc45891317"/>
      <w:bookmarkStart w:id="3763" w:name="_Toc51763955"/>
      <w:bookmarkStart w:id="3764" w:name="_Toc56527954"/>
      <w:bookmarkStart w:id="3765" w:name="_Toc64381921"/>
      <w:bookmarkStart w:id="3766" w:name="_Toc66283496"/>
      <w:bookmarkStart w:id="3767" w:name="_Toc67910872"/>
      <w:bookmarkStart w:id="3768" w:name="_Toc73979650"/>
      <w:bookmarkStart w:id="3769" w:name="_Toc88650374"/>
      <w:bookmarkStart w:id="3770" w:name="_Toc97885501"/>
      <w:bookmarkStart w:id="3771" w:name="_Toc98882621"/>
      <w:bookmarkStart w:id="3772" w:name="_Toc105523157"/>
      <w:bookmarkStart w:id="3773" w:name="_Toc106130701"/>
      <w:bookmarkStart w:id="3774" w:name="_Toc113839852"/>
      <w:bookmarkStart w:id="3775" w:name="_Toc138758930"/>
      <w:r w:rsidRPr="00C37D2B">
        <w:t>8.7.3</w:t>
      </w:r>
      <w:r w:rsidR="00A73CF6" w:rsidRPr="00C37D2B">
        <w:tab/>
        <w:t>EN-DC Cell Activation</w:t>
      </w:r>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1E91B3A3" w14:textId="77777777" w:rsidR="00A73CF6" w:rsidRPr="00C37D2B" w:rsidRDefault="00454CDE" w:rsidP="00A73CF6">
      <w:pPr>
        <w:pStyle w:val="Heading4"/>
      </w:pPr>
      <w:bookmarkStart w:id="3776" w:name="_Toc20954282"/>
      <w:bookmarkStart w:id="3777" w:name="_Toc29902286"/>
      <w:bookmarkStart w:id="3778" w:name="_Toc29906290"/>
      <w:bookmarkStart w:id="3779" w:name="_Toc36550280"/>
      <w:bookmarkStart w:id="3780" w:name="_Toc45104008"/>
      <w:bookmarkStart w:id="3781" w:name="_Toc45227504"/>
      <w:bookmarkStart w:id="3782" w:name="_Toc45891318"/>
      <w:bookmarkStart w:id="3783" w:name="_Toc51763956"/>
      <w:bookmarkStart w:id="3784" w:name="_Toc56527955"/>
      <w:bookmarkStart w:id="3785" w:name="_Toc64381922"/>
      <w:bookmarkStart w:id="3786" w:name="_Toc66283497"/>
      <w:bookmarkStart w:id="3787" w:name="_Toc67910873"/>
      <w:bookmarkStart w:id="3788" w:name="_Toc73979651"/>
      <w:bookmarkStart w:id="3789" w:name="_Toc88650375"/>
      <w:bookmarkStart w:id="3790" w:name="_Toc97885502"/>
      <w:bookmarkStart w:id="3791" w:name="_Toc98882622"/>
      <w:bookmarkStart w:id="3792" w:name="_Toc105523158"/>
      <w:bookmarkStart w:id="3793" w:name="_Toc106130702"/>
      <w:bookmarkStart w:id="3794" w:name="_Toc113839853"/>
      <w:bookmarkStart w:id="3795" w:name="_Toc138758931"/>
      <w:r w:rsidRPr="00C37D2B">
        <w:t>8.7.3</w:t>
      </w:r>
      <w:r w:rsidR="00A73CF6" w:rsidRPr="00C37D2B">
        <w:t>.1</w:t>
      </w:r>
      <w:r w:rsidR="00A73CF6" w:rsidRPr="00C37D2B">
        <w:tab/>
        <w:t>General</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56A5437D" w14:textId="77777777" w:rsidR="00A73CF6" w:rsidRPr="00C37D2B" w:rsidRDefault="00A73CF6" w:rsidP="00A73CF6">
      <w:r w:rsidRPr="00C37D2B">
        <w:t>The purpose of the EN-DC Cell Activation procedure is to enable an eNB to request a neighbouring en-gNB to switch on one or more cells, previously reported as inactive due to energy saving reasons.</w:t>
      </w:r>
    </w:p>
    <w:p w14:paraId="1D1AF2FF"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2DE8D949" w14:textId="77777777" w:rsidR="00A73CF6" w:rsidRPr="00C37D2B" w:rsidRDefault="00454CDE" w:rsidP="00A73CF6">
      <w:pPr>
        <w:pStyle w:val="Heading4"/>
      </w:pPr>
      <w:bookmarkStart w:id="3796" w:name="_Toc20954283"/>
      <w:bookmarkStart w:id="3797" w:name="_Toc29902287"/>
      <w:bookmarkStart w:id="3798" w:name="_Toc29906291"/>
      <w:bookmarkStart w:id="3799" w:name="_Toc36550281"/>
      <w:bookmarkStart w:id="3800" w:name="_Toc45104009"/>
      <w:bookmarkStart w:id="3801" w:name="_Toc45227505"/>
      <w:bookmarkStart w:id="3802" w:name="_Toc45891319"/>
      <w:bookmarkStart w:id="3803" w:name="_Toc51763957"/>
      <w:bookmarkStart w:id="3804" w:name="_Toc56527956"/>
      <w:bookmarkStart w:id="3805" w:name="_Toc64381923"/>
      <w:bookmarkStart w:id="3806" w:name="_Toc66283498"/>
      <w:bookmarkStart w:id="3807" w:name="_Toc67910874"/>
      <w:bookmarkStart w:id="3808" w:name="_Toc73979652"/>
      <w:bookmarkStart w:id="3809" w:name="_Toc88650376"/>
      <w:bookmarkStart w:id="3810" w:name="_Toc97885503"/>
      <w:bookmarkStart w:id="3811" w:name="_Toc98882623"/>
      <w:bookmarkStart w:id="3812" w:name="_Toc105523159"/>
      <w:bookmarkStart w:id="3813" w:name="_Toc106130703"/>
      <w:bookmarkStart w:id="3814" w:name="_Toc113839854"/>
      <w:bookmarkStart w:id="3815" w:name="_Toc138758932"/>
      <w:r w:rsidRPr="00C37D2B">
        <w:lastRenderedPageBreak/>
        <w:t>8.7.3</w:t>
      </w:r>
      <w:r w:rsidR="00A73CF6" w:rsidRPr="00C37D2B">
        <w:t>.2</w:t>
      </w:r>
      <w:r w:rsidR="00A73CF6" w:rsidRPr="00C37D2B">
        <w:tab/>
        <w:t>Successful Operation</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bookmarkStart w:id="3816" w:name="_MON_1599544377"/>
    <w:bookmarkEnd w:id="3816"/>
    <w:p w14:paraId="58E48548" w14:textId="77777777" w:rsidR="00A73CF6" w:rsidRPr="00C37D2B" w:rsidRDefault="004A7868" w:rsidP="00A73CF6">
      <w:pPr>
        <w:pStyle w:val="TH"/>
      </w:pPr>
      <w:r w:rsidRPr="00C37D2B">
        <w:rPr>
          <w:noProof/>
        </w:rPr>
        <w:object w:dxaOrig="5673" w:dyaOrig="2355" w14:anchorId="6E64BC8B">
          <v:shape id="_x0000_i1087" type="#_x0000_t75" alt="" style="width:271.5pt;height:112.5pt;mso-width-percent:0;mso-height-percent:0;mso-width-percent:0;mso-height-percent:0" o:ole="">
            <v:imagedata r:id="rId137" o:title=""/>
          </v:shape>
          <o:OLEObject Type="Embed" ProgID="Word.Picture.8" ShapeID="_x0000_i1087" DrawAspect="Content" ObjectID="_1749371904" r:id="rId138"/>
        </w:object>
      </w:r>
    </w:p>
    <w:p w14:paraId="51DA0B19" w14:textId="77777777" w:rsidR="00A73CF6" w:rsidRPr="00C37D2B" w:rsidRDefault="00A73CF6" w:rsidP="00675F90">
      <w:pPr>
        <w:pStyle w:val="TF0"/>
      </w:pPr>
      <w:r w:rsidRPr="00C37D2B">
        <w:t xml:space="preserve">Figure </w:t>
      </w:r>
      <w:r w:rsidR="00454CDE" w:rsidRPr="00C37D2B">
        <w:t>8.7.3</w:t>
      </w:r>
      <w:r w:rsidRPr="00C37D2B">
        <w:t>.2-1: EN-DC Cell Activation, successful operation</w:t>
      </w:r>
    </w:p>
    <w:p w14:paraId="34E8A629" w14:textId="77777777" w:rsidR="00A73CF6" w:rsidRPr="00C37D2B" w:rsidRDefault="00A73CF6" w:rsidP="00A73CF6">
      <w:r w:rsidRPr="00C37D2B">
        <w:t>An eNB initiates the procedure by sending a EN-DC CELL ACTIVATION REQUEST message to a peer en-gNB.</w:t>
      </w:r>
    </w:p>
    <w:p w14:paraId="5C3B31D5" w14:textId="77777777" w:rsidR="00A73CF6" w:rsidRPr="00C37D2B" w:rsidRDefault="00A73CF6" w:rsidP="00A73CF6">
      <w:r w:rsidRPr="00C37D2B">
        <w:rPr>
          <w:lang w:eastAsia="zh-CN"/>
        </w:rPr>
        <w:t>Upon receipt of this message, the en-gNB</w:t>
      </w:r>
      <w:r w:rsidRPr="00C37D2B">
        <w:rPr>
          <w:vertAlign w:val="subscript"/>
          <w:lang w:eastAsia="zh-CN"/>
        </w:rPr>
        <w:t xml:space="preserve"> </w:t>
      </w:r>
      <w:r w:rsidRPr="00C37D2B">
        <w:rPr>
          <w:lang w:eastAsia="zh-CN"/>
        </w:rPr>
        <w:t>should activate the cell</w:t>
      </w:r>
      <w:r w:rsidR="00AE014C" w:rsidRPr="00C37D2B">
        <w:rPr>
          <w:lang w:eastAsia="zh-CN"/>
        </w:rPr>
        <w:t>(</w:t>
      </w:r>
      <w:r w:rsidRPr="00C37D2B">
        <w:rPr>
          <w:lang w:eastAsia="zh-CN"/>
        </w:rPr>
        <w:t>s</w:t>
      </w:r>
      <w:r w:rsidR="00AE014C" w:rsidRPr="00C37D2B">
        <w:rPr>
          <w:lang w:eastAsia="zh-CN"/>
        </w:rPr>
        <w:t>)</w:t>
      </w:r>
      <w:r w:rsidRPr="00C37D2B">
        <w:rPr>
          <w:lang w:eastAsia="zh-CN"/>
        </w:rPr>
        <w:t xml:space="preserve"> indicated in the EN-DC </w:t>
      </w:r>
      <w:r w:rsidRPr="00C37D2B">
        <w:t>CELL ACTIVATION REQUEST message and shall indicate in the EN-DC CELL ACTIVATION RESPONSE message for which cells the request was fulfilled.</w:t>
      </w:r>
    </w:p>
    <w:p w14:paraId="65F3A865" w14:textId="77777777" w:rsidR="0012145F" w:rsidRPr="00C37D2B" w:rsidRDefault="0012145F" w:rsidP="00A73CF6">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4F9019BC" w14:textId="77777777" w:rsidR="00A73CF6" w:rsidRPr="00C37D2B" w:rsidRDefault="00A73CF6" w:rsidP="00CB29F2">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6638227A" w14:textId="77777777" w:rsidR="00A73CF6" w:rsidRPr="00C37D2B" w:rsidRDefault="00A73CF6" w:rsidP="00A73CF6">
      <w:r w:rsidRPr="00C37D2B">
        <w:t>The en-gNB shall not send an EN-DC CONFIGURATION UPDATE message to the eNB just for the reason of the cell</w:t>
      </w:r>
      <w:r w:rsidR="00AE014C" w:rsidRPr="00C37D2B">
        <w:t>(</w:t>
      </w:r>
      <w:r w:rsidRPr="00C37D2B">
        <w:t>s</w:t>
      </w:r>
      <w:r w:rsidR="00AE014C" w:rsidRPr="00C37D2B">
        <w:t>)</w:t>
      </w:r>
      <w:r w:rsidRPr="00C37D2B">
        <w:t xml:space="preserve"> indicated in the EN-DC CELL ACTIVATION REQUEST message changing cell activation state, as the receipt of the EN-DC CELL ACTIVATION RESPONSE message by the eNB is used to update the information about the activation state of en-gNB cells in the eNB.</w:t>
      </w:r>
    </w:p>
    <w:p w14:paraId="128F92B7" w14:textId="77777777" w:rsidR="00A73CF6" w:rsidRPr="00C37D2B" w:rsidRDefault="00454CDE" w:rsidP="00A73CF6">
      <w:pPr>
        <w:pStyle w:val="Heading4"/>
        <w:rPr>
          <w:lang w:eastAsia="zh-CN"/>
        </w:rPr>
      </w:pPr>
      <w:bookmarkStart w:id="3817" w:name="_Toc20954284"/>
      <w:bookmarkStart w:id="3818" w:name="_Toc29902288"/>
      <w:bookmarkStart w:id="3819" w:name="_Toc29906292"/>
      <w:bookmarkStart w:id="3820" w:name="_Toc36550282"/>
      <w:bookmarkStart w:id="3821" w:name="_Toc45104010"/>
      <w:bookmarkStart w:id="3822" w:name="_Toc45227506"/>
      <w:bookmarkStart w:id="3823" w:name="_Toc45891320"/>
      <w:bookmarkStart w:id="3824" w:name="_Toc51763958"/>
      <w:bookmarkStart w:id="3825" w:name="_Toc56527957"/>
      <w:bookmarkStart w:id="3826" w:name="_Toc64381924"/>
      <w:bookmarkStart w:id="3827" w:name="_Toc66283499"/>
      <w:bookmarkStart w:id="3828" w:name="_Toc67910875"/>
      <w:bookmarkStart w:id="3829" w:name="_Toc73979653"/>
      <w:bookmarkStart w:id="3830" w:name="_Toc88650377"/>
      <w:bookmarkStart w:id="3831" w:name="_Toc97885504"/>
      <w:bookmarkStart w:id="3832" w:name="_Toc98882624"/>
      <w:bookmarkStart w:id="3833" w:name="_Toc105523160"/>
      <w:bookmarkStart w:id="3834" w:name="_Toc106130704"/>
      <w:bookmarkStart w:id="3835" w:name="_Toc113839855"/>
      <w:bookmarkStart w:id="3836" w:name="_Toc138758933"/>
      <w:r w:rsidRPr="00C37D2B">
        <w:t>8.7.3</w:t>
      </w:r>
      <w:r w:rsidR="00A73CF6" w:rsidRPr="00C37D2B">
        <w:t>.3</w:t>
      </w:r>
      <w:r w:rsidR="00A73CF6" w:rsidRPr="00C37D2B">
        <w:tab/>
        <w:t>Unsuccessful Operation</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bookmarkStart w:id="3837" w:name="_MON_1599544414"/>
    <w:bookmarkEnd w:id="3837"/>
    <w:p w14:paraId="28FC3BA4" w14:textId="77777777" w:rsidR="00A73CF6" w:rsidRPr="00C37D2B" w:rsidRDefault="004A7868" w:rsidP="00A73CF6">
      <w:pPr>
        <w:pStyle w:val="TH"/>
        <w:rPr>
          <w:lang w:eastAsia="zh-CN"/>
        </w:rPr>
      </w:pPr>
      <w:r w:rsidRPr="00C37D2B">
        <w:rPr>
          <w:noProof/>
        </w:rPr>
        <w:object w:dxaOrig="5673" w:dyaOrig="2355" w14:anchorId="12934169">
          <v:shape id="_x0000_i1088" type="#_x0000_t75" alt="" style="width:271.5pt;height:112.5pt;mso-width-percent:0;mso-height-percent:0;mso-width-percent:0;mso-height-percent:0" o:ole="">
            <v:imagedata r:id="rId139" o:title=""/>
          </v:shape>
          <o:OLEObject Type="Embed" ProgID="Word.Picture.8" ShapeID="_x0000_i1088" DrawAspect="Content" ObjectID="_1749371905" r:id="rId140"/>
        </w:object>
      </w:r>
    </w:p>
    <w:p w14:paraId="6F88CF27" w14:textId="77777777" w:rsidR="00A73CF6" w:rsidRPr="00C37D2B" w:rsidRDefault="00A73CF6" w:rsidP="00675F90">
      <w:pPr>
        <w:pStyle w:val="TF0"/>
      </w:pPr>
      <w:r w:rsidRPr="00C37D2B">
        <w:t xml:space="preserve">Figure </w:t>
      </w:r>
      <w:r w:rsidR="00454CDE" w:rsidRPr="00C37D2B">
        <w:t>8.7.3</w:t>
      </w:r>
      <w:r w:rsidRPr="00C37D2B">
        <w:t>.</w:t>
      </w:r>
      <w:r w:rsidRPr="00C37D2B">
        <w:rPr>
          <w:lang w:eastAsia="zh-CN"/>
        </w:rPr>
        <w:t>3</w:t>
      </w:r>
      <w:r w:rsidRPr="00C37D2B">
        <w:t xml:space="preserve">-1: EN-DC Cell Activation, </w:t>
      </w:r>
      <w:r w:rsidRPr="00C37D2B">
        <w:rPr>
          <w:lang w:eastAsia="zh-CN"/>
        </w:rPr>
        <w:t>un</w:t>
      </w:r>
      <w:r w:rsidRPr="00C37D2B">
        <w:t>successful operation</w:t>
      </w:r>
    </w:p>
    <w:p w14:paraId="6E7FFD6E" w14:textId="77777777" w:rsidR="00A73CF6" w:rsidRPr="00C37D2B" w:rsidRDefault="00A73CF6" w:rsidP="00A73CF6">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3F2A6550" w14:textId="77777777" w:rsidR="0012145F" w:rsidRPr="00C37D2B" w:rsidRDefault="0012145F" w:rsidP="00A73CF6">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587D8DBF" w14:textId="77777777" w:rsidR="00A73CF6" w:rsidRPr="00C37D2B" w:rsidRDefault="00454CDE" w:rsidP="00A73CF6">
      <w:pPr>
        <w:pStyle w:val="Heading4"/>
      </w:pPr>
      <w:bookmarkStart w:id="3838" w:name="_Toc20954285"/>
      <w:bookmarkStart w:id="3839" w:name="_Toc29902289"/>
      <w:bookmarkStart w:id="3840" w:name="_Toc29906293"/>
      <w:bookmarkStart w:id="3841" w:name="_Toc36550283"/>
      <w:bookmarkStart w:id="3842" w:name="_Toc45104011"/>
      <w:bookmarkStart w:id="3843" w:name="_Toc45227507"/>
      <w:bookmarkStart w:id="3844" w:name="_Toc45891321"/>
      <w:bookmarkStart w:id="3845" w:name="_Toc51763959"/>
      <w:bookmarkStart w:id="3846" w:name="_Toc56527958"/>
      <w:bookmarkStart w:id="3847" w:name="_Toc64381925"/>
      <w:bookmarkStart w:id="3848" w:name="_Toc66283500"/>
      <w:bookmarkStart w:id="3849" w:name="_Toc67910876"/>
      <w:bookmarkStart w:id="3850" w:name="_Toc73979654"/>
      <w:bookmarkStart w:id="3851" w:name="_Toc88650378"/>
      <w:bookmarkStart w:id="3852" w:name="_Toc97885505"/>
      <w:bookmarkStart w:id="3853" w:name="_Toc98882625"/>
      <w:bookmarkStart w:id="3854" w:name="_Toc105523161"/>
      <w:bookmarkStart w:id="3855" w:name="_Toc106130705"/>
      <w:bookmarkStart w:id="3856" w:name="_Toc113839856"/>
      <w:bookmarkStart w:id="3857" w:name="_Toc138758934"/>
      <w:r w:rsidRPr="00C37D2B">
        <w:t>8.7.3</w:t>
      </w:r>
      <w:r w:rsidR="00A73CF6" w:rsidRPr="00C37D2B">
        <w:t>.4</w:t>
      </w:r>
      <w:r w:rsidR="00A73CF6" w:rsidRPr="00C37D2B">
        <w:tab/>
        <w:t>Abnormal Conditions</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p>
    <w:p w14:paraId="63B3B080" w14:textId="77777777" w:rsidR="00A73CF6" w:rsidRPr="00C37D2B" w:rsidRDefault="00A73CF6" w:rsidP="00A73CF6">
      <w:r w:rsidRPr="00C37D2B">
        <w:t>Not applicable.</w:t>
      </w:r>
    </w:p>
    <w:p w14:paraId="7F870FB7" w14:textId="77777777" w:rsidR="00A73CF6" w:rsidRPr="00C37D2B" w:rsidRDefault="00454CDE" w:rsidP="00A73CF6">
      <w:pPr>
        <w:pStyle w:val="Heading3"/>
      </w:pPr>
      <w:bookmarkStart w:id="3858" w:name="_Toc20954286"/>
      <w:bookmarkStart w:id="3859" w:name="_Toc29902290"/>
      <w:bookmarkStart w:id="3860" w:name="_Toc29906294"/>
      <w:bookmarkStart w:id="3861" w:name="_Toc36550284"/>
      <w:bookmarkStart w:id="3862" w:name="_Toc45104012"/>
      <w:bookmarkStart w:id="3863" w:name="_Toc45227508"/>
      <w:bookmarkStart w:id="3864" w:name="_Toc45891322"/>
      <w:bookmarkStart w:id="3865" w:name="_Toc51763960"/>
      <w:bookmarkStart w:id="3866" w:name="_Toc56527959"/>
      <w:bookmarkStart w:id="3867" w:name="_Toc64381926"/>
      <w:bookmarkStart w:id="3868" w:name="_Toc66283501"/>
      <w:bookmarkStart w:id="3869" w:name="_Toc67910877"/>
      <w:bookmarkStart w:id="3870" w:name="_Toc73979655"/>
      <w:bookmarkStart w:id="3871" w:name="_Toc88650379"/>
      <w:bookmarkStart w:id="3872" w:name="_Toc97885506"/>
      <w:bookmarkStart w:id="3873" w:name="_Toc98882626"/>
      <w:bookmarkStart w:id="3874" w:name="_Toc105523162"/>
      <w:bookmarkStart w:id="3875" w:name="_Toc106130706"/>
      <w:bookmarkStart w:id="3876" w:name="_Toc113839857"/>
      <w:bookmarkStart w:id="3877" w:name="_Toc138758935"/>
      <w:r w:rsidRPr="00C37D2B">
        <w:lastRenderedPageBreak/>
        <w:t>8.7.4</w:t>
      </w:r>
      <w:r w:rsidR="00A73CF6" w:rsidRPr="00C37D2B">
        <w:tab/>
        <w:t>SgNB Addition Preparation</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7B72CAED" w14:textId="77777777" w:rsidR="00A73CF6" w:rsidRPr="00C37D2B" w:rsidRDefault="00454CDE" w:rsidP="00A73CF6">
      <w:pPr>
        <w:pStyle w:val="Heading4"/>
      </w:pPr>
      <w:bookmarkStart w:id="3878" w:name="_Toc20954287"/>
      <w:bookmarkStart w:id="3879" w:name="_Toc29902291"/>
      <w:bookmarkStart w:id="3880" w:name="_Toc29906295"/>
      <w:bookmarkStart w:id="3881" w:name="_Toc36550285"/>
      <w:bookmarkStart w:id="3882" w:name="_Toc45104013"/>
      <w:bookmarkStart w:id="3883" w:name="_Toc45227509"/>
      <w:bookmarkStart w:id="3884" w:name="_Toc45891323"/>
      <w:bookmarkStart w:id="3885" w:name="_Toc51763961"/>
      <w:bookmarkStart w:id="3886" w:name="_Toc56527960"/>
      <w:bookmarkStart w:id="3887" w:name="_Toc64381927"/>
      <w:bookmarkStart w:id="3888" w:name="_Toc66283502"/>
      <w:bookmarkStart w:id="3889" w:name="_Toc67910878"/>
      <w:bookmarkStart w:id="3890" w:name="_Toc73979656"/>
      <w:bookmarkStart w:id="3891" w:name="_Toc88650380"/>
      <w:bookmarkStart w:id="3892" w:name="_Toc97885507"/>
      <w:bookmarkStart w:id="3893" w:name="_Toc98882627"/>
      <w:bookmarkStart w:id="3894" w:name="_Toc105523163"/>
      <w:bookmarkStart w:id="3895" w:name="_Toc106130707"/>
      <w:bookmarkStart w:id="3896" w:name="_Toc113839858"/>
      <w:bookmarkStart w:id="3897" w:name="_Toc138758936"/>
      <w:r w:rsidRPr="00C37D2B">
        <w:t>8.7.4</w:t>
      </w:r>
      <w:r w:rsidR="00A73CF6" w:rsidRPr="00C37D2B">
        <w:t>.1</w:t>
      </w:r>
      <w:r w:rsidR="00A73CF6" w:rsidRPr="00C37D2B">
        <w:tab/>
        <w:t>General</w:t>
      </w:r>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7DDFD237" w14:textId="77777777" w:rsidR="00A73CF6" w:rsidRPr="00C37D2B" w:rsidRDefault="00A73CF6" w:rsidP="00A73CF6">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0E908C62" w14:textId="77777777" w:rsidR="00A73CF6" w:rsidRPr="00C37D2B" w:rsidRDefault="00A73CF6" w:rsidP="00A73CF6">
      <w:r w:rsidRPr="00C37D2B">
        <w:t>The procedure uses UE-associated signalling.</w:t>
      </w:r>
    </w:p>
    <w:p w14:paraId="5A663D94" w14:textId="77777777" w:rsidR="00A73CF6" w:rsidRPr="00C37D2B" w:rsidRDefault="00454CDE" w:rsidP="00A73CF6">
      <w:pPr>
        <w:pStyle w:val="Heading4"/>
      </w:pPr>
      <w:bookmarkStart w:id="3898" w:name="_Toc20954288"/>
      <w:bookmarkStart w:id="3899" w:name="_Toc29902292"/>
      <w:bookmarkStart w:id="3900" w:name="_Toc29906296"/>
      <w:bookmarkStart w:id="3901" w:name="_Toc36550286"/>
      <w:bookmarkStart w:id="3902" w:name="_Toc45104014"/>
      <w:bookmarkStart w:id="3903" w:name="_Toc45227510"/>
      <w:bookmarkStart w:id="3904" w:name="_Toc45891324"/>
      <w:bookmarkStart w:id="3905" w:name="_Toc51763962"/>
      <w:bookmarkStart w:id="3906" w:name="_Toc56527961"/>
      <w:bookmarkStart w:id="3907" w:name="_Toc64381928"/>
      <w:bookmarkStart w:id="3908" w:name="_Toc66283503"/>
      <w:bookmarkStart w:id="3909" w:name="_Toc67910879"/>
      <w:bookmarkStart w:id="3910" w:name="_Toc73979657"/>
      <w:bookmarkStart w:id="3911" w:name="_Toc88650381"/>
      <w:bookmarkStart w:id="3912" w:name="_Toc97885508"/>
      <w:bookmarkStart w:id="3913" w:name="_Toc98882628"/>
      <w:bookmarkStart w:id="3914" w:name="_Toc105523164"/>
      <w:bookmarkStart w:id="3915" w:name="_Toc106130708"/>
      <w:bookmarkStart w:id="3916" w:name="_Toc113839859"/>
      <w:bookmarkStart w:id="3917" w:name="_Toc138758937"/>
      <w:r w:rsidRPr="00C37D2B">
        <w:t>8.7.4</w:t>
      </w:r>
      <w:r w:rsidR="00A73CF6" w:rsidRPr="00C37D2B">
        <w:t>.2</w:t>
      </w:r>
      <w:r w:rsidR="00A73CF6" w:rsidRPr="00C37D2B">
        <w:tab/>
        <w:t>Successful Operation</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1F553687" w14:textId="77777777" w:rsidR="00A73CF6" w:rsidRPr="00C37D2B" w:rsidRDefault="004A7868" w:rsidP="00A73CF6">
      <w:pPr>
        <w:pStyle w:val="TH"/>
      </w:pPr>
      <w:r w:rsidRPr="00C37D2B">
        <w:rPr>
          <w:noProof/>
        </w:rPr>
        <w:object w:dxaOrig="6292" w:dyaOrig="2655" w14:anchorId="3FD33C9E">
          <v:shape id="_x0000_i1089" type="#_x0000_t75" alt="" style="width:301.5pt;height:126pt;mso-width-percent:0;mso-height-percent:0;mso-width-percent:0;mso-height-percent:0" o:ole="">
            <v:imagedata r:id="rId141" o:title=""/>
          </v:shape>
          <o:OLEObject Type="Embed" ProgID="Word.Picture.8" ShapeID="_x0000_i1089" DrawAspect="Content" ObjectID="_1749371906" r:id="rId142"/>
        </w:object>
      </w:r>
    </w:p>
    <w:p w14:paraId="231991C4" w14:textId="77777777" w:rsidR="00A73CF6" w:rsidRPr="00C37D2B" w:rsidRDefault="00A73CF6" w:rsidP="00675F90">
      <w:pPr>
        <w:pStyle w:val="TF0"/>
      </w:pPr>
      <w:r w:rsidRPr="00C37D2B">
        <w:t xml:space="preserve">Figure </w:t>
      </w:r>
      <w:r w:rsidR="00454CDE" w:rsidRPr="00C37D2B">
        <w:t>8.7.4</w:t>
      </w:r>
      <w:r w:rsidRPr="00C37D2B">
        <w:t xml:space="preserve">.2-1: </w:t>
      </w:r>
      <w:r w:rsidRPr="00C37D2B">
        <w:rPr>
          <w:lang w:eastAsia="zh-CN"/>
        </w:rPr>
        <w:t>SgNB Addition Preparation,</w:t>
      </w:r>
      <w:r w:rsidRPr="00C37D2B">
        <w:t xml:space="preserve"> successful operation</w:t>
      </w:r>
    </w:p>
    <w:p w14:paraId="26F9D2F0" w14:textId="77777777" w:rsidR="00A73CF6" w:rsidRPr="00C37D2B" w:rsidRDefault="00A73CF6" w:rsidP="00A73CF6">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591E06A5" w14:textId="77777777" w:rsidR="00A73CF6" w:rsidRPr="00C37D2B" w:rsidRDefault="00A73CF6" w:rsidP="00A73CF6">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00DB3A03" w:rsidRPr="00C37D2B">
        <w:rPr>
          <w:lang w:eastAsia="ja-JP"/>
        </w:rPr>
        <w:t xml:space="preserve">or in the </w:t>
      </w:r>
      <w:r w:rsidR="00DB3A03" w:rsidRPr="00C37D2B">
        <w:rPr>
          <w:i/>
          <w:lang w:eastAsia="ja-JP"/>
        </w:rPr>
        <w:t>Requested MCG E-RAB Level QoS Parameters IE</w:t>
      </w:r>
      <w:r w:rsidR="00DB3A03" w:rsidRPr="00C37D2B">
        <w:t xml:space="preserve"> </w:t>
      </w:r>
      <w:r w:rsidRPr="00C37D2B">
        <w:t xml:space="preserve">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6FF1D064"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2AD46E1C"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329103A9"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w:t>
      </w:r>
      <w:r w:rsidR="00F57524">
        <w:rPr>
          <w:snapToGrid w:val="0"/>
          <w:lang w:eastAsia="zh-CN"/>
        </w:rPr>
        <w:t xml:space="preserve">shall, </w:t>
      </w:r>
      <w:r w:rsidRPr="00C37D2B">
        <w:rPr>
          <w:snapToGrid w:val="0"/>
          <w:lang w:eastAsia="zh-CN"/>
        </w:rPr>
        <w:t>if supported, 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00463BEC" w14:textId="77777777" w:rsidR="00A73CF6" w:rsidRPr="00C37D2B" w:rsidRDefault="00A73CF6" w:rsidP="00A73CF6">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217571D3" w14:textId="77777777" w:rsidR="00DB3A03" w:rsidRPr="00C37D2B" w:rsidRDefault="00DB3A03" w:rsidP="00DB3A03">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319C821F" w14:textId="77777777" w:rsidR="007362FA" w:rsidRPr="00C37D2B" w:rsidRDefault="007362FA" w:rsidP="00DB3A03">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C38B8A6" w14:textId="77777777" w:rsidR="00CF03AE" w:rsidRPr="00C37D2B" w:rsidRDefault="00CF03AE" w:rsidP="00CF03AE">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0710ACE6" w14:textId="77777777" w:rsidR="00430860" w:rsidRPr="00C37D2B" w:rsidRDefault="00430860" w:rsidP="00A73CF6">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5C598F2" w14:textId="77777777" w:rsidR="00CA2601" w:rsidRPr="00C37D2B" w:rsidRDefault="00CA2601" w:rsidP="00CA2601">
      <w:r w:rsidRPr="00C37D2B">
        <w:lastRenderedPageBreak/>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288947E5" w14:textId="77777777" w:rsidR="00A73CF6" w:rsidRPr="00C37D2B" w:rsidRDefault="00A73CF6" w:rsidP="00A73CF6">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3597D6B6" w14:textId="77777777" w:rsidR="00A73CF6" w:rsidRPr="00C37D2B" w:rsidRDefault="00A73CF6" w:rsidP="00A73CF6">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D14D8A4" w14:textId="77777777" w:rsidR="00A73CF6" w:rsidRPr="00C37D2B" w:rsidRDefault="00A73CF6" w:rsidP="00A73CF6">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3C7BADC" w14:textId="77777777" w:rsidR="00A73CF6" w:rsidRPr="00C37D2B" w:rsidRDefault="00A73CF6" w:rsidP="00A73CF6">
      <w:pPr>
        <w:pStyle w:val="NO"/>
      </w:pPr>
      <w:r w:rsidRPr="00C37D2B">
        <w:t>NOTE:</w:t>
      </w:r>
      <w:r w:rsidRPr="00C37D2B">
        <w:tab/>
        <w:t xml:space="preserve">The MeNB may trigger the </w:t>
      </w:r>
      <w:r w:rsidR="00DB3A03" w:rsidRPr="00C37D2B">
        <w:rPr>
          <w:lang w:eastAsia="ja-JP"/>
        </w:rPr>
        <w:t>SgNB</w:t>
      </w:r>
      <w:r w:rsidRPr="00C37D2B">
        <w:t xml:space="preserve"> Addition Preparation procedure in the course of the Inter-MeNB handover without </w:t>
      </w:r>
      <w:r w:rsidR="00DB3A03" w:rsidRPr="00C37D2B">
        <w:rPr>
          <w:lang w:eastAsia="ja-JP"/>
        </w:rPr>
        <w:t>SgNB</w:t>
      </w:r>
      <w:r w:rsidRPr="00C37D2B">
        <w:t xml:space="preserve"> change procedure as described in TS</w:t>
      </w:r>
      <w:r w:rsidR="00AE014C" w:rsidRPr="00C37D2B">
        <w:t xml:space="preserve"> 37.340 [32]</w:t>
      </w:r>
      <w:r w:rsidRPr="00C37D2B">
        <w:t xml:space="preserve">.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60585500" w14:textId="77777777" w:rsidR="00781380" w:rsidRPr="00C37D2B" w:rsidRDefault="00781380" w:rsidP="00A73CF6">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37C1BAFD" w14:textId="77777777" w:rsidR="00A73CF6" w:rsidRPr="00C37D2B" w:rsidRDefault="00A73CF6" w:rsidP="00A73CF6">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1E2F5B85" w14:textId="77777777" w:rsidR="00A73CF6" w:rsidRPr="00C37D2B" w:rsidRDefault="00A73CF6" w:rsidP="00A73CF6">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w:t>
      </w:r>
      <w:r w:rsidR="004D1B05" w:rsidRPr="00C37D2B">
        <w:t xml:space="preserve"> 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9D6CE77" w14:textId="77777777" w:rsidR="00DB3A03" w:rsidRPr="00C37D2B" w:rsidRDefault="00A73CF6"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0BB7A34" w14:textId="77777777" w:rsidR="00DB3A03" w:rsidRPr="00C37D2B" w:rsidRDefault="00DB3A03"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134C07F7" w14:textId="77777777" w:rsidR="00A73CF6" w:rsidRPr="00C37D2B" w:rsidRDefault="00DB3A03" w:rsidP="00DB3A03">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SgNB UL GTP T</w:t>
      </w:r>
      <w:r w:rsidR="004D1B05" w:rsidRPr="00C37D2B">
        <w:rPr>
          <w:i/>
        </w:rPr>
        <w:t xml:space="preserve">unnel </w:t>
      </w:r>
      <w:r w:rsidRPr="00C37D2B">
        <w:rPr>
          <w:i/>
        </w:rPr>
        <w:t>E</w:t>
      </w:r>
      <w:r w:rsidR="004D1B05" w:rsidRPr="00C37D2B">
        <w:rPr>
          <w:i/>
        </w:rPr>
        <w:t>ndpoint</w:t>
      </w:r>
      <w:r w:rsidRPr="00C37D2B">
        <w:rPr>
          <w:i/>
        </w:rPr>
        <w:t xml:space="preserve">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66DA57DC" w14:textId="77777777" w:rsidR="00A73CF6" w:rsidRPr="00C37D2B" w:rsidRDefault="00A73CF6" w:rsidP="00A73CF6">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w:t>
      </w:r>
      <w:r w:rsidR="004D1B05" w:rsidRPr="00C37D2B">
        <w:rPr>
          <w:i/>
        </w:rPr>
        <w:t xml:space="preserve">unnel </w:t>
      </w:r>
      <w:r w:rsidRPr="00C37D2B">
        <w:rPr>
          <w:i/>
        </w:rPr>
        <w:t>E</w:t>
      </w:r>
      <w:r w:rsidR="004D1B0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6169778D"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w:t>
      </w:r>
      <w:r w:rsidR="004D1B05" w:rsidRPr="00C37D2B">
        <w:rPr>
          <w:i/>
        </w:rPr>
        <w:t xml:space="preserve">unnel </w:t>
      </w:r>
      <w:r w:rsidRPr="00C37D2B">
        <w:rPr>
          <w:i/>
        </w:rPr>
        <w:t>E</w:t>
      </w:r>
      <w:r w:rsidR="004D1B05" w:rsidRPr="00C37D2B">
        <w:rPr>
          <w:i/>
        </w:rPr>
        <w:t>ndpoint</w:t>
      </w:r>
      <w:r w:rsidRPr="00C37D2B">
        <w:rPr>
          <w:i/>
        </w:rPr>
        <w:t xml:space="preserve"> at the SgNB</w:t>
      </w:r>
      <w:r w:rsidRPr="00C37D2B">
        <w:t xml:space="preserve"> IE.</w:t>
      </w:r>
    </w:p>
    <w:p w14:paraId="261C33E4"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22FF793D" w14:textId="77777777" w:rsidR="009F1986" w:rsidRPr="00C37D2B" w:rsidRDefault="009F1986" w:rsidP="00A73CF6">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3DDAD09C" w14:textId="77777777" w:rsidR="00F02576" w:rsidRPr="00C37D2B" w:rsidRDefault="00F02576" w:rsidP="00F02576">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ADDITION REQUEST message, it indicates the mode that the MeNB used for the E-RAB when it was hosted at the MeNB.</w:t>
      </w:r>
    </w:p>
    <w:p w14:paraId="0E81B409"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rsidR="00A804E9">
        <w:t xml:space="preserve">IP </w:t>
      </w:r>
      <w:r w:rsidRPr="00C37D2B">
        <w:t>header compression for the concerned E-RAB.</w:t>
      </w:r>
      <w:r w:rsidR="00A804E9" w:rsidRPr="00A804E9">
        <w:t xml:space="preserve"> </w:t>
      </w:r>
    </w:p>
    <w:p w14:paraId="20E47C10" w14:textId="77777777" w:rsidR="00C03392" w:rsidRPr="00C37D2B" w:rsidRDefault="00A804E9" w:rsidP="00A804E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if supported, take this into account to perform header compression appropriately</w:t>
      </w:r>
      <w:r w:rsidRPr="00C0352D">
        <w:t xml:space="preserve"> </w:t>
      </w:r>
      <w:r w:rsidRPr="00AA5DA2">
        <w:t>for the concerned E-RAB.</w:t>
      </w:r>
    </w:p>
    <w:p w14:paraId="78782D87" w14:textId="77777777" w:rsidR="00A73CF6" w:rsidRPr="00C37D2B" w:rsidRDefault="00A73CF6" w:rsidP="00A73CF6">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35778B54" w14:textId="77777777" w:rsidR="00A73CF6" w:rsidRPr="00C37D2B" w:rsidRDefault="00A73CF6" w:rsidP="00A73CF6">
      <w:pPr>
        <w:rPr>
          <w:snapToGrid w:val="0"/>
        </w:rPr>
      </w:pPr>
      <w:r w:rsidRPr="00C37D2B">
        <w:rPr>
          <w:snapToGrid w:val="0"/>
        </w:rPr>
        <w:lastRenderedPageBreak/>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4628F5F3" w14:textId="77777777" w:rsidR="00A73CF6" w:rsidRPr="00C37D2B" w:rsidRDefault="00A73CF6" w:rsidP="00A73CF6">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w:t>
      </w:r>
      <w:r w:rsidR="00AE014C" w:rsidRPr="00C37D2B">
        <w:t xml:space="preserve"> 37.340 [32]</w:t>
      </w:r>
      <w:r w:rsidRPr="00C37D2B">
        <w:t>.</w:t>
      </w:r>
    </w:p>
    <w:p w14:paraId="2C703C5A" w14:textId="77777777" w:rsidR="00996D63" w:rsidRPr="00C37D2B" w:rsidRDefault="00996D63" w:rsidP="00A73CF6">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68C810B3" w14:textId="77777777" w:rsidR="00A4077A" w:rsidRPr="00C37D2B" w:rsidRDefault="00A4077A" w:rsidP="00A4077A">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5E359238" w14:textId="77777777" w:rsidR="009F1986" w:rsidRPr="00C37D2B" w:rsidRDefault="009F1986" w:rsidP="00A4077A">
      <w:pPr>
        <w:rPr>
          <w:rFonts w:cs="Arial"/>
          <w:lang w:eastAsia="ja-JP"/>
        </w:rPr>
      </w:pPr>
      <w:r w:rsidRPr="00C37D2B">
        <w:t xml:space="preserve">If the SGNB ADDI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lang w:eastAsia="en-US"/>
        </w:rPr>
        <w:t xml:space="preserve">DL </w:t>
      </w:r>
      <w:r w:rsidR="00A4125B" w:rsidRPr="00C37D2B">
        <w:rPr>
          <w:i/>
        </w:rPr>
        <w:t xml:space="preserve">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48375D76" w14:textId="77777777" w:rsidR="008C0E0F" w:rsidRPr="00C37D2B" w:rsidRDefault="008C0E0F" w:rsidP="00A701C6">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0F096005" w14:textId="77777777" w:rsidR="00A701C6" w:rsidRPr="00C37D2B" w:rsidRDefault="00A701C6" w:rsidP="00A701C6">
      <w:r w:rsidRPr="00C37D2B">
        <w:t xml:space="preserve">If the </w:t>
      </w:r>
      <w:r w:rsidRPr="00C37D2B">
        <w:rPr>
          <w:i/>
        </w:rPr>
        <w:t>Location Information at SgNB Reporting</w:t>
      </w:r>
      <w:r w:rsidRPr="00C37D2B">
        <w:t xml:space="preserve"> IE </w:t>
      </w:r>
      <w:r w:rsidR="008C0E0F" w:rsidRPr="00C37D2B">
        <w:t xml:space="preserve">set to "pscell" </w:t>
      </w:r>
      <w:r w:rsidRPr="00C37D2B">
        <w:t xml:space="preserve">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w:t>
      </w:r>
      <w:r w:rsidR="008C0E0F" w:rsidRPr="00C37D2B">
        <w:t xml:space="preserve">shall store </w:t>
      </w:r>
      <w:r w:rsidRPr="00C37D2B">
        <w:t xml:space="preserve">the included information </w:t>
      </w:r>
      <w:bookmarkStart w:id="3918" w:name="_Hlk16588950"/>
      <w:r w:rsidR="008C0E0F" w:rsidRPr="00C37D2B">
        <w:t>so that it may be transferred</w:t>
      </w:r>
      <w:bookmarkEnd w:id="3918"/>
      <w:r w:rsidR="008C0E0F" w:rsidRPr="00C37D2B">
        <w:t xml:space="preserve"> </w:t>
      </w:r>
      <w:r w:rsidRPr="00C37D2B">
        <w:t>towards the MME.</w:t>
      </w:r>
    </w:p>
    <w:p w14:paraId="75B565B9" w14:textId="77777777" w:rsidR="0044219B" w:rsidRDefault="00FB7106" w:rsidP="0044219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message, the en-gNB shall, if supported, initiate the requested trace function as described in TS 32.422 [6].</w:t>
      </w:r>
      <w:r w:rsidR="00F647B2" w:rsidRPr="00C37D2B">
        <w:rPr>
          <w:snapToGrid w:val="0"/>
        </w:rPr>
        <w:t xml:space="preserve"> </w:t>
      </w:r>
      <w:r w:rsidR="0044219B" w:rsidRPr="00955374">
        <w:rPr>
          <w:rFonts w:eastAsia="SimSun"/>
        </w:rPr>
        <w:t xml:space="preserve">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 xml:space="preserve">function </w:t>
      </w:r>
      <w:r w:rsidR="0044219B" w:rsidRPr="00955374">
        <w:rPr>
          <w:rFonts w:eastAsia="SimSun"/>
          <w:snapToGrid w:val="0"/>
        </w:rPr>
        <w:t>as described in TS 37.320 [31].</w:t>
      </w:r>
    </w:p>
    <w:p w14:paraId="4B0C561A" w14:textId="77777777" w:rsidR="0044219B" w:rsidRPr="00C37D2B" w:rsidRDefault="0044219B" w:rsidP="0044219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335012DD" w14:textId="77777777" w:rsidR="00F647B2" w:rsidRDefault="0044219B" w:rsidP="00F647B2">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21F085F3" w14:textId="77777777" w:rsidR="00835BDB" w:rsidRPr="00C37D2B" w:rsidRDefault="00835BDB" w:rsidP="00F647B2">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234F70B4" w14:textId="77777777" w:rsidR="00E46011" w:rsidRDefault="00534916" w:rsidP="00E46011">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39A3706C" w14:textId="77777777" w:rsidR="00F647B2"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E1CC091" w14:textId="77777777" w:rsidR="007B3283" w:rsidRPr="00715578" w:rsidRDefault="007B3283" w:rsidP="007B3283">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401452A4" w14:textId="77777777" w:rsidR="007B3283" w:rsidRDefault="007B3283" w:rsidP="007B328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66B340DB" w14:textId="77777777" w:rsidR="008367C1" w:rsidRPr="00F13D4B" w:rsidRDefault="008367C1" w:rsidP="008367C1">
      <w:r w:rsidRPr="0083109E">
        <w:rPr>
          <w:lang w:val="en-US" w:eastAsia="zh-CN"/>
        </w:rPr>
        <w:lastRenderedPageBreak/>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05CC0540" w14:textId="77777777" w:rsidR="006266A1" w:rsidRPr="001D2E49" w:rsidRDefault="006266A1" w:rsidP="006266A1">
      <w:pPr>
        <w:rPr>
          <w:lang w:eastAsia="zh-CN"/>
        </w:rPr>
      </w:pP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p>
    <w:p w14:paraId="7EF22D1B"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rFonts w:hint="eastAsia"/>
          <w:i/>
          <w:lang w:eastAsia="zh-CN"/>
        </w:rPr>
        <w:t>Integrity Protection Indication</w:t>
      </w:r>
      <w:r w:rsidRPr="00DB6F88">
        <w:rPr>
          <w:rFonts w:hint="eastAsia"/>
          <w:lang w:eastAsia="zh-CN"/>
        </w:rPr>
        <w:t xml:space="preserve"> IE </w:t>
      </w:r>
      <w:r w:rsidRPr="00DB6F88">
        <w:rPr>
          <w:lang w:eastAsia="zh-CN"/>
        </w:rPr>
        <w:t xml:space="preserve">is </w:t>
      </w:r>
      <w:r w:rsidRPr="00DB6F88">
        <w:rPr>
          <w:rFonts w:hint="eastAsia"/>
          <w:lang w:eastAsia="zh-CN"/>
        </w:rPr>
        <w:t xml:space="preserve">set to </w:t>
      </w:r>
      <w:r w:rsidRPr="00DB6F88">
        <w:rPr>
          <w:lang w:eastAsia="zh-CN"/>
        </w:rPr>
        <w:t xml:space="preserve">"required", </w:t>
      </w:r>
      <w:r w:rsidRPr="00DB6F88">
        <w:rPr>
          <w:lang w:eastAsia="ja-JP"/>
        </w:rPr>
        <w:t xml:space="preserve">the en-gNB shall, if supported, </w:t>
      </w:r>
      <w:r w:rsidRPr="00DB6F88">
        <w:rPr>
          <w:rFonts w:hint="eastAsia"/>
          <w:lang w:eastAsia="zh-CN"/>
        </w:rPr>
        <w:t xml:space="preserve">perform user plane </w:t>
      </w:r>
      <w:r w:rsidRPr="00DB6F88">
        <w:rPr>
          <w:lang w:eastAsia="zh-CN"/>
        </w:rPr>
        <w:t>integrity</w:t>
      </w:r>
      <w:r w:rsidRPr="00DB6F88">
        <w:rPr>
          <w:rFonts w:hint="eastAsia"/>
          <w:lang w:eastAsia="zh-CN"/>
        </w:rPr>
        <w:t xml:space="preserve"> </w:t>
      </w:r>
      <w:r w:rsidRPr="00DB6F88">
        <w:rPr>
          <w:lang w:eastAsia="zh-CN"/>
        </w:rPr>
        <w:t xml:space="preserve">protection </w:t>
      </w:r>
      <w:r w:rsidRPr="00DB6F88">
        <w:rPr>
          <w:rFonts w:hint="eastAsia"/>
          <w:lang w:eastAsia="zh-CN"/>
        </w:rPr>
        <w:t xml:space="preserve">for the </w:t>
      </w:r>
      <w:r w:rsidRPr="00DB6F88">
        <w:rPr>
          <w:lang w:eastAsia="ja-JP"/>
        </w:rPr>
        <w:t>concerned E-RAB as specified in TS 33.401 [1</w:t>
      </w:r>
      <w:r w:rsidR="00167E08">
        <w:rPr>
          <w:lang w:eastAsia="ja-JP"/>
        </w:rPr>
        <w:t>8</w:t>
      </w:r>
      <w:r w:rsidRPr="00DB6F88">
        <w:rPr>
          <w:lang w:eastAsia="ja-JP"/>
        </w:rPr>
        <w:t>]</w:t>
      </w:r>
      <w:r w:rsidRPr="00DB6F88">
        <w:rPr>
          <w:lang w:val="en-US"/>
        </w:rPr>
        <w:t>, otherwise it shall reject the addition of the concerned E-RAB with an appropriate cause value</w:t>
      </w:r>
      <w:r w:rsidRPr="00DB6F88">
        <w:rPr>
          <w:lang w:eastAsia="zh-CN"/>
        </w:rPr>
        <w:t>.</w:t>
      </w:r>
    </w:p>
    <w:p w14:paraId="2BB9623D"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rFonts w:hint="eastAsia"/>
          <w:i/>
          <w:lang w:eastAsia="zh-CN"/>
        </w:rPr>
        <w:t>Integrity Protection Indication</w:t>
      </w:r>
      <w:r w:rsidRPr="00DB6F88">
        <w:rPr>
          <w:rFonts w:hint="eastAsia"/>
          <w:lang w:eastAsia="zh-CN"/>
        </w:rPr>
        <w:t xml:space="preserve"> IE </w:t>
      </w:r>
      <w:r w:rsidRPr="00DB6F88">
        <w:rPr>
          <w:lang w:eastAsia="zh-CN"/>
        </w:rPr>
        <w:t xml:space="preserve">is </w:t>
      </w:r>
      <w:r w:rsidRPr="00DB6F88">
        <w:rPr>
          <w:rFonts w:hint="eastAsia"/>
          <w:lang w:eastAsia="zh-CN"/>
        </w:rPr>
        <w:t xml:space="preserve">set to </w:t>
      </w:r>
      <w:r w:rsidRPr="00DB6F88">
        <w:rPr>
          <w:lang w:eastAsia="zh-CN"/>
        </w:rPr>
        <w:t xml:space="preserve">"preferred", </w:t>
      </w:r>
      <w:r w:rsidRPr="00DB6F88">
        <w:t xml:space="preserve">the </w:t>
      </w:r>
      <w:r w:rsidRPr="00DB6F88">
        <w:rPr>
          <w:lang w:eastAsia="ja-JP"/>
        </w:rPr>
        <w:t>en-gNB</w:t>
      </w:r>
      <w:r w:rsidRPr="00DB6F88">
        <w:t xml:space="preserve"> should </w:t>
      </w:r>
      <w:r w:rsidRPr="00DB6F88">
        <w:rPr>
          <w:rFonts w:hint="eastAsia"/>
          <w:lang w:eastAsia="zh-CN"/>
        </w:rPr>
        <w:t xml:space="preserve">perform user plane </w:t>
      </w:r>
      <w:r w:rsidRPr="00DB6F88">
        <w:rPr>
          <w:lang w:eastAsia="zh-CN"/>
        </w:rPr>
        <w:t xml:space="preserve">integrity protection </w:t>
      </w:r>
      <w:r w:rsidRPr="00DB6F88">
        <w:rPr>
          <w:rFonts w:hint="eastAsia"/>
          <w:lang w:eastAsia="zh-CN"/>
        </w:rPr>
        <w:t xml:space="preserve">for the </w:t>
      </w:r>
      <w:r w:rsidRPr="00DB6F88">
        <w:t>concerned E-RAB</w:t>
      </w:r>
      <w:r w:rsidRPr="00DB6F88">
        <w:rPr>
          <w:lang w:eastAsia="zh-CN"/>
        </w:rPr>
        <w:t xml:space="preserve"> </w:t>
      </w:r>
      <w:r w:rsidRPr="00DB6F88">
        <w:rPr>
          <w:lang w:eastAsia="ja-JP"/>
        </w:rPr>
        <w:t>as specified in TS 33.401 [1</w:t>
      </w:r>
      <w:r w:rsidR="00167E08">
        <w:rPr>
          <w:lang w:eastAsia="ja-JP"/>
        </w:rPr>
        <w:t>8</w:t>
      </w:r>
      <w:r w:rsidRPr="00DB6F88">
        <w:rPr>
          <w:lang w:eastAsia="ja-JP"/>
        </w:rPr>
        <w:t>]</w:t>
      </w:r>
      <w:r w:rsidRPr="00DB6F88">
        <w:rPr>
          <w:lang w:eastAsia="zh-CN"/>
        </w:rPr>
        <w:t>, and it shall notify the MeNB whether it performed the user plane integrity</w:t>
      </w:r>
      <w:r w:rsidRPr="00DB6F88">
        <w:rPr>
          <w:rFonts w:hint="eastAsia"/>
          <w:lang w:eastAsia="zh-CN"/>
        </w:rPr>
        <w:t xml:space="preserve"> </w:t>
      </w:r>
      <w:r w:rsidRPr="00DB6F88">
        <w:rPr>
          <w:lang w:eastAsia="zh-CN"/>
        </w:rPr>
        <w:t xml:space="preserve">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p>
    <w:p w14:paraId="01FA9AB3" w14:textId="77777777" w:rsidR="006266A1" w:rsidRDefault="006266A1" w:rsidP="006266A1">
      <w:pPr>
        <w:pStyle w:val="B1"/>
        <w:rPr>
          <w:lang w:eastAsia="zh-CN"/>
        </w:rPr>
      </w:pPr>
      <w:r w:rsidRPr="00DB6F88">
        <w:rPr>
          <w:lang w:eastAsia="zh-CN"/>
        </w:rPr>
        <w:t>-</w:t>
      </w:r>
      <w:r w:rsidRPr="00DB6F88">
        <w:rPr>
          <w:lang w:eastAsia="zh-CN"/>
        </w:rPr>
        <w:tab/>
        <w:t>if the</w:t>
      </w:r>
      <w:r w:rsidRPr="00DB6F88">
        <w:rPr>
          <w:rFonts w:hint="eastAsia"/>
          <w:lang w:eastAsia="zh-CN"/>
        </w:rPr>
        <w:t xml:space="preserve"> Integrity Protection Indication IE</w:t>
      </w:r>
      <w:r w:rsidRPr="00DB6F88">
        <w:rPr>
          <w:lang w:eastAsia="zh-CN"/>
        </w:rPr>
        <w:t xml:space="preserve"> </w:t>
      </w:r>
      <w:r w:rsidRPr="00DB6F88">
        <w:rPr>
          <w:rFonts w:hint="eastAsia"/>
          <w:lang w:eastAsia="zh-CN"/>
        </w:rPr>
        <w:t xml:space="preserve">is set to </w:t>
      </w:r>
      <w:r w:rsidRPr="00DB6F88">
        <w:rPr>
          <w:lang w:eastAsia="zh-CN"/>
        </w:rPr>
        <w:t>"not needed"</w:t>
      </w:r>
      <w:r w:rsidRPr="00DB6F88">
        <w:rPr>
          <w:rFonts w:hint="eastAsia"/>
          <w:lang w:eastAsia="zh-CN"/>
        </w:rPr>
        <w:t xml:space="preserve">, </w:t>
      </w:r>
      <w:r w:rsidRPr="00DB6F88">
        <w:rPr>
          <w:lang w:eastAsia="zh-CN"/>
        </w:rPr>
        <w:t xml:space="preserve">the </w:t>
      </w:r>
      <w:r w:rsidRPr="00DB6F88">
        <w:rPr>
          <w:lang w:eastAsia="ja-JP"/>
        </w:rPr>
        <w:t>en-gNB</w:t>
      </w:r>
      <w:r w:rsidRPr="00DB6F88">
        <w:rPr>
          <w:lang w:eastAsia="zh-CN"/>
        </w:rPr>
        <w:t xml:space="preserve"> shall not </w:t>
      </w:r>
      <w:r w:rsidRPr="00DB6F88">
        <w:rPr>
          <w:rFonts w:hint="eastAsia"/>
          <w:lang w:eastAsia="zh-CN"/>
        </w:rPr>
        <w:t xml:space="preserve">perform user plane </w:t>
      </w:r>
      <w:r w:rsidRPr="00DB6F88">
        <w:rPr>
          <w:lang w:eastAsia="zh-CN"/>
        </w:rPr>
        <w:t>integrity protection</w:t>
      </w:r>
      <w:r w:rsidRPr="00DB6F88">
        <w:rPr>
          <w:rFonts w:hint="eastAsia"/>
          <w:lang w:eastAsia="zh-CN"/>
        </w:rPr>
        <w:t xml:space="preserve"> for the </w:t>
      </w:r>
      <w:r w:rsidRPr="00DB6F88">
        <w:rPr>
          <w:lang w:eastAsia="zh-CN"/>
        </w:rPr>
        <w:t>concerned E-RAB</w:t>
      </w:r>
      <w:r w:rsidRPr="00DB6F88">
        <w:rPr>
          <w:rFonts w:hint="eastAsia"/>
          <w:lang w:eastAsia="zh-CN"/>
        </w:rPr>
        <w:t>.</w:t>
      </w:r>
    </w:p>
    <w:p w14:paraId="060D8505"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ADDI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ADDITION </w:t>
      </w:r>
      <w:r>
        <w:t>REQUEST ACKNOWLEDGE message</w:t>
      </w:r>
      <w:r>
        <w:rPr>
          <w:lang w:eastAsia="zh-CN"/>
        </w:rPr>
        <w:t>.</w:t>
      </w:r>
      <w:r w:rsidRPr="005F453A">
        <w:rPr>
          <w:lang w:eastAsia="ja-JP"/>
        </w:rPr>
        <w:t xml:space="preserve"> </w:t>
      </w:r>
      <w:r>
        <w:t xml:space="preserve">If the </w:t>
      </w:r>
      <w:r w:rsidRPr="00290A0A">
        <w:rPr>
          <w:i/>
          <w:iCs/>
        </w:rPr>
        <w:t xml:space="preserve">SCG Activation </w:t>
      </w:r>
      <w:r>
        <w:rPr>
          <w:i/>
          <w:iCs/>
        </w:rPr>
        <w:t>Request</w:t>
      </w:r>
      <w:r w:rsidRPr="00290A0A">
        <w:t xml:space="preserve"> IE</w:t>
      </w:r>
      <w:r>
        <w:t xml:space="preserve"> in the </w:t>
      </w:r>
      <w:r>
        <w:rPr>
          <w:lang w:eastAsia="zh-CN"/>
        </w:rPr>
        <w:t xml:space="preserve">SGNB </w:t>
      </w:r>
      <w:r w:rsidRPr="00290A0A">
        <w:rPr>
          <w:lang w:eastAsia="zh-CN"/>
        </w:rPr>
        <w:t xml:space="preserve">ADDITION REQUEST </w:t>
      </w:r>
      <w:r w:rsidRPr="00290A0A">
        <w:t>message</w:t>
      </w:r>
      <w:r>
        <w:t xml:space="preserve"> is set to </w:t>
      </w:r>
      <w:r w:rsidR="002B7B67" w:rsidRPr="00DB6F88">
        <w:rPr>
          <w:lang w:eastAsia="zh-CN"/>
        </w:rPr>
        <w:t>"</w:t>
      </w:r>
      <w:r w:rsidRPr="00B51E24">
        <w:t>Activate SCG</w:t>
      </w:r>
      <w:r w:rsidR="002B7B67" w:rsidRPr="00DB6F88">
        <w:rPr>
          <w:lang w:eastAsia="zh-CN"/>
        </w:rPr>
        <w:t>"</w:t>
      </w:r>
      <w:r>
        <w:t xml:space="preserve">, the en-gNB shall, if supported, activate the SCG resources and set the </w:t>
      </w:r>
      <w:r w:rsidRPr="00035A5B">
        <w:rPr>
          <w:i/>
          <w:iCs/>
        </w:rPr>
        <w:t>SCG Activation Status</w:t>
      </w:r>
      <w:r w:rsidRPr="00035A5B">
        <w:t xml:space="preserve"> IE in the SGNB ADDITION REQUEST ACKNOWLEDGE message</w:t>
      </w:r>
      <w:r>
        <w:t xml:space="preserve"> to </w:t>
      </w:r>
      <w:r w:rsidR="002B7B67" w:rsidRPr="00DB6F88">
        <w:rPr>
          <w:lang w:eastAsia="zh-CN"/>
        </w:rPr>
        <w:t>"</w:t>
      </w:r>
      <w:r>
        <w:t>SCG activated</w:t>
      </w:r>
      <w:r w:rsidR="002B7B67" w:rsidRPr="00DB6F88">
        <w:rPr>
          <w:lang w:eastAsia="zh-CN"/>
        </w:rPr>
        <w:t>"</w:t>
      </w:r>
      <w:r>
        <w:t>.</w:t>
      </w:r>
    </w:p>
    <w:p w14:paraId="4FB4C8F0" w14:textId="77777777" w:rsidR="00CF5415" w:rsidRDefault="00CF5415" w:rsidP="00CF5415">
      <w:pPr>
        <w:rPr>
          <w:rFonts w:eastAsia="SimSun"/>
          <w:lang w:eastAsia="ja-JP"/>
        </w:rPr>
      </w:pPr>
      <w:r>
        <w:rPr>
          <w:rFonts w:eastAsia="SimSun"/>
          <w:lang w:eastAsia="ja-JP"/>
        </w:rPr>
        <w:t>If the</w:t>
      </w:r>
      <w:bookmarkStart w:id="3919" w:name="OLE_LINK1"/>
      <w:r>
        <w:rPr>
          <w:rFonts w:eastAsia="SimSun"/>
          <w:lang w:eastAsia="ja-JP"/>
        </w:rPr>
        <w:t xml:space="preserve"> </w:t>
      </w:r>
      <w:r>
        <w:rPr>
          <w:rFonts w:eastAsia="SimSun"/>
          <w:i/>
          <w:lang w:eastAsia="ja-JP"/>
        </w:rPr>
        <w:t>Source DL Forwarding IP Address</w:t>
      </w:r>
      <w:r>
        <w:rPr>
          <w:rFonts w:eastAsia="SimSun"/>
          <w:i/>
          <w:lang w:eastAsia="zh-CN"/>
        </w:rPr>
        <w:t xml:space="preserve"> </w:t>
      </w:r>
      <w:r>
        <w:rPr>
          <w:rFonts w:eastAsia="SimSun"/>
          <w:lang w:eastAsia="ja-JP"/>
        </w:rPr>
        <w:t>IE</w:t>
      </w:r>
      <w:bookmarkEnd w:id="3919"/>
      <w:r>
        <w:rPr>
          <w:rFonts w:eastAsia="SimSun"/>
          <w:lang w:eastAsia="ja-JP"/>
        </w:rPr>
        <w:t xml:space="preserve"> </w:t>
      </w:r>
      <w:r>
        <w:rPr>
          <w:rFonts w:eastAsia="SimSun" w:hint="eastAsia"/>
          <w:lang w:eastAsia="zh-CN"/>
        </w:rPr>
        <w:t xml:space="preserve">or both </w:t>
      </w:r>
      <w:r>
        <w:rPr>
          <w:rFonts w:eastAsia="SimSun"/>
          <w:i/>
          <w:lang w:eastAsia="ja-JP"/>
        </w:rPr>
        <w:t>Source DL Forwarding IP Address</w:t>
      </w:r>
      <w:r>
        <w:rPr>
          <w:rFonts w:eastAsia="SimSun"/>
          <w:i/>
          <w:lang w:eastAsia="zh-CN"/>
        </w:rPr>
        <w:t xml:space="preserve"> </w:t>
      </w:r>
      <w:r>
        <w:rPr>
          <w:rFonts w:eastAsia="SimSun"/>
          <w:lang w:eastAsia="ja-JP"/>
        </w:rPr>
        <w:t>IE</w:t>
      </w:r>
      <w:r>
        <w:rPr>
          <w:rFonts w:eastAsia="SimSun"/>
          <w:i/>
          <w:lang w:eastAsia="ja-JP"/>
        </w:rPr>
        <w:t xml:space="preserve"> </w:t>
      </w:r>
      <w:r w:rsidRPr="00400644">
        <w:rPr>
          <w:rFonts w:eastAsia="SimSun"/>
          <w:lang w:eastAsia="ja-JP"/>
        </w:rPr>
        <w:t>and S</w:t>
      </w:r>
      <w:r>
        <w:rPr>
          <w:rFonts w:eastAsia="SimSun"/>
          <w:i/>
          <w:lang w:eastAsia="ja-JP"/>
        </w:rPr>
        <w:t xml:space="preserve">ource </w:t>
      </w:r>
      <w:r>
        <w:rPr>
          <w:rFonts w:eastAsia="SimSun" w:hint="eastAsia"/>
          <w:i/>
          <w:lang w:eastAsia="zh-CN"/>
        </w:rPr>
        <w:t xml:space="preserve">Node </w:t>
      </w:r>
      <w:r>
        <w:rPr>
          <w:rFonts w:eastAsia="SimSun"/>
          <w:i/>
          <w:lang w:eastAsia="ja-JP"/>
        </w:rPr>
        <w:t>DL Forwarding IP Address</w:t>
      </w:r>
      <w:r>
        <w:rPr>
          <w:rFonts w:eastAsia="SimSun"/>
          <w:i/>
          <w:lang w:eastAsia="zh-CN"/>
        </w:rPr>
        <w:t xml:space="preserve"> </w:t>
      </w:r>
      <w:r>
        <w:rPr>
          <w:rFonts w:eastAsia="SimSun"/>
          <w:lang w:eastAsia="ja-JP"/>
        </w:rPr>
        <w:t xml:space="preserve">IE is included in the </w:t>
      </w:r>
      <w:r>
        <w:t xml:space="preserve">SGNB ADDI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658D91E4"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ADDI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0322CC45" w14:textId="77777777" w:rsidR="00F347F3" w:rsidRDefault="00F347F3" w:rsidP="00F347F3">
      <w:pPr>
        <w:rPr>
          <w:rFonts w:cs="Arial"/>
          <w:lang w:eastAsia="zh-CN"/>
        </w:rPr>
      </w:pPr>
      <w:r>
        <w:rPr>
          <w:snapToGrid w:val="0"/>
        </w:rPr>
        <w:t>Upon reception of</w:t>
      </w:r>
      <w:r w:rsidRPr="00A85084">
        <w:rPr>
          <w:snapToGrid w:val="0"/>
        </w:rPr>
        <w:t xml:space="preserve"> the </w:t>
      </w:r>
      <w:r>
        <w:rPr>
          <w:rFonts w:hint="eastAsia"/>
          <w:snapToGrid w:val="0"/>
          <w:lang w:eastAsia="zh-CN"/>
        </w:rPr>
        <w:t xml:space="preserve">SGNB ADDITION REQUEST </w:t>
      </w:r>
      <w:r w:rsidRPr="00A85084">
        <w:rPr>
          <w:snapToGrid w:val="0"/>
        </w:rPr>
        <w:t>message</w:t>
      </w:r>
      <w:r w:rsidRPr="00EA3CD8">
        <w:t xml:space="preserve">, the </w:t>
      </w:r>
      <w:r>
        <w:rPr>
          <w:snapToGrid w:val="0"/>
        </w:rPr>
        <w:t>en-gNB</w:t>
      </w:r>
      <w:r w:rsidRPr="00EA3CD8">
        <w:t xml:space="preserve"> shall</w:t>
      </w:r>
      <w:r>
        <w:t xml:space="preserve">, </w:t>
      </w:r>
      <w:r w:rsidRPr="00EA3CD8">
        <w:t xml:space="preserve">if supported, </w:t>
      </w:r>
      <w:r>
        <w:t xml:space="preserve">start </w:t>
      </w:r>
      <w:r w:rsidRPr="00EA3CD8">
        <w:t>collect</w:t>
      </w:r>
      <w:r>
        <w:t>ing</w:t>
      </w:r>
      <w:r w:rsidRPr="00EA3CD8">
        <w:t xml:space="preserve"> the </w:t>
      </w:r>
      <w:r>
        <w:t xml:space="preserve">SCG </w:t>
      </w:r>
      <w:r w:rsidRPr="00EA3CD8">
        <w:t xml:space="preserve">information </w:t>
      </w:r>
      <w:r>
        <w:rPr>
          <w:rFonts w:cs="Arial"/>
        </w:rPr>
        <w:t xml:space="preserve">and continue </w:t>
      </w:r>
      <w:r w:rsidRPr="00EA3CD8">
        <w:rPr>
          <w:rFonts w:cs="Arial"/>
        </w:rPr>
        <w:t>for as long as the UE stays in one of its cells</w:t>
      </w:r>
      <w:r>
        <w:rPr>
          <w:rFonts w:cs="Arial"/>
        </w:rPr>
        <w:t>.</w:t>
      </w:r>
    </w:p>
    <w:p w14:paraId="690330E1" w14:textId="77777777" w:rsidR="00F347F3" w:rsidRDefault="00F347F3" w:rsidP="00F347F3">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ADDITION REQUEST message, the en-gNB shall, if supported, store this information.</w:t>
      </w:r>
    </w:p>
    <w:p w14:paraId="3A772253" w14:textId="77777777" w:rsidR="00F347F3" w:rsidRPr="00533911" w:rsidRDefault="00F347F3" w:rsidP="00F347F3">
      <w:pPr>
        <w:rPr>
          <w:lang w:val="en-US" w:eastAsia="zh-CN"/>
        </w:rPr>
      </w:pPr>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r>
        <w:rPr>
          <w:rFonts w:hint="eastAsia"/>
          <w:lang w:val="en-US" w:eastAsia="zh-CN"/>
        </w:rPr>
        <w:t xml:space="preserve"> </w:t>
      </w:r>
      <w:r w:rsidRPr="00533911">
        <w:rPr>
          <w:lang w:val="en-US" w:eastAsia="zh-CN"/>
        </w:rPr>
        <w:t>is included in the SGNB ADDITION REQUEST message, the en-gNB shall, if supported, signal the latest SCG UE History Information upon each PSCell change, to the MeNB, using the SgNB initiated SgNB Modification procedure.</w:t>
      </w:r>
    </w:p>
    <w:p w14:paraId="076C9AEE"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CHO Information SN Addition</w:t>
      </w:r>
      <w:r w:rsidRPr="00FD0425">
        <w:rPr>
          <w:rFonts w:cs="Arial"/>
          <w:lang w:eastAsia="ja-JP"/>
        </w:rPr>
        <w:t xml:space="preserve"> IE </w:t>
      </w:r>
      <w:r>
        <w:rPr>
          <w:rFonts w:cs="Arial"/>
          <w:lang w:eastAsia="ja-JP"/>
        </w:rPr>
        <w:t>is included in the SGNB ADDITION REQUEST message, the en-gNB shall</w:t>
      </w:r>
      <w:r w:rsidR="007B7848">
        <w:rPr>
          <w:rFonts w:cs="Arial"/>
          <w:lang w:eastAsia="ja-JP"/>
        </w:rPr>
        <w:t>, if supported,</w:t>
      </w:r>
      <w:r>
        <w:rPr>
          <w:rFonts w:cs="Arial"/>
          <w:lang w:eastAsia="ja-JP"/>
        </w:rPr>
        <w:t xml:space="preserve">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r>
        <w:rPr>
          <w:rFonts w:cs="Arial"/>
          <w:i/>
          <w:iCs/>
          <w:lang w:eastAsia="ja-JP"/>
        </w:rPr>
        <w:t>eNB</w:t>
      </w:r>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r w:rsidRPr="00746ED3">
        <w:rPr>
          <w:rFonts w:cs="Arial"/>
          <w:i/>
          <w:iCs/>
          <w:lang w:eastAsia="ja-JP"/>
        </w:rPr>
        <w:t>eNB UE X</w:t>
      </w:r>
      <w:r>
        <w:rPr>
          <w:rFonts w:cs="Arial"/>
          <w:i/>
          <w:iCs/>
          <w:lang w:eastAsia="ja-JP"/>
        </w:rPr>
        <w:t>2</w:t>
      </w:r>
      <w:r w:rsidRPr="00746ED3">
        <w:rPr>
          <w:rFonts w:cs="Arial"/>
          <w:i/>
          <w:iCs/>
          <w:lang w:eastAsia="ja-JP"/>
        </w:rPr>
        <w:t xml:space="preserve">AP </w:t>
      </w:r>
      <w:r w:rsidRPr="004B123A">
        <w:rPr>
          <w:rFonts w:cs="Arial"/>
          <w:i/>
          <w:iCs/>
          <w:lang w:eastAsia="ja-JP"/>
        </w:rPr>
        <w:t>ID</w:t>
      </w:r>
      <w:r>
        <w:rPr>
          <w:rFonts w:cs="Arial"/>
          <w:lang w:eastAsia="ja-JP"/>
        </w:rPr>
        <w:t xml:space="preserve"> IE to identify other active </w:t>
      </w:r>
      <w:r w:rsidRPr="004B123A">
        <w:rPr>
          <w:rFonts w:cs="Arial"/>
          <w:lang w:eastAsia="ja-JP"/>
        </w:rPr>
        <w:t>S</w:t>
      </w:r>
      <w:r>
        <w:rPr>
          <w:rFonts w:cs="Arial"/>
          <w:lang w:eastAsia="ja-JP"/>
        </w:rPr>
        <w:t>gNB</w:t>
      </w:r>
      <w:r w:rsidRPr="004B123A">
        <w:rPr>
          <w:rFonts w:cs="Arial"/>
          <w:lang w:eastAsia="ja-JP"/>
        </w:rPr>
        <w:t xml:space="preserve"> Addition Preparation</w:t>
      </w:r>
      <w:r>
        <w:rPr>
          <w:rFonts w:cs="Arial"/>
          <w:lang w:eastAsia="ja-JP"/>
        </w:rPr>
        <w:t xml:space="preserve">s related to this UE. </w:t>
      </w:r>
      <w:bookmarkStart w:id="3920"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85425B">
        <w:rPr>
          <w:i/>
        </w:rPr>
        <w:t>CHO Information SN Addition</w:t>
      </w:r>
      <w:r>
        <w:t xml:space="preserve"> IE </w:t>
      </w:r>
      <w:r w:rsidRPr="0090263D">
        <w:t xml:space="preserve">included in the </w:t>
      </w:r>
      <w:r>
        <w:t>SGNB ADDITION REQUEST</w:t>
      </w:r>
      <w:r w:rsidRPr="0090263D">
        <w:t xml:space="preserve"> message, then the </w:t>
      </w:r>
      <w:r>
        <w:t>en-gNB may use the information to allocate necessary resources for the UE</w:t>
      </w:r>
      <w:r w:rsidRPr="0090263D">
        <w:t>.</w:t>
      </w:r>
    </w:p>
    <w:bookmarkEnd w:id="3920"/>
    <w:p w14:paraId="6C804897" w14:textId="77777777" w:rsidR="005D2ECC" w:rsidRPr="00CF04B4" w:rsidRDefault="005D2ECC" w:rsidP="005D2ECC">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GNB ADDITION REQUEST message, the en-gNB</w:t>
      </w:r>
      <w:r>
        <w:rPr>
          <w:rFonts w:hint="eastAsia"/>
        </w:rPr>
        <w:t xml:space="preserve"> </w:t>
      </w:r>
      <w:r>
        <w:t>shall, if supported, consider that the request concerns CPAC, as described in TS 37.340 [</w:t>
      </w:r>
      <w:r>
        <w:rPr>
          <w:rFonts w:hint="eastAsia"/>
        </w:rPr>
        <w:t>32</w:t>
      </w:r>
      <w:r>
        <w:t xml:space="preserve">]. Accordingly, </w:t>
      </w:r>
      <w:r w:rsidRPr="00DF7459">
        <w:t xml:space="preserve">the </w:t>
      </w:r>
      <w:r>
        <w:t>en-gNB</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w:t>
      </w:r>
      <w:r w:rsidR="00445033">
        <w:rPr>
          <w:rFonts w:eastAsia="Malgun Gothic"/>
          <w:i/>
        </w:rPr>
        <w:t xml:space="preserve">Information </w:t>
      </w:r>
      <w:r>
        <w:rPr>
          <w:rFonts w:eastAsia="Malgun Gothic"/>
          <w:i/>
        </w:rPr>
        <w:t>Acknowledge</w:t>
      </w:r>
      <w:r w:rsidRPr="00CF04B4">
        <w:rPr>
          <w:rFonts w:eastAsia="Malgun Gothic" w:hint="eastAsia"/>
          <w:i/>
        </w:rPr>
        <w:t xml:space="preserve"> </w:t>
      </w:r>
      <w:r>
        <w:t xml:space="preserve">IE </w:t>
      </w:r>
      <w:r w:rsidRPr="00DF7459">
        <w:t xml:space="preserve">in the </w:t>
      </w:r>
      <w:r>
        <w:t xml:space="preserve">SGNB ADDITION REQUEST </w:t>
      </w:r>
      <w:r w:rsidRPr="00DF7459">
        <w:t>ACKNOWLEDGE message</w:t>
      </w:r>
      <w:r>
        <w:t xml:space="preserve">. </w:t>
      </w:r>
    </w:p>
    <w:p w14:paraId="106DC889" w14:textId="77777777" w:rsidR="005D2ECC" w:rsidRDefault="005D2ECC" w:rsidP="005D2ECC">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 xml:space="preserve">ADDITION </w:t>
      </w:r>
      <w:r>
        <w:rPr>
          <w:rFonts w:eastAsia="Malgun Gothic"/>
        </w:rPr>
        <w:t>REQUEST ACKNOWLEDGE message, the MeNB shall, if supported, use it for the purpose of CPAC.</w:t>
      </w:r>
    </w:p>
    <w:p w14:paraId="5EB2F706"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r>
        <w:t>en-gNB</w:t>
      </w:r>
      <w:r w:rsidRPr="0090263D">
        <w:t xml:space="preserve"> </w:t>
      </w:r>
      <w:r>
        <w:t>may use the information to allocate necessary resources for the incoming CPAC procedure</w:t>
      </w:r>
      <w:r w:rsidRPr="0090263D">
        <w:t>.</w:t>
      </w:r>
    </w:p>
    <w:p w14:paraId="12BB976B" w14:textId="77777777" w:rsidR="00A4077A" w:rsidRPr="00C37D2B" w:rsidRDefault="00A4077A" w:rsidP="00CB29F2">
      <w:pPr>
        <w:overflowPunct/>
        <w:autoSpaceDE/>
        <w:autoSpaceDN/>
        <w:adjustRightInd/>
        <w:textAlignment w:val="auto"/>
        <w:outlineLvl w:val="4"/>
        <w:rPr>
          <w:b/>
          <w:lang w:eastAsia="en-US"/>
        </w:rPr>
      </w:pPr>
      <w:r w:rsidRPr="00C37D2B">
        <w:rPr>
          <w:b/>
          <w:lang w:eastAsia="en-US"/>
        </w:rPr>
        <w:lastRenderedPageBreak/>
        <w:t>Interactions with the MeNB initiated SgNB Modification procedure:</w:t>
      </w:r>
    </w:p>
    <w:p w14:paraId="41ACAF79" w14:textId="77777777" w:rsidR="00A4077A" w:rsidRPr="00C37D2B" w:rsidRDefault="00A4077A" w:rsidP="00A4077A">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w:t>
      </w:r>
    </w:p>
    <w:p w14:paraId="18D4995D"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2F0C478C" w14:textId="4D878CB5" w:rsidR="00A73CF6" w:rsidRPr="00C37D2B" w:rsidRDefault="00A73CF6" w:rsidP="00A73CF6">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w:t>
      </w:r>
      <w:r w:rsidR="005D2ECC">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2B1F3C">
        <w:t xml:space="preserve"> if </w:t>
      </w:r>
      <w:r w:rsidR="005D2ECC">
        <w:t>T</w:t>
      </w:r>
      <w:r w:rsidR="005D2ECC">
        <w:rPr>
          <w:vertAlign w:val="subscript"/>
        </w:rPr>
        <w:t>DCoverall</w:t>
      </w:r>
      <w:r w:rsidR="005D2ECC" w:rsidRPr="00F37D7C">
        <w:t xml:space="preserve"> </w:t>
      </w:r>
      <w:r w:rsidR="005D2ECC" w:rsidRPr="002B1F3C">
        <w:t>is running</w:t>
      </w:r>
      <w:r w:rsidRPr="00C37D2B">
        <w:t>.</w:t>
      </w:r>
    </w:p>
    <w:p w14:paraId="052199A2" w14:textId="77777777" w:rsidR="00634C54" w:rsidRPr="00C37D2B" w:rsidRDefault="00634C54" w:rsidP="00634C54">
      <w:pPr>
        <w:rPr>
          <w:b/>
          <w:lang w:eastAsia="zh-CN"/>
        </w:rPr>
      </w:pPr>
      <w:r w:rsidRPr="00C37D2B">
        <w:rPr>
          <w:b/>
          <w:lang w:eastAsia="zh-CN"/>
        </w:rPr>
        <w:t>Interaction with the Activity Notification procedure</w:t>
      </w:r>
    </w:p>
    <w:p w14:paraId="750F922C" w14:textId="77777777" w:rsidR="00634C54" w:rsidRPr="00C37D2B" w:rsidRDefault="00634C54" w:rsidP="00634C5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71679645" w14:textId="77777777" w:rsidR="00A73CF6" w:rsidRPr="00C37D2B" w:rsidRDefault="00454CDE" w:rsidP="00A73CF6">
      <w:pPr>
        <w:pStyle w:val="Heading4"/>
      </w:pPr>
      <w:bookmarkStart w:id="3921" w:name="_Toc20954289"/>
      <w:bookmarkStart w:id="3922" w:name="_Toc29902293"/>
      <w:bookmarkStart w:id="3923" w:name="_Toc29906297"/>
      <w:bookmarkStart w:id="3924" w:name="_Toc36550287"/>
      <w:bookmarkStart w:id="3925" w:name="_Toc45104015"/>
      <w:bookmarkStart w:id="3926" w:name="_Toc45227511"/>
      <w:bookmarkStart w:id="3927" w:name="_Toc45891325"/>
      <w:bookmarkStart w:id="3928" w:name="_Toc51763963"/>
      <w:bookmarkStart w:id="3929" w:name="_Toc56527962"/>
      <w:bookmarkStart w:id="3930" w:name="_Toc64381929"/>
      <w:bookmarkStart w:id="3931" w:name="_Toc66283504"/>
      <w:bookmarkStart w:id="3932" w:name="_Toc67910880"/>
      <w:bookmarkStart w:id="3933" w:name="_Toc73979658"/>
      <w:bookmarkStart w:id="3934" w:name="_Toc88650382"/>
      <w:bookmarkStart w:id="3935" w:name="_Toc97885509"/>
      <w:bookmarkStart w:id="3936" w:name="_Toc98882629"/>
      <w:bookmarkStart w:id="3937" w:name="_Toc105523165"/>
      <w:bookmarkStart w:id="3938" w:name="_Toc106130709"/>
      <w:bookmarkStart w:id="3939" w:name="_Toc113839860"/>
      <w:bookmarkStart w:id="3940" w:name="_Toc138758938"/>
      <w:r w:rsidRPr="00C37D2B">
        <w:t>8.7.4</w:t>
      </w:r>
      <w:r w:rsidR="00A73CF6" w:rsidRPr="00C37D2B">
        <w:t>.3</w:t>
      </w:r>
      <w:r w:rsidR="00A73CF6" w:rsidRPr="00C37D2B">
        <w:tab/>
        <w:t>Unsuccessful Operation</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p>
    <w:p w14:paraId="2DFCD1AC" w14:textId="77777777" w:rsidR="00A73CF6" w:rsidRPr="00C37D2B" w:rsidRDefault="004A7868" w:rsidP="00A73CF6">
      <w:pPr>
        <w:pStyle w:val="TH"/>
      </w:pPr>
      <w:r w:rsidRPr="00C37D2B">
        <w:rPr>
          <w:noProof/>
        </w:rPr>
        <w:object w:dxaOrig="6292" w:dyaOrig="2655" w14:anchorId="139A5BA1">
          <v:shape id="_x0000_i1090" type="#_x0000_t75" alt="" style="width:301.5pt;height:126pt;mso-width-percent:0;mso-height-percent:0;mso-width-percent:0;mso-height-percent:0" o:ole="">
            <v:imagedata r:id="rId143" o:title=""/>
          </v:shape>
          <o:OLEObject Type="Embed" ProgID="Word.Picture.8" ShapeID="_x0000_i1090" DrawAspect="Content" ObjectID="_1749371907" r:id="rId144"/>
        </w:object>
      </w:r>
    </w:p>
    <w:p w14:paraId="57049005" w14:textId="77777777" w:rsidR="00A73CF6" w:rsidRPr="00C37D2B" w:rsidRDefault="00A73CF6" w:rsidP="00675F90">
      <w:pPr>
        <w:pStyle w:val="TF0"/>
      </w:pPr>
      <w:r w:rsidRPr="00C37D2B">
        <w:t xml:space="preserve">Figure </w:t>
      </w:r>
      <w:r w:rsidR="00454CDE" w:rsidRPr="00C37D2B">
        <w:t>8.7.4</w:t>
      </w:r>
      <w:r w:rsidRPr="00C37D2B">
        <w:t>.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6515F62B" w14:textId="77777777" w:rsidR="00A73CF6" w:rsidRPr="00C37D2B" w:rsidRDefault="00A73CF6" w:rsidP="00A73CF6">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1691AE1C" w14:textId="77777777" w:rsidR="00A73CF6" w:rsidRPr="00C37D2B" w:rsidRDefault="00454CDE" w:rsidP="00A73CF6">
      <w:pPr>
        <w:pStyle w:val="Heading4"/>
      </w:pPr>
      <w:bookmarkStart w:id="3941" w:name="_Toc20954290"/>
      <w:bookmarkStart w:id="3942" w:name="_Toc29902294"/>
      <w:bookmarkStart w:id="3943" w:name="_Toc29906298"/>
      <w:bookmarkStart w:id="3944" w:name="_Toc36550288"/>
      <w:bookmarkStart w:id="3945" w:name="_Toc45104016"/>
      <w:bookmarkStart w:id="3946" w:name="_Toc45227512"/>
      <w:bookmarkStart w:id="3947" w:name="_Toc45891326"/>
      <w:bookmarkStart w:id="3948" w:name="_Toc51763964"/>
      <w:bookmarkStart w:id="3949" w:name="_Toc56527963"/>
      <w:bookmarkStart w:id="3950" w:name="_Toc64381930"/>
      <w:bookmarkStart w:id="3951" w:name="_Toc66283505"/>
      <w:bookmarkStart w:id="3952" w:name="_Toc67910881"/>
      <w:bookmarkStart w:id="3953" w:name="_Toc73979659"/>
      <w:bookmarkStart w:id="3954" w:name="_Toc88650383"/>
      <w:bookmarkStart w:id="3955" w:name="_Toc97885510"/>
      <w:bookmarkStart w:id="3956" w:name="_Toc98882630"/>
      <w:bookmarkStart w:id="3957" w:name="_Toc105523166"/>
      <w:bookmarkStart w:id="3958" w:name="_Toc106130710"/>
      <w:bookmarkStart w:id="3959" w:name="_Toc113839861"/>
      <w:bookmarkStart w:id="3960" w:name="_Toc138758939"/>
      <w:r w:rsidRPr="00C37D2B">
        <w:t>8.7.4</w:t>
      </w:r>
      <w:r w:rsidR="00A73CF6" w:rsidRPr="00C37D2B">
        <w:t>.4</w:t>
      </w:r>
      <w:r w:rsidR="00A73CF6" w:rsidRPr="00C37D2B">
        <w:tab/>
        <w:t>Abnormal Conditions</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6DD11D85"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A665DBF" w14:textId="77777777" w:rsidR="00A73CF6" w:rsidRPr="00C37D2B" w:rsidRDefault="00A73CF6" w:rsidP="00A73CF6">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427278E" w14:textId="77777777" w:rsidR="00B02EE7" w:rsidRPr="00C37D2B" w:rsidRDefault="00A73CF6" w:rsidP="00B02EE7">
      <w:r w:rsidRPr="00C37D2B">
        <w:t xml:space="preserve">If the supported algorithms for encryption defined in the </w:t>
      </w:r>
      <w:r w:rsidR="00B02EE7" w:rsidRPr="00C37D2B">
        <w:rPr>
          <w:i/>
        </w:rPr>
        <w:t>NR</w:t>
      </w:r>
      <w:r w:rsidR="00B02EE7" w:rsidRPr="00C37D2B">
        <w:t xml:space="preserve">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w:t>
      </w:r>
      <w:r w:rsidR="00B02EE7" w:rsidRPr="00C37D2B">
        <w:t>G</w:t>
      </w:r>
      <w:r w:rsidRPr="00C37D2B">
        <w:t>NB ADDITION REQUEST REJECT message.</w:t>
      </w:r>
    </w:p>
    <w:p w14:paraId="3D252AC8"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55E71D56"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1E5D4E8D" w14:textId="77777777" w:rsidR="003B3B17" w:rsidRPr="00C37D2B" w:rsidRDefault="003B3B17" w:rsidP="003B3B17">
      <w:pPr>
        <w:rPr>
          <w:rFonts w:cs="Arial"/>
          <w:lang w:eastAsia="ja-JP"/>
        </w:rPr>
      </w:pPr>
      <w:r w:rsidRPr="00C37D2B">
        <w:lastRenderedPageBreak/>
        <w:t xml:space="preserve">If the MeNB has provided the en-gNB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Pr="00C37D2B">
        <w:rPr>
          <w:rFonts w:cs="Arial"/>
          <w:lang w:eastAsia="ja-JP"/>
        </w:rPr>
        <w:t xml:space="preserve"> </w:t>
      </w:r>
      <w:r w:rsidR="008621A7"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7C9B36AF" w14:textId="77777777" w:rsidR="003B3B17" w:rsidRPr="00C37D2B" w:rsidRDefault="003B3B17" w:rsidP="003B3B17">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in the SGNB ADDITION REQUEST message, and the MeNB does not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 the en-gNB before the SgNB Reconfigurationi Completion procedure was triggered, the en-gNB shall trigger the release of the concerned E-RAB.</w:t>
      </w:r>
    </w:p>
    <w:p w14:paraId="698DD201"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00BE6914" w14:textId="77777777" w:rsidR="00A73CF6" w:rsidRPr="00C37D2B" w:rsidRDefault="00A73CF6" w:rsidP="00A73CF6">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23D1C94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MeNB initiated SgNB Release procedure:</w:t>
      </w:r>
    </w:p>
    <w:p w14:paraId="42239EA8" w14:textId="77777777" w:rsidR="00A73CF6" w:rsidRPr="00C37D2B" w:rsidRDefault="00A73CF6" w:rsidP="00A73CF6">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6B8A6DA8" w14:textId="77777777" w:rsidR="00A73CF6" w:rsidRPr="00C37D2B" w:rsidRDefault="00454CDE" w:rsidP="00A73CF6">
      <w:pPr>
        <w:pStyle w:val="Heading3"/>
      </w:pPr>
      <w:bookmarkStart w:id="3961" w:name="_Toc20954291"/>
      <w:bookmarkStart w:id="3962" w:name="_Toc29902295"/>
      <w:bookmarkStart w:id="3963" w:name="_Toc29906299"/>
      <w:bookmarkStart w:id="3964" w:name="_Toc36550289"/>
      <w:bookmarkStart w:id="3965" w:name="_Toc45104017"/>
      <w:bookmarkStart w:id="3966" w:name="_Toc45227513"/>
      <w:bookmarkStart w:id="3967" w:name="_Toc45891327"/>
      <w:bookmarkStart w:id="3968" w:name="_Toc51763965"/>
      <w:bookmarkStart w:id="3969" w:name="_Toc56527964"/>
      <w:bookmarkStart w:id="3970" w:name="_Toc64381931"/>
      <w:bookmarkStart w:id="3971" w:name="_Toc66283506"/>
      <w:bookmarkStart w:id="3972" w:name="_Toc67910882"/>
      <w:bookmarkStart w:id="3973" w:name="_Toc73979660"/>
      <w:bookmarkStart w:id="3974" w:name="_Toc88650384"/>
      <w:bookmarkStart w:id="3975" w:name="_Toc97885511"/>
      <w:bookmarkStart w:id="3976" w:name="_Toc98882631"/>
      <w:bookmarkStart w:id="3977" w:name="_Toc105523167"/>
      <w:bookmarkStart w:id="3978" w:name="_Toc106130711"/>
      <w:bookmarkStart w:id="3979" w:name="_Toc113839862"/>
      <w:bookmarkStart w:id="3980" w:name="_Toc138758940"/>
      <w:r w:rsidRPr="00C37D2B">
        <w:t>8.7.5</w:t>
      </w:r>
      <w:r w:rsidR="00A73CF6" w:rsidRPr="00C37D2B">
        <w:tab/>
        <w:t>SgNB Reconfiguration Completion</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389DA74A" w14:textId="77777777" w:rsidR="00A73CF6" w:rsidRPr="00C37D2B" w:rsidRDefault="00454CDE" w:rsidP="00A73CF6">
      <w:pPr>
        <w:pStyle w:val="Heading4"/>
      </w:pPr>
      <w:bookmarkStart w:id="3981" w:name="_Toc20954292"/>
      <w:bookmarkStart w:id="3982" w:name="_Toc29902296"/>
      <w:bookmarkStart w:id="3983" w:name="_Toc29906300"/>
      <w:bookmarkStart w:id="3984" w:name="_Toc36550290"/>
      <w:bookmarkStart w:id="3985" w:name="_Toc45104018"/>
      <w:bookmarkStart w:id="3986" w:name="_Toc45227514"/>
      <w:bookmarkStart w:id="3987" w:name="_Toc45891328"/>
      <w:bookmarkStart w:id="3988" w:name="_Toc51763966"/>
      <w:bookmarkStart w:id="3989" w:name="_Toc56527965"/>
      <w:bookmarkStart w:id="3990" w:name="_Toc64381932"/>
      <w:bookmarkStart w:id="3991" w:name="_Toc66283507"/>
      <w:bookmarkStart w:id="3992" w:name="_Toc67910883"/>
      <w:bookmarkStart w:id="3993" w:name="_Toc73979661"/>
      <w:bookmarkStart w:id="3994" w:name="_Toc88650385"/>
      <w:bookmarkStart w:id="3995" w:name="_Toc97885512"/>
      <w:bookmarkStart w:id="3996" w:name="_Toc98882632"/>
      <w:bookmarkStart w:id="3997" w:name="_Toc105523168"/>
      <w:bookmarkStart w:id="3998" w:name="_Toc106130712"/>
      <w:bookmarkStart w:id="3999" w:name="_Toc113839863"/>
      <w:bookmarkStart w:id="4000" w:name="_Toc138758941"/>
      <w:r w:rsidRPr="00C37D2B">
        <w:t>8.7.5</w:t>
      </w:r>
      <w:r w:rsidR="00A73CF6" w:rsidRPr="00C37D2B">
        <w:t>.1</w:t>
      </w:r>
      <w:r w:rsidR="00A73CF6" w:rsidRPr="00C37D2B">
        <w:tab/>
        <w:t>General</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14:paraId="13279309" w14:textId="77777777" w:rsidR="00A73CF6" w:rsidRPr="00C37D2B" w:rsidRDefault="00A73CF6" w:rsidP="00A73CF6">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704068E1" w14:textId="77777777" w:rsidR="00A73CF6" w:rsidRPr="00C37D2B" w:rsidRDefault="00A73CF6" w:rsidP="00A73CF6">
      <w:r w:rsidRPr="00C37D2B">
        <w:t xml:space="preserve">The procedure uses </w:t>
      </w:r>
      <w:r w:rsidRPr="00C37D2B">
        <w:rPr>
          <w:lang w:eastAsia="zh-CN"/>
        </w:rPr>
        <w:t>UE-associated signalling</w:t>
      </w:r>
      <w:r w:rsidRPr="00C37D2B">
        <w:t>.</w:t>
      </w:r>
    </w:p>
    <w:p w14:paraId="72046ACF" w14:textId="77777777" w:rsidR="00A73CF6" w:rsidRPr="00C37D2B" w:rsidRDefault="00454CDE" w:rsidP="00A73CF6">
      <w:pPr>
        <w:pStyle w:val="Heading4"/>
      </w:pPr>
      <w:bookmarkStart w:id="4001" w:name="_Toc20954293"/>
      <w:bookmarkStart w:id="4002" w:name="_Toc29902297"/>
      <w:bookmarkStart w:id="4003" w:name="_Toc29906301"/>
      <w:bookmarkStart w:id="4004" w:name="_Toc36550291"/>
      <w:bookmarkStart w:id="4005" w:name="_Toc45104019"/>
      <w:bookmarkStart w:id="4006" w:name="_Toc45227515"/>
      <w:bookmarkStart w:id="4007" w:name="_Toc45891329"/>
      <w:bookmarkStart w:id="4008" w:name="_Toc51763967"/>
      <w:bookmarkStart w:id="4009" w:name="_Toc56527966"/>
      <w:bookmarkStart w:id="4010" w:name="_Toc64381933"/>
      <w:bookmarkStart w:id="4011" w:name="_Toc66283508"/>
      <w:bookmarkStart w:id="4012" w:name="_Toc67910884"/>
      <w:bookmarkStart w:id="4013" w:name="_Toc73979662"/>
      <w:bookmarkStart w:id="4014" w:name="_Toc88650386"/>
      <w:bookmarkStart w:id="4015" w:name="_Toc97885513"/>
      <w:bookmarkStart w:id="4016" w:name="_Toc98882633"/>
      <w:bookmarkStart w:id="4017" w:name="_Toc105523169"/>
      <w:bookmarkStart w:id="4018" w:name="_Toc106130713"/>
      <w:bookmarkStart w:id="4019" w:name="_Toc113839864"/>
      <w:bookmarkStart w:id="4020" w:name="_Toc138758942"/>
      <w:r w:rsidRPr="00C37D2B">
        <w:t>8.7.5</w:t>
      </w:r>
      <w:r w:rsidR="00A73CF6" w:rsidRPr="00C37D2B">
        <w:t>.2</w:t>
      </w:r>
      <w:r w:rsidR="00A73CF6" w:rsidRPr="00C37D2B">
        <w:tab/>
        <w:t>Successful Operation</w:t>
      </w:r>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2E8276C5" w14:textId="77777777" w:rsidR="00A73CF6" w:rsidRPr="00C37D2B" w:rsidRDefault="004A7868" w:rsidP="00A73CF6">
      <w:pPr>
        <w:pStyle w:val="TH"/>
      </w:pPr>
      <w:r w:rsidRPr="00C37D2B">
        <w:rPr>
          <w:noProof/>
        </w:rPr>
        <w:object w:dxaOrig="6280" w:dyaOrig="2450" w14:anchorId="22DB38E5">
          <v:shape id="_x0000_i1091" type="#_x0000_t75" alt="" style="width:312pt;height:123pt;mso-width-percent:0;mso-height-percent:0;mso-width-percent:0;mso-height-percent:0" o:ole="">
            <v:imagedata r:id="rId145" o:title=""/>
          </v:shape>
          <o:OLEObject Type="Embed" ProgID="Visio.Drawing.11" ShapeID="_x0000_i1091" DrawAspect="Content" ObjectID="_1749371908" r:id="rId146"/>
        </w:object>
      </w:r>
    </w:p>
    <w:p w14:paraId="5E1328E0" w14:textId="77777777" w:rsidR="00A73CF6" w:rsidRPr="00C37D2B" w:rsidRDefault="00A73CF6" w:rsidP="00675F90">
      <w:pPr>
        <w:pStyle w:val="TF0"/>
      </w:pPr>
      <w:r w:rsidRPr="00C37D2B">
        <w:t xml:space="preserve">Figure </w:t>
      </w:r>
      <w:r w:rsidR="00454CDE" w:rsidRPr="00C37D2B">
        <w:t>8.7.5</w:t>
      </w:r>
      <w:r w:rsidRPr="00C37D2B">
        <w:t>.2-1: SgNB Reconfiguration Complete procedure, successful operation.</w:t>
      </w:r>
    </w:p>
    <w:p w14:paraId="2013F3E4" w14:textId="77777777" w:rsidR="00A73CF6" w:rsidRPr="00C37D2B" w:rsidRDefault="00A73CF6" w:rsidP="00A73CF6">
      <w:r w:rsidRPr="00C37D2B">
        <w:t xml:space="preserve">The MeNB initiates the procedure by sending the SGNB RECONFIGURATION COMPLETE message to the </w:t>
      </w:r>
      <w:r w:rsidRPr="00C37D2B">
        <w:rPr>
          <w:rFonts w:eastAsia="Geneva"/>
          <w:lang w:eastAsia="zh-CN"/>
        </w:rPr>
        <w:t>en-gNB</w:t>
      </w:r>
      <w:r w:rsidRPr="00C37D2B">
        <w:t>.</w:t>
      </w:r>
    </w:p>
    <w:p w14:paraId="3880357D" w14:textId="77777777" w:rsidR="00A73CF6" w:rsidRPr="00C37D2B" w:rsidRDefault="00A73CF6" w:rsidP="00A73CF6">
      <w:r w:rsidRPr="00C37D2B">
        <w:t>The SGNB RECONFIGURATION COMPLETE message may contain information that</w:t>
      </w:r>
    </w:p>
    <w:p w14:paraId="2990D713" w14:textId="77777777" w:rsidR="00A73CF6" w:rsidRPr="00C37D2B" w:rsidRDefault="00A73CF6" w:rsidP="00A73CF6">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3497C580" w14:textId="77777777" w:rsidR="00A73CF6" w:rsidRPr="00C37D2B" w:rsidRDefault="00A73CF6" w:rsidP="00A73CF6">
      <w:pPr>
        <w:pStyle w:val="B1"/>
      </w:pPr>
      <w:r w:rsidRPr="00C37D2B">
        <w:t>-</w:t>
      </w:r>
      <w:r w:rsidRPr="00C37D2B">
        <w:tab/>
        <w:t xml:space="preserve">or the configuration requested by the </w:t>
      </w:r>
      <w:r w:rsidRPr="00C37D2B">
        <w:rPr>
          <w:rFonts w:eastAsia="Geneva"/>
          <w:lang w:eastAsia="zh-CN"/>
        </w:rPr>
        <w:t>en-gNB</w:t>
      </w:r>
      <w:r w:rsidR="004D45DE" w:rsidRPr="00C37D2B">
        <w:rPr>
          <w:rFonts w:eastAsia="Geneva"/>
          <w:lang w:eastAsia="zh-CN"/>
        </w:rPr>
        <w:t xml:space="preserve"> </w:t>
      </w:r>
      <w:bookmarkStart w:id="4021" w:name="_Hlk510785960"/>
      <w:r w:rsidR="004D45DE" w:rsidRPr="00C37D2B">
        <w:rPr>
          <w:rFonts w:eastAsia="Geneva"/>
          <w:lang w:eastAsia="zh-CN"/>
        </w:rPr>
        <w:t>has been rejected</w:t>
      </w:r>
      <w:bookmarkEnd w:id="4021"/>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3D8091EC" w14:textId="77777777" w:rsidR="00A73CF6" w:rsidRPr="00C37D2B" w:rsidRDefault="00A73CF6" w:rsidP="00A73CF6">
      <w:r w:rsidRPr="00C37D2B">
        <w:lastRenderedPageBreak/>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005D2ECC" w:rsidRPr="00B77E65">
        <w:t xml:space="preserve"> </w:t>
      </w:r>
      <w:r w:rsidR="005D2ECC" w:rsidRPr="002B1F3C">
        <w:t xml:space="preserve">if </w:t>
      </w:r>
      <w:r w:rsidR="005D2ECC">
        <w:t>T</w:t>
      </w:r>
      <w:r w:rsidR="005D2ECC">
        <w:rPr>
          <w:vertAlign w:val="subscript"/>
        </w:rPr>
        <w:t>DCoverall</w:t>
      </w:r>
      <w:r w:rsidR="005D2ECC" w:rsidRPr="00F37D7C">
        <w:t xml:space="preserve"> </w:t>
      </w:r>
      <w:r w:rsidR="005D2ECC" w:rsidRPr="002B1F3C">
        <w:t>is running</w:t>
      </w:r>
      <w:r w:rsidRPr="00C37D2B">
        <w:t>.</w:t>
      </w:r>
    </w:p>
    <w:p w14:paraId="086ADD16" w14:textId="77777777" w:rsidR="00A73CF6" w:rsidRPr="00C37D2B" w:rsidRDefault="00454CDE" w:rsidP="00A73CF6">
      <w:pPr>
        <w:pStyle w:val="Heading4"/>
      </w:pPr>
      <w:bookmarkStart w:id="4022" w:name="_Toc20954294"/>
      <w:bookmarkStart w:id="4023" w:name="_Toc29902298"/>
      <w:bookmarkStart w:id="4024" w:name="_Toc29906302"/>
      <w:bookmarkStart w:id="4025" w:name="_Toc36550292"/>
      <w:bookmarkStart w:id="4026" w:name="_Toc45104020"/>
      <w:bookmarkStart w:id="4027" w:name="_Toc45227516"/>
      <w:bookmarkStart w:id="4028" w:name="_Toc45891330"/>
      <w:bookmarkStart w:id="4029" w:name="_Toc51763968"/>
      <w:bookmarkStart w:id="4030" w:name="_Toc56527967"/>
      <w:bookmarkStart w:id="4031" w:name="_Toc64381934"/>
      <w:bookmarkStart w:id="4032" w:name="_Toc66283509"/>
      <w:bookmarkStart w:id="4033" w:name="_Toc67910885"/>
      <w:bookmarkStart w:id="4034" w:name="_Toc73979663"/>
      <w:bookmarkStart w:id="4035" w:name="_Toc88650387"/>
      <w:bookmarkStart w:id="4036" w:name="_Toc97885514"/>
      <w:bookmarkStart w:id="4037" w:name="_Toc98882634"/>
      <w:bookmarkStart w:id="4038" w:name="_Toc105523170"/>
      <w:bookmarkStart w:id="4039" w:name="_Toc106130714"/>
      <w:bookmarkStart w:id="4040" w:name="_Toc113839865"/>
      <w:bookmarkStart w:id="4041" w:name="_Toc138758943"/>
      <w:r w:rsidRPr="00C37D2B">
        <w:t>8.7.5</w:t>
      </w:r>
      <w:r w:rsidR="00A73CF6" w:rsidRPr="00C37D2B">
        <w:t>.3</w:t>
      </w:r>
      <w:r w:rsidR="00A73CF6" w:rsidRPr="00C37D2B">
        <w:tab/>
        <w:t>Abnormal Conditions</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06B03A03" w14:textId="77777777" w:rsidR="00A73CF6" w:rsidRPr="00C37D2B" w:rsidRDefault="00A73CF6" w:rsidP="00A73CF6">
      <w:r w:rsidRPr="00C37D2B">
        <w:t>Void.</w:t>
      </w:r>
    </w:p>
    <w:p w14:paraId="31AE2E3A" w14:textId="77777777" w:rsidR="00A73CF6" w:rsidRPr="00C37D2B" w:rsidRDefault="00454CDE" w:rsidP="00A73CF6">
      <w:pPr>
        <w:pStyle w:val="Heading3"/>
      </w:pPr>
      <w:bookmarkStart w:id="4042" w:name="_Toc20954295"/>
      <w:bookmarkStart w:id="4043" w:name="_Toc29902299"/>
      <w:bookmarkStart w:id="4044" w:name="_Toc29906303"/>
      <w:bookmarkStart w:id="4045" w:name="_Toc36550293"/>
      <w:bookmarkStart w:id="4046" w:name="_Toc45104021"/>
      <w:bookmarkStart w:id="4047" w:name="_Toc45227517"/>
      <w:bookmarkStart w:id="4048" w:name="_Toc45891331"/>
      <w:bookmarkStart w:id="4049" w:name="_Toc51763969"/>
      <w:bookmarkStart w:id="4050" w:name="_Toc56527968"/>
      <w:bookmarkStart w:id="4051" w:name="_Toc64381935"/>
      <w:bookmarkStart w:id="4052" w:name="_Toc66283510"/>
      <w:bookmarkStart w:id="4053" w:name="_Toc67910886"/>
      <w:bookmarkStart w:id="4054" w:name="_Toc73979664"/>
      <w:bookmarkStart w:id="4055" w:name="_Toc88650388"/>
      <w:bookmarkStart w:id="4056" w:name="_Toc97885515"/>
      <w:bookmarkStart w:id="4057" w:name="_Toc98882635"/>
      <w:bookmarkStart w:id="4058" w:name="_Toc105523171"/>
      <w:bookmarkStart w:id="4059" w:name="_Toc106130715"/>
      <w:bookmarkStart w:id="4060" w:name="_Toc113839866"/>
      <w:bookmarkStart w:id="4061" w:name="_Toc138758944"/>
      <w:r w:rsidRPr="00C37D2B">
        <w:t>8.7.6</w:t>
      </w:r>
      <w:r w:rsidR="00A73CF6" w:rsidRPr="00C37D2B">
        <w:tab/>
        <w:t>MeNB initiated SgNB Modification Preparation</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02303633" w14:textId="77777777" w:rsidR="00A73CF6" w:rsidRPr="00C37D2B" w:rsidRDefault="00454CDE" w:rsidP="00A73CF6">
      <w:pPr>
        <w:pStyle w:val="Heading4"/>
      </w:pPr>
      <w:bookmarkStart w:id="4062" w:name="_Toc20954296"/>
      <w:bookmarkStart w:id="4063" w:name="_Toc29902300"/>
      <w:bookmarkStart w:id="4064" w:name="_Toc29906304"/>
      <w:bookmarkStart w:id="4065" w:name="_Toc36550294"/>
      <w:bookmarkStart w:id="4066" w:name="_Toc45104022"/>
      <w:bookmarkStart w:id="4067" w:name="_Toc45227518"/>
      <w:bookmarkStart w:id="4068" w:name="_Toc45891332"/>
      <w:bookmarkStart w:id="4069" w:name="_Toc51763970"/>
      <w:bookmarkStart w:id="4070" w:name="_Toc56527969"/>
      <w:bookmarkStart w:id="4071" w:name="_Toc64381936"/>
      <w:bookmarkStart w:id="4072" w:name="_Toc66283511"/>
      <w:bookmarkStart w:id="4073" w:name="_Toc67910887"/>
      <w:bookmarkStart w:id="4074" w:name="_Toc73979665"/>
      <w:bookmarkStart w:id="4075" w:name="_Toc88650389"/>
      <w:bookmarkStart w:id="4076" w:name="_Toc97885516"/>
      <w:bookmarkStart w:id="4077" w:name="_Toc98882636"/>
      <w:bookmarkStart w:id="4078" w:name="_Toc105523172"/>
      <w:bookmarkStart w:id="4079" w:name="_Toc106130716"/>
      <w:bookmarkStart w:id="4080" w:name="_Toc113839867"/>
      <w:bookmarkStart w:id="4081" w:name="_Toc138758945"/>
      <w:r w:rsidRPr="00C37D2B">
        <w:t>8.7.6</w:t>
      </w:r>
      <w:r w:rsidR="00A73CF6" w:rsidRPr="00C37D2B">
        <w:t>.1</w:t>
      </w:r>
      <w:r w:rsidR="00A73CF6" w:rsidRPr="00C37D2B">
        <w:tab/>
        <w:t>General</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14:paraId="0E9BEED0" w14:textId="77777777" w:rsidR="00A73CF6" w:rsidRPr="00C37D2B" w:rsidRDefault="00A73CF6" w:rsidP="00A73CF6">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00391FF6" w:rsidRPr="00C37D2B">
        <w:rPr>
          <w:rFonts w:eastAsia="Geneva"/>
          <w:lang w:eastAsia="zh-CN"/>
        </w:rPr>
        <w:t>,</w:t>
      </w:r>
      <w:r w:rsidRPr="00C37D2B">
        <w:t xml:space="preserve"> </w:t>
      </w:r>
      <w:r w:rsidRPr="00C37D2B">
        <w:rPr>
          <w:rFonts w:eastAsia="Symbol"/>
          <w:lang w:eastAsia="zh-TW"/>
        </w:rPr>
        <w:t>or to query the current SCG configuration for supporting delta signalling in MeNB initiated SgNB change</w:t>
      </w:r>
      <w:r w:rsidR="00391FF6" w:rsidRPr="00C37D2B">
        <w:rPr>
          <w:rFonts w:eastAsia="Symbol"/>
          <w:lang w:eastAsia="zh-TW"/>
        </w:rPr>
        <w:t>, or to provide the S-RLF-related information to the en-gNB</w:t>
      </w:r>
      <w:r w:rsidRPr="00C37D2B">
        <w:t>.</w:t>
      </w:r>
    </w:p>
    <w:p w14:paraId="0F256275" w14:textId="77777777" w:rsidR="00A73CF6" w:rsidRPr="00C37D2B" w:rsidRDefault="00A73CF6" w:rsidP="00A73CF6">
      <w:r w:rsidRPr="00C37D2B">
        <w:t xml:space="preserve">The procedure uses </w:t>
      </w:r>
      <w:r w:rsidRPr="00C37D2B">
        <w:rPr>
          <w:lang w:eastAsia="zh-CN"/>
        </w:rPr>
        <w:t>UE-associated signalling</w:t>
      </w:r>
      <w:r w:rsidRPr="00C37D2B">
        <w:t>.</w:t>
      </w:r>
    </w:p>
    <w:p w14:paraId="283ED229" w14:textId="77777777" w:rsidR="00A73CF6" w:rsidRPr="00C37D2B" w:rsidRDefault="00454CDE" w:rsidP="00A73CF6">
      <w:pPr>
        <w:pStyle w:val="Heading4"/>
      </w:pPr>
      <w:bookmarkStart w:id="4082" w:name="_Toc20954297"/>
      <w:bookmarkStart w:id="4083" w:name="_Toc29902301"/>
      <w:bookmarkStart w:id="4084" w:name="_Toc29906305"/>
      <w:bookmarkStart w:id="4085" w:name="_Toc36550295"/>
      <w:bookmarkStart w:id="4086" w:name="_Toc45104023"/>
      <w:bookmarkStart w:id="4087" w:name="_Toc45227519"/>
      <w:bookmarkStart w:id="4088" w:name="_Toc45891333"/>
      <w:bookmarkStart w:id="4089" w:name="_Toc51763971"/>
      <w:bookmarkStart w:id="4090" w:name="_Toc56527970"/>
      <w:bookmarkStart w:id="4091" w:name="_Toc64381937"/>
      <w:bookmarkStart w:id="4092" w:name="_Toc66283512"/>
      <w:bookmarkStart w:id="4093" w:name="_Toc67910888"/>
      <w:bookmarkStart w:id="4094" w:name="_Toc73979666"/>
      <w:bookmarkStart w:id="4095" w:name="_Toc88650390"/>
      <w:bookmarkStart w:id="4096" w:name="_Toc97885517"/>
      <w:bookmarkStart w:id="4097" w:name="_Toc98882637"/>
      <w:bookmarkStart w:id="4098" w:name="_Toc105523173"/>
      <w:bookmarkStart w:id="4099" w:name="_Toc106130717"/>
      <w:bookmarkStart w:id="4100" w:name="_Toc113839868"/>
      <w:bookmarkStart w:id="4101" w:name="_Toc138758946"/>
      <w:r w:rsidRPr="00C37D2B">
        <w:t>8.7.6</w:t>
      </w:r>
      <w:r w:rsidR="00A73CF6" w:rsidRPr="00C37D2B">
        <w:t>.2</w:t>
      </w:r>
      <w:r w:rsidR="00A73CF6" w:rsidRPr="00C37D2B">
        <w:tab/>
        <w:t>Successful Operation</w:t>
      </w:r>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0D113674" w14:textId="77777777" w:rsidR="00A73CF6" w:rsidRPr="00C37D2B" w:rsidRDefault="004A7868" w:rsidP="00A73CF6">
      <w:pPr>
        <w:pStyle w:val="TH"/>
      </w:pPr>
      <w:r w:rsidRPr="00C37D2B">
        <w:rPr>
          <w:noProof/>
        </w:rPr>
        <w:object w:dxaOrig="6590" w:dyaOrig="3020" w14:anchorId="28F5A0FC">
          <v:shape id="_x0000_i1092" type="#_x0000_t75" alt="" style="width:328.5pt;height:151.5pt;mso-width-percent:0;mso-height-percent:0;mso-width-percent:0;mso-height-percent:0" o:ole="">
            <v:imagedata r:id="rId147" o:title=""/>
          </v:shape>
          <o:OLEObject Type="Embed" ProgID="Visio.Drawing.11" ShapeID="_x0000_i1092" DrawAspect="Content" ObjectID="_1749371909" r:id="rId148"/>
        </w:object>
      </w:r>
    </w:p>
    <w:p w14:paraId="6862C586" w14:textId="77777777" w:rsidR="00A73CF6" w:rsidRPr="00C37D2B" w:rsidRDefault="00A73CF6" w:rsidP="00675F90">
      <w:pPr>
        <w:pStyle w:val="TF0"/>
        <w:rPr>
          <w:lang w:eastAsia="ja-JP"/>
        </w:rPr>
      </w:pPr>
      <w:r w:rsidRPr="00C37D2B">
        <w:t xml:space="preserve">Figure </w:t>
      </w:r>
      <w:r w:rsidR="00454CDE" w:rsidRPr="00C37D2B">
        <w:t>8.7.6</w:t>
      </w:r>
      <w:r w:rsidRPr="00C37D2B">
        <w:t>.2-1: MeNB initiated SgNB Modification Preparation, successful operation</w:t>
      </w:r>
    </w:p>
    <w:p w14:paraId="3040872A" w14:textId="77777777" w:rsidR="00A73CF6" w:rsidRPr="00C37D2B" w:rsidRDefault="00A73CF6" w:rsidP="00A73CF6">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68E15CC" w14:textId="77777777" w:rsidR="00A73CF6" w:rsidRPr="00C37D2B" w:rsidRDefault="00A73CF6" w:rsidP="00A73CF6">
      <w:r w:rsidRPr="00C37D2B">
        <w:t>The SGNB MODIFICATION REQUEST message may contain:</w:t>
      </w:r>
    </w:p>
    <w:p w14:paraId="03E70E27" w14:textId="77777777" w:rsidR="00A73CF6" w:rsidRPr="00C37D2B" w:rsidRDefault="00A73CF6" w:rsidP="00A73CF6">
      <w:pPr>
        <w:pStyle w:val="B1"/>
      </w:pPr>
      <w:r w:rsidRPr="00C37D2B">
        <w:t>-</w:t>
      </w:r>
      <w:r w:rsidRPr="00C37D2B">
        <w:tab/>
        <w:t xml:space="preserve">within the </w:t>
      </w:r>
      <w:r w:rsidRPr="00C37D2B">
        <w:rPr>
          <w:i/>
        </w:rPr>
        <w:t>UE Context Information</w:t>
      </w:r>
      <w:r w:rsidRPr="00C37D2B">
        <w:t xml:space="preserve"> IE</w:t>
      </w:r>
      <w:r w:rsidR="00391FF6" w:rsidRPr="00C37D2B">
        <w:t xml:space="preserve"> (if the modification of the UE context at the </w:t>
      </w:r>
      <w:r w:rsidR="00391FF6" w:rsidRPr="00C37D2B">
        <w:rPr>
          <w:rFonts w:eastAsia="Geneva"/>
          <w:lang w:eastAsia="zh-CN"/>
        </w:rPr>
        <w:t>en-gNB is requested)</w:t>
      </w:r>
      <w:r w:rsidRPr="00C37D2B">
        <w:t>;</w:t>
      </w:r>
    </w:p>
    <w:p w14:paraId="521695E1" w14:textId="77777777" w:rsidR="00A73CF6" w:rsidRPr="00C37D2B" w:rsidRDefault="00A73CF6" w:rsidP="00A73CF6">
      <w:pPr>
        <w:pStyle w:val="B2"/>
      </w:pPr>
      <w:r w:rsidRPr="00C37D2B">
        <w:t>-</w:t>
      </w:r>
      <w:r w:rsidRPr="00C37D2B">
        <w:tab/>
        <w:t xml:space="preserve">E-RABs to be added within the </w:t>
      </w:r>
      <w:r w:rsidRPr="00C37D2B">
        <w:rPr>
          <w:i/>
        </w:rPr>
        <w:t>E-RABs To Be Added Item</w:t>
      </w:r>
      <w:r w:rsidRPr="00C37D2B">
        <w:t xml:space="preserve"> IE;</w:t>
      </w:r>
    </w:p>
    <w:p w14:paraId="4780BCEB" w14:textId="77777777" w:rsidR="00A73CF6" w:rsidRPr="00C37D2B" w:rsidRDefault="00A73CF6" w:rsidP="00A73CF6">
      <w:pPr>
        <w:pStyle w:val="B2"/>
      </w:pPr>
      <w:r w:rsidRPr="00C37D2B">
        <w:t>-</w:t>
      </w:r>
      <w:r w:rsidRPr="00C37D2B">
        <w:tab/>
        <w:t xml:space="preserve">E-RABs to be modified within the </w:t>
      </w:r>
      <w:r w:rsidRPr="00C37D2B">
        <w:rPr>
          <w:i/>
        </w:rPr>
        <w:t>E-RABs To Be Modified Item</w:t>
      </w:r>
      <w:r w:rsidRPr="00C37D2B">
        <w:t xml:space="preserve"> IE;</w:t>
      </w:r>
    </w:p>
    <w:p w14:paraId="30DC5797" w14:textId="77777777" w:rsidR="00A73CF6" w:rsidRPr="00C37D2B" w:rsidRDefault="00A73CF6" w:rsidP="00A73CF6">
      <w:pPr>
        <w:pStyle w:val="B2"/>
      </w:pPr>
      <w:r w:rsidRPr="00C37D2B">
        <w:t>-</w:t>
      </w:r>
      <w:r w:rsidRPr="00C37D2B">
        <w:tab/>
        <w:t xml:space="preserve">E-RABs to be released within the </w:t>
      </w:r>
      <w:r w:rsidRPr="00C37D2B">
        <w:rPr>
          <w:i/>
        </w:rPr>
        <w:t>E-RABs To Be Released Item</w:t>
      </w:r>
      <w:r w:rsidRPr="00C37D2B">
        <w:t xml:space="preserve"> IE;</w:t>
      </w:r>
    </w:p>
    <w:p w14:paraId="10191BFE" w14:textId="77777777" w:rsidR="00A73CF6" w:rsidRPr="00C37D2B" w:rsidRDefault="00A73CF6" w:rsidP="00A73CF6">
      <w:pPr>
        <w:pStyle w:val="B2"/>
      </w:pPr>
      <w:r w:rsidRPr="00C37D2B">
        <w:t>-</w:t>
      </w:r>
      <w:r w:rsidRPr="00C37D2B">
        <w:tab/>
        <w:t xml:space="preserve">the </w:t>
      </w:r>
      <w:r w:rsidRPr="00C37D2B">
        <w:rPr>
          <w:i/>
        </w:rPr>
        <w:t>SgNB UE Aggregate Maximum Bit Rate</w:t>
      </w:r>
      <w:r w:rsidRPr="00C37D2B">
        <w:t xml:space="preserve"> IE;</w:t>
      </w:r>
    </w:p>
    <w:p w14:paraId="2E539479" w14:textId="77777777" w:rsidR="00A73CF6" w:rsidRPr="00C37D2B" w:rsidRDefault="00A73CF6" w:rsidP="00A73CF6">
      <w:pPr>
        <w:pStyle w:val="B1"/>
      </w:pPr>
      <w:r w:rsidRPr="00C37D2B">
        <w:t>-</w:t>
      </w:r>
      <w:r w:rsidRPr="00C37D2B">
        <w:tab/>
        <w:t xml:space="preserve">the </w:t>
      </w:r>
      <w:r w:rsidRPr="00C37D2B">
        <w:rPr>
          <w:i/>
          <w:lang w:eastAsia="ja-JP"/>
        </w:rPr>
        <w:t>MeNB to SgNB Container</w:t>
      </w:r>
      <w:r w:rsidRPr="00C37D2B">
        <w:t xml:space="preserve"> IE;</w:t>
      </w:r>
    </w:p>
    <w:p w14:paraId="5773BE72" w14:textId="77777777" w:rsidR="00A73CF6" w:rsidRPr="00C37D2B" w:rsidRDefault="00A73CF6" w:rsidP="00A73CF6">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0E5E091D" w14:textId="77777777" w:rsidR="00086BD3" w:rsidRPr="00C37D2B" w:rsidRDefault="00A73CF6"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MeNB Resource Coordination Information</w:t>
      </w:r>
      <w:r w:rsidRPr="00C37D2B">
        <w:rPr>
          <w:lang w:eastAsia="zh-CN"/>
        </w:rPr>
        <w:t xml:space="preserve"> IE</w:t>
      </w:r>
      <w:r w:rsidR="00086BD3" w:rsidRPr="00C37D2B">
        <w:rPr>
          <w:lang w:eastAsia="zh-CN"/>
        </w:rPr>
        <w:t>;</w:t>
      </w:r>
    </w:p>
    <w:p w14:paraId="48904E03" w14:textId="77777777" w:rsidR="00086BD3" w:rsidRPr="00C37D2B" w:rsidRDefault="00086BD3"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Requested split SRBs IE</w:t>
      </w:r>
      <w:r w:rsidRPr="00C37D2B">
        <w:rPr>
          <w:lang w:eastAsia="zh-CN"/>
        </w:rPr>
        <w:t>;</w:t>
      </w:r>
    </w:p>
    <w:p w14:paraId="630DB6EF" w14:textId="77777777" w:rsidR="00F647B2" w:rsidRPr="00C37D2B" w:rsidRDefault="00086BD3" w:rsidP="00F647B2">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 xml:space="preserve">Requested split SRBs release </w:t>
      </w:r>
      <w:r w:rsidRPr="00C37D2B">
        <w:rPr>
          <w:lang w:eastAsia="zh-CN"/>
        </w:rPr>
        <w:t>IE</w:t>
      </w:r>
      <w:r w:rsidR="00F647B2" w:rsidRPr="00C37D2B">
        <w:rPr>
          <w:lang w:eastAsia="zh-CN"/>
        </w:rPr>
        <w:t>;</w:t>
      </w:r>
    </w:p>
    <w:p w14:paraId="202FD39B" w14:textId="77777777" w:rsidR="00F647B2" w:rsidRPr="00C37D2B" w:rsidRDefault="00F647B2" w:rsidP="00F647B2">
      <w:pPr>
        <w:pStyle w:val="B1"/>
      </w:pPr>
      <w:r w:rsidRPr="00C37D2B">
        <w:t>-</w:t>
      </w:r>
      <w:r w:rsidRPr="00C37D2B">
        <w:tab/>
        <w:t xml:space="preserve">the </w:t>
      </w:r>
      <w:r w:rsidRPr="00C37D2B">
        <w:rPr>
          <w:i/>
        </w:rPr>
        <w:t>Requested fast MCG recovery via SRB3 IE</w:t>
      </w:r>
      <w:r w:rsidRPr="00C37D2B">
        <w:t>;</w:t>
      </w:r>
    </w:p>
    <w:p w14:paraId="65D5A08C" w14:textId="77777777" w:rsidR="00A73CF6" w:rsidRPr="00C37D2B" w:rsidRDefault="00F647B2" w:rsidP="00F647B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4F7D0063" w14:textId="77777777" w:rsidR="00A73CF6" w:rsidRPr="00C37D2B" w:rsidRDefault="00A73CF6" w:rsidP="00A73CF6">
      <w:pPr>
        <w:rPr>
          <w:snapToGrid w:val="0"/>
        </w:rPr>
      </w:pPr>
      <w:r w:rsidRPr="00C37D2B">
        <w:rPr>
          <w:snapToGrid w:val="0"/>
        </w:rPr>
        <w:lastRenderedPageBreak/>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0984B487" w14:textId="77777777" w:rsidR="00A73CF6" w:rsidRPr="00C37D2B" w:rsidRDefault="00A73CF6" w:rsidP="00A73CF6">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430E5B5C"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replace the previously provided Handover Restriction List by the received Handover Restriction List in the UE context;</w:t>
      </w:r>
    </w:p>
    <w:p w14:paraId="18D3BABB"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use this information to select a</w:t>
      </w:r>
      <w:r w:rsidR="00A73CF6" w:rsidRPr="00C37D2B">
        <w:rPr>
          <w:snapToGrid w:val="0"/>
          <w:lang w:eastAsia="zh-CN"/>
        </w:rPr>
        <w:t>n appropriate</w:t>
      </w:r>
      <w:r w:rsidR="00A73CF6" w:rsidRPr="00C37D2B">
        <w:rPr>
          <w:snapToGrid w:val="0"/>
        </w:rPr>
        <w:t xml:space="preserve"> NR cell.</w:t>
      </w:r>
    </w:p>
    <w:p w14:paraId="0DAF5767" w14:textId="77777777" w:rsidR="00A73CF6" w:rsidRPr="00C37D2B" w:rsidRDefault="00A73CF6" w:rsidP="00A73CF6">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1AB8B820" w14:textId="77777777" w:rsidR="00A73CF6" w:rsidRPr="00C37D2B" w:rsidRDefault="00A73CF6" w:rsidP="00A73CF6">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3B7C75D2" w14:textId="77777777" w:rsidR="00A73CF6" w:rsidRPr="00C37D2B" w:rsidRDefault="00A73CF6" w:rsidP="00A73CF6">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00AE014C" w:rsidRPr="00C37D2B">
        <w:t xml:space="preserve"> 37.340 [32]</w:t>
      </w:r>
      <w:r w:rsidRPr="00C37D2B">
        <w:rPr>
          <w:snapToGrid w:val="0"/>
        </w:rPr>
        <w:t>.</w:t>
      </w:r>
    </w:p>
    <w:p w14:paraId="30C0DD18" w14:textId="77777777" w:rsidR="00A73CF6" w:rsidRPr="00C37D2B" w:rsidRDefault="00A73CF6" w:rsidP="00A73CF6">
      <w:r w:rsidRPr="00C37D2B">
        <w:t xml:space="preserve">The allocation of resources according to the values of the </w:t>
      </w:r>
      <w:r w:rsidR="00DB3A03" w:rsidRPr="00C37D2B">
        <w:rPr>
          <w:i/>
        </w:rPr>
        <w:t>QCI</w:t>
      </w:r>
      <w:r w:rsidR="00DB3A03" w:rsidRPr="00C37D2B">
        <w:t xml:space="preserve"> IE</w:t>
      </w:r>
      <w:r w:rsidR="00DB3A03" w:rsidRPr="00C37D2B">
        <w:rPr>
          <w:lang w:eastAsia="ja-JP"/>
        </w:rPr>
        <w:t xml:space="preserve">, </w:t>
      </w:r>
      <w:r w:rsidRPr="00C37D2B">
        <w:rPr>
          <w:i/>
        </w:rPr>
        <w:t xml:space="preserve">Allocation and Retention Priority </w:t>
      </w:r>
      <w:r w:rsidRPr="00C37D2B">
        <w:t xml:space="preserve">IE </w:t>
      </w:r>
      <w:r w:rsidR="00DB3A03" w:rsidRPr="00C37D2B">
        <w:rPr>
          <w:lang w:eastAsia="ja-JP"/>
        </w:rPr>
        <w:t xml:space="preserve">or </w:t>
      </w:r>
      <w:r w:rsidR="00DB3A03" w:rsidRPr="00C37D2B">
        <w:rPr>
          <w:i/>
          <w:lang w:eastAsia="ja-JP"/>
        </w:rPr>
        <w:t xml:space="preserve">GBR QoS </w:t>
      </w:r>
      <w:r w:rsidR="005B78C3" w:rsidRPr="00C37D2B">
        <w:rPr>
          <w:i/>
          <w:lang w:eastAsia="ja-JP"/>
        </w:rPr>
        <w:t>Information</w:t>
      </w:r>
      <w:r w:rsidR="00DB3A03" w:rsidRPr="00C37D2B">
        <w:rPr>
          <w:lang w:eastAsia="ja-JP"/>
        </w:rPr>
        <w:t xml:space="preserve"> IE</w:t>
      </w:r>
      <w:r w:rsidR="00DB3A03" w:rsidRPr="00C37D2B">
        <w:t xml:space="preserve"> </w:t>
      </w:r>
      <w:r w:rsidRPr="00C37D2B">
        <w:t xml:space="preserve">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1EEB975" w14:textId="77777777" w:rsidR="00A73CF6" w:rsidRPr="00C37D2B" w:rsidRDefault="00A73CF6" w:rsidP="00A73CF6">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6E4DB23D" w14:textId="77777777" w:rsidR="00A73CF6" w:rsidRPr="00C37D2B" w:rsidRDefault="00A73CF6" w:rsidP="00A73CF6">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35BBCE5D" w14:textId="77777777" w:rsidR="00A73CF6" w:rsidRPr="00C37D2B" w:rsidRDefault="00A73CF6" w:rsidP="00A73CF6">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00E89789" w14:textId="77777777" w:rsidR="00781380" w:rsidRPr="00C37D2B" w:rsidRDefault="00781380" w:rsidP="00A73CF6">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60A1CC3" w14:textId="77777777" w:rsidR="00DB3A03" w:rsidRPr="00C37D2B" w:rsidRDefault="00DB3A03" w:rsidP="00DB3A0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7CFE554E" w14:textId="77777777" w:rsidR="00A73CF6" w:rsidRPr="00C37D2B" w:rsidRDefault="00A73CF6" w:rsidP="00A73CF6">
      <w:r w:rsidRPr="00C37D2B">
        <w:t xml:space="preserve">For each E-RAB for which allocation of the PDCP entity is requested at the </w:t>
      </w:r>
      <w:r w:rsidRPr="00C37D2B">
        <w:rPr>
          <w:rFonts w:eastAsia="Geneva"/>
          <w:lang w:eastAsia="zh-CN"/>
        </w:rPr>
        <w:t>en-gNB</w:t>
      </w:r>
      <w:r w:rsidRPr="00C37D2B">
        <w:t>:</w:t>
      </w:r>
    </w:p>
    <w:p w14:paraId="441B8F71" w14:textId="77777777" w:rsidR="00A73CF6" w:rsidRPr="00C37D2B" w:rsidRDefault="00A73CF6" w:rsidP="00A73CF6">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705AB080" w14:textId="77777777" w:rsidR="00A73CF6" w:rsidRPr="00C37D2B" w:rsidRDefault="00A73CF6"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6231FF28" w14:textId="77777777" w:rsidR="00D35B4B" w:rsidRPr="00C37D2B" w:rsidRDefault="00D35B4B" w:rsidP="00A73CF6">
      <w:pPr>
        <w:pStyle w:val="B1"/>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w:t>
      </w:r>
      <w:r w:rsidR="00A13860" w:rsidRPr="00C37D2B">
        <w:rPr>
          <w:i/>
          <w:iCs/>
        </w:rPr>
        <w:t xml:space="preserve">Configuration </w:t>
      </w:r>
      <w:r w:rsidRPr="00C37D2B">
        <w:t>IE to indicate that the MCG UL configuration of the UE has changed.</w:t>
      </w:r>
    </w:p>
    <w:p w14:paraId="331687A9" w14:textId="77777777" w:rsidR="009F1986" w:rsidRPr="00C37D2B" w:rsidRDefault="009F1986" w:rsidP="00A73CF6">
      <w:pPr>
        <w:pStyle w:val="B1"/>
      </w:pPr>
      <w:r w:rsidRPr="00C37D2B">
        <w:t>-</w:t>
      </w:r>
      <w:r w:rsidRPr="00C37D2B">
        <w:tab/>
        <w:t xml:space="preserve">if applicable, the en-gNB may include for each bearer in the </w:t>
      </w:r>
      <w:r w:rsidRPr="00C37D2B">
        <w:rPr>
          <w:i/>
        </w:rPr>
        <w:t xml:space="preserve">E-RABs Admitted To Be </w:t>
      </w:r>
      <w:r w:rsidR="00F95C7F" w:rsidRPr="00C37D2B">
        <w:rPr>
          <w:i/>
          <w:iCs/>
        </w:rPr>
        <w:t xml:space="preserve">Added </w:t>
      </w:r>
      <w:r w:rsidRPr="00C37D2B">
        <w:rPr>
          <w:i/>
        </w:rPr>
        <w:t>List</w:t>
      </w:r>
      <w:r w:rsidRPr="00C37D2B">
        <w:t xml:space="preserve"> IE in the SGNB MODIFICATION REQUEST ACKNOWLEDGE message the </w:t>
      </w:r>
      <w:r w:rsidR="00A4125B" w:rsidRPr="00C37D2B">
        <w:rPr>
          <w:i/>
          <w:lang w:eastAsia="zh-CN"/>
        </w:rPr>
        <w:t>UL</w:t>
      </w:r>
      <w:r w:rsidR="00A4125B" w:rsidRPr="00C37D2B">
        <w:rPr>
          <w:lang w:eastAsia="zh-CN"/>
        </w:rPr>
        <w:t xml:space="preserve"> </w:t>
      </w:r>
      <w:r w:rsidRPr="00C37D2B">
        <w:rPr>
          <w:i/>
        </w:rPr>
        <w:t xml:space="preserve">PDCP SN Length </w:t>
      </w:r>
      <w:r w:rsidRPr="00C37D2B">
        <w:t xml:space="preserve">IE </w:t>
      </w:r>
      <w:r w:rsidR="00A4125B" w:rsidRPr="00C37D2B">
        <w:rPr>
          <w:lang w:eastAsia="zh-CN"/>
        </w:rPr>
        <w:t xml:space="preserve">and </w:t>
      </w:r>
      <w:r w:rsidR="00803756" w:rsidRPr="00C37D2B">
        <w:rPr>
          <w:lang w:eastAsia="zh-CN"/>
        </w:rPr>
        <w:t xml:space="preserve">the </w:t>
      </w:r>
      <w:r w:rsidR="00A4125B" w:rsidRPr="00C37D2B">
        <w:rPr>
          <w:i/>
        </w:rPr>
        <w:t xml:space="preserve">DL PDCP SN Length </w:t>
      </w:r>
      <w:r w:rsidR="00A4125B" w:rsidRPr="00C37D2B">
        <w:t xml:space="preserve">IE </w:t>
      </w:r>
      <w:r w:rsidRPr="00C37D2B">
        <w:t>to indicate the PDCP SN length for that bearer.</w:t>
      </w:r>
    </w:p>
    <w:p w14:paraId="025F27FA"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rsidR="00A804E9">
        <w:t>IP</w:t>
      </w:r>
      <w:r w:rsidR="00A804E9" w:rsidRPr="00C37D2B">
        <w:t xml:space="preserve"> </w:t>
      </w:r>
      <w:r w:rsidRPr="00C37D2B">
        <w:t>header compression for the concerned E-RAB.</w:t>
      </w:r>
    </w:p>
    <w:p w14:paraId="178D6389" w14:textId="77777777" w:rsidR="00C03392"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take this into account to perform header compression appropriately</w:t>
      </w:r>
      <w:r w:rsidRPr="00C0352D">
        <w:t xml:space="preserve"> </w:t>
      </w:r>
      <w:r w:rsidRPr="00AA5DA2">
        <w:t>for the concerned E-RAB.</w:t>
      </w:r>
    </w:p>
    <w:p w14:paraId="26303DB7" w14:textId="77777777" w:rsidR="00A73CF6" w:rsidRPr="00C37D2B" w:rsidRDefault="00A73CF6" w:rsidP="00A73CF6">
      <w:r w:rsidRPr="00C37D2B">
        <w:t>For each E-RAB configured with SCG resources and the PDCP entity is hosted by the MeNB and</w:t>
      </w:r>
    </w:p>
    <w:p w14:paraId="23BC4FC7" w14:textId="77777777" w:rsidR="00A73CF6" w:rsidRPr="00C37D2B" w:rsidRDefault="00A73CF6" w:rsidP="00A73CF6">
      <w:pPr>
        <w:pStyle w:val="B1"/>
      </w:pPr>
      <w:r w:rsidRPr="00C37D2B">
        <w:t>-</w:t>
      </w:r>
      <w:r w:rsidRPr="00C37D2B">
        <w:tab/>
        <w:t>requested to be modified,</w:t>
      </w:r>
    </w:p>
    <w:p w14:paraId="0A4D44E9" w14:textId="77777777" w:rsidR="00A73CF6" w:rsidRPr="00C37D2B" w:rsidRDefault="00A73CF6" w:rsidP="00A73CF6">
      <w:pPr>
        <w:pStyle w:val="B2"/>
      </w:pPr>
      <w:r w:rsidRPr="00C37D2B">
        <w:t>-</w:t>
      </w:r>
      <w:r w:rsidRPr="00C37D2B">
        <w:tab/>
        <w:t xml:space="preserve">if the SGNB MODIFICATION REQUEST message include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00AE014C" w:rsidRPr="00C37D2B">
        <w:rPr>
          <w:lang w:eastAsia="zh-CN"/>
        </w:rPr>
        <w:t>32</w:t>
      </w:r>
      <w:r w:rsidRPr="00C37D2B">
        <w:t>].</w:t>
      </w:r>
    </w:p>
    <w:p w14:paraId="51595A49" w14:textId="77777777" w:rsidR="00A73CF6" w:rsidRPr="00C37D2B" w:rsidRDefault="00A73CF6" w:rsidP="00A73CF6">
      <w:pPr>
        <w:pStyle w:val="B2"/>
      </w:pPr>
      <w:r w:rsidRPr="00C37D2B">
        <w:t>-</w:t>
      </w:r>
      <w:r w:rsidRPr="00C37D2B">
        <w:tab/>
        <w:t xml:space="preserve">if the SGNB MODIFICATION REQUEST message contain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the </w:t>
      </w:r>
      <w:r w:rsidRPr="00C37D2B">
        <w:rPr>
          <w:rFonts w:eastAsia="Geneva"/>
          <w:lang w:eastAsia="zh-CN"/>
        </w:rPr>
        <w:t>en-gNB</w:t>
      </w:r>
      <w:r w:rsidRPr="00C37D2B">
        <w:t xml:space="preserve"> shall use it as the new UL X2-U address.</w:t>
      </w:r>
    </w:p>
    <w:p w14:paraId="6BE992D6" w14:textId="77777777" w:rsidR="00A73CF6" w:rsidRPr="00C37D2B" w:rsidRDefault="00A73CF6" w:rsidP="00A73CF6">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w:t>
      </w:r>
      <w:r w:rsidR="00A913F5" w:rsidRPr="00C37D2B">
        <w:rPr>
          <w:i/>
        </w:rPr>
        <w:t xml:space="preserve">unnel </w:t>
      </w:r>
      <w:r w:rsidRPr="00C37D2B">
        <w:rPr>
          <w:i/>
        </w:rPr>
        <w:t>E</w:t>
      </w:r>
      <w:r w:rsidR="00A913F5" w:rsidRPr="00C37D2B">
        <w:rPr>
          <w:i/>
        </w:rPr>
        <w:t>ndpoint</w:t>
      </w:r>
      <w:r w:rsidRPr="00C37D2B">
        <w:rPr>
          <w:i/>
        </w:rPr>
        <w:t xml:space="preserve"> at SCG</w:t>
      </w:r>
      <w:r w:rsidRPr="00C37D2B">
        <w:t xml:space="preserve"> IE.</w:t>
      </w:r>
    </w:p>
    <w:p w14:paraId="7AB3004B" w14:textId="77777777" w:rsidR="00A73CF6" w:rsidRPr="00C37D2B" w:rsidRDefault="00A73CF6" w:rsidP="00A73CF6">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w:t>
      </w:r>
      <w:r w:rsidR="00AE014C" w:rsidRPr="00C37D2B">
        <w:t>37.340 [32]</w:t>
      </w:r>
      <w:r w:rsidRPr="00C37D2B">
        <w:t>.</w:t>
      </w:r>
    </w:p>
    <w:p w14:paraId="401F3475" w14:textId="77777777" w:rsidR="00A73CF6" w:rsidRPr="00C37D2B" w:rsidRDefault="00A73CF6" w:rsidP="00A73CF6">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082C460C" w14:textId="77777777" w:rsidR="00A73CF6" w:rsidRPr="00C37D2B" w:rsidRDefault="00A73CF6" w:rsidP="00A73CF6">
      <w:pPr>
        <w:rPr>
          <w:lang w:eastAsia="zh-CN"/>
        </w:rPr>
      </w:pPr>
      <w:r w:rsidRPr="00C37D2B">
        <w:t xml:space="preserve">If the SGNB MODIFICATION REQUEST message contains an E-RAB to be modified which is configured with the </w:t>
      </w:r>
      <w:r w:rsidR="00D35B4B" w:rsidRPr="00C37D2B">
        <w:t xml:space="preserve">MN terminated </w:t>
      </w:r>
      <w:r w:rsidRPr="00C37D2B">
        <w:t xml:space="preserve">split bearer option, the MeNB may include the </w:t>
      </w:r>
      <w:r w:rsidRPr="00C37D2B">
        <w:rPr>
          <w:i/>
          <w:lang w:eastAsia="ja-JP"/>
        </w:rPr>
        <w:t xml:space="preserve">UL </w:t>
      </w:r>
      <w:r w:rsidR="00A13860" w:rsidRPr="00C37D2B">
        <w:rPr>
          <w:i/>
          <w:lang w:eastAsia="ja-JP"/>
        </w:rPr>
        <w:t>Configuration</w:t>
      </w:r>
      <w:r w:rsidR="00A13860" w:rsidRPr="00C37D2B">
        <w:t xml:space="preserve"> </w:t>
      </w:r>
      <w:r w:rsidRPr="00C37D2B">
        <w:t>IE</w:t>
      </w:r>
      <w:r w:rsidRPr="00C37D2B">
        <w:rPr>
          <w:i/>
        </w:rPr>
        <w:t xml:space="preserve"> </w:t>
      </w:r>
      <w:r w:rsidRPr="00C37D2B">
        <w:t>to indicate that the SCG UL configuration of the UE has changed.</w:t>
      </w:r>
    </w:p>
    <w:p w14:paraId="2587F029" w14:textId="77777777" w:rsidR="00A73CF6" w:rsidRPr="00C37D2B" w:rsidRDefault="00A73CF6" w:rsidP="00A73CF6">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w:t>
      </w:r>
      <w:r w:rsidR="00A913F5" w:rsidRPr="00C37D2B">
        <w:rPr>
          <w:i/>
        </w:rPr>
        <w:t xml:space="preserve">unnel </w:t>
      </w:r>
      <w:r w:rsidRPr="00C37D2B">
        <w:rPr>
          <w:i/>
        </w:rPr>
        <w:t>E</w:t>
      </w:r>
      <w:r w:rsidR="00A913F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6B151867" w14:textId="77777777" w:rsidR="007362FA" w:rsidRPr="00C37D2B" w:rsidRDefault="007362FA" w:rsidP="00A73CF6">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3561A83" w14:textId="77777777" w:rsidR="00CF03AE" w:rsidRPr="00C37D2B" w:rsidRDefault="00CF03AE" w:rsidP="00A73CF6">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3943C711" w14:textId="77777777" w:rsidR="00A73CF6" w:rsidRPr="00C37D2B" w:rsidRDefault="00A73CF6" w:rsidP="00A73CF6">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w:t>
      </w:r>
      <w:r w:rsidR="000D3FF7" w:rsidRPr="00C37D2B">
        <w:rPr>
          <w:i/>
        </w:rPr>
        <w:t xml:space="preserve">unnel </w:t>
      </w:r>
      <w:r w:rsidRPr="00C37D2B">
        <w:rPr>
          <w:i/>
        </w:rPr>
        <w:t>E</w:t>
      </w:r>
      <w:r w:rsidR="000D3FF7" w:rsidRPr="00C37D2B">
        <w:rPr>
          <w:i/>
        </w:rPr>
        <w:t>ndpoint</w:t>
      </w:r>
      <w:r w:rsidRPr="00C37D2B">
        <w:rPr>
          <w:i/>
        </w:rPr>
        <w:t xml:space="preserve"> at the SgNB</w:t>
      </w:r>
      <w:r w:rsidRPr="00C37D2B">
        <w:t xml:space="preserve"> IE.</w:t>
      </w:r>
    </w:p>
    <w:p w14:paraId="7838A8D8" w14:textId="77777777" w:rsidR="00A73CF6" w:rsidRPr="00C37D2B" w:rsidRDefault="00A73CF6" w:rsidP="00A73CF6">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30B26639" w14:textId="77777777" w:rsidR="00A73CF6" w:rsidRPr="00C37D2B" w:rsidRDefault="00A73CF6" w:rsidP="00A73CF6">
      <w:r w:rsidRPr="00C37D2B">
        <w:lastRenderedPageBreak/>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7086702" w14:textId="77777777" w:rsidR="00A73CF6" w:rsidRPr="00C37D2B" w:rsidRDefault="00A73CF6" w:rsidP="00A73CF6">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w:t>
      </w:r>
      <w:r w:rsidR="004B28EF" w:rsidRPr="00C37D2B">
        <w:t>[32]</w:t>
      </w:r>
      <w:r w:rsidRPr="00C37D2B">
        <w:t>.</w:t>
      </w:r>
    </w:p>
    <w:p w14:paraId="28648A73" w14:textId="77777777" w:rsidR="00F647B2" w:rsidRPr="00C37D2B" w:rsidRDefault="001A64D7" w:rsidP="00F647B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w:t>
      </w:r>
      <w:r w:rsidR="00F647B2" w:rsidRPr="00C37D2B">
        <w:rPr>
          <w:snapToGrid w:val="0"/>
        </w:rPr>
        <w:t xml:space="preserve"> </w:t>
      </w:r>
    </w:p>
    <w:p w14:paraId="342025A2" w14:textId="77777777" w:rsidR="00534916" w:rsidRPr="00E65031" w:rsidRDefault="00534916" w:rsidP="0053491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5050991C" w14:textId="77777777" w:rsidR="003B3B17" w:rsidRPr="00C37D2B" w:rsidRDefault="003B3B17" w:rsidP="003B3B17">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3F0E982B" w14:textId="77777777" w:rsidR="0010707E" w:rsidRPr="00C37D2B" w:rsidRDefault="0010707E" w:rsidP="003B3B17">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2DF09106" w14:textId="77777777" w:rsidR="0079685D" w:rsidRPr="00C37D2B" w:rsidRDefault="0079685D" w:rsidP="003B3B17">
      <w:pPr>
        <w:rPr>
          <w:rFonts w:eastAsia="MS Mincho"/>
        </w:rPr>
      </w:pPr>
      <w:r w:rsidRPr="00C37D2B">
        <w:rPr>
          <w:rFonts w:eastAsia="MS Mincho"/>
        </w:rPr>
        <w:t>If the en-gNB applied a full configuration</w:t>
      </w:r>
      <w:r w:rsidR="00555641" w:rsidRPr="00C37D2B">
        <w:t xml:space="preserve"> </w:t>
      </w:r>
      <w:r w:rsidR="00555641" w:rsidRPr="00C37D2B">
        <w:rPr>
          <w:rFonts w:eastAsia="MS Mincho"/>
        </w:rPr>
        <w:t>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w:t>
      </w:r>
      <w:r w:rsidR="00A13860" w:rsidRPr="00C37D2B">
        <w:rPr>
          <w:rFonts w:eastAsia="MS Mincho"/>
        </w:rPr>
        <w:t>EST ACKNOWLEDGE</w:t>
      </w:r>
      <w:r w:rsidRPr="00C37D2B">
        <w:rPr>
          <w:rFonts w:eastAsia="MS Mincho"/>
        </w:rPr>
        <w:t xml:space="preserve"> message.</w:t>
      </w:r>
    </w:p>
    <w:p w14:paraId="00F86023" w14:textId="77777777" w:rsidR="009F1986" w:rsidRPr="00C37D2B" w:rsidRDefault="009F1986" w:rsidP="003B3B17">
      <w:pPr>
        <w:rPr>
          <w:rFonts w:cs="Arial"/>
          <w:lang w:eastAsia="ja-JP"/>
        </w:rPr>
      </w:pPr>
      <w:r w:rsidRPr="00C37D2B">
        <w:t xml:space="preserve">If SGNB MODIFICA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rPr>
        <w:t xml:space="preserve">DL 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538CC0BB" w14:textId="77777777" w:rsidR="00F02576" w:rsidRPr="00C37D2B" w:rsidRDefault="00F02576" w:rsidP="00F02576">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MODIFICATION REQUEST message, it indicates the mode that the MeNB used for the E-RAB when it was hosted at the MeNB. </w:t>
      </w:r>
    </w:p>
    <w:p w14:paraId="59CAB19B" w14:textId="77777777" w:rsidR="008F48A3" w:rsidRPr="00C37D2B" w:rsidRDefault="008F48A3" w:rsidP="00F02576">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00C6D49" w14:textId="77777777" w:rsidR="001A526E" w:rsidRPr="00C37D2B" w:rsidRDefault="001A526E" w:rsidP="00F02576">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07C96B88" w14:textId="77777777" w:rsidR="008C0E0F" w:rsidRPr="00C37D2B" w:rsidRDefault="008C0E0F" w:rsidP="00A701C6">
      <w:r w:rsidRPr="00C37D2B">
        <w:t xml:space="preserve">The </w:t>
      </w:r>
      <w:r w:rsidR="00224BFB"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00224BFB" w:rsidRPr="00C37D2B">
        <w:rPr>
          <w:rFonts w:eastAsia="MS Mincho"/>
        </w:rPr>
        <w:t>en-gNB</w:t>
      </w:r>
      <w:r w:rsidRPr="00C37D2B">
        <w:t>.</w:t>
      </w:r>
    </w:p>
    <w:p w14:paraId="552EE3FF" w14:textId="77777777" w:rsidR="001357FF" w:rsidRPr="00C37D2B" w:rsidRDefault="00A701C6" w:rsidP="001357FF">
      <w:r w:rsidRPr="00C37D2B">
        <w:t xml:space="preserve">If the </w:t>
      </w:r>
      <w:r w:rsidRPr="00C37D2B">
        <w:rPr>
          <w:i/>
        </w:rPr>
        <w:t xml:space="preserve">Location Information at </w:t>
      </w:r>
      <w:r w:rsidR="00224BFB" w:rsidRPr="00C37D2B">
        <w:rPr>
          <w:rFonts w:eastAsia="MS Mincho"/>
        </w:rPr>
        <w:t xml:space="preserve">en-gNB </w:t>
      </w:r>
      <w:r w:rsidRPr="00C37D2B">
        <w:rPr>
          <w:i/>
        </w:rPr>
        <w:t>Reporting</w:t>
      </w:r>
      <w:r w:rsidRPr="00C37D2B">
        <w:t xml:space="preserve"> IE </w:t>
      </w:r>
      <w:r w:rsidR="008C0E0F" w:rsidRPr="00C37D2B">
        <w:t xml:space="preserve">set to "pscell" </w:t>
      </w:r>
      <w:r w:rsidRPr="00C37D2B">
        <w:t xml:space="preserve">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 xml:space="preserve">IE is included in the SGNB MODIFICATION REQUEST ACKNOWLEDGE,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02ED9232"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6F0E327F" w14:textId="77777777" w:rsidR="001357FF" w:rsidRPr="00C37D2B"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0EB42409"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2FD7150F" w14:textId="77777777" w:rsidR="00A701C6" w:rsidRDefault="001357FF" w:rsidP="001357FF">
      <w:pPr>
        <w:rPr>
          <w:bCs/>
          <w:iCs/>
          <w:lang w:eastAsia="ja-JP"/>
        </w:rPr>
      </w:pPr>
      <w:r w:rsidRPr="00C37D2B">
        <w:lastRenderedPageBreak/>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694FA53B" w14:textId="77777777" w:rsidR="007B3283" w:rsidRPr="00715578" w:rsidRDefault="007B3283" w:rsidP="007B328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2F82BEE6" w14:textId="77777777" w:rsidR="006266A1" w:rsidRPr="001D2E49" w:rsidRDefault="006266A1" w:rsidP="006266A1">
      <w:pPr>
        <w:rPr>
          <w:lang w:eastAsia="zh-CN"/>
        </w:rPr>
      </w:pP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p>
    <w:p w14:paraId="45E237B3" w14:textId="1F9C4A7D" w:rsidR="006266A1" w:rsidRDefault="006266A1" w:rsidP="006266A1">
      <w:pPr>
        <w:pStyle w:val="B1"/>
        <w:rPr>
          <w:lang w:eastAsia="zh-CN"/>
        </w:rPr>
      </w:pPr>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w:t>
      </w:r>
      <w:r w:rsidRPr="0004129B">
        <w:rPr>
          <w:lang w:eastAsia="ja-JP"/>
        </w:rPr>
        <w:t xml:space="preserve">n-gNB shall, if supported, </w:t>
      </w:r>
      <w:r w:rsidRPr="0004129B">
        <w:rPr>
          <w:rFonts w:hint="eastAsia"/>
          <w:lang w:eastAsia="zh-CN"/>
        </w:rPr>
        <w:t xml:space="preserve">perform user plane </w:t>
      </w:r>
      <w:r w:rsidRPr="0004129B">
        <w:rPr>
          <w:lang w:eastAsia="zh-CN"/>
        </w:rPr>
        <w:t>integrity</w:t>
      </w:r>
      <w:r w:rsidRPr="0004129B">
        <w:rPr>
          <w:rFonts w:hint="eastAsia"/>
          <w:lang w:eastAsia="zh-CN"/>
        </w:rPr>
        <w:t xml:space="preserve"> </w:t>
      </w:r>
      <w:r w:rsidRPr="0004129B">
        <w:rPr>
          <w:lang w:eastAsia="zh-CN"/>
        </w:rPr>
        <w:t xml:space="preserve">protection </w:t>
      </w:r>
      <w:r w:rsidRPr="0004129B">
        <w:rPr>
          <w:rFonts w:hint="eastAsia"/>
          <w:lang w:eastAsia="zh-CN"/>
        </w:rPr>
        <w:t xml:space="preserve">for the </w:t>
      </w:r>
      <w:r w:rsidRPr="0004129B">
        <w:rPr>
          <w:lang w:eastAsia="ja-JP"/>
        </w:rPr>
        <w:t>concerned E-RAB as specified in TS 33.401 [1</w:t>
      </w:r>
      <w:r w:rsidR="00167E08">
        <w:rPr>
          <w:lang w:eastAsia="ja-JP"/>
        </w:rPr>
        <w:t>8</w:t>
      </w:r>
      <w:r w:rsidRPr="0004129B">
        <w:rPr>
          <w:lang w:eastAsia="ja-JP"/>
        </w:rPr>
        <w:t>]</w:t>
      </w:r>
      <w:r w:rsidRPr="0004129B">
        <w:rPr>
          <w:lang w:val="en-US"/>
        </w:rPr>
        <w:t xml:space="preserve">, and otherwise it shall reject the </w:t>
      </w:r>
      <w:r w:rsidR="009807AC">
        <w:rPr>
          <w:lang w:val="en-US"/>
        </w:rPr>
        <w:t>addition</w:t>
      </w:r>
      <w:r w:rsidR="009807AC" w:rsidRPr="00201BB4">
        <w:rPr>
          <w:lang w:val="en-US"/>
        </w:rPr>
        <w:t xml:space="preserve"> </w:t>
      </w:r>
      <w:r w:rsidRPr="0004129B">
        <w:rPr>
          <w:lang w:val="en-US"/>
        </w:rPr>
        <w:t>of the concerned E-RAB with an appropriate cause value</w:t>
      </w:r>
      <w:r w:rsidRPr="0004129B">
        <w:rPr>
          <w:rFonts w:hint="eastAsia"/>
          <w:lang w:eastAsia="zh-CN"/>
        </w:rPr>
        <w:t>.</w:t>
      </w:r>
    </w:p>
    <w:p w14:paraId="127FA612" w14:textId="77777777" w:rsidR="006266A1" w:rsidRDefault="006266A1" w:rsidP="006266A1">
      <w:pPr>
        <w:pStyle w:val="B1"/>
        <w:rPr>
          <w:lang w:eastAsia="zh-CN"/>
        </w:rPr>
      </w:pPr>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w:t>
      </w:r>
      <w:r w:rsidR="00167E08">
        <w:rPr>
          <w:lang w:eastAsia="ja-JP"/>
        </w:rPr>
        <w:t>8</w:t>
      </w:r>
      <w:r>
        <w:rPr>
          <w:lang w:eastAsia="ja-JP"/>
        </w:rPr>
        <w:t>]</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p>
    <w:p w14:paraId="4612C46D" w14:textId="77777777" w:rsidR="006266A1" w:rsidRDefault="006266A1" w:rsidP="006266A1">
      <w:pPr>
        <w:pStyle w:val="B1"/>
        <w:rPr>
          <w:lang w:eastAsia="zh-CN"/>
        </w:rPr>
      </w:pPr>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p>
    <w:p w14:paraId="590652CD" w14:textId="77777777" w:rsidR="007B3283" w:rsidRPr="00C37D2B" w:rsidRDefault="007B3283" w:rsidP="007B3283">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62A36E11" w14:textId="77777777" w:rsidR="00F347F3" w:rsidRDefault="00F347F3" w:rsidP="00F347F3">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en-gNB shall, if supported, use this information as specified in TS 37.340 [32].</w:t>
      </w:r>
    </w:p>
    <w:p w14:paraId="32C27C16" w14:textId="77777777" w:rsidR="00F347F3" w:rsidRDefault="00F347F3" w:rsidP="00F347F3">
      <w:pPr>
        <w:rPr>
          <w:lang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en-gNB shall, if supported, store this information.</w:t>
      </w:r>
    </w:p>
    <w:p w14:paraId="6A1F1FC5"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 xml:space="preserve">CHO Information SN </w:t>
      </w:r>
      <w:r>
        <w:rPr>
          <w:rFonts w:cs="Arial"/>
          <w:i/>
          <w:lang w:eastAsia="ja-JP"/>
        </w:rPr>
        <w:t>Modification</w:t>
      </w:r>
      <w:r w:rsidRPr="00FD0425">
        <w:rPr>
          <w:rFonts w:cs="Arial"/>
          <w:lang w:eastAsia="ja-JP"/>
        </w:rPr>
        <w:t xml:space="preserve"> IE </w:t>
      </w:r>
      <w:r>
        <w:rPr>
          <w:rFonts w:cs="Arial"/>
          <w:lang w:eastAsia="ja-JP"/>
        </w:rPr>
        <w:t>is included in the SGNB MODIFICATION REQUEST message, the en-gNB shall</w:t>
      </w:r>
      <w:r w:rsidR="007B7848">
        <w:rPr>
          <w:rFonts w:cs="Arial"/>
          <w:lang w:eastAsia="ja-JP"/>
        </w:rPr>
        <w:t>, if supported,</w:t>
      </w:r>
      <w:r>
        <w:rPr>
          <w:rFonts w:cs="Arial"/>
          <w:lang w:eastAsia="ja-JP"/>
        </w:rPr>
        <w:t xml:space="preserve">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GNB MODIFICATION REQUEST</w:t>
      </w:r>
      <w:r w:rsidRPr="0090263D">
        <w:t xml:space="preserve"> message, then the </w:t>
      </w:r>
      <w:r>
        <w:t>en-gNB may use the information to allocate necessary resources for the UE</w:t>
      </w:r>
      <w:r w:rsidRPr="0090263D">
        <w:t>.</w:t>
      </w:r>
    </w:p>
    <w:p w14:paraId="4712C938"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MODIFICATION </w:t>
      </w:r>
      <w:r>
        <w:t>REQUEST ACKNOWLEDGE message</w:t>
      </w:r>
      <w:r>
        <w:rPr>
          <w:lang w:eastAsia="zh-CN"/>
        </w:rPr>
        <w:t>.</w:t>
      </w:r>
    </w:p>
    <w:p w14:paraId="36BE3E77" w14:textId="77777777" w:rsidR="005D2ECC" w:rsidRDefault="005D2ECC" w:rsidP="005D2ECC">
      <w:r>
        <w:t xml:space="preserve">If the </w:t>
      </w:r>
      <w:r w:rsidRPr="00786C34">
        <w:rPr>
          <w:rFonts w:eastAsia="Malgun Gothic"/>
          <w:i/>
        </w:rPr>
        <w:t xml:space="preserve">Conditional PSCell </w:t>
      </w:r>
      <w:r>
        <w:rPr>
          <w:rFonts w:eastAsia="Malgun Gothic"/>
          <w:i/>
        </w:rPr>
        <w:t>Change</w:t>
      </w:r>
      <w:r w:rsidRPr="00786C34">
        <w:rPr>
          <w:rFonts w:eastAsia="Malgun Gothic"/>
          <w:i/>
        </w:rPr>
        <w:t xml:space="preserve"> Information Update </w:t>
      </w:r>
      <w:r>
        <w:t xml:space="preserve">IE is included in the SGNB MODIFICATION REQUEST message, the en-gNB shall, if supported, consider that the request provides the list of PSCells prepared at the target en-gNB, as described in TS 37.340 [32]. </w:t>
      </w:r>
    </w:p>
    <w:p w14:paraId="3B6F1BE5" w14:textId="77777777" w:rsidR="005D2ECC" w:rsidRDefault="005D2ECC" w:rsidP="005D2ECC">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GNB MODIFICATION REQUEST message, the en-gNB shall, if supported, consider that the request concerns an update of the previous CPAC preparation, as described in TS 37.340 [32]. Accordingly, the en-gNB shall, if supported, include the </w:t>
      </w:r>
      <w:r>
        <w:rPr>
          <w:rFonts w:eastAsia="Malgun Gothic"/>
          <w:i/>
          <w:iCs/>
        </w:rPr>
        <w:t xml:space="preserve">Conditional PSCell Addition Information Modification Acknowledge </w:t>
      </w:r>
      <w:r>
        <w:rPr>
          <w:rFonts w:eastAsia="Malgun Gothic"/>
        </w:rPr>
        <w:t xml:space="preserve">IE in the SGNB MODIFICATION REQUEST ACKNOWLEDGE message. </w:t>
      </w:r>
      <w:r w:rsidRPr="00DF4775">
        <w:rPr>
          <w:rFonts w:eastAsia="Malgun Gothic"/>
        </w:rPr>
        <w:t xml:space="preserve"> </w:t>
      </w:r>
    </w:p>
    <w:p w14:paraId="308DF0AA" w14:textId="77777777" w:rsidR="005D2ECC"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MODIFICATION REQUEST ACKNOWLEDGE message, the MeNB shall, if supported, use it for the purpose of CPAC.</w:t>
      </w:r>
    </w:p>
    <w:p w14:paraId="505686BE"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 xml:space="preserve">Conditional PSCell </w:t>
      </w:r>
      <w:r w:rsidR="00565D54" w:rsidRPr="00DF4775">
        <w:rPr>
          <w:i/>
        </w:rPr>
        <w:t xml:space="preserve">Information </w:t>
      </w:r>
      <w:r w:rsidRPr="00DF4775">
        <w:rPr>
          <w:i/>
        </w:rPr>
        <w:t>Modific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r>
        <w:rPr>
          <w:lang w:val="en-US"/>
        </w:rPr>
        <w:t>en-gNB</w:t>
      </w:r>
      <w:r w:rsidRPr="00FD0425">
        <w:rPr>
          <w:lang w:val="en-US"/>
        </w:rPr>
        <w:t xml:space="preserve"> node</w:t>
      </w:r>
      <w:r w:rsidRPr="0090263D">
        <w:t xml:space="preserve"> </w:t>
      </w:r>
      <w:r>
        <w:t>may use the information to allocate necessary resources for the incoming CPAC procedure</w:t>
      </w:r>
      <w:r w:rsidRPr="0090263D">
        <w:t>.</w:t>
      </w:r>
    </w:p>
    <w:p w14:paraId="227C10D3" w14:textId="77777777" w:rsidR="00757C3C" w:rsidRDefault="00757C3C" w:rsidP="00757C3C">
      <w:pPr>
        <w:rPr>
          <w:rFonts w:eastAsia="SimSun"/>
          <w:lang w:eastAsia="ja-JP"/>
        </w:rPr>
      </w:pPr>
      <w:r>
        <w:rPr>
          <w:rFonts w:eastAsia="SimSun"/>
          <w:lang w:eastAsia="ja-JP"/>
        </w:rPr>
        <w:t xml:space="preserve">If the </w:t>
      </w:r>
      <w:r>
        <w:rPr>
          <w:rFonts w:eastAsia="SimSun"/>
          <w:i/>
          <w:lang w:eastAsia="ja-JP"/>
        </w:rPr>
        <w:t>Source DL Forwarding IP Address</w:t>
      </w:r>
      <w:r>
        <w:rPr>
          <w:rFonts w:eastAsia="SimSun"/>
          <w:i/>
          <w:lang w:eastAsia="zh-CN"/>
        </w:rPr>
        <w:t xml:space="preserve"> </w:t>
      </w:r>
      <w:r>
        <w:rPr>
          <w:rFonts w:eastAsia="SimSun"/>
          <w:lang w:eastAsia="ja-JP"/>
        </w:rPr>
        <w:t xml:space="preserve">IE is included in the </w:t>
      </w:r>
      <w:r>
        <w:t xml:space="preserve">SGNB MODIFICA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0C9E346A"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 xml:space="preserve">as part of its ACL functionality configuration </w:t>
      </w:r>
      <w:r w:rsidRPr="008711EA">
        <w:lastRenderedPageBreak/>
        <w:t>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C4D7E1B" w14:textId="77777777" w:rsidR="003B3B17" w:rsidRPr="00C37D2B" w:rsidRDefault="003B3B17"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3EBA31B"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w:t>
      </w:r>
    </w:p>
    <w:p w14:paraId="71DD1FB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4B16B8AC" w14:textId="642DDECF" w:rsidR="00A73CF6" w:rsidRPr="00C37D2B" w:rsidRDefault="00A73CF6" w:rsidP="00A73CF6">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w:t>
      </w:r>
      <w:r w:rsidR="005D2ECC" w:rsidRPr="005D61D6">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5D61D6">
        <w:t xml:space="preserve"> if T</w:t>
      </w:r>
      <w:r w:rsidR="005D2ECC" w:rsidRPr="005D61D6">
        <w:rPr>
          <w:vertAlign w:val="subscript"/>
        </w:rPr>
        <w:t xml:space="preserve">DCoverall </w:t>
      </w:r>
      <w:r w:rsidR="005D2ECC" w:rsidRPr="005D61D6">
        <w:t>is running</w:t>
      </w:r>
      <w:r w:rsidRPr="00C37D2B">
        <w:t>.</w:t>
      </w:r>
    </w:p>
    <w:p w14:paraId="41B78ECD" w14:textId="77777777" w:rsidR="00643C89" w:rsidRPr="00C37D2B" w:rsidRDefault="00643C89" w:rsidP="00643C89">
      <w:pPr>
        <w:rPr>
          <w:b/>
          <w:lang w:eastAsia="zh-CN"/>
        </w:rPr>
      </w:pPr>
      <w:r w:rsidRPr="00C37D2B">
        <w:rPr>
          <w:b/>
          <w:lang w:eastAsia="zh-CN"/>
        </w:rPr>
        <w:t>Interaction with the Activity Notification procedure</w:t>
      </w:r>
    </w:p>
    <w:p w14:paraId="39EE3307" w14:textId="77777777" w:rsidR="00643C89" w:rsidRPr="00C37D2B" w:rsidRDefault="00643C89" w:rsidP="00643C8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0228643F" w14:textId="77777777" w:rsidR="006845D2" w:rsidRPr="007A4043" w:rsidRDefault="006845D2" w:rsidP="00B6743F">
      <w:bookmarkStart w:id="4102" w:name="_Toc20954298"/>
      <w:bookmarkStart w:id="4103" w:name="_Toc29902302"/>
      <w:bookmarkStart w:id="4104" w:name="_Toc29906306"/>
      <w:bookmarkStart w:id="4105" w:name="_Toc36550296"/>
      <w:r w:rsidRPr="00B6743F">
        <w:rPr>
          <w:b/>
          <w:bCs/>
          <w:lang w:eastAsia="zh-CN"/>
        </w:rPr>
        <w:t>Interaction with the SgNB initiated SgNB Modification Preparation procedure:</w:t>
      </w:r>
    </w:p>
    <w:p w14:paraId="629A6A0D" w14:textId="77777777" w:rsidR="006845D2" w:rsidRPr="007A4043" w:rsidRDefault="006845D2" w:rsidP="00B6743F">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00224BFB" w:rsidRPr="00FF5802">
        <w:rPr>
          <w:lang w:eastAsia="zh-CN"/>
        </w:rPr>
        <w:t>SgNB</w:t>
      </w:r>
      <w:r w:rsidR="00224BFB" w:rsidRPr="00B6743F">
        <w:rPr>
          <w:lang w:eastAsia="zh-CN"/>
        </w:rPr>
        <w:t xml:space="preserve"> </w:t>
      </w:r>
      <w:r w:rsidRPr="00B6743F">
        <w:rPr>
          <w:lang w:eastAsia="zh-CN"/>
        </w:rPr>
        <w:t xml:space="preserve">initiated </w:t>
      </w:r>
      <w:r w:rsidR="00224BFB" w:rsidRPr="00FF5802">
        <w:rPr>
          <w:lang w:eastAsia="zh-CN"/>
        </w:rPr>
        <w:t>SgNB</w:t>
      </w:r>
      <w:r w:rsidR="00224BFB" w:rsidRPr="00B6743F">
        <w:rPr>
          <w:lang w:eastAsia="zh-CN"/>
        </w:rPr>
        <w:t xml:space="preserve"> </w:t>
      </w:r>
      <w:r w:rsidRPr="00B6743F">
        <w:rPr>
          <w:lang w:eastAsia="zh-CN"/>
        </w:rPr>
        <w:t>Modification procedure.</w:t>
      </w:r>
    </w:p>
    <w:p w14:paraId="58E35229" w14:textId="77777777" w:rsidR="00A73CF6" w:rsidRPr="00C37D2B" w:rsidRDefault="00454CDE" w:rsidP="00A73CF6">
      <w:pPr>
        <w:pStyle w:val="Heading4"/>
      </w:pPr>
      <w:bookmarkStart w:id="4106" w:name="_Toc45104024"/>
      <w:bookmarkStart w:id="4107" w:name="_Toc45227520"/>
      <w:bookmarkStart w:id="4108" w:name="_Toc45891334"/>
      <w:bookmarkStart w:id="4109" w:name="_Toc51763972"/>
      <w:bookmarkStart w:id="4110" w:name="_Toc56527971"/>
      <w:bookmarkStart w:id="4111" w:name="_Toc64381938"/>
      <w:bookmarkStart w:id="4112" w:name="_Toc66283513"/>
      <w:bookmarkStart w:id="4113" w:name="_Toc67910889"/>
      <w:bookmarkStart w:id="4114" w:name="_Toc73979667"/>
      <w:bookmarkStart w:id="4115" w:name="_Toc88650391"/>
      <w:bookmarkStart w:id="4116" w:name="_Toc97885518"/>
      <w:bookmarkStart w:id="4117" w:name="_Toc98882638"/>
      <w:bookmarkStart w:id="4118" w:name="_Toc105523174"/>
      <w:bookmarkStart w:id="4119" w:name="_Toc106130718"/>
      <w:bookmarkStart w:id="4120" w:name="_Toc113839869"/>
      <w:bookmarkStart w:id="4121" w:name="_Toc138758947"/>
      <w:r w:rsidRPr="00C37D2B">
        <w:t>8.7.6</w:t>
      </w:r>
      <w:r w:rsidR="00A73CF6" w:rsidRPr="00C37D2B">
        <w:t>.3</w:t>
      </w:r>
      <w:r w:rsidR="00A73CF6" w:rsidRPr="00C37D2B">
        <w:tab/>
        <w:t>Unsuccessful Operation</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23D3CCC8" w14:textId="77777777" w:rsidR="00A73CF6" w:rsidRPr="00C37D2B" w:rsidRDefault="004A7868" w:rsidP="00A73CF6">
      <w:pPr>
        <w:pStyle w:val="TH"/>
      </w:pPr>
      <w:r w:rsidRPr="00C37D2B">
        <w:rPr>
          <w:noProof/>
        </w:rPr>
        <w:object w:dxaOrig="6280" w:dyaOrig="3020" w14:anchorId="450E3BDA">
          <v:shape id="_x0000_i1093" type="#_x0000_t75" alt="" style="width:312pt;height:151.5pt;mso-width-percent:0;mso-height-percent:0;mso-width-percent:0;mso-height-percent:0" o:ole="">
            <v:imagedata r:id="rId149" o:title=""/>
          </v:shape>
          <o:OLEObject Type="Embed" ProgID="Visio.Drawing.11" ShapeID="_x0000_i1093" DrawAspect="Content" ObjectID="_1749371910" r:id="rId150"/>
        </w:object>
      </w:r>
    </w:p>
    <w:p w14:paraId="0F63DEFD" w14:textId="77777777" w:rsidR="00A73CF6" w:rsidRPr="00C37D2B" w:rsidRDefault="00A73CF6" w:rsidP="00675F90">
      <w:pPr>
        <w:pStyle w:val="TF0"/>
        <w:rPr>
          <w:lang w:eastAsia="ja-JP"/>
        </w:rPr>
      </w:pPr>
      <w:r w:rsidRPr="00C37D2B">
        <w:t xml:space="preserve">Figure </w:t>
      </w:r>
      <w:r w:rsidR="00454CDE" w:rsidRPr="00C37D2B">
        <w:t>8.7.6</w:t>
      </w:r>
      <w:r w:rsidRPr="00C37D2B">
        <w:t>.3-1: Me</w:t>
      </w:r>
      <w:r w:rsidRPr="00C37D2B">
        <w:rPr>
          <w:lang w:eastAsia="ja-JP"/>
        </w:rPr>
        <w:t>N</w:t>
      </w:r>
      <w:r w:rsidRPr="00C37D2B">
        <w:t>B initiated SgNB Modification Preparation, unsuccessful operation</w:t>
      </w:r>
    </w:p>
    <w:p w14:paraId="056E4A95" w14:textId="77777777" w:rsidR="00A73CF6" w:rsidRPr="00C37D2B" w:rsidRDefault="00A73CF6" w:rsidP="00A73CF6">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732FF238"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w:t>
      </w:r>
      <w:r w:rsidR="00C07681" w:rsidRPr="00C37D2B">
        <w:t>8</w:t>
      </w:r>
      <w:r w:rsidRPr="00C37D2B">
        <w:t>.331 [</w:t>
      </w:r>
      <w:r w:rsidR="00C07681"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116C421C" w14:textId="77777777" w:rsidR="00A73CF6" w:rsidRPr="00C37D2B" w:rsidRDefault="00454CDE" w:rsidP="00A73CF6">
      <w:pPr>
        <w:pStyle w:val="Heading4"/>
      </w:pPr>
      <w:bookmarkStart w:id="4122" w:name="_Toc20954299"/>
      <w:bookmarkStart w:id="4123" w:name="_Toc29902303"/>
      <w:bookmarkStart w:id="4124" w:name="_Toc29906307"/>
      <w:bookmarkStart w:id="4125" w:name="_Toc36550297"/>
      <w:bookmarkStart w:id="4126" w:name="_Toc45104025"/>
      <w:bookmarkStart w:id="4127" w:name="_Toc45227521"/>
      <w:bookmarkStart w:id="4128" w:name="_Toc45891335"/>
      <w:bookmarkStart w:id="4129" w:name="_Toc51763973"/>
      <w:bookmarkStart w:id="4130" w:name="_Toc56527972"/>
      <w:bookmarkStart w:id="4131" w:name="_Toc64381939"/>
      <w:bookmarkStart w:id="4132" w:name="_Toc66283514"/>
      <w:bookmarkStart w:id="4133" w:name="_Toc67910890"/>
      <w:bookmarkStart w:id="4134" w:name="_Toc73979668"/>
      <w:bookmarkStart w:id="4135" w:name="_Toc88650392"/>
      <w:bookmarkStart w:id="4136" w:name="_Toc97885519"/>
      <w:bookmarkStart w:id="4137" w:name="_Toc98882639"/>
      <w:bookmarkStart w:id="4138" w:name="_Toc105523175"/>
      <w:bookmarkStart w:id="4139" w:name="_Toc106130719"/>
      <w:bookmarkStart w:id="4140" w:name="_Toc113839870"/>
      <w:bookmarkStart w:id="4141" w:name="_Toc138758948"/>
      <w:r w:rsidRPr="00C37D2B">
        <w:t>8.7.6</w:t>
      </w:r>
      <w:r w:rsidR="00A73CF6" w:rsidRPr="00C37D2B">
        <w:t>.4</w:t>
      </w:r>
      <w:r w:rsidR="00A73CF6" w:rsidRPr="00C37D2B">
        <w:tab/>
        <w:t>Abnormal Conditions</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0130F814"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4EA9CAD1" w14:textId="77777777" w:rsidR="00A73CF6" w:rsidRPr="00C37D2B" w:rsidRDefault="00A73CF6" w:rsidP="00A73CF6">
      <w:r w:rsidRPr="00C37D2B">
        <w:rPr>
          <w:lang w:eastAsia="zh-CN"/>
        </w:rPr>
        <w:lastRenderedPageBreak/>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62D68C91"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5BDB7768" w14:textId="77777777" w:rsidR="00B02EE7" w:rsidRPr="00C37D2B" w:rsidRDefault="00A73CF6" w:rsidP="00B02EE7">
      <w:r w:rsidRPr="00C37D2B">
        <w:t xml:space="preserve">If the supported algorithms for encryption defined in the </w:t>
      </w:r>
      <w:r w:rsidR="00B02EE7" w:rsidRPr="00C37D2B">
        <w:rPr>
          <w:i/>
        </w:rPr>
        <w:t xml:space="preserve">NR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0D80BDBB"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1EFB6675" w14:textId="77777777" w:rsidR="00A73CF6" w:rsidRPr="00C37D2B" w:rsidRDefault="00A73CF6" w:rsidP="00A73CF6">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2D9660D6" w14:textId="77777777" w:rsidR="003B3B17" w:rsidRPr="00C37D2B" w:rsidRDefault="003B3B17" w:rsidP="003B3B17">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7D0DAC68"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 the en-gNB before the SgNB Reconfigurationi Completion procedure was triggered, the en-gNB shall trigger the release of the concerned E-RAB.</w:t>
      </w:r>
    </w:p>
    <w:p w14:paraId="109C1A9B"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4FB5537F"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7A5108E6"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11CF50A0" w14:textId="77777777" w:rsidR="00A73CF6" w:rsidRPr="00C37D2B" w:rsidRDefault="00A73CF6" w:rsidP="00A73CF6">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954C159" w14:textId="77777777" w:rsidR="00A73CF6" w:rsidRPr="00C37D2B" w:rsidRDefault="00A73CF6" w:rsidP="00A73CF6">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238A4827" w14:textId="77777777" w:rsidR="00106F9A" w:rsidRPr="00C37D2B" w:rsidRDefault="00106F9A" w:rsidP="00106F9A">
      <w:pPr>
        <w:rPr>
          <w:b/>
          <w:lang w:eastAsia="zh-CN"/>
        </w:rPr>
      </w:pPr>
      <w:r w:rsidRPr="00C37D2B">
        <w:rPr>
          <w:b/>
          <w:lang w:eastAsia="zh-CN"/>
        </w:rPr>
        <w:t>Interactions with the MeNB initiated SgNB Release procedure:</w:t>
      </w:r>
    </w:p>
    <w:p w14:paraId="0AFECB53" w14:textId="77777777" w:rsidR="00106F9A" w:rsidRPr="00C37D2B" w:rsidRDefault="00106F9A" w:rsidP="00106F9A">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6BCAE9BE" w14:textId="77777777" w:rsidR="00A73CF6" w:rsidRPr="00C37D2B" w:rsidRDefault="00454CDE" w:rsidP="00A73CF6">
      <w:pPr>
        <w:pStyle w:val="Heading3"/>
      </w:pPr>
      <w:bookmarkStart w:id="4142" w:name="_Toc20954300"/>
      <w:bookmarkStart w:id="4143" w:name="_Toc29902304"/>
      <w:bookmarkStart w:id="4144" w:name="_Toc29906308"/>
      <w:bookmarkStart w:id="4145" w:name="_Toc36550298"/>
      <w:bookmarkStart w:id="4146" w:name="_Toc45104026"/>
      <w:bookmarkStart w:id="4147" w:name="_Toc45227522"/>
      <w:bookmarkStart w:id="4148" w:name="_Toc45891336"/>
      <w:bookmarkStart w:id="4149" w:name="_Toc51763974"/>
      <w:bookmarkStart w:id="4150" w:name="_Toc56527973"/>
      <w:bookmarkStart w:id="4151" w:name="_Toc64381940"/>
      <w:bookmarkStart w:id="4152" w:name="_Toc66283515"/>
      <w:bookmarkStart w:id="4153" w:name="_Toc67910891"/>
      <w:bookmarkStart w:id="4154" w:name="_Toc73979669"/>
      <w:bookmarkStart w:id="4155" w:name="_Toc88650393"/>
      <w:bookmarkStart w:id="4156" w:name="_Toc97885520"/>
      <w:bookmarkStart w:id="4157" w:name="_Toc98882640"/>
      <w:bookmarkStart w:id="4158" w:name="_Toc105523176"/>
      <w:bookmarkStart w:id="4159" w:name="_Toc106130720"/>
      <w:bookmarkStart w:id="4160" w:name="_Toc113839871"/>
      <w:bookmarkStart w:id="4161" w:name="_Toc138758949"/>
      <w:r w:rsidRPr="00C37D2B">
        <w:lastRenderedPageBreak/>
        <w:t>8.7.7</w:t>
      </w:r>
      <w:r w:rsidR="00A73CF6" w:rsidRPr="00C37D2B">
        <w:tab/>
        <w:t>SgNB initiated SgNB Modification</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62761FDF" w14:textId="77777777" w:rsidR="00A73CF6" w:rsidRPr="00C37D2B" w:rsidRDefault="00454CDE" w:rsidP="00A73CF6">
      <w:pPr>
        <w:pStyle w:val="Heading4"/>
      </w:pPr>
      <w:bookmarkStart w:id="4162" w:name="_Toc20954301"/>
      <w:bookmarkStart w:id="4163" w:name="_Toc29902305"/>
      <w:bookmarkStart w:id="4164" w:name="_Toc29906309"/>
      <w:bookmarkStart w:id="4165" w:name="_Toc36550299"/>
      <w:bookmarkStart w:id="4166" w:name="_Toc45104027"/>
      <w:bookmarkStart w:id="4167" w:name="_Toc45227523"/>
      <w:bookmarkStart w:id="4168" w:name="_Toc45891337"/>
      <w:bookmarkStart w:id="4169" w:name="_Toc51763975"/>
      <w:bookmarkStart w:id="4170" w:name="_Toc56527974"/>
      <w:bookmarkStart w:id="4171" w:name="_Toc64381941"/>
      <w:bookmarkStart w:id="4172" w:name="_Toc66283516"/>
      <w:bookmarkStart w:id="4173" w:name="_Toc67910892"/>
      <w:bookmarkStart w:id="4174" w:name="_Toc73979670"/>
      <w:bookmarkStart w:id="4175" w:name="_Toc88650394"/>
      <w:bookmarkStart w:id="4176" w:name="_Toc97885521"/>
      <w:bookmarkStart w:id="4177" w:name="_Toc98882641"/>
      <w:bookmarkStart w:id="4178" w:name="_Toc105523177"/>
      <w:bookmarkStart w:id="4179" w:name="_Toc106130721"/>
      <w:bookmarkStart w:id="4180" w:name="_Toc113839872"/>
      <w:bookmarkStart w:id="4181" w:name="_Toc138758950"/>
      <w:r w:rsidRPr="00C37D2B">
        <w:t>8.7.7</w:t>
      </w:r>
      <w:r w:rsidR="00A73CF6" w:rsidRPr="00C37D2B">
        <w:t>.1</w:t>
      </w:r>
      <w:r w:rsidR="00A73CF6" w:rsidRPr="00C37D2B">
        <w:tab/>
        <w:t>General</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
    <w:p w14:paraId="68B1A5F8"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023913E2" w14:textId="77777777" w:rsidR="00A73CF6" w:rsidRPr="00C37D2B" w:rsidRDefault="00A73CF6" w:rsidP="00A73CF6">
      <w:r w:rsidRPr="00C37D2B">
        <w:t xml:space="preserve">The procedure uses </w:t>
      </w:r>
      <w:r w:rsidRPr="00C37D2B">
        <w:rPr>
          <w:lang w:eastAsia="zh-CN"/>
        </w:rPr>
        <w:t>UE-associated signalling</w:t>
      </w:r>
      <w:r w:rsidRPr="00C37D2B">
        <w:t>.</w:t>
      </w:r>
    </w:p>
    <w:p w14:paraId="62BC7115" w14:textId="77777777" w:rsidR="00A73CF6" w:rsidRPr="00C37D2B" w:rsidRDefault="00454CDE" w:rsidP="00A73CF6">
      <w:pPr>
        <w:pStyle w:val="Heading4"/>
      </w:pPr>
      <w:bookmarkStart w:id="4182" w:name="_Toc20954302"/>
      <w:bookmarkStart w:id="4183" w:name="_Toc29902306"/>
      <w:bookmarkStart w:id="4184" w:name="_Toc29906310"/>
      <w:bookmarkStart w:id="4185" w:name="_Toc36550300"/>
      <w:bookmarkStart w:id="4186" w:name="_Toc45104028"/>
      <w:bookmarkStart w:id="4187" w:name="_Toc45227524"/>
      <w:bookmarkStart w:id="4188" w:name="_Toc45891338"/>
      <w:bookmarkStart w:id="4189" w:name="_Toc51763976"/>
      <w:bookmarkStart w:id="4190" w:name="_Toc56527975"/>
      <w:bookmarkStart w:id="4191" w:name="_Toc64381942"/>
      <w:bookmarkStart w:id="4192" w:name="_Toc66283517"/>
      <w:bookmarkStart w:id="4193" w:name="_Toc67910893"/>
      <w:bookmarkStart w:id="4194" w:name="_Toc73979671"/>
      <w:bookmarkStart w:id="4195" w:name="_Toc88650395"/>
      <w:bookmarkStart w:id="4196" w:name="_Toc97885522"/>
      <w:bookmarkStart w:id="4197" w:name="_Toc98882642"/>
      <w:bookmarkStart w:id="4198" w:name="_Toc105523178"/>
      <w:bookmarkStart w:id="4199" w:name="_Toc106130722"/>
      <w:bookmarkStart w:id="4200" w:name="_Toc113839873"/>
      <w:bookmarkStart w:id="4201" w:name="_Toc138758951"/>
      <w:r w:rsidRPr="00C37D2B">
        <w:t>8.7.7</w:t>
      </w:r>
      <w:r w:rsidR="00A73CF6" w:rsidRPr="00C37D2B">
        <w:t>.2</w:t>
      </w:r>
      <w:r w:rsidR="00A73CF6" w:rsidRPr="00C37D2B">
        <w:tab/>
        <w:t>Successful Operation</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p>
    <w:p w14:paraId="724B245F" w14:textId="77777777" w:rsidR="00A73CF6" w:rsidRPr="00C37D2B" w:rsidRDefault="004A7868" w:rsidP="00A73CF6">
      <w:pPr>
        <w:pStyle w:val="TH"/>
      </w:pPr>
      <w:r w:rsidRPr="00C37D2B">
        <w:rPr>
          <w:noProof/>
        </w:rPr>
        <w:object w:dxaOrig="6590" w:dyaOrig="3020" w14:anchorId="1FB03943">
          <v:shape id="_x0000_i1094" type="#_x0000_t75" alt="" style="width:328.5pt;height:151.5pt;mso-width-percent:0;mso-height-percent:0;mso-width-percent:0;mso-height-percent:0" o:ole="">
            <v:imagedata r:id="rId151" o:title=""/>
          </v:shape>
          <o:OLEObject Type="Embed" ProgID="Visio.Drawing.11" ShapeID="_x0000_i1094" DrawAspect="Content" ObjectID="_1749371911" r:id="rId152"/>
        </w:object>
      </w:r>
    </w:p>
    <w:p w14:paraId="47BF3703" w14:textId="77777777" w:rsidR="00A73CF6" w:rsidRPr="00C37D2B" w:rsidRDefault="00A73CF6" w:rsidP="00675F90">
      <w:pPr>
        <w:pStyle w:val="TF0"/>
      </w:pPr>
      <w:r w:rsidRPr="00C37D2B">
        <w:t xml:space="preserve">Figure </w:t>
      </w:r>
      <w:r w:rsidR="00454CDE" w:rsidRPr="00C37D2B">
        <w:t>8.7.7</w:t>
      </w:r>
      <w:r w:rsidRPr="00C37D2B">
        <w:t>.2-1: SgNB initiated SgNB Modification, successful operation.</w:t>
      </w:r>
    </w:p>
    <w:p w14:paraId="0DAE5A84"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74D3270F" w14:textId="77777777" w:rsidR="00A73CF6" w:rsidRPr="00C37D2B" w:rsidRDefault="00A73CF6" w:rsidP="00A73CF6">
      <w:r w:rsidRPr="00C37D2B">
        <w:t>The SGNB MODIFICATION REQUIRED message may contain</w:t>
      </w:r>
    </w:p>
    <w:p w14:paraId="638E51A0" w14:textId="77777777" w:rsidR="000C5D58" w:rsidRPr="00C37D2B" w:rsidRDefault="000C5D58" w:rsidP="000C5D58">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5DE459C" w14:textId="77777777" w:rsidR="000C5D58" w:rsidRPr="00C37D2B" w:rsidRDefault="00A73CF6" w:rsidP="000C5D58">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1B214D63" w14:textId="77777777" w:rsidR="00A73CF6" w:rsidRPr="00C37D2B" w:rsidRDefault="000C5D58" w:rsidP="000C5D58">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67A28F07" w14:textId="77777777" w:rsidR="00A73CF6" w:rsidRPr="00C37D2B" w:rsidRDefault="00A73CF6" w:rsidP="00A73CF6">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255E4FE" w14:textId="77777777" w:rsidR="00A73CF6" w:rsidRPr="00C37D2B" w:rsidRDefault="00A73CF6" w:rsidP="00A73CF6">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143EE23B" w14:textId="77777777" w:rsidR="00A73CF6" w:rsidRPr="00C37D2B" w:rsidRDefault="00A73CF6" w:rsidP="00A73CF6">
      <w:r w:rsidRPr="00C37D2B">
        <w:t xml:space="preserve">For the SN terminated split bearers, the en-gNB may include in the SGNB MODIFICATION REQUIRED message the </w:t>
      </w:r>
      <w:r w:rsidRPr="00C37D2B">
        <w:rPr>
          <w:i/>
        </w:rPr>
        <w:t xml:space="preserve">UL </w:t>
      </w:r>
      <w:r w:rsidR="00A13860" w:rsidRPr="00C37D2B">
        <w:rPr>
          <w:i/>
        </w:rPr>
        <w:t>Configuration</w:t>
      </w:r>
      <w:r w:rsidR="00A13860" w:rsidRPr="00C37D2B">
        <w:t xml:space="preserve"> </w:t>
      </w:r>
      <w:r w:rsidRPr="00C37D2B">
        <w:t>IE to indicate that the MCG UL configuration of the UE has changed.</w:t>
      </w:r>
    </w:p>
    <w:p w14:paraId="4B79B1DF" w14:textId="77777777" w:rsidR="009F1986" w:rsidRPr="00C37D2B" w:rsidRDefault="009F1986" w:rsidP="00A73CF6">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w:t>
      </w:r>
      <w:r w:rsidR="006F7B3C" w:rsidRPr="00C37D2B">
        <w:t xml:space="preserve">the </w:t>
      </w:r>
      <w:r w:rsidR="006F7B3C" w:rsidRPr="00C37D2B">
        <w:rPr>
          <w:i/>
        </w:rPr>
        <w:t xml:space="preserve">New DRB ID Request </w:t>
      </w:r>
      <w:r w:rsidR="006F7B3C" w:rsidRPr="00C37D2B">
        <w:t>IE to request the MeNB to assign</w:t>
      </w:r>
      <w:r w:rsidR="00803756" w:rsidRPr="00C37D2B">
        <w:t xml:space="preserve"> a</w:t>
      </w:r>
      <w:r w:rsidR="006F7B3C" w:rsidRPr="00C37D2B">
        <w:t xml:space="preserve"> new DRB ID for that bearer</w:t>
      </w:r>
      <w:r w:rsidRPr="00C37D2B">
        <w:t>.</w:t>
      </w:r>
    </w:p>
    <w:p w14:paraId="16A999F2"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03839BE7" w14:textId="77777777" w:rsidR="00A73CF6" w:rsidRPr="00C37D2B" w:rsidRDefault="00A73CF6" w:rsidP="00A73CF6">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6B00AF3A" w14:textId="77777777" w:rsidR="0079685D" w:rsidRPr="00C37D2B" w:rsidRDefault="0079685D" w:rsidP="00645CC2">
      <w:pPr>
        <w:rPr>
          <w:rFonts w:eastAsia="MS Mincho"/>
        </w:rPr>
      </w:pPr>
      <w:r w:rsidRPr="00C37D2B">
        <w:rPr>
          <w:rFonts w:eastAsia="MS Mincho"/>
        </w:rPr>
        <w:t>If the en-gNB applied a full configuration</w:t>
      </w:r>
      <w:r w:rsidR="00555641" w:rsidRPr="00C37D2B">
        <w:rPr>
          <w:rFonts w:eastAsia="MS Mincho"/>
        </w:rPr>
        <w:t xml:space="preserve"> 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144F3AC2" w14:textId="77777777" w:rsidR="00781380" w:rsidRPr="00C37D2B" w:rsidRDefault="00781380" w:rsidP="00645CC2">
      <w:r w:rsidRPr="00C37D2B">
        <w:lastRenderedPageBreak/>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3E8DF387" w14:textId="77777777" w:rsidR="00A449EE" w:rsidRPr="00C37D2B" w:rsidRDefault="00A449EE" w:rsidP="00A449EE">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66C44DB8" w14:textId="77777777" w:rsidR="00A73CF6" w:rsidRPr="00C37D2B" w:rsidRDefault="00A73CF6" w:rsidP="00645CC2">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13E67738" w14:textId="77777777" w:rsidR="00A73CF6" w:rsidRPr="00C37D2B" w:rsidRDefault="00A73CF6" w:rsidP="00645CC2">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0B785DFD" w14:textId="77777777" w:rsidR="00A73CF6" w:rsidRPr="00C37D2B" w:rsidRDefault="003B3B17" w:rsidP="00645CC2">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in the SGNB MODIFICATION REQUIRED message, it shall provide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w:t>
      </w:r>
      <w:r w:rsidR="008621A7" w:rsidRPr="00C37D2B">
        <w:rPr>
          <w:rFonts w:cs="Arial"/>
          <w:lang w:eastAsia="zh-CN"/>
        </w:rPr>
        <w:t xml:space="preserve"> If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w:t>
      </w:r>
      <w:r w:rsidR="00803756" w:rsidRPr="00C37D2B">
        <w:rPr>
          <w:rFonts w:cs="Arial"/>
          <w:lang w:eastAsia="zh-CN"/>
        </w:rPr>
        <w:t xml:space="preserve">IE </w:t>
      </w:r>
      <w:r w:rsidR="008621A7" w:rsidRPr="00C37D2B">
        <w:rPr>
          <w:rFonts w:cs="Arial"/>
          <w:lang w:eastAsia="zh-CN"/>
        </w:rPr>
        <w:t xml:space="preserve">is included in </w:t>
      </w:r>
      <w:r w:rsidR="00803756" w:rsidRPr="00C37D2B">
        <w:rPr>
          <w:rFonts w:cs="Arial"/>
          <w:lang w:eastAsia="zh-CN"/>
        </w:rPr>
        <w:t xml:space="preserve">the </w:t>
      </w:r>
      <w:r w:rsidR="008621A7" w:rsidRPr="00C37D2B">
        <w:rPr>
          <w:rFonts w:cs="Arial"/>
          <w:lang w:eastAsia="ja-JP"/>
        </w:rPr>
        <w:t>SGNB MODIFICATION REQUIRED</w:t>
      </w:r>
      <w:r w:rsidR="00803756" w:rsidRPr="00C37D2B">
        <w:rPr>
          <w:rFonts w:cs="Arial"/>
          <w:lang w:eastAsia="ja-JP"/>
        </w:rPr>
        <w:t xml:space="preserve"> message</w:t>
      </w:r>
      <w:r w:rsidR="008621A7" w:rsidRPr="00C37D2B">
        <w:rPr>
          <w:rFonts w:cs="Arial"/>
          <w:lang w:eastAsia="zh-CN"/>
        </w:rPr>
        <w:t>,</w:t>
      </w:r>
      <w:r w:rsidR="00803756" w:rsidRPr="00C37D2B">
        <w:rPr>
          <w:rFonts w:cs="Arial"/>
          <w:lang w:eastAsia="zh-CN"/>
        </w:rPr>
        <w:t xml:space="preserve"> the </w:t>
      </w:r>
      <w:r w:rsidR="008621A7" w:rsidRPr="00C37D2B">
        <w:rPr>
          <w:rFonts w:cs="Arial"/>
          <w:lang w:eastAsia="zh-CN"/>
        </w:rPr>
        <w:t>MeNB should take it into account.</w:t>
      </w:r>
    </w:p>
    <w:p w14:paraId="23BA60B2" w14:textId="77777777" w:rsidR="00A3000D" w:rsidRPr="00C37D2B" w:rsidRDefault="00A3000D" w:rsidP="00AD7F4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401C3F77" w14:textId="77777777" w:rsidR="00F02576" w:rsidRPr="00C37D2B" w:rsidRDefault="00F02576" w:rsidP="00645CC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MODIFICATION REQUIRED message, it indicates the mode that the en-gNB used for the E-RAB when it was hosted at the en-gNB. </w:t>
      </w:r>
    </w:p>
    <w:p w14:paraId="16BB97EB" w14:textId="77777777" w:rsidR="003F1FA8" w:rsidRPr="00C37D2B" w:rsidRDefault="003F1FA8" w:rsidP="00A73CF6">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35BFC420" w14:textId="77777777" w:rsidR="003F1FA8" w:rsidRPr="00C37D2B" w:rsidRDefault="003F1FA8" w:rsidP="00675F90">
      <w:pPr>
        <w:pStyle w:val="B1"/>
        <w:rPr>
          <w:lang w:eastAsia="zh-CN"/>
        </w:rPr>
      </w:pPr>
      <w:r w:rsidRPr="00C37D2B">
        <w:rPr>
          <w:lang w:eastAsia="zh-CN"/>
        </w:rPr>
        <w:t>-</w:t>
      </w:r>
      <w:r w:rsidRPr="00C37D2B">
        <w:rPr>
          <w:lang w:eastAsia="zh-CN"/>
        </w:rPr>
        <w:tab/>
        <w:t xml:space="preserve">the </w:t>
      </w:r>
      <w:r w:rsidRPr="00C37D2B">
        <w:rPr>
          <w:i/>
        </w:rPr>
        <w:t>Secondary MeNB UL GTP T</w:t>
      </w:r>
      <w:r w:rsidR="00BB3074" w:rsidRPr="00C37D2B">
        <w:rPr>
          <w:i/>
        </w:rPr>
        <w:t xml:space="preserve">unnel </w:t>
      </w:r>
      <w:r w:rsidRPr="00C37D2B">
        <w:rPr>
          <w:i/>
        </w:rPr>
        <w:t>E</w:t>
      </w:r>
      <w:r w:rsidR="00BB3074" w:rsidRPr="00C37D2B">
        <w:rPr>
          <w:i/>
        </w:rPr>
        <w:t>ndpoint</w:t>
      </w:r>
      <w:r w:rsidRPr="00C37D2B">
        <w:rPr>
          <w:i/>
        </w:rPr>
        <w:t xml:space="preserve"> at PDCP</w:t>
      </w:r>
      <w:r w:rsidRPr="00C37D2B">
        <w:rPr>
          <w:i/>
          <w:lang w:eastAsia="zh-CN"/>
        </w:rPr>
        <w:t xml:space="preserve"> </w:t>
      </w:r>
      <w:r w:rsidRPr="00C37D2B">
        <w:rPr>
          <w:lang w:eastAsia="zh-CN"/>
        </w:rPr>
        <w:t>IE.</w:t>
      </w:r>
    </w:p>
    <w:p w14:paraId="18D3CA7B" w14:textId="77777777" w:rsidR="00A701C6" w:rsidRPr="00C37D2B" w:rsidRDefault="00A701C6" w:rsidP="00A701C6">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 xml:space="preserve">IE is included in the SGNB MODIFICATION REQUIRED,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100B95C5" w14:textId="77777777" w:rsidR="00806066" w:rsidRDefault="00806066" w:rsidP="00806066">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Pr>
          <w:color w:val="000000"/>
        </w:rPr>
        <w:t xml:space="preserve">MeNB </w:t>
      </w:r>
      <w:r>
        <w:t>shall, if supported, use it to set DSCP and/or flow label fields for the downlink IP packets which are transmitted from MeNB to SgNB</w:t>
      </w:r>
      <w:r>
        <w:rPr>
          <w:color w:val="000000"/>
        </w:rPr>
        <w:t xml:space="preserve"> </w:t>
      </w:r>
      <w:r>
        <w:t xml:space="preserve">through the GTP tunnels indicated by the </w:t>
      </w:r>
      <w:r>
        <w:rPr>
          <w:i/>
        </w:rPr>
        <w:t>GTP Tunnel Endpoint</w:t>
      </w:r>
      <w:r>
        <w:t xml:space="preserve"> IE.</w:t>
      </w:r>
    </w:p>
    <w:p w14:paraId="277D6C2D" w14:textId="33643BC6" w:rsidR="00F347F3" w:rsidRDefault="00615662" w:rsidP="00F347F3">
      <w:pPr>
        <w:rPr>
          <w:lang w:eastAsia="zh-CN"/>
        </w:rPr>
      </w:pPr>
      <w:r>
        <w:rPr>
          <w:rFonts w:hint="eastAsia"/>
        </w:rPr>
        <w:t>If the S</w:t>
      </w:r>
      <w:r>
        <w:rPr>
          <w:rFonts w:eastAsia="SimSun" w:hint="eastAsia"/>
          <w:lang w:val="en-US" w:eastAsia="zh-CN"/>
        </w:rPr>
        <w:t>GNB</w:t>
      </w:r>
      <w:r>
        <w:rPr>
          <w:rFonts w:hint="eastAsia"/>
        </w:rPr>
        <w:t xml:space="preserve"> MODIFICATION REQUIRED message includes the </w:t>
      </w:r>
      <w:r>
        <w:rPr>
          <w:rFonts w:hint="eastAsia"/>
          <w:i/>
          <w:iCs/>
        </w:rPr>
        <w:t>SCG UE History Information</w:t>
      </w:r>
      <w:r>
        <w:rPr>
          <w:rFonts w:hint="eastAsia"/>
        </w:rPr>
        <w:t xml:space="preserve"> IE, the M</w:t>
      </w:r>
      <w:r>
        <w:rPr>
          <w:rFonts w:eastAsia="SimSun" w:hint="eastAsia"/>
          <w:lang w:val="en-US" w:eastAsia="zh-CN"/>
        </w:rPr>
        <w:t xml:space="preserve">eNB </w:t>
      </w:r>
      <w:r>
        <w:rPr>
          <w:rFonts w:hint="eastAsia"/>
        </w:rPr>
        <w:t xml:space="preserve">shall, if supported, use the information to update </w:t>
      </w:r>
      <w:r w:rsidR="00616139">
        <w:t xml:space="preserve">the </w:t>
      </w:r>
      <w:r>
        <w:rPr>
          <w:rFonts w:hint="eastAsia"/>
        </w:rPr>
        <w:t>UE History Information with PSCell history.</w:t>
      </w:r>
    </w:p>
    <w:p w14:paraId="11ABCA60" w14:textId="77777777" w:rsidR="009E5422" w:rsidRDefault="009E5422" w:rsidP="009E5422">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067F780E" w14:textId="0F02EF91" w:rsidR="005D2ECC" w:rsidRPr="002E5B28" w:rsidRDefault="005D2ECC" w:rsidP="005D2ECC">
      <w:r>
        <w:rPr>
          <w:rFonts w:eastAsia="Malgun Gothic" w:hint="eastAsia"/>
        </w:rPr>
        <w:t>I</w:t>
      </w:r>
      <w:r>
        <w:rPr>
          <w:rFonts w:eastAsia="Malgun Gothic"/>
        </w:rPr>
        <w:t xml:space="preserve">f the </w:t>
      </w:r>
      <w:r w:rsidR="00763EA6">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632D66E2" w14:textId="77777777" w:rsidR="005D2ECC" w:rsidRPr="00CF04B4"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w:t>
      </w:r>
      <w:r w:rsidR="00565D54">
        <w:rPr>
          <w:rFonts w:eastAsia="Malgun Gothic"/>
        </w:rPr>
        <w:t xml:space="preserve"> </w:t>
      </w:r>
      <w:r>
        <w:rPr>
          <w:rFonts w:eastAsia="Malgun Gothic"/>
        </w:rPr>
        <w:t>shall, if supported, use it for the purpose of CPAC.</w:t>
      </w:r>
    </w:p>
    <w:p w14:paraId="23BE11AC" w14:textId="5BC2B80A" w:rsidR="005A7748" w:rsidRDefault="005A7748" w:rsidP="005A7748">
      <w:pPr>
        <w:outlineLvl w:val="4"/>
        <w:rPr>
          <w:rFonts w:eastAsia="Malgun Gothic"/>
        </w:rPr>
      </w:pPr>
      <w:r>
        <w:rPr>
          <w:rFonts w:eastAsia="Malgun Gothic" w:hint="eastAsia"/>
        </w:rPr>
        <w:t>I</w:t>
      </w:r>
      <w:r>
        <w:rPr>
          <w:rFonts w:eastAsia="Malgun Gothic"/>
        </w:rPr>
        <w:t xml:space="preserve">f the </w:t>
      </w:r>
      <w:r w:rsidRPr="00815249">
        <w:rPr>
          <w:rFonts w:eastAsia="Malgun Gothic"/>
          <w:i/>
          <w:iCs/>
        </w:rPr>
        <w:t>SCG Reconfiguration</w:t>
      </w:r>
      <w:r>
        <w:rPr>
          <w:rFonts w:eastAsia="Malgun Gothic"/>
        </w:rPr>
        <w:t xml:space="preserve"> </w:t>
      </w:r>
      <w:r w:rsidRPr="00241C7B">
        <w:rPr>
          <w:rFonts w:eastAsia="Malgun Gothic"/>
          <w:i/>
        </w:rPr>
        <w:t>Notification</w:t>
      </w:r>
      <w:r>
        <w:rPr>
          <w:rFonts w:eastAsia="Malgun Gothic"/>
        </w:rPr>
        <w:t xml:space="preserve"> IE is included in the SGNB MODIFICATION REQUIRED message</w:t>
      </w:r>
      <w:r w:rsidR="00765A9D">
        <w:rPr>
          <w:rFonts w:eastAsia="Malgun Gothic"/>
        </w:rPr>
        <w:t>,</w:t>
      </w:r>
      <w:r>
        <w:rPr>
          <w:rFonts w:eastAsia="Malgun Gothic"/>
        </w:rPr>
        <w:t xml:space="preserve"> the </w:t>
      </w:r>
      <w:r w:rsidR="00765A9D">
        <w:rPr>
          <w:rFonts w:eastAsia="Malgun Gothic"/>
        </w:rPr>
        <w:t>MeNB</w:t>
      </w:r>
      <w:r>
        <w:rPr>
          <w:rFonts w:eastAsia="Malgun Gothic"/>
        </w:rPr>
        <w:t xml:space="preserve"> shall, if supported, consider the request is sent to coordinate CHO or MN-initiated CPC with SCG reconfigurations: </w:t>
      </w:r>
    </w:p>
    <w:p w14:paraId="4DB8B6D8" w14:textId="63E6BFF2" w:rsidR="005A7748" w:rsidRDefault="005A7748" w:rsidP="00BC6926">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w:t>
      </w:r>
      <w:r w:rsidRPr="00C37D2B">
        <w:rPr>
          <w:lang w:eastAsia="zh-CN"/>
        </w:rPr>
        <w:t>"</w:t>
      </w:r>
      <w:r>
        <w:rPr>
          <w:rFonts w:eastAsia="Malgun Gothic"/>
        </w:rPr>
        <w:t>executed</w:t>
      </w:r>
      <w:r w:rsidRPr="00C37D2B">
        <w:rPr>
          <w:lang w:eastAsia="zh-CN"/>
        </w:rPr>
        <w:t>"</w:t>
      </w:r>
      <w:r>
        <w:rPr>
          <w:rFonts w:eastAsia="Malgun Gothic"/>
        </w:rPr>
        <w:t>, the MeNB shall, if supported, consider that a r</w:t>
      </w:r>
      <w:r w:rsidRPr="00241C7B">
        <w:rPr>
          <w:rFonts w:eastAsia="Malgun Gothic"/>
        </w:rPr>
        <w:t xml:space="preserve">econfiguration </w:t>
      </w:r>
      <w:r>
        <w:rPr>
          <w:rFonts w:eastAsia="Malgun Gothic"/>
        </w:rPr>
        <w:t>of the SCG resources</w:t>
      </w:r>
      <w:r w:rsidRPr="00353181">
        <w:rPr>
          <w:rFonts w:eastAsia="Malgun Gothic"/>
        </w:rPr>
        <w:t xml:space="preserve"> </w:t>
      </w:r>
      <w:r w:rsidRPr="00241C7B">
        <w:rPr>
          <w:rFonts w:eastAsia="Malgun Gothic"/>
        </w:rPr>
        <w:t>using SRB3 has been executed</w:t>
      </w:r>
      <w:r>
        <w:rPr>
          <w:rFonts w:eastAsia="Malgun Gothic"/>
        </w:rPr>
        <w:t>.</w:t>
      </w:r>
      <w:r w:rsidRPr="00241C7B">
        <w:rPr>
          <w:rFonts w:eastAsia="Malgun Gothic"/>
        </w:rPr>
        <w:t xml:space="preserve"> </w:t>
      </w:r>
      <w:r>
        <w:rPr>
          <w:rFonts w:eastAsia="Malgun Gothic"/>
        </w:rPr>
        <w:t xml:space="preserve">If the </w:t>
      </w:r>
      <w:r w:rsidRPr="00787920">
        <w:rPr>
          <w:rFonts w:cs="Arial"/>
          <w:i/>
          <w:lang w:eastAsia="zh-CN"/>
        </w:rPr>
        <w:t>SgNB to MeNB</w:t>
      </w:r>
      <w:r w:rsidRPr="00787920">
        <w:rPr>
          <w:rFonts w:cs="Arial"/>
          <w:i/>
          <w:lang w:eastAsia="ja-JP"/>
        </w:rPr>
        <w:t xml:space="preserve"> </w:t>
      </w:r>
      <w:r w:rsidRPr="00787920">
        <w:rPr>
          <w:rFonts w:cs="Arial"/>
          <w:i/>
          <w:lang w:eastAsia="zh-CN"/>
        </w:rPr>
        <w:t>Container</w:t>
      </w:r>
      <w:r w:rsidRPr="00815249">
        <w:rPr>
          <w:rFonts w:eastAsia="Malgun Gothic"/>
          <w:i/>
          <w:iCs/>
        </w:rPr>
        <w:t xml:space="preserve"> </w:t>
      </w:r>
      <w:r>
        <w:rPr>
          <w:rFonts w:eastAsia="Malgun Gothic"/>
        </w:rPr>
        <w:t>IE is also included in the SGNB MODIFICATION REQUIRED message, the MeNB shall, if supported, c</w:t>
      </w:r>
      <w:bookmarkStart w:id="4202" w:name="_Hlk109935992"/>
      <w:r>
        <w:rPr>
          <w:rFonts w:eastAsia="Malgun Gothic"/>
        </w:rPr>
        <w:t xml:space="preserve">onsider that the received SCG configuration </w:t>
      </w:r>
      <w:r w:rsidRPr="007F7CD6">
        <w:rPr>
          <w:rFonts w:eastAsia="Malgun Gothic" w:hint="eastAsia"/>
        </w:rPr>
        <w:t>has</w:t>
      </w:r>
      <w:r>
        <w:rPr>
          <w:rFonts w:eastAsia="Malgun Gothic"/>
        </w:rPr>
        <w:t xml:space="preserve"> already been applied in the UE and should not be forwarded to the UE</w:t>
      </w:r>
      <w:bookmarkEnd w:id="4202"/>
      <w:r>
        <w:rPr>
          <w:rFonts w:eastAsia="Malgun Gothic"/>
        </w:rPr>
        <w:t>.</w:t>
      </w:r>
    </w:p>
    <w:p w14:paraId="424B619F" w14:textId="77777777" w:rsidR="005A7748" w:rsidRDefault="005A7748" w:rsidP="005A7748">
      <w:pPr>
        <w:pStyle w:val="B1"/>
        <w:rPr>
          <w:rFonts w:eastAsia="Malgun Gothic"/>
        </w:rPr>
      </w:pPr>
      <w:r>
        <w:rPr>
          <w:rFonts w:eastAsia="Malgun Gothic"/>
        </w:rPr>
        <w:lastRenderedPageBreak/>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eNB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E76A92">
        <w:rPr>
          <w:rFonts w:eastAsia="Malgun Gothic"/>
          <w:i/>
          <w:iCs/>
        </w:rPr>
        <w:t xml:space="preserve">SgNB to MeNB Container </w:t>
      </w:r>
      <w:r>
        <w:rPr>
          <w:rFonts w:eastAsia="Malgun Gothic"/>
        </w:rPr>
        <w:t>IE is also included in the SGNB MODIFICATION REQUIRED message, the MeNB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60ECF2D7" w14:textId="77777777" w:rsidR="005A7748" w:rsidRDefault="005A7748" w:rsidP="005A7748">
      <w:pPr>
        <w:pStyle w:val="B1"/>
        <w:rPr>
          <w:rFonts w:eastAsia="Malgun Gothic"/>
        </w:rPr>
      </w:pPr>
      <w:r>
        <w:rPr>
          <w:rFonts w:eastAsia="Malgun Gothic"/>
        </w:rPr>
        <w:t>-</w:t>
      </w:r>
      <w:r>
        <w:rPr>
          <w:rFonts w:eastAsia="Malgun Gothic"/>
        </w:rPr>
        <w:tab/>
        <w:t xml:space="preserve">If the </w:t>
      </w:r>
      <w:r w:rsidRPr="00E76A92">
        <w:rPr>
          <w:rFonts w:eastAsia="Malgun Gothic"/>
          <w:i/>
          <w:iCs/>
        </w:rPr>
        <w:t>SCG Reconfiguration Notification</w:t>
      </w:r>
      <w:r>
        <w:rPr>
          <w:rFonts w:eastAsia="Malgun Gothic"/>
        </w:rPr>
        <w:t xml:space="preserve"> IE is set to "deleted", the MeNB shall, if supported, consider that an </w:t>
      </w:r>
      <w:r w:rsidRPr="00AA1441">
        <w:rPr>
          <w:rFonts w:eastAsia="Malgun Gothic"/>
        </w:rPr>
        <w:t xml:space="preserve">earlier CHO or MN-initiated CPC configuration will be deleted in the UE when the SCG configuration provided in the </w:t>
      </w:r>
      <w:r w:rsidRPr="00E76A92">
        <w:rPr>
          <w:rFonts w:eastAsia="Malgun Gothic"/>
          <w:i/>
          <w:iCs/>
        </w:rPr>
        <w:t xml:space="preserve">SgNB to MeNB Container </w:t>
      </w:r>
      <w:r>
        <w:rPr>
          <w:rFonts w:eastAsia="Malgun Gothic"/>
        </w:rPr>
        <w:t>IE is delivered to the UE and executed.</w:t>
      </w:r>
    </w:p>
    <w:p w14:paraId="458E68B3" w14:textId="19C216EB"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03536CB4" w14:textId="77777777" w:rsidR="00A73CF6" w:rsidRPr="00C37D2B" w:rsidRDefault="00A73CF6" w:rsidP="00A73CF6">
      <w:pPr>
        <w:rPr>
          <w:lang w:eastAsia="zh-CN"/>
        </w:rPr>
      </w:pPr>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327DE86B" w14:textId="77777777" w:rsidR="006F7B3C" w:rsidRPr="00C37D2B" w:rsidRDefault="00A73CF6" w:rsidP="006F7B3C">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843BC5A" w14:textId="265E8613" w:rsidR="00727E23" w:rsidRPr="00C37D2B" w:rsidRDefault="00727E23" w:rsidP="00727E2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w:t>
      </w:r>
      <w:r>
        <w:t xml:space="preserve">contained in the </w:t>
      </w:r>
      <w:r w:rsidRPr="008E5494">
        <w:rPr>
          <w:i/>
          <w:iCs/>
        </w:rPr>
        <w:t>CG-ConfigInfo</w:t>
      </w:r>
      <w:r>
        <w:t xml:space="preserve"> message </w:t>
      </w:r>
      <w:r w:rsidRPr="00C37D2B">
        <w:t xml:space="preserve">as defined in TS 38.331 [31] within the </w:t>
      </w:r>
      <w:r w:rsidRPr="00C37D2B">
        <w:rPr>
          <w:i/>
        </w:rPr>
        <w:t>MeNB to SgNB Container</w:t>
      </w:r>
      <w:r w:rsidRPr="00C37D2B">
        <w:t xml:space="preserve"> IE.</w:t>
      </w:r>
    </w:p>
    <w:p w14:paraId="6D97E4D6" w14:textId="77777777" w:rsidR="00C92380" w:rsidRDefault="006F7B3C" w:rsidP="00C92380">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w:t>
      </w:r>
      <w:r w:rsidR="0058281A" w:rsidRPr="00C37D2B">
        <w:t>for a</w:t>
      </w:r>
      <w:r w:rsidR="00426DE7" w:rsidRPr="00C37D2B">
        <w:t>n</w:t>
      </w:r>
      <w:r w:rsidR="0058281A" w:rsidRPr="00C37D2B">
        <w:t xml:space="preserve"> SN terminated bearer </w:t>
      </w:r>
      <w:r w:rsidRPr="00C37D2B">
        <w:t xml:space="preserve">within the </w:t>
      </w:r>
      <w:r w:rsidRPr="00C37D2B">
        <w:rPr>
          <w:i/>
        </w:rPr>
        <w:t xml:space="preserve">E-RABs To Be Modified List </w:t>
      </w:r>
      <w:r w:rsidRPr="00C37D2B">
        <w:t xml:space="preserve">IE, the SGNB MODIFICATION REQUEST message to release and add the same bearer with </w:t>
      </w:r>
      <w:r w:rsidR="00645CC2" w:rsidRPr="00C37D2B">
        <w:t xml:space="preserve">a </w:t>
      </w:r>
      <w:r w:rsidRPr="00C37D2B">
        <w:t>new DRB ID</w:t>
      </w:r>
      <w:r w:rsidR="0058281A" w:rsidRPr="00C37D2B">
        <w:t xml:space="preserve"> or with the same DRB ID but together </w:t>
      </w:r>
      <w:r w:rsidR="0058281A" w:rsidRPr="00C37D2B">
        <w:rPr>
          <w:lang w:eastAsia="zh-CN"/>
        </w:rPr>
        <w:t xml:space="preserve">with </w:t>
      </w:r>
      <w:r w:rsidR="0058281A" w:rsidRPr="00C37D2B">
        <w:t xml:space="preserve">the </w:t>
      </w:r>
      <w:r w:rsidR="0058281A" w:rsidRPr="00C37D2B">
        <w:rPr>
          <w:i/>
        </w:rPr>
        <w:t>SgNB Security Key</w:t>
      </w:r>
      <w:r w:rsidR="0058281A" w:rsidRPr="00C37D2B">
        <w:t xml:space="preserve"> IE within the </w:t>
      </w:r>
      <w:r w:rsidR="0058281A" w:rsidRPr="00C37D2B">
        <w:rPr>
          <w:i/>
        </w:rPr>
        <w:t>UE Context Information</w:t>
      </w:r>
      <w:r w:rsidR="0058281A" w:rsidRPr="00C37D2B">
        <w:t xml:space="preserve"> IE</w:t>
      </w:r>
      <w:r w:rsidRPr="00C37D2B">
        <w:t>.</w:t>
      </w:r>
      <w:r w:rsidR="00C92380" w:rsidRPr="00C92380">
        <w:rPr>
          <w:lang w:eastAsia="zh-CN"/>
        </w:rPr>
        <w:t xml:space="preserve"> </w:t>
      </w:r>
    </w:p>
    <w:p w14:paraId="7732CF03" w14:textId="77777777" w:rsidR="00A73CF6" w:rsidRPr="00C37D2B" w:rsidRDefault="00C92380" w:rsidP="00C33869">
      <w:r>
        <w:t>The en-gNB may receive, after having initiated the SgNB initiated SgNB modification procedure, the SGNB MODIFICATION REQUEST message including the</w:t>
      </w:r>
      <w:r w:rsidRPr="00B6743F">
        <w:rPr>
          <w:i/>
        </w:rPr>
        <w:t xml:space="preserve"> SN triggered </w:t>
      </w:r>
      <w:r>
        <w:t>IE.</w:t>
      </w:r>
    </w:p>
    <w:p w14:paraId="733CAE3B" w14:textId="77777777" w:rsidR="00A73CF6" w:rsidRPr="00C37D2B" w:rsidRDefault="00454CDE" w:rsidP="00A73CF6">
      <w:pPr>
        <w:pStyle w:val="Heading4"/>
      </w:pPr>
      <w:bookmarkStart w:id="4203" w:name="_Toc20954303"/>
      <w:bookmarkStart w:id="4204" w:name="_Toc29902307"/>
      <w:bookmarkStart w:id="4205" w:name="_Toc29906311"/>
      <w:bookmarkStart w:id="4206" w:name="_Toc36550301"/>
      <w:bookmarkStart w:id="4207" w:name="_Toc45104029"/>
      <w:bookmarkStart w:id="4208" w:name="_Toc45227525"/>
      <w:bookmarkStart w:id="4209" w:name="_Toc45891339"/>
      <w:bookmarkStart w:id="4210" w:name="_Toc51763977"/>
      <w:bookmarkStart w:id="4211" w:name="_Toc56527976"/>
      <w:bookmarkStart w:id="4212" w:name="_Toc64381943"/>
      <w:bookmarkStart w:id="4213" w:name="_Toc66283518"/>
      <w:bookmarkStart w:id="4214" w:name="_Toc67910894"/>
      <w:bookmarkStart w:id="4215" w:name="_Toc73979672"/>
      <w:bookmarkStart w:id="4216" w:name="_Toc88650396"/>
      <w:bookmarkStart w:id="4217" w:name="_Toc97885523"/>
      <w:bookmarkStart w:id="4218" w:name="_Toc98882643"/>
      <w:bookmarkStart w:id="4219" w:name="_Toc105523179"/>
      <w:bookmarkStart w:id="4220" w:name="_Toc106130723"/>
      <w:bookmarkStart w:id="4221" w:name="_Toc113839874"/>
      <w:bookmarkStart w:id="4222" w:name="_Toc138758952"/>
      <w:r w:rsidRPr="00C37D2B">
        <w:t>8.7.7</w:t>
      </w:r>
      <w:r w:rsidR="00A73CF6" w:rsidRPr="00C37D2B">
        <w:t>.3</w:t>
      </w:r>
      <w:r w:rsidR="00A73CF6" w:rsidRPr="00C37D2B">
        <w:tab/>
        <w:t>Unsuccessful Operation</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p>
    <w:p w14:paraId="79F50F48" w14:textId="77777777" w:rsidR="00A73CF6" w:rsidRPr="00C37D2B" w:rsidRDefault="004A7868" w:rsidP="00A73CF6">
      <w:pPr>
        <w:pStyle w:val="TH"/>
      </w:pPr>
      <w:r w:rsidRPr="00C37D2B">
        <w:rPr>
          <w:noProof/>
        </w:rPr>
        <w:object w:dxaOrig="6280" w:dyaOrig="3020" w14:anchorId="3E64AB90">
          <v:shape id="_x0000_i1095" type="#_x0000_t75" alt="" style="width:312pt;height:151.5pt;mso-width-percent:0;mso-height-percent:0;mso-width-percent:0;mso-height-percent:0" o:ole="">
            <v:imagedata r:id="rId153" o:title=""/>
          </v:shape>
          <o:OLEObject Type="Embed" ProgID="Visio.Drawing.11" ShapeID="_x0000_i1095" DrawAspect="Content" ObjectID="_1749371912" r:id="rId154"/>
        </w:object>
      </w:r>
    </w:p>
    <w:p w14:paraId="4958351E" w14:textId="77777777" w:rsidR="00A73CF6" w:rsidRPr="00C37D2B" w:rsidRDefault="00A73CF6" w:rsidP="00675F90">
      <w:pPr>
        <w:pStyle w:val="TF0"/>
      </w:pPr>
      <w:r w:rsidRPr="00C37D2B">
        <w:t xml:space="preserve">Figure </w:t>
      </w:r>
      <w:r w:rsidR="00454CDE" w:rsidRPr="00C37D2B">
        <w:t>8.7.7</w:t>
      </w:r>
      <w:r w:rsidRPr="00C37D2B">
        <w:t>.3-1: SgNB initiated SgNB Modification, unsuccessful operation.</w:t>
      </w:r>
    </w:p>
    <w:p w14:paraId="57FA9265" w14:textId="77777777" w:rsidR="00A73CF6" w:rsidRPr="00C37D2B" w:rsidRDefault="00A73CF6" w:rsidP="00A73CF6">
      <w:r w:rsidRPr="00C37D2B">
        <w:t xml:space="preserve">In case the </w:t>
      </w:r>
      <w:r w:rsidRPr="00C37D2B">
        <w:rPr>
          <w:lang w:eastAsia="zh-CN"/>
        </w:rPr>
        <w:t>request</w:t>
      </w:r>
      <w:r w:rsidR="003F1FA8" w:rsidRPr="00C37D2B">
        <w:rPr>
          <w:lang w:eastAsia="zh-CN"/>
        </w:rPr>
        <w:t>ed</w:t>
      </w:r>
      <w:r w:rsidRPr="00C37D2B">
        <w:rPr>
          <w:lang w:eastAsia="zh-CN"/>
        </w:rPr>
        <w:t xml:space="preserve">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42CF0602" w14:textId="77777777" w:rsidR="00A73CF6" w:rsidRPr="00C37D2B" w:rsidRDefault="00A73CF6" w:rsidP="00A73CF6">
      <w:r w:rsidRPr="00C37D2B">
        <w:t xml:space="preserve">The MeNB may also provide configuration information in the </w:t>
      </w:r>
      <w:r w:rsidRPr="00C37D2B">
        <w:rPr>
          <w:i/>
          <w:lang w:eastAsia="zh-CN"/>
        </w:rPr>
        <w:t>MeNB to SgNB Container</w:t>
      </w:r>
      <w:r w:rsidRPr="00C37D2B">
        <w:t xml:space="preserve"> IE.</w:t>
      </w:r>
    </w:p>
    <w:p w14:paraId="1B2641FC" w14:textId="77777777" w:rsidR="00A73CF6" w:rsidRPr="00C37D2B" w:rsidRDefault="00454CDE" w:rsidP="00A73CF6">
      <w:pPr>
        <w:pStyle w:val="Heading4"/>
      </w:pPr>
      <w:bookmarkStart w:id="4223" w:name="_Toc20954304"/>
      <w:bookmarkStart w:id="4224" w:name="_Toc29902308"/>
      <w:bookmarkStart w:id="4225" w:name="_Toc29906312"/>
      <w:bookmarkStart w:id="4226" w:name="_Toc36550302"/>
      <w:bookmarkStart w:id="4227" w:name="_Toc45104030"/>
      <w:bookmarkStart w:id="4228" w:name="_Toc45227526"/>
      <w:bookmarkStart w:id="4229" w:name="_Toc45891340"/>
      <w:bookmarkStart w:id="4230" w:name="_Toc51763978"/>
      <w:bookmarkStart w:id="4231" w:name="_Toc56527977"/>
      <w:bookmarkStart w:id="4232" w:name="_Toc64381944"/>
      <w:bookmarkStart w:id="4233" w:name="_Toc66283519"/>
      <w:bookmarkStart w:id="4234" w:name="_Toc67910895"/>
      <w:bookmarkStart w:id="4235" w:name="_Toc73979673"/>
      <w:bookmarkStart w:id="4236" w:name="_Toc88650397"/>
      <w:bookmarkStart w:id="4237" w:name="_Toc97885524"/>
      <w:bookmarkStart w:id="4238" w:name="_Toc98882644"/>
      <w:bookmarkStart w:id="4239" w:name="_Toc105523180"/>
      <w:bookmarkStart w:id="4240" w:name="_Toc106130724"/>
      <w:bookmarkStart w:id="4241" w:name="_Toc113839875"/>
      <w:bookmarkStart w:id="4242" w:name="_Toc138758953"/>
      <w:r w:rsidRPr="00C37D2B">
        <w:t>8.7.7</w:t>
      </w:r>
      <w:r w:rsidR="00A73CF6" w:rsidRPr="00C37D2B">
        <w:t>.4</w:t>
      </w:r>
      <w:r w:rsidR="00A73CF6" w:rsidRPr="00C37D2B">
        <w:tab/>
        <w:t>Abnormal Conditions</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25BE306C"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0C546AD7" w14:textId="77777777" w:rsidR="00A73CF6" w:rsidRPr="00C37D2B" w:rsidRDefault="00A73CF6" w:rsidP="00A73CF6">
      <w:r w:rsidRPr="00C37D2B">
        <w:lastRenderedPageBreak/>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1D937826" w14:textId="77777777" w:rsidR="003B3B17" w:rsidRPr="00C37D2B" w:rsidRDefault="003B3B17" w:rsidP="00A73CF6">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SCG</w:t>
      </w:r>
      <w:r w:rsidRPr="00C37D2B">
        <w:rPr>
          <w:rFonts w:cs="Arial"/>
          <w:lang w:eastAsia="ja-JP"/>
        </w:rPr>
        <w:t xml:space="preserve"> IE was provided to the MeNB in the SGNB MODIFICATION REQUIRED message, it shall assume the setup of the secondary X2-U bearer as being failed.</w:t>
      </w:r>
    </w:p>
    <w:p w14:paraId="3D750C91"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4E6FEA72" w14:textId="77777777" w:rsidR="00A73CF6" w:rsidRPr="00C37D2B" w:rsidRDefault="00A73CF6" w:rsidP="009C3351">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w:t>
      </w:r>
      <w:r w:rsidR="001A526E" w:rsidRPr="00C37D2B">
        <w:rPr>
          <w:lang w:eastAsia="zh-CN"/>
        </w:rPr>
        <w:t xml:space="preserve"> or applicable </w:t>
      </w:r>
      <w:r w:rsidR="001A526E" w:rsidRPr="00C37D2B">
        <w:t>measurement gap pattern</w:t>
      </w:r>
      <w:r w:rsidR="00B37ED0" w:rsidRPr="00C37D2B">
        <w:t xml:space="preserve"> or information applicable to release and add the same bearer with different DRB ID</w:t>
      </w:r>
      <w:r w:rsidR="00C92380">
        <w:rPr>
          <w:lang w:eastAsia="zh-CN"/>
        </w:rPr>
        <w:t xml:space="preserve"> and/or </w:t>
      </w:r>
      <w:r w:rsidR="00C352C4">
        <w:rPr>
          <w:color w:val="000000"/>
        </w:rPr>
        <w:t xml:space="preserve">the </w:t>
      </w:r>
      <w:r w:rsidR="00C352C4" w:rsidRPr="00C33869">
        <w:rPr>
          <w:i/>
          <w:iCs/>
          <w:color w:val="000000"/>
        </w:rPr>
        <w:t xml:space="preserve">SN triggered </w:t>
      </w:r>
      <w:r w:rsidR="00C92380">
        <w:rPr>
          <w:color w:val="000000"/>
        </w:rPr>
        <w:t>IE</w:t>
      </w:r>
      <w:r w:rsidR="00C352C4">
        <w:rPr>
          <w:color w:val="000000"/>
        </w:rPr>
        <w:t xml:space="preserve"> set to </w:t>
      </w:r>
      <w:r w:rsidR="00C352C4" w:rsidRPr="00C37D2B">
        <w:rPr>
          <w:lang w:eastAsia="zh-CN"/>
        </w:rPr>
        <w:t>"True"</w:t>
      </w:r>
      <w:r w:rsidR="009C3351" w:rsidRPr="00C37D2B">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3681F41A" w14:textId="77777777" w:rsidR="00A73CF6" w:rsidRPr="00C37D2B" w:rsidRDefault="00A73CF6" w:rsidP="00A73CF6">
      <w:pPr>
        <w:pStyle w:val="B1"/>
        <w:rPr>
          <w:lang w:eastAsia="zh-CN"/>
        </w:rPr>
      </w:pPr>
      <w:r w:rsidRPr="00C37D2B">
        <w:rPr>
          <w:lang w:eastAsia="zh-CN"/>
        </w:rPr>
        <w:t>-</w:t>
      </w:r>
      <w:r w:rsidRPr="00C37D2B">
        <w:rPr>
          <w:lang w:eastAsia="zh-CN"/>
        </w:rPr>
        <w:tab/>
        <w:t>regard the SgNB initiated SgNB Modification Procedure as being failed;</w:t>
      </w:r>
    </w:p>
    <w:p w14:paraId="327E575F" w14:textId="77777777" w:rsidR="00A73CF6" w:rsidRPr="00C37D2B" w:rsidRDefault="00A73CF6" w:rsidP="00A73CF6">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33EAADC1" w14:textId="77777777" w:rsidR="00A73CF6" w:rsidRPr="00C37D2B" w:rsidRDefault="00A73CF6" w:rsidP="00A73CF6">
      <w:pPr>
        <w:pStyle w:val="B1"/>
        <w:rPr>
          <w:lang w:eastAsia="zh-CN"/>
        </w:rPr>
      </w:pPr>
      <w:r w:rsidRPr="00C37D2B">
        <w:rPr>
          <w:lang w:eastAsia="zh-CN"/>
        </w:rPr>
        <w:t>-</w:t>
      </w:r>
      <w:r w:rsidRPr="00C37D2B">
        <w:rPr>
          <w:lang w:eastAsia="zh-CN"/>
        </w:rPr>
        <w:tab/>
        <w:t>be prepared to receive the SGNB MODIFICATION REFUSE message from the MeNB and;</w:t>
      </w:r>
    </w:p>
    <w:p w14:paraId="4D18A193" w14:textId="77777777" w:rsidR="00A73CF6" w:rsidRPr="00C37D2B" w:rsidRDefault="00A73CF6" w:rsidP="00A73CF6">
      <w:pPr>
        <w:pStyle w:val="B1"/>
        <w:rPr>
          <w:lang w:eastAsia="zh-CN"/>
        </w:rPr>
      </w:pPr>
      <w:r w:rsidRPr="00C37D2B">
        <w:rPr>
          <w:lang w:eastAsia="zh-CN"/>
        </w:rPr>
        <w:t>-</w:t>
      </w:r>
      <w:r w:rsidRPr="00C37D2B">
        <w:rPr>
          <w:lang w:eastAsia="zh-CN"/>
        </w:rPr>
        <w:tab/>
        <w:t xml:space="preserve">continue with the MeNB initiated SgNB Modification Preparation procedure as specified in section </w:t>
      </w:r>
      <w:r w:rsidR="00454CDE" w:rsidRPr="00C37D2B">
        <w:rPr>
          <w:lang w:eastAsia="zh-CN"/>
        </w:rPr>
        <w:t>8.7.</w:t>
      </w:r>
      <w:r w:rsidR="00A13860" w:rsidRPr="00C37D2B">
        <w:rPr>
          <w:lang w:eastAsia="zh-CN"/>
        </w:rPr>
        <w:t>6</w:t>
      </w:r>
      <w:r w:rsidRPr="00C37D2B">
        <w:rPr>
          <w:lang w:eastAsia="zh-CN"/>
        </w:rPr>
        <w:t>.</w:t>
      </w:r>
    </w:p>
    <w:p w14:paraId="44FB63C9"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7B2FF89F" w14:textId="77777777" w:rsidR="00A73CF6" w:rsidRPr="00C37D2B" w:rsidRDefault="00A73CF6" w:rsidP="00A73CF6">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7A61ED76" w14:textId="77777777" w:rsidR="00A73CF6" w:rsidRPr="00C37D2B" w:rsidRDefault="00454CDE" w:rsidP="00A73CF6">
      <w:pPr>
        <w:pStyle w:val="Heading3"/>
      </w:pPr>
      <w:bookmarkStart w:id="4243" w:name="_Toc20954305"/>
      <w:bookmarkStart w:id="4244" w:name="_Toc29902309"/>
      <w:bookmarkStart w:id="4245" w:name="_Toc29906313"/>
      <w:bookmarkStart w:id="4246" w:name="_Toc36550303"/>
      <w:bookmarkStart w:id="4247" w:name="_Toc45104031"/>
      <w:bookmarkStart w:id="4248" w:name="_Toc45227527"/>
      <w:bookmarkStart w:id="4249" w:name="_Toc45891341"/>
      <w:bookmarkStart w:id="4250" w:name="_Toc51763979"/>
      <w:bookmarkStart w:id="4251" w:name="_Toc56527978"/>
      <w:bookmarkStart w:id="4252" w:name="_Toc64381945"/>
      <w:bookmarkStart w:id="4253" w:name="_Toc66283520"/>
      <w:bookmarkStart w:id="4254" w:name="_Toc67910896"/>
      <w:bookmarkStart w:id="4255" w:name="_Toc73979674"/>
      <w:bookmarkStart w:id="4256" w:name="_Toc88650398"/>
      <w:bookmarkStart w:id="4257" w:name="_Toc97885525"/>
      <w:bookmarkStart w:id="4258" w:name="_Toc98882645"/>
      <w:bookmarkStart w:id="4259" w:name="_Toc105523181"/>
      <w:bookmarkStart w:id="4260" w:name="_Toc106130725"/>
      <w:bookmarkStart w:id="4261" w:name="_Toc113839876"/>
      <w:bookmarkStart w:id="4262" w:name="_Toc138758954"/>
      <w:r w:rsidRPr="00C37D2B">
        <w:t>8.7.8</w:t>
      </w:r>
      <w:r w:rsidR="00A73CF6" w:rsidRPr="00C37D2B">
        <w:tab/>
        <w:t>SgNB Change</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19DFB1E5" w14:textId="77777777" w:rsidR="00A73CF6" w:rsidRPr="00C37D2B" w:rsidRDefault="00454CDE" w:rsidP="00A73CF6">
      <w:pPr>
        <w:pStyle w:val="Heading4"/>
      </w:pPr>
      <w:bookmarkStart w:id="4263" w:name="_Toc20954306"/>
      <w:bookmarkStart w:id="4264" w:name="_Toc29902310"/>
      <w:bookmarkStart w:id="4265" w:name="_Toc29906314"/>
      <w:bookmarkStart w:id="4266" w:name="_Toc36550304"/>
      <w:bookmarkStart w:id="4267" w:name="_Toc45104032"/>
      <w:bookmarkStart w:id="4268" w:name="_Toc45227528"/>
      <w:bookmarkStart w:id="4269" w:name="_Toc45891342"/>
      <w:bookmarkStart w:id="4270" w:name="_Toc51763980"/>
      <w:bookmarkStart w:id="4271" w:name="_Toc56527979"/>
      <w:bookmarkStart w:id="4272" w:name="_Toc64381946"/>
      <w:bookmarkStart w:id="4273" w:name="_Toc66283521"/>
      <w:bookmarkStart w:id="4274" w:name="_Toc67910897"/>
      <w:bookmarkStart w:id="4275" w:name="_Toc73979675"/>
      <w:bookmarkStart w:id="4276" w:name="_Toc88650399"/>
      <w:bookmarkStart w:id="4277" w:name="_Toc97885526"/>
      <w:bookmarkStart w:id="4278" w:name="_Toc98882646"/>
      <w:bookmarkStart w:id="4279" w:name="_Toc105523182"/>
      <w:bookmarkStart w:id="4280" w:name="_Toc106130726"/>
      <w:bookmarkStart w:id="4281" w:name="_Toc113839877"/>
      <w:bookmarkStart w:id="4282" w:name="_Toc138758955"/>
      <w:r w:rsidRPr="00C37D2B">
        <w:t>8.7.8</w:t>
      </w:r>
      <w:r w:rsidR="00A73CF6" w:rsidRPr="00C37D2B">
        <w:t>.1</w:t>
      </w:r>
      <w:r w:rsidR="00A73CF6" w:rsidRPr="00C37D2B">
        <w:tab/>
        <w:t>General</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14:paraId="35B85291"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7B445D3D" w14:textId="77777777" w:rsidR="00A73CF6" w:rsidRPr="00C37D2B" w:rsidRDefault="00A73CF6" w:rsidP="00A73CF6">
      <w:r w:rsidRPr="00C37D2B">
        <w:t xml:space="preserve">The procedure uses </w:t>
      </w:r>
      <w:r w:rsidRPr="00C37D2B">
        <w:rPr>
          <w:lang w:eastAsia="zh-CN"/>
        </w:rPr>
        <w:t>UE-associated signalling</w:t>
      </w:r>
      <w:r w:rsidRPr="00C37D2B">
        <w:t>.</w:t>
      </w:r>
    </w:p>
    <w:p w14:paraId="08B9E1D4" w14:textId="77777777" w:rsidR="00A73CF6" w:rsidRPr="00C37D2B" w:rsidRDefault="00454CDE" w:rsidP="00A73CF6">
      <w:pPr>
        <w:pStyle w:val="Heading4"/>
      </w:pPr>
      <w:bookmarkStart w:id="4283" w:name="_Toc20954307"/>
      <w:bookmarkStart w:id="4284" w:name="_Toc29902311"/>
      <w:bookmarkStart w:id="4285" w:name="_Toc29906315"/>
      <w:bookmarkStart w:id="4286" w:name="_Toc36550305"/>
      <w:bookmarkStart w:id="4287" w:name="_Toc45104033"/>
      <w:bookmarkStart w:id="4288" w:name="_Toc45227529"/>
      <w:bookmarkStart w:id="4289" w:name="_Toc45891343"/>
      <w:bookmarkStart w:id="4290" w:name="_Toc51763981"/>
      <w:bookmarkStart w:id="4291" w:name="_Toc56527980"/>
      <w:bookmarkStart w:id="4292" w:name="_Toc64381947"/>
      <w:bookmarkStart w:id="4293" w:name="_Toc66283522"/>
      <w:bookmarkStart w:id="4294" w:name="_Toc67910898"/>
      <w:bookmarkStart w:id="4295" w:name="_Toc73979676"/>
      <w:bookmarkStart w:id="4296" w:name="_Toc88650400"/>
      <w:bookmarkStart w:id="4297" w:name="_Toc97885527"/>
      <w:bookmarkStart w:id="4298" w:name="_Toc98882647"/>
      <w:bookmarkStart w:id="4299" w:name="_Toc105523183"/>
      <w:bookmarkStart w:id="4300" w:name="_Toc106130727"/>
      <w:bookmarkStart w:id="4301" w:name="_Toc113839878"/>
      <w:bookmarkStart w:id="4302" w:name="_Toc138758956"/>
      <w:r w:rsidRPr="00C37D2B">
        <w:t>8.7.8</w:t>
      </w:r>
      <w:r w:rsidR="00A73CF6" w:rsidRPr="00C37D2B">
        <w:t>.2</w:t>
      </w:r>
      <w:r w:rsidR="00A73CF6" w:rsidRPr="00C37D2B">
        <w:tab/>
        <w:t>Successful Operation</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5E192E72" w14:textId="77777777" w:rsidR="00A73CF6" w:rsidRPr="00C37D2B" w:rsidRDefault="004A7868" w:rsidP="00A73CF6">
      <w:pPr>
        <w:pStyle w:val="TH"/>
      </w:pPr>
      <w:r w:rsidRPr="00C37D2B">
        <w:rPr>
          <w:noProof/>
        </w:rPr>
        <w:object w:dxaOrig="6590" w:dyaOrig="3020" w14:anchorId="586D07E1">
          <v:shape id="_x0000_i1096" type="#_x0000_t75" alt="" style="width:328.5pt;height:151.5pt;mso-width-percent:0;mso-height-percent:0;mso-width-percent:0;mso-height-percent:0" o:ole="">
            <v:imagedata r:id="rId155" o:title=""/>
          </v:shape>
          <o:OLEObject Type="Embed" ProgID="Visio.Drawing.11" ShapeID="_x0000_i1096" DrawAspect="Content" ObjectID="_1749371913" r:id="rId156"/>
        </w:object>
      </w:r>
    </w:p>
    <w:p w14:paraId="0717C09B" w14:textId="77777777" w:rsidR="00A73CF6" w:rsidRPr="00C37D2B" w:rsidRDefault="00A73CF6" w:rsidP="00675F90">
      <w:pPr>
        <w:pStyle w:val="TF0"/>
      </w:pPr>
      <w:r w:rsidRPr="00C37D2B">
        <w:t xml:space="preserve">Figure </w:t>
      </w:r>
      <w:r w:rsidR="00454CDE" w:rsidRPr="00C37D2B">
        <w:t>8.7.8</w:t>
      </w:r>
      <w:r w:rsidRPr="00C37D2B">
        <w:t>.2-1: SgNB Change, successful operation.</w:t>
      </w:r>
    </w:p>
    <w:p w14:paraId="3544B115"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274A4401" w14:textId="77777777" w:rsidR="00A73CF6" w:rsidRPr="00C37D2B" w:rsidRDefault="00A73CF6" w:rsidP="00A73CF6">
      <w:r w:rsidRPr="00C37D2B">
        <w:t>The SGNB CHANGE REQUIRED message may contain</w:t>
      </w:r>
    </w:p>
    <w:p w14:paraId="671F97E1" w14:textId="77777777" w:rsidR="00A73CF6" w:rsidRPr="00C37D2B" w:rsidRDefault="00A73CF6" w:rsidP="00A73CF6">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2127173" w14:textId="77777777" w:rsidR="00A73CF6" w:rsidRPr="00C37D2B" w:rsidRDefault="00A73CF6" w:rsidP="00A73CF6">
      <w:r w:rsidRPr="00C37D2B">
        <w:lastRenderedPageBreak/>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58971308" w14:textId="77777777" w:rsidR="00A73CF6" w:rsidRPr="00C37D2B" w:rsidRDefault="00A73CF6" w:rsidP="00A73CF6">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36C1F3F9" w14:textId="77777777" w:rsidR="00F347F3" w:rsidRPr="002B22F8" w:rsidRDefault="00F347F3" w:rsidP="00F347F3">
      <w:bookmarkStart w:id="4303" w:name="_Toc20954308"/>
      <w:bookmarkStart w:id="4304" w:name="_Toc29902312"/>
      <w:bookmarkStart w:id="4305" w:name="_Toc29906316"/>
      <w:bookmarkStart w:id="4306" w:name="_Toc36550306"/>
      <w:bookmarkStart w:id="4307" w:name="_Toc45104034"/>
      <w:bookmarkStart w:id="4308" w:name="_Toc45227530"/>
      <w:bookmarkStart w:id="4309" w:name="_Toc45891344"/>
      <w:bookmarkStart w:id="4310" w:name="_Toc51763982"/>
      <w:bookmarkStart w:id="4311" w:name="_Toc56527981"/>
      <w:bookmarkStart w:id="4312" w:name="_Toc64381948"/>
      <w:bookmarkStart w:id="4313" w:name="_Toc66283523"/>
      <w:bookmarkStart w:id="4314" w:name="_Toc67910899"/>
      <w:bookmarkStart w:id="4315" w:name="_Toc73979677"/>
      <w:bookmarkStart w:id="4316" w:name="_Toc88650401"/>
      <w:bookmarkStart w:id="4317" w:name="_Toc97885528"/>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p>
    <w:p w14:paraId="49B957AC" w14:textId="63299D7E" w:rsidR="005D2ECC" w:rsidRPr="00CF04B4" w:rsidRDefault="005D2ECC" w:rsidP="005D2ECC">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GNB CHANGE REQUIRED message, the MeNB shall, if supported, consider that the requirement concerns CPAC, as described in TS 3</w:t>
      </w:r>
      <w:r>
        <w:rPr>
          <w:rFonts w:hint="eastAsia"/>
        </w:rPr>
        <w:t>7</w:t>
      </w:r>
      <w:r>
        <w:t xml:space="preserve">.340 [32]. </w:t>
      </w:r>
      <w:r w:rsidR="00093025">
        <w:t xml:space="preserve">The </w:t>
      </w:r>
      <w:r w:rsidR="00093025" w:rsidRPr="00E64338">
        <w:rPr>
          <w:i/>
          <w:lang w:eastAsia="zh-CN"/>
        </w:rPr>
        <w:t>SgNB to MeNB</w:t>
      </w:r>
      <w:r w:rsidR="00093025" w:rsidRPr="00E64338">
        <w:rPr>
          <w:i/>
        </w:rPr>
        <w:t xml:space="preserve"> </w:t>
      </w:r>
      <w:r w:rsidR="00093025" w:rsidRPr="00E64338">
        <w:rPr>
          <w:i/>
          <w:lang w:eastAsia="zh-CN"/>
        </w:rPr>
        <w:t>Container</w:t>
      </w:r>
      <w:r w:rsidR="00093025" w:rsidRPr="00E64338">
        <w:rPr>
          <w:i/>
        </w:rPr>
        <w:t xml:space="preserve"> </w:t>
      </w:r>
      <w:r w:rsidR="00093025" w:rsidRPr="00E64338">
        <w:t>IE</w:t>
      </w:r>
      <w:r w:rsidR="00093025">
        <w:t xml:space="preserve"> within the </w:t>
      </w:r>
      <w:r w:rsidR="00093025" w:rsidRPr="00E64338">
        <w:rPr>
          <w:rFonts w:eastAsia="Malgun Gothic" w:hint="eastAsia"/>
          <w:i/>
        </w:rPr>
        <w:t xml:space="preserve">Conditional PSCell </w:t>
      </w:r>
      <w:r w:rsidR="00093025" w:rsidRPr="00E64338">
        <w:rPr>
          <w:rFonts w:eastAsia="Malgun Gothic"/>
          <w:i/>
        </w:rPr>
        <w:t>Change</w:t>
      </w:r>
      <w:r w:rsidR="00093025" w:rsidRPr="00E64338">
        <w:rPr>
          <w:rFonts w:eastAsia="Malgun Gothic" w:hint="eastAsia"/>
          <w:i/>
        </w:rPr>
        <w:t xml:space="preserve"> Information</w:t>
      </w:r>
      <w:r w:rsidR="00093025" w:rsidRPr="00E64338">
        <w:rPr>
          <w:rFonts w:eastAsia="Malgun Gothic"/>
          <w:i/>
        </w:rPr>
        <w:t xml:space="preserve"> Required</w:t>
      </w:r>
      <w:r w:rsidR="00093025" w:rsidRPr="00E64338">
        <w:rPr>
          <w:rFonts w:eastAsia="Malgun Gothic" w:hint="eastAsia"/>
          <w:i/>
        </w:rPr>
        <w:t xml:space="preserve"> </w:t>
      </w:r>
      <w:r w:rsidR="00093025" w:rsidRPr="00E64338">
        <w:t>IE</w:t>
      </w:r>
      <w:r w:rsidR="00093025">
        <w:t xml:space="preserve"> contains at least the suggested PSCell list for each candidate target SgNB. </w:t>
      </w:r>
      <w:r>
        <w:t xml:space="preserve">Accordingly, </w:t>
      </w:r>
      <w:r w:rsidRPr="00DF7459">
        <w:t xml:space="preserve">the </w:t>
      </w:r>
      <w:r>
        <w:t>MeNB</w:t>
      </w:r>
      <w:r w:rsidRPr="00DF7459">
        <w:t xml:space="preserve"> </w:t>
      </w:r>
      <w:r w:rsidR="00093025">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GNB CHANGE CONFIRM</w:t>
      </w:r>
      <w:r w:rsidRPr="00DF7459">
        <w:t xml:space="preserve"> message</w:t>
      </w:r>
      <w:r>
        <w:t xml:space="preserve">. </w:t>
      </w:r>
    </w:p>
    <w:p w14:paraId="39EBFC7C" w14:textId="77777777" w:rsidR="000246F3" w:rsidRDefault="005D2ECC" w:rsidP="000246F3">
      <w:bookmarkStart w:id="4318" w:name="_Toc81228183"/>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GNB CHANGE REQUIRED</w:t>
      </w:r>
      <w:r w:rsidRPr="0090263D">
        <w:t xml:space="preserve"> message, </w:t>
      </w:r>
      <w:r>
        <w:t>the MeNB shall, if supported,</w:t>
      </w:r>
      <w:r w:rsidRPr="0090263D">
        <w:t xml:space="preserve"> </w:t>
      </w:r>
      <w:r>
        <w:t xml:space="preserve">forward this information to the candidate target </w:t>
      </w:r>
      <w:r w:rsidRPr="00C37D2B">
        <w:rPr>
          <w:rFonts w:eastAsia="Geneva"/>
          <w:lang w:eastAsia="zh-CN"/>
        </w:rPr>
        <w:t>en-gNB</w:t>
      </w:r>
      <w:r>
        <w:rPr>
          <w:lang w:val="en-US"/>
        </w:rPr>
        <w:t>,</w:t>
      </w:r>
      <w:r w:rsidRPr="0090263D">
        <w:t xml:space="preserve"> then the </w:t>
      </w:r>
      <w:r>
        <w:t xml:space="preserve">candidate target </w:t>
      </w:r>
      <w:r w:rsidRPr="00C37D2B">
        <w:rPr>
          <w:rFonts w:eastAsia="Geneva"/>
          <w:lang w:eastAsia="zh-CN"/>
        </w:rPr>
        <w:t>en-gNB</w:t>
      </w:r>
      <w:r w:rsidRPr="0090263D">
        <w:t xml:space="preserve"> </w:t>
      </w:r>
      <w:r>
        <w:t>may use the information to allocate necessary resources for the incoming CPAC procedure</w:t>
      </w:r>
      <w:r w:rsidRPr="0090263D">
        <w:t>.</w:t>
      </w:r>
    </w:p>
    <w:p w14:paraId="66652E82" w14:textId="4C76D100" w:rsidR="005D2ECC" w:rsidRPr="00D3098B" w:rsidRDefault="000246F3" w:rsidP="000246F3">
      <w:r>
        <w:rPr>
          <w:rFonts w:hint="eastAsia"/>
        </w:rPr>
        <w:t>If</w:t>
      </w:r>
      <w:r>
        <w:t xml:space="preserve"> the </w:t>
      </w:r>
      <w:r w:rsidRPr="009F5EFE">
        <w:rPr>
          <w:i/>
        </w:rPr>
        <w:t>Multiple Target SgNB Node List</w:t>
      </w:r>
      <w:r w:rsidRPr="0030099F">
        <w:t xml:space="preserve"> IE</w:t>
      </w:r>
      <w:r w:rsidRPr="0030099F">
        <w:rPr>
          <w:lang w:eastAsia="zh-CN"/>
        </w:rPr>
        <w:t xml:space="preserve"> </w:t>
      </w:r>
      <w:r>
        <w:rPr>
          <w:lang w:eastAsia="zh-CN"/>
        </w:rPr>
        <w:t xml:space="preserve">is included in the </w:t>
      </w:r>
      <w:r>
        <w:t xml:space="preserve">SGNB CHANGE REQUIRED message, if multiple </w:t>
      </w:r>
      <w:r w:rsidR="003107E0">
        <w:t>t</w:t>
      </w:r>
      <w:r>
        <w:t xml:space="preserve">arget en-gNBs are prepared, the MeNB may include the </w:t>
      </w:r>
      <w:r w:rsidRPr="009F5EFE">
        <w:rPr>
          <w:rFonts w:cs="Geneva"/>
          <w:i/>
          <w:lang w:eastAsia="zh-CN"/>
        </w:rPr>
        <w:t xml:space="preserve">Additional List of </w:t>
      </w:r>
      <w:r w:rsidRPr="009F5EFE">
        <w:rPr>
          <w:rFonts w:cs="Geneva"/>
          <w:i/>
        </w:rPr>
        <w:t>Forwarding GTP Tunnel Endpoint</w:t>
      </w:r>
      <w:r w:rsidRPr="009F5EFE">
        <w:rPr>
          <w:i/>
          <w:lang w:eastAsia="zh-CN"/>
        </w:rPr>
        <w:t xml:space="preserve"> </w:t>
      </w:r>
      <w:r>
        <w:rPr>
          <w:lang w:eastAsia="zh-CN"/>
        </w:rPr>
        <w:t xml:space="preserve">IE in the </w:t>
      </w:r>
      <w:r>
        <w:t>S</w:t>
      </w:r>
      <w:r>
        <w:rPr>
          <w:rFonts w:hint="eastAsia"/>
          <w:lang w:eastAsia="zh-CN"/>
        </w:rPr>
        <w:t>GNB</w:t>
      </w:r>
      <w:r>
        <w:t xml:space="preserve"> CHANGE CONFIRM</w:t>
      </w:r>
      <w:r w:rsidRPr="00DF7459">
        <w:t xml:space="preserve"> message</w:t>
      </w:r>
      <w:r>
        <w:t xml:space="preserve"> to provide different data forwarding addresses for different </w:t>
      </w:r>
      <w:r w:rsidR="003107E0">
        <w:t>t</w:t>
      </w:r>
      <w:r>
        <w:t xml:space="preserve">arget </w:t>
      </w:r>
      <w:r>
        <w:rPr>
          <w:rFonts w:hint="eastAsia"/>
          <w:lang w:eastAsia="zh-CN"/>
        </w:rPr>
        <w:t>en-gNBs</w:t>
      </w:r>
      <w:r>
        <w:t>.</w:t>
      </w:r>
    </w:p>
    <w:p w14:paraId="52B626F0" w14:textId="77777777" w:rsidR="005D2ECC" w:rsidRPr="00652923" w:rsidRDefault="005D2ECC" w:rsidP="005D2ECC">
      <w:pPr>
        <w:rPr>
          <w:b/>
          <w:bCs/>
        </w:rPr>
      </w:pPr>
      <w:r w:rsidRPr="00652923">
        <w:rPr>
          <w:b/>
          <w:bCs/>
        </w:rPr>
        <w:t>Interaction with MeNB initiated SgNB Release:</w:t>
      </w:r>
    </w:p>
    <w:p w14:paraId="3100ACBD" w14:textId="77777777" w:rsidR="005D2ECC" w:rsidRDefault="005D2ECC" w:rsidP="005D2ECC">
      <w:r w:rsidRPr="0034512B">
        <w:t xml:space="preserve">If the MeNB receives </w:t>
      </w:r>
      <w:r>
        <w:t xml:space="preserve">the SGNB CHANGE REQUIRED message releasing target en-gNB and cancelling all </w:t>
      </w:r>
      <w:r w:rsidR="0023778F">
        <w:t xml:space="preserve">the </w:t>
      </w:r>
      <w:r>
        <w:t>prepared PSCells in the target en-gNB(s), the MeNB</w:t>
      </w:r>
      <w:r>
        <w:rPr>
          <w:rFonts w:hint="eastAsia"/>
        </w:rPr>
        <w:t xml:space="preserve"> </w:t>
      </w:r>
      <w:r>
        <w:t>shall, if supported, trigger the MeNB</w:t>
      </w:r>
      <w:r>
        <w:rPr>
          <w:rFonts w:hint="eastAsia"/>
        </w:rPr>
        <w:t xml:space="preserve"> </w:t>
      </w:r>
      <w:r>
        <w:t>initiated en-gNB release procedure to the target en-gNB(s) and cancel all the prepared PSCells at the target en-gNB(s).</w:t>
      </w:r>
    </w:p>
    <w:p w14:paraId="01EFA98D" w14:textId="77777777" w:rsidR="00A73CF6" w:rsidRPr="00C37D2B" w:rsidRDefault="00454CDE" w:rsidP="00A73CF6">
      <w:pPr>
        <w:pStyle w:val="Heading4"/>
      </w:pPr>
      <w:bookmarkStart w:id="4319" w:name="_Toc98882648"/>
      <w:bookmarkStart w:id="4320" w:name="_Toc105523184"/>
      <w:bookmarkStart w:id="4321" w:name="_Toc106130728"/>
      <w:bookmarkStart w:id="4322" w:name="_Toc113839879"/>
      <w:bookmarkStart w:id="4323" w:name="_Toc138758957"/>
      <w:bookmarkEnd w:id="4318"/>
      <w:r w:rsidRPr="00C37D2B">
        <w:t>8.7.8</w:t>
      </w:r>
      <w:r w:rsidR="00A73CF6" w:rsidRPr="00C37D2B">
        <w:t>.3</w:t>
      </w:r>
      <w:r w:rsidR="00A73CF6" w:rsidRPr="00C37D2B">
        <w:tab/>
        <w:t>Unsuccessful Operation</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9"/>
      <w:bookmarkEnd w:id="4320"/>
      <w:bookmarkEnd w:id="4321"/>
      <w:bookmarkEnd w:id="4322"/>
      <w:bookmarkEnd w:id="4323"/>
    </w:p>
    <w:p w14:paraId="6248465C" w14:textId="77777777" w:rsidR="00A73CF6" w:rsidRPr="00C37D2B" w:rsidRDefault="004A7868" w:rsidP="00A73CF6">
      <w:pPr>
        <w:pStyle w:val="TH"/>
      </w:pPr>
      <w:r w:rsidRPr="00C37D2B">
        <w:rPr>
          <w:noProof/>
        </w:rPr>
        <w:object w:dxaOrig="6280" w:dyaOrig="3020" w14:anchorId="568E28EF">
          <v:shape id="_x0000_i1097" type="#_x0000_t75" alt="" style="width:312pt;height:151.5pt;mso-width-percent:0;mso-height-percent:0;mso-width-percent:0;mso-height-percent:0" o:ole="">
            <v:imagedata r:id="rId157" o:title=""/>
          </v:shape>
          <o:OLEObject Type="Embed" ProgID="Visio.Drawing.11" ShapeID="_x0000_i1097" DrawAspect="Content" ObjectID="_1749371914" r:id="rId158"/>
        </w:object>
      </w:r>
    </w:p>
    <w:p w14:paraId="09C023D9" w14:textId="77777777" w:rsidR="00A73CF6" w:rsidRPr="00C37D2B" w:rsidRDefault="00A73CF6" w:rsidP="00675F90">
      <w:pPr>
        <w:pStyle w:val="TF0"/>
      </w:pPr>
      <w:r w:rsidRPr="00C37D2B">
        <w:t xml:space="preserve">Figure </w:t>
      </w:r>
      <w:r w:rsidR="00454CDE" w:rsidRPr="00C37D2B">
        <w:t>8.7.8</w:t>
      </w:r>
      <w:r w:rsidRPr="00C37D2B">
        <w:t>.3-1: SgNB Change, unsuccessful operation.</w:t>
      </w:r>
    </w:p>
    <w:p w14:paraId="2B2BFFF2" w14:textId="77777777" w:rsidR="00A73CF6" w:rsidRPr="00C37D2B" w:rsidRDefault="00A73CF6" w:rsidP="00A73CF6">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2069EA9" w14:textId="77777777" w:rsidR="00A73CF6" w:rsidRPr="00C37D2B" w:rsidRDefault="00454CDE" w:rsidP="00A73CF6">
      <w:pPr>
        <w:pStyle w:val="Heading4"/>
      </w:pPr>
      <w:bookmarkStart w:id="4324" w:name="_Toc20954309"/>
      <w:bookmarkStart w:id="4325" w:name="_Toc29902313"/>
      <w:bookmarkStart w:id="4326" w:name="_Toc29906317"/>
      <w:bookmarkStart w:id="4327" w:name="_Toc36550307"/>
      <w:bookmarkStart w:id="4328" w:name="_Toc45104035"/>
      <w:bookmarkStart w:id="4329" w:name="_Toc45227531"/>
      <w:bookmarkStart w:id="4330" w:name="_Toc45891345"/>
      <w:bookmarkStart w:id="4331" w:name="_Toc51763983"/>
      <w:bookmarkStart w:id="4332" w:name="_Toc56527982"/>
      <w:bookmarkStart w:id="4333" w:name="_Toc64381949"/>
      <w:bookmarkStart w:id="4334" w:name="_Toc66283524"/>
      <w:bookmarkStart w:id="4335" w:name="_Toc67910900"/>
      <w:bookmarkStart w:id="4336" w:name="_Toc73979678"/>
      <w:bookmarkStart w:id="4337" w:name="_Toc88650402"/>
      <w:bookmarkStart w:id="4338" w:name="_Toc97885529"/>
      <w:bookmarkStart w:id="4339" w:name="_Toc98882649"/>
      <w:bookmarkStart w:id="4340" w:name="_Toc105523185"/>
      <w:bookmarkStart w:id="4341" w:name="_Toc106130729"/>
      <w:bookmarkStart w:id="4342" w:name="_Toc113839880"/>
      <w:bookmarkStart w:id="4343" w:name="_Toc138758958"/>
      <w:r w:rsidRPr="00C37D2B">
        <w:t>8.7.8</w:t>
      </w:r>
      <w:r w:rsidR="00A73CF6" w:rsidRPr="00C37D2B">
        <w:t>.4</w:t>
      </w:r>
      <w:r w:rsidR="00A73CF6" w:rsidRPr="00C37D2B">
        <w:tab/>
        <w:t>Abnormal Conditions</w:t>
      </w:r>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630198A0"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F492D28"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45563B1C" w14:textId="77777777" w:rsidR="000C5D58" w:rsidRPr="00C37D2B" w:rsidRDefault="00A73CF6" w:rsidP="007F5250">
      <w:r w:rsidRPr="00C37D2B">
        <w:lastRenderedPageBreak/>
        <w:t>If the MeNB, after having initiated the handover procedure, receives the SGNB CHANGE REQUIRED message, the MeNB shall refuse the SgNB change procedure with an appropriate cause value in the Cause IE.</w:t>
      </w:r>
    </w:p>
    <w:p w14:paraId="18268A60" w14:textId="77777777" w:rsidR="00A73CF6" w:rsidRPr="00C37D2B" w:rsidRDefault="00454CDE" w:rsidP="000C5D58">
      <w:pPr>
        <w:pStyle w:val="Heading3"/>
      </w:pPr>
      <w:bookmarkStart w:id="4344" w:name="_Toc20954310"/>
      <w:bookmarkStart w:id="4345" w:name="_Toc29902314"/>
      <w:bookmarkStart w:id="4346" w:name="_Toc29906318"/>
      <w:bookmarkStart w:id="4347" w:name="_Toc36550308"/>
      <w:bookmarkStart w:id="4348" w:name="_Toc45104036"/>
      <w:bookmarkStart w:id="4349" w:name="_Toc45227532"/>
      <w:bookmarkStart w:id="4350" w:name="_Toc45891346"/>
      <w:bookmarkStart w:id="4351" w:name="_Toc51763984"/>
      <w:bookmarkStart w:id="4352" w:name="_Toc56527983"/>
      <w:bookmarkStart w:id="4353" w:name="_Toc64381950"/>
      <w:bookmarkStart w:id="4354" w:name="_Toc66283525"/>
      <w:bookmarkStart w:id="4355" w:name="_Toc67910901"/>
      <w:bookmarkStart w:id="4356" w:name="_Toc73979679"/>
      <w:bookmarkStart w:id="4357" w:name="_Toc88650403"/>
      <w:bookmarkStart w:id="4358" w:name="_Toc97885530"/>
      <w:bookmarkStart w:id="4359" w:name="_Toc98882650"/>
      <w:bookmarkStart w:id="4360" w:name="_Toc105523186"/>
      <w:bookmarkStart w:id="4361" w:name="_Toc106130730"/>
      <w:bookmarkStart w:id="4362" w:name="_Toc113839881"/>
      <w:bookmarkStart w:id="4363" w:name="_Toc138758959"/>
      <w:r w:rsidRPr="00C37D2B">
        <w:t>8.7.9</w:t>
      </w:r>
      <w:r w:rsidR="00A73CF6" w:rsidRPr="00C37D2B">
        <w:tab/>
        <w:t>MeNB initiated SgNB Release</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19973941" w14:textId="77777777" w:rsidR="00A73CF6" w:rsidRPr="00C37D2B" w:rsidRDefault="00454CDE" w:rsidP="00A73CF6">
      <w:pPr>
        <w:pStyle w:val="Heading4"/>
      </w:pPr>
      <w:bookmarkStart w:id="4364" w:name="_Toc20954311"/>
      <w:bookmarkStart w:id="4365" w:name="_Toc29902315"/>
      <w:bookmarkStart w:id="4366" w:name="_Toc29906319"/>
      <w:bookmarkStart w:id="4367" w:name="_Toc36550309"/>
      <w:bookmarkStart w:id="4368" w:name="_Toc45104037"/>
      <w:bookmarkStart w:id="4369" w:name="_Toc45227533"/>
      <w:bookmarkStart w:id="4370" w:name="_Toc45891347"/>
      <w:bookmarkStart w:id="4371" w:name="_Toc51763985"/>
      <w:bookmarkStart w:id="4372" w:name="_Toc56527984"/>
      <w:bookmarkStart w:id="4373" w:name="_Toc64381951"/>
      <w:bookmarkStart w:id="4374" w:name="_Toc66283526"/>
      <w:bookmarkStart w:id="4375" w:name="_Toc67910902"/>
      <w:bookmarkStart w:id="4376" w:name="_Toc73979680"/>
      <w:bookmarkStart w:id="4377" w:name="_Toc88650404"/>
      <w:bookmarkStart w:id="4378" w:name="_Toc97885531"/>
      <w:bookmarkStart w:id="4379" w:name="_Toc98882651"/>
      <w:bookmarkStart w:id="4380" w:name="_Toc105523187"/>
      <w:bookmarkStart w:id="4381" w:name="_Toc106130731"/>
      <w:bookmarkStart w:id="4382" w:name="_Toc113839882"/>
      <w:bookmarkStart w:id="4383" w:name="_Toc138758960"/>
      <w:r w:rsidRPr="00C37D2B">
        <w:t>8.7.9</w:t>
      </w:r>
      <w:r w:rsidR="00A73CF6" w:rsidRPr="00C37D2B">
        <w:t>.1</w:t>
      </w:r>
      <w:r w:rsidR="00A73CF6" w:rsidRPr="00C37D2B">
        <w:tab/>
        <w:t>General</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p>
    <w:p w14:paraId="597C24D0" w14:textId="77777777" w:rsidR="00A73CF6" w:rsidRPr="00C37D2B" w:rsidRDefault="00A73CF6" w:rsidP="00A73CF6">
      <w:pPr>
        <w:rPr>
          <w:lang w:eastAsia="zh-CN"/>
        </w:rPr>
      </w:pPr>
      <w:r w:rsidRPr="00C37D2B">
        <w:t>The MeNB initiated SgNB Release procedure is triggered by the MeNB to initiate the release of the resources for a specific UE.</w:t>
      </w:r>
    </w:p>
    <w:p w14:paraId="0A9D343B" w14:textId="77777777" w:rsidR="00A73CF6" w:rsidRPr="00C37D2B" w:rsidRDefault="00A73CF6" w:rsidP="00A73CF6">
      <w:r w:rsidRPr="00C37D2B">
        <w:t xml:space="preserve">The procedure uses </w:t>
      </w:r>
      <w:r w:rsidRPr="00C37D2B">
        <w:rPr>
          <w:lang w:eastAsia="zh-CN"/>
        </w:rPr>
        <w:t>UE-associated signalling</w:t>
      </w:r>
      <w:r w:rsidRPr="00C37D2B">
        <w:t>.</w:t>
      </w:r>
    </w:p>
    <w:p w14:paraId="4BE967CA" w14:textId="77777777" w:rsidR="00A73CF6" w:rsidRPr="00C37D2B" w:rsidRDefault="00454CDE" w:rsidP="00A73CF6">
      <w:pPr>
        <w:pStyle w:val="Heading4"/>
      </w:pPr>
      <w:bookmarkStart w:id="4384" w:name="_Toc20954312"/>
      <w:bookmarkStart w:id="4385" w:name="_Toc29902316"/>
      <w:bookmarkStart w:id="4386" w:name="_Toc29906320"/>
      <w:bookmarkStart w:id="4387" w:name="_Toc36550310"/>
      <w:bookmarkStart w:id="4388" w:name="_Toc45104038"/>
      <w:bookmarkStart w:id="4389" w:name="_Toc45227534"/>
      <w:bookmarkStart w:id="4390" w:name="_Toc45891348"/>
      <w:bookmarkStart w:id="4391" w:name="_Toc51763986"/>
      <w:bookmarkStart w:id="4392" w:name="_Toc56527985"/>
      <w:bookmarkStart w:id="4393" w:name="_Toc64381952"/>
      <w:bookmarkStart w:id="4394" w:name="_Toc66283527"/>
      <w:bookmarkStart w:id="4395" w:name="_Toc67910903"/>
      <w:bookmarkStart w:id="4396" w:name="_Toc73979681"/>
      <w:bookmarkStart w:id="4397" w:name="_Toc88650405"/>
      <w:bookmarkStart w:id="4398" w:name="_Toc97885532"/>
      <w:bookmarkStart w:id="4399" w:name="_Toc98882652"/>
      <w:bookmarkStart w:id="4400" w:name="_Toc105523188"/>
      <w:bookmarkStart w:id="4401" w:name="_Toc106130732"/>
      <w:bookmarkStart w:id="4402" w:name="_Toc113839883"/>
      <w:bookmarkStart w:id="4403" w:name="_Toc138758961"/>
      <w:r w:rsidRPr="00C37D2B">
        <w:t>8.7.9</w:t>
      </w:r>
      <w:r w:rsidR="00A73CF6" w:rsidRPr="00C37D2B">
        <w:t>.2</w:t>
      </w:r>
      <w:r w:rsidR="00A73CF6" w:rsidRPr="00C37D2B">
        <w:tab/>
        <w:t>Successful Operation</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543F9E9A" w14:textId="77777777" w:rsidR="00A73CF6" w:rsidRPr="00C37D2B" w:rsidRDefault="004A7868" w:rsidP="00A73CF6">
      <w:pPr>
        <w:pStyle w:val="TH"/>
        <w:rPr>
          <w:lang w:eastAsia="zh-CN"/>
        </w:rPr>
      </w:pPr>
      <w:r w:rsidRPr="00C37D2B">
        <w:rPr>
          <w:noProof/>
        </w:rPr>
        <w:object w:dxaOrig="6280" w:dyaOrig="2110" w14:anchorId="3708D278">
          <v:shape id="_x0000_i1098" type="#_x0000_t75" alt="" style="width:312pt;height:106.5pt;mso-width-percent:0;mso-height-percent:0;mso-width-percent:0;mso-height-percent:0" o:ole="">
            <v:imagedata r:id="rId159" o:title=""/>
          </v:shape>
          <o:OLEObject Type="Embed" ProgID="Visio.Drawing.11" ShapeID="_x0000_i1098" DrawAspect="Content" ObjectID="_1749371915" r:id="rId160"/>
        </w:object>
      </w:r>
    </w:p>
    <w:p w14:paraId="27B45B34"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2-1</w:t>
      </w:r>
      <w:r w:rsidRPr="00C37D2B">
        <w:t>: MeNB initiated SgNB Release, successful operation</w:t>
      </w:r>
    </w:p>
    <w:p w14:paraId="4D1BAAE3" w14:textId="77777777" w:rsidR="00A73CF6" w:rsidRPr="00C37D2B" w:rsidRDefault="00A73CF6" w:rsidP="00A73CF6">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3977ADDE" w14:textId="77777777" w:rsidR="00A73CF6" w:rsidRPr="00C37D2B" w:rsidRDefault="00A73CF6" w:rsidP="00A73CF6">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3F55EA9A" w14:textId="77777777" w:rsidR="00A73CF6" w:rsidRPr="00C37D2B" w:rsidRDefault="00A73CF6" w:rsidP="00A73CF6">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5E15DE53" w14:textId="77777777" w:rsidR="00A73CF6" w:rsidRPr="00C37D2B" w:rsidRDefault="00A73CF6" w:rsidP="00A73CF6">
      <w:bookmarkStart w:id="4404"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07FF01D4" w14:textId="77777777" w:rsidR="00F02576" w:rsidRPr="00C37D2B" w:rsidRDefault="00F02576" w:rsidP="00F02576">
      <w:bookmarkStart w:id="4405" w:name="_Hlk28679111"/>
      <w:bookmarkEnd w:id="4404"/>
      <w:r w:rsidRPr="00C37D2B">
        <w:t xml:space="preserve">If the </w:t>
      </w:r>
      <w:r w:rsidRPr="00C37D2B">
        <w:rPr>
          <w:i/>
        </w:rPr>
        <w:t>RLC Mode</w:t>
      </w:r>
      <w:r w:rsidRPr="00C37D2B">
        <w:t xml:space="preserve"> IE is included for an E-RAB within the </w:t>
      </w:r>
      <w:r w:rsidRPr="00C37D2B">
        <w:rPr>
          <w:i/>
        </w:rPr>
        <w:t xml:space="preserve">E-RABs </w:t>
      </w:r>
      <w:r w:rsidR="00BB3074" w:rsidRPr="00C37D2B">
        <w:rPr>
          <w:i/>
        </w:rPr>
        <w:t xml:space="preserve">Admitted </w:t>
      </w:r>
      <w:r w:rsidRPr="00C37D2B">
        <w:rPr>
          <w:i/>
        </w:rPr>
        <w:t>To Be Released List</w:t>
      </w:r>
      <w:r w:rsidRPr="00C37D2B">
        <w:t xml:space="preserve"> IE (for E-RABs hosted at the en-gNB) in </w:t>
      </w:r>
      <w:r w:rsidR="00B83C2E" w:rsidRPr="00C37D2B">
        <w:t>the</w:t>
      </w:r>
      <w:r w:rsidRPr="00C37D2B">
        <w:t xml:space="preserve"> SGNB RELEASE REQUEST ACKNOWLEDGE message, it indicates the mode that the en-gNB used for the E-RAB when it was hosted at the en-gNB. </w:t>
      </w:r>
    </w:p>
    <w:p w14:paraId="5CF5D62A" w14:textId="77777777" w:rsidR="00110694" w:rsidRPr="00C37D2B" w:rsidRDefault="00110694" w:rsidP="0011069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5E25F348" w14:textId="77777777" w:rsidR="008C0E0F" w:rsidRDefault="008C0E0F" w:rsidP="00F02576">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70F2EBD1" w14:textId="77777777" w:rsidR="00F347F3" w:rsidRDefault="00F347F3" w:rsidP="00F347F3">
      <w:r>
        <w:rPr>
          <w:snapToGrid w:val="0"/>
        </w:rPr>
        <w:t xml:space="preserve">If </w:t>
      </w:r>
      <w:r w:rsidRPr="00A85084">
        <w:rPr>
          <w:snapToGrid w:val="0"/>
        </w:rPr>
        <w:t xml:space="preserve">the </w:t>
      </w:r>
      <w:r w:rsidRPr="00C37D2B">
        <w:t>SGNB RELEASE REQUEST</w:t>
      </w:r>
      <w:r w:rsidRPr="00C37D2B">
        <w:rPr>
          <w:lang w:eastAsia="zh-CN"/>
        </w:rPr>
        <w:t xml:space="preserve"> </w:t>
      </w:r>
      <w:r>
        <w:rPr>
          <w:lang w:eastAsia="zh-CN"/>
        </w:rPr>
        <w:t xml:space="preserve">ACKNOWLEDGE </w:t>
      </w:r>
      <w:r w:rsidRPr="00A85084">
        <w:rPr>
          <w:snapToGrid w:val="0"/>
        </w:rPr>
        <w:t>message</w:t>
      </w:r>
      <w:r>
        <w:rPr>
          <w:snapToGrid w:val="0"/>
        </w:rPr>
        <w:t xml:space="preserve"> includes </w:t>
      </w:r>
      <w:r w:rsidR="00FE27F9">
        <w:rPr>
          <w:snapToGrid w:val="0"/>
        </w:rPr>
        <w:t xml:space="preserve">the </w:t>
      </w:r>
      <w:r w:rsidRPr="008A0018">
        <w:rPr>
          <w:i/>
          <w:iCs/>
        </w:rPr>
        <w:t>SCG UE History Information</w:t>
      </w:r>
      <w:r w:rsidRPr="008A0018">
        <w:t xml:space="preserve"> </w:t>
      </w:r>
      <w:r>
        <w:t>IE</w:t>
      </w:r>
      <w:r w:rsidRPr="00EA3CD8">
        <w:t xml:space="preserve">, the </w:t>
      </w:r>
      <w:r>
        <w:rPr>
          <w:snapToGrid w:val="0"/>
        </w:rPr>
        <w:t>MeNB</w:t>
      </w:r>
      <w:r w:rsidRPr="00EA3CD8">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rPr>
        <w:t>.</w:t>
      </w:r>
    </w:p>
    <w:p w14:paraId="324DA8E3" w14:textId="77777777" w:rsidR="00BE6FA1" w:rsidRPr="008D5C11" w:rsidRDefault="00BE6FA1" w:rsidP="00BE6FA1">
      <w:pPr>
        <w:rPr>
          <w:b/>
        </w:rPr>
      </w:pPr>
      <w:r w:rsidRPr="008D5C11">
        <w:rPr>
          <w:b/>
        </w:rPr>
        <w:t>Interaction with SN Status Transfer procedure:</w:t>
      </w:r>
    </w:p>
    <w:p w14:paraId="6854DEF5"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1AFA5CAF" w14:textId="77777777" w:rsidR="005D2ECC" w:rsidRPr="008D5C11" w:rsidRDefault="005D2ECC" w:rsidP="005D2ECC">
      <w:pPr>
        <w:rPr>
          <w:b/>
        </w:rPr>
      </w:pPr>
      <w:bookmarkStart w:id="4406" w:name="_Toc20954313"/>
      <w:bookmarkStart w:id="4407" w:name="_Toc29902317"/>
      <w:bookmarkStart w:id="4408" w:name="_Toc29906321"/>
      <w:bookmarkStart w:id="4409" w:name="_Toc36550311"/>
      <w:bookmarkStart w:id="4410" w:name="_Toc45104039"/>
      <w:bookmarkStart w:id="4411" w:name="_Toc45227535"/>
      <w:bookmarkStart w:id="4412" w:name="_Toc45891349"/>
      <w:bookmarkStart w:id="4413" w:name="_Toc51763987"/>
      <w:bookmarkStart w:id="4414" w:name="_Toc56527986"/>
      <w:bookmarkStart w:id="4415" w:name="_Toc64381953"/>
      <w:bookmarkStart w:id="4416" w:name="_Toc66283528"/>
      <w:bookmarkStart w:id="4417" w:name="_Toc67910904"/>
      <w:bookmarkStart w:id="4418" w:name="_Toc73979682"/>
      <w:bookmarkStart w:id="4419" w:name="_Toc88650406"/>
      <w:bookmarkStart w:id="4420" w:name="_Toc97885533"/>
      <w:r w:rsidRPr="008D5C11">
        <w:rPr>
          <w:b/>
        </w:rPr>
        <w:t xml:space="preserve">Interaction with </w:t>
      </w:r>
      <w:r>
        <w:rPr>
          <w:b/>
        </w:rPr>
        <w:t>Data Forwarding Address Indication</w:t>
      </w:r>
      <w:r w:rsidRPr="008D5C11">
        <w:rPr>
          <w:b/>
        </w:rPr>
        <w:t xml:space="preserve"> procedure:</w:t>
      </w:r>
    </w:p>
    <w:p w14:paraId="11C26CD6" w14:textId="77777777" w:rsidR="005D2ECC" w:rsidRDefault="005D2ECC" w:rsidP="005D2ECC">
      <w:pPr>
        <w:rPr>
          <w:rFonts w:eastAsia="Batang"/>
          <w:lang w:eastAsia="ja-JP"/>
        </w:rPr>
      </w:pPr>
      <w:r>
        <w:rPr>
          <w:lang w:eastAsia="en-GB"/>
        </w:rPr>
        <w:lastRenderedPageBreak/>
        <w:t xml:space="preserve">If the SGNB RELEASE REQUEST message concerns UE for which a CPC has been triggered, </w:t>
      </w:r>
      <w:r>
        <w:rPr>
          <w:rFonts w:eastAsia="Batang"/>
          <w:lang w:eastAsia="ja-JP"/>
        </w:rPr>
        <w:t xml:space="preserve">the </w:t>
      </w:r>
      <w:r>
        <w:rPr>
          <w:lang w:eastAsia="en-GB"/>
        </w:rPr>
        <w:t xml:space="preserve">en-gNB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PSCell Change has been executed, and </w:t>
      </w:r>
      <w:r>
        <w:rPr>
          <w:rFonts w:eastAsia="Batang"/>
          <w:lang w:eastAsia="ja-JP"/>
        </w:rPr>
        <w:t>act as specified in TS 37.340 [32].</w:t>
      </w:r>
    </w:p>
    <w:p w14:paraId="6AD5F740" w14:textId="77777777" w:rsidR="00A73CF6" w:rsidRPr="00C37D2B" w:rsidRDefault="00454CDE" w:rsidP="00A73CF6">
      <w:pPr>
        <w:pStyle w:val="Heading4"/>
      </w:pPr>
      <w:bookmarkStart w:id="4421" w:name="_Toc98882653"/>
      <w:bookmarkStart w:id="4422" w:name="_Toc105523189"/>
      <w:bookmarkStart w:id="4423" w:name="_Toc106130733"/>
      <w:bookmarkStart w:id="4424" w:name="_Toc113839884"/>
      <w:bookmarkStart w:id="4425" w:name="_Toc138758962"/>
      <w:r w:rsidRPr="00C37D2B">
        <w:t>8.7.9</w:t>
      </w:r>
      <w:r w:rsidR="00A73CF6" w:rsidRPr="00C37D2B">
        <w:t>.3</w:t>
      </w:r>
      <w:r w:rsidR="00A73CF6" w:rsidRPr="00C37D2B">
        <w:tab/>
        <w:t>Unsuccessful Operation</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p>
    <w:bookmarkEnd w:id="4405"/>
    <w:p w14:paraId="2D7B4438" w14:textId="77777777" w:rsidR="00A73CF6" w:rsidRPr="00C37D2B" w:rsidRDefault="004A7868" w:rsidP="00A73CF6">
      <w:pPr>
        <w:pStyle w:val="TH"/>
        <w:rPr>
          <w:lang w:eastAsia="zh-CN"/>
        </w:rPr>
      </w:pPr>
      <w:r w:rsidRPr="00C37D2B">
        <w:rPr>
          <w:noProof/>
        </w:rPr>
        <w:object w:dxaOrig="6280" w:dyaOrig="2110" w14:anchorId="14BD57AF">
          <v:shape id="_x0000_i1099" type="#_x0000_t75" alt="" style="width:312pt;height:106.5pt;mso-width-percent:0;mso-height-percent:0;mso-width-percent:0;mso-height-percent:0" o:ole="">
            <v:imagedata r:id="rId161" o:title=""/>
          </v:shape>
          <o:OLEObject Type="Embed" ProgID="Visio.Drawing.11" ShapeID="_x0000_i1099" DrawAspect="Content" ObjectID="_1749371916" r:id="rId162"/>
        </w:object>
      </w:r>
    </w:p>
    <w:p w14:paraId="6CF4D675"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3-1</w:t>
      </w:r>
      <w:r w:rsidRPr="00C37D2B">
        <w:t>: MeNB initiated SgNB Release, unsuccessful operation</w:t>
      </w:r>
    </w:p>
    <w:p w14:paraId="07D4369A" w14:textId="77777777" w:rsidR="00A73CF6" w:rsidRPr="00C37D2B" w:rsidRDefault="00A73CF6" w:rsidP="00A73CF6">
      <w:pPr>
        <w:rPr>
          <w:lang w:eastAsia="zh-CN"/>
        </w:rPr>
      </w:pPr>
      <w:bookmarkStart w:id="4426"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w:t>
      </w:r>
      <w:r w:rsidR="00C07681" w:rsidRPr="00C37D2B">
        <w:rPr>
          <w:lang w:eastAsia="zh-CN"/>
        </w:rPr>
        <w:t xml:space="preserve">REQUEST </w:t>
      </w:r>
      <w:r w:rsidRPr="00C37D2B">
        <w:rPr>
          <w:lang w:eastAsia="zh-CN"/>
        </w:rPr>
        <w:t xml:space="preserve">REJECT message to the MeNB with an appropriate cause indicated in the </w:t>
      </w:r>
      <w:r w:rsidRPr="00C37D2B">
        <w:rPr>
          <w:i/>
          <w:lang w:eastAsia="zh-CN"/>
        </w:rPr>
        <w:t>Cause</w:t>
      </w:r>
      <w:r w:rsidRPr="00C37D2B">
        <w:rPr>
          <w:lang w:eastAsia="zh-CN"/>
        </w:rPr>
        <w:t xml:space="preserve"> IE.</w:t>
      </w:r>
    </w:p>
    <w:p w14:paraId="733F5B3A" w14:textId="77777777" w:rsidR="00110694" w:rsidRPr="00C37D2B" w:rsidRDefault="00110694" w:rsidP="00A73CF6">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609BC37E" w14:textId="77777777" w:rsidR="00A73CF6" w:rsidRPr="00C37D2B" w:rsidRDefault="00454CDE" w:rsidP="00A73CF6">
      <w:pPr>
        <w:pStyle w:val="Heading4"/>
      </w:pPr>
      <w:bookmarkStart w:id="4427" w:name="_Toc20954314"/>
      <w:bookmarkStart w:id="4428" w:name="_Toc29902318"/>
      <w:bookmarkStart w:id="4429" w:name="_Toc29906322"/>
      <w:bookmarkStart w:id="4430" w:name="_Toc36550312"/>
      <w:bookmarkStart w:id="4431" w:name="_Toc45104040"/>
      <w:bookmarkStart w:id="4432" w:name="_Toc45227536"/>
      <w:bookmarkStart w:id="4433" w:name="_Toc45891350"/>
      <w:bookmarkStart w:id="4434" w:name="_Toc51763988"/>
      <w:bookmarkStart w:id="4435" w:name="_Toc56527987"/>
      <w:bookmarkStart w:id="4436" w:name="_Toc64381954"/>
      <w:bookmarkStart w:id="4437" w:name="_Toc66283529"/>
      <w:bookmarkStart w:id="4438" w:name="_Toc67910905"/>
      <w:bookmarkStart w:id="4439" w:name="_Toc73979683"/>
      <w:bookmarkStart w:id="4440" w:name="_Toc88650407"/>
      <w:bookmarkStart w:id="4441" w:name="_Toc97885534"/>
      <w:bookmarkStart w:id="4442" w:name="_Toc98882654"/>
      <w:bookmarkStart w:id="4443" w:name="_Toc105523190"/>
      <w:bookmarkStart w:id="4444" w:name="_Toc106130734"/>
      <w:bookmarkStart w:id="4445" w:name="_Toc113839885"/>
      <w:bookmarkStart w:id="4446" w:name="_Toc138758963"/>
      <w:bookmarkEnd w:id="4426"/>
      <w:r w:rsidRPr="00C37D2B">
        <w:t>8.7.9</w:t>
      </w:r>
      <w:r w:rsidR="00A73CF6" w:rsidRPr="00C37D2B">
        <w:t>.4</w:t>
      </w:r>
      <w:r w:rsidR="00A73CF6" w:rsidRPr="00C37D2B">
        <w:tab/>
        <w:t>Abnormal Conditions</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52A7A9B1" w14:textId="77777777" w:rsidR="00A73CF6" w:rsidRPr="00C37D2B" w:rsidRDefault="000C5D58" w:rsidP="000C5D58">
      <w:pPr>
        <w:rPr>
          <w:lang w:eastAsia="zh-CN"/>
        </w:rPr>
      </w:pPr>
      <w:r w:rsidRPr="00C37D2B">
        <w:rPr>
          <w:lang w:eastAsia="ja-JP"/>
        </w:rPr>
        <w:t>If</w:t>
      </w:r>
      <w:r w:rsidRPr="00C37D2B">
        <w:t xml:space="preserve"> </w:t>
      </w:r>
      <w:r w:rsidR="00A73CF6" w:rsidRPr="00C37D2B">
        <w:t>the SGNB RELEASE REQUEST</w:t>
      </w:r>
      <w:r w:rsidR="00A73CF6" w:rsidRPr="00C37D2B">
        <w:rPr>
          <w:lang w:eastAsia="zh-CN"/>
        </w:rPr>
        <w:t xml:space="preserve"> </w:t>
      </w:r>
      <w:r w:rsidR="00A73CF6" w:rsidRPr="00C37D2B">
        <w:t xml:space="preserve">message refer to a context that does not exist, the </w:t>
      </w:r>
      <w:r w:rsidR="00A73CF6" w:rsidRPr="00C37D2B">
        <w:rPr>
          <w:rFonts w:eastAsia="Geneva"/>
          <w:lang w:eastAsia="zh-CN"/>
        </w:rPr>
        <w:t>en-gNB</w:t>
      </w:r>
      <w:r w:rsidR="00A73CF6" w:rsidRPr="00C37D2B">
        <w:t xml:space="preserve"> shall ignore the message.</w:t>
      </w:r>
    </w:p>
    <w:p w14:paraId="0525BAE1" w14:textId="77777777" w:rsidR="00A73CF6" w:rsidRPr="00C37D2B" w:rsidRDefault="00A73CF6" w:rsidP="00A73CF6">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137EF978" w14:textId="77777777" w:rsidR="00106F9A" w:rsidRPr="00C37D2B" w:rsidRDefault="00106F9A" w:rsidP="00106F9A">
      <w:pPr>
        <w:rPr>
          <w:b/>
        </w:rPr>
      </w:pPr>
      <w:r w:rsidRPr="00C37D2B">
        <w:rPr>
          <w:b/>
        </w:rPr>
        <w:t>Interactions with the UE Context Release procedure:</w:t>
      </w:r>
    </w:p>
    <w:p w14:paraId="09353F1F" w14:textId="77777777" w:rsidR="00106F9A" w:rsidRPr="00C37D2B" w:rsidRDefault="00106F9A" w:rsidP="00106F9A">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5AC34986" w14:textId="77777777" w:rsidR="00A73CF6" w:rsidRPr="00C37D2B" w:rsidRDefault="00454CDE" w:rsidP="00A73CF6">
      <w:pPr>
        <w:pStyle w:val="Heading3"/>
      </w:pPr>
      <w:bookmarkStart w:id="4447" w:name="_Toc20954315"/>
      <w:bookmarkStart w:id="4448" w:name="_Toc29902319"/>
      <w:bookmarkStart w:id="4449" w:name="_Toc29906323"/>
      <w:bookmarkStart w:id="4450" w:name="_Toc36550313"/>
      <w:bookmarkStart w:id="4451" w:name="_Toc45104041"/>
      <w:bookmarkStart w:id="4452" w:name="_Toc45227537"/>
      <w:bookmarkStart w:id="4453" w:name="_Toc45891351"/>
      <w:bookmarkStart w:id="4454" w:name="_Toc51763989"/>
      <w:bookmarkStart w:id="4455" w:name="_Toc56527988"/>
      <w:bookmarkStart w:id="4456" w:name="_Toc64381955"/>
      <w:bookmarkStart w:id="4457" w:name="_Toc66283530"/>
      <w:bookmarkStart w:id="4458" w:name="_Toc67910906"/>
      <w:bookmarkStart w:id="4459" w:name="_Toc73979684"/>
      <w:bookmarkStart w:id="4460" w:name="_Toc88650408"/>
      <w:bookmarkStart w:id="4461" w:name="_Toc97885535"/>
      <w:bookmarkStart w:id="4462" w:name="_Toc98882655"/>
      <w:bookmarkStart w:id="4463" w:name="_Toc105523191"/>
      <w:bookmarkStart w:id="4464" w:name="_Toc106130735"/>
      <w:bookmarkStart w:id="4465" w:name="_Toc113839886"/>
      <w:bookmarkStart w:id="4466" w:name="_Toc138758964"/>
      <w:r w:rsidRPr="00C37D2B">
        <w:t>8.7.10</w:t>
      </w:r>
      <w:r w:rsidR="00A73CF6" w:rsidRPr="00C37D2B">
        <w:tab/>
        <w:t>SgNB initiated SgNB Release</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10E87B8A" w14:textId="77777777" w:rsidR="00A73CF6" w:rsidRPr="00C37D2B" w:rsidRDefault="00454CDE" w:rsidP="00A73CF6">
      <w:pPr>
        <w:pStyle w:val="Heading4"/>
      </w:pPr>
      <w:bookmarkStart w:id="4467" w:name="_Toc20954316"/>
      <w:bookmarkStart w:id="4468" w:name="_Toc29902320"/>
      <w:bookmarkStart w:id="4469" w:name="_Toc29906324"/>
      <w:bookmarkStart w:id="4470" w:name="_Toc36550314"/>
      <w:bookmarkStart w:id="4471" w:name="_Toc45104042"/>
      <w:bookmarkStart w:id="4472" w:name="_Toc45227538"/>
      <w:bookmarkStart w:id="4473" w:name="_Toc45891352"/>
      <w:bookmarkStart w:id="4474" w:name="_Toc51763990"/>
      <w:bookmarkStart w:id="4475" w:name="_Toc56527989"/>
      <w:bookmarkStart w:id="4476" w:name="_Toc64381956"/>
      <w:bookmarkStart w:id="4477" w:name="_Toc66283531"/>
      <w:bookmarkStart w:id="4478" w:name="_Toc67910907"/>
      <w:bookmarkStart w:id="4479" w:name="_Toc73979685"/>
      <w:bookmarkStart w:id="4480" w:name="_Toc88650409"/>
      <w:bookmarkStart w:id="4481" w:name="_Toc97885536"/>
      <w:bookmarkStart w:id="4482" w:name="_Toc98882656"/>
      <w:bookmarkStart w:id="4483" w:name="_Toc105523192"/>
      <w:bookmarkStart w:id="4484" w:name="_Toc106130736"/>
      <w:bookmarkStart w:id="4485" w:name="_Toc113839887"/>
      <w:bookmarkStart w:id="4486" w:name="_Toc138758965"/>
      <w:r w:rsidRPr="00C37D2B">
        <w:t>8.7.10</w:t>
      </w:r>
      <w:r w:rsidR="00A73CF6" w:rsidRPr="00C37D2B">
        <w:t>.1</w:t>
      </w:r>
      <w:r w:rsidR="00A73CF6" w:rsidRPr="00C37D2B">
        <w:tab/>
        <w:t>General</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41D81927" w14:textId="77777777" w:rsidR="00A73CF6" w:rsidRPr="00C37D2B" w:rsidRDefault="00A73CF6" w:rsidP="00A73CF6">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1A49B39A" w14:textId="77777777" w:rsidR="00A73CF6" w:rsidRPr="00C37D2B" w:rsidRDefault="00A73CF6" w:rsidP="00A73CF6">
      <w:r w:rsidRPr="00C37D2B">
        <w:t xml:space="preserve">The procedure uses </w:t>
      </w:r>
      <w:r w:rsidRPr="00C37D2B">
        <w:rPr>
          <w:lang w:eastAsia="zh-CN"/>
        </w:rPr>
        <w:t>UE-associated signalling</w:t>
      </w:r>
      <w:r w:rsidRPr="00C37D2B">
        <w:t>.</w:t>
      </w:r>
    </w:p>
    <w:p w14:paraId="187BEAE6" w14:textId="77777777" w:rsidR="00A73CF6" w:rsidRPr="00C37D2B" w:rsidRDefault="00454CDE" w:rsidP="00A73CF6">
      <w:pPr>
        <w:pStyle w:val="Heading4"/>
      </w:pPr>
      <w:bookmarkStart w:id="4487" w:name="_Toc20954317"/>
      <w:bookmarkStart w:id="4488" w:name="_Toc29902321"/>
      <w:bookmarkStart w:id="4489" w:name="_Toc29906325"/>
      <w:bookmarkStart w:id="4490" w:name="_Toc36550315"/>
      <w:bookmarkStart w:id="4491" w:name="_Toc45104043"/>
      <w:bookmarkStart w:id="4492" w:name="_Toc45227539"/>
      <w:bookmarkStart w:id="4493" w:name="_Toc45891353"/>
      <w:bookmarkStart w:id="4494" w:name="_Toc51763991"/>
      <w:bookmarkStart w:id="4495" w:name="_Toc56527990"/>
      <w:bookmarkStart w:id="4496" w:name="_Toc64381957"/>
      <w:bookmarkStart w:id="4497" w:name="_Toc66283532"/>
      <w:bookmarkStart w:id="4498" w:name="_Toc67910908"/>
      <w:bookmarkStart w:id="4499" w:name="_Toc73979686"/>
      <w:bookmarkStart w:id="4500" w:name="_Toc88650410"/>
      <w:bookmarkStart w:id="4501" w:name="_Toc97885537"/>
      <w:bookmarkStart w:id="4502" w:name="_Toc98882657"/>
      <w:bookmarkStart w:id="4503" w:name="_Toc105523193"/>
      <w:bookmarkStart w:id="4504" w:name="_Toc106130737"/>
      <w:bookmarkStart w:id="4505" w:name="_Toc113839888"/>
      <w:bookmarkStart w:id="4506" w:name="_Toc138758966"/>
      <w:r w:rsidRPr="00C37D2B">
        <w:lastRenderedPageBreak/>
        <w:t>8.7.10</w:t>
      </w:r>
      <w:r w:rsidR="00A73CF6" w:rsidRPr="00C37D2B">
        <w:t>.2</w:t>
      </w:r>
      <w:r w:rsidR="00A73CF6" w:rsidRPr="00C37D2B">
        <w:tab/>
        <w:t>Successful Operation</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64EF25C3" w14:textId="77777777" w:rsidR="00A73CF6" w:rsidRPr="00C37D2B" w:rsidRDefault="004A7868" w:rsidP="00A73CF6">
      <w:pPr>
        <w:pStyle w:val="TH"/>
      </w:pPr>
      <w:r w:rsidRPr="00C37D2B">
        <w:rPr>
          <w:noProof/>
        </w:rPr>
        <w:object w:dxaOrig="6590" w:dyaOrig="3020" w14:anchorId="0A1D1EF5">
          <v:shape id="_x0000_i1100" type="#_x0000_t75" alt="" style="width:328.5pt;height:151.5pt;mso-width-percent:0;mso-height-percent:0;mso-width-percent:0;mso-height-percent:0" o:ole="">
            <v:imagedata r:id="rId163" o:title=""/>
          </v:shape>
          <o:OLEObject Type="Embed" ProgID="Visio.Drawing.11" ShapeID="_x0000_i1100" DrawAspect="Content" ObjectID="_1749371917" r:id="rId164"/>
        </w:object>
      </w:r>
    </w:p>
    <w:p w14:paraId="45888A1F" w14:textId="77777777" w:rsidR="00A73CF6" w:rsidRPr="00C37D2B" w:rsidRDefault="00A73CF6" w:rsidP="00675F90">
      <w:pPr>
        <w:pStyle w:val="TF0"/>
      </w:pPr>
      <w:r w:rsidRPr="00C37D2B">
        <w:t xml:space="preserve">Figure </w:t>
      </w:r>
      <w:r w:rsidR="00454CDE" w:rsidRPr="00C37D2B">
        <w:t>8.7.10</w:t>
      </w:r>
      <w:r w:rsidRPr="00C37D2B">
        <w:t>.2-1: SgNB initiated SgNB Release, successful operation.</w:t>
      </w:r>
    </w:p>
    <w:p w14:paraId="2227B0C3"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67B4F916" w14:textId="77777777" w:rsidR="00A73CF6" w:rsidRPr="00C37D2B" w:rsidRDefault="00A73CF6" w:rsidP="00A73CF6">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24C4AF70" w14:textId="77777777" w:rsidR="00083D90" w:rsidRPr="00C37D2B" w:rsidRDefault="00F02576" w:rsidP="00083D90">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RELEASE REQUIRED message, it indicates the mode that the en-gNB used for the E-RAB when it was hosted at the en-gNB.</w:t>
      </w:r>
    </w:p>
    <w:p w14:paraId="288B2B7D" w14:textId="77777777" w:rsidR="00F02576" w:rsidRPr="00C37D2B" w:rsidRDefault="000B3F8F" w:rsidP="00083D90">
      <w:r>
        <w:t xml:space="preserve">If </w:t>
      </w:r>
      <w:r w:rsidR="00083D90" w:rsidRPr="00C37D2B">
        <w:t xml:space="preserve">the </w:t>
      </w:r>
      <w:r w:rsidR="00083D90" w:rsidRPr="00C37D2B">
        <w:rPr>
          <w:i/>
          <w:lang w:eastAsia="zh-CN"/>
        </w:rPr>
        <w:t>SgNB to MeNB</w:t>
      </w:r>
      <w:r w:rsidR="00083D90" w:rsidRPr="00C37D2B">
        <w:rPr>
          <w:i/>
        </w:rPr>
        <w:t xml:space="preserve"> </w:t>
      </w:r>
      <w:r w:rsidR="00083D90" w:rsidRPr="00C37D2B">
        <w:rPr>
          <w:i/>
          <w:lang w:eastAsia="zh-CN"/>
        </w:rPr>
        <w:t>Container</w:t>
      </w:r>
      <w:r w:rsidR="00083D90" w:rsidRPr="00C37D2B">
        <w:t xml:space="preserve"> IE </w:t>
      </w:r>
      <w:r>
        <w:t xml:space="preserve">is included </w:t>
      </w:r>
      <w:r w:rsidR="00083D90" w:rsidRPr="00C37D2B">
        <w:t>in the SGNB RELEASE REQUIRED message</w:t>
      </w:r>
      <w:r>
        <w:t>, the MeNB may use the contained information to</w:t>
      </w:r>
      <w:r w:rsidRPr="000B3F8F">
        <w:t xml:space="preserve"> </w:t>
      </w:r>
      <w:r>
        <w:t>apply delta configuration</w:t>
      </w:r>
      <w:r w:rsidR="00083D90" w:rsidRPr="00C37D2B">
        <w:t>.</w:t>
      </w:r>
    </w:p>
    <w:p w14:paraId="7E101F0A" w14:textId="77777777" w:rsidR="00A73CF6" w:rsidRPr="00C37D2B" w:rsidRDefault="00A73CF6" w:rsidP="00A73CF6">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4B83D185" w14:textId="77777777" w:rsidR="008C0E0F" w:rsidRPr="00C37D2B" w:rsidRDefault="008C0E0F" w:rsidP="00A73CF6">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1B09C425" w14:textId="77777777" w:rsidR="00F347F3" w:rsidRPr="00C37D2B" w:rsidRDefault="00F347F3" w:rsidP="00F347F3">
      <w:pPr>
        <w:rPr>
          <w:lang w:eastAsia="zh-CN"/>
        </w:rPr>
      </w:pPr>
      <w:bookmarkStart w:id="4507" w:name="_Toc20954318"/>
      <w:bookmarkStart w:id="4508" w:name="_Toc29902322"/>
      <w:bookmarkStart w:id="4509" w:name="_Toc29906326"/>
      <w:bookmarkStart w:id="4510" w:name="_Toc36550316"/>
      <w:bookmarkStart w:id="4511" w:name="_Toc45104044"/>
      <w:bookmarkStart w:id="4512" w:name="_Toc45227540"/>
      <w:bookmarkStart w:id="4513" w:name="_Toc45891354"/>
      <w:bookmarkStart w:id="4514" w:name="_Toc51763992"/>
      <w:bookmarkStart w:id="4515" w:name="_Toc56527991"/>
      <w:bookmarkStart w:id="4516" w:name="_Toc64381958"/>
      <w:bookmarkStart w:id="4517" w:name="_Toc66283533"/>
      <w:bookmarkStart w:id="4518" w:name="_Toc67910909"/>
      <w:bookmarkStart w:id="4519" w:name="_Toc73979687"/>
      <w:bookmarkStart w:id="4520" w:name="_Toc88650411"/>
      <w:bookmarkStart w:id="4521" w:name="_Toc97885538"/>
      <w:r>
        <w:rPr>
          <w:snapToGrid w:val="0"/>
        </w:rPr>
        <w:t>If</w:t>
      </w:r>
      <w:r w:rsidRPr="00A85084">
        <w:rPr>
          <w:snapToGrid w:val="0"/>
        </w:rPr>
        <w:t xml:space="preserve"> the </w:t>
      </w:r>
      <w:r w:rsidRPr="00C37D2B">
        <w:t xml:space="preserve">SGNB RELEASE REQUIRED </w:t>
      </w:r>
      <w:r w:rsidRPr="00A85084">
        <w:rPr>
          <w:snapToGrid w:val="0"/>
        </w:rPr>
        <w:t>message</w:t>
      </w:r>
      <w:r>
        <w:rPr>
          <w:snapToGrid w:val="0"/>
        </w:rPr>
        <w:t xml:space="preserve"> includes </w:t>
      </w:r>
      <w:r w:rsidRPr="008A0018">
        <w:t xml:space="preserve">the </w:t>
      </w:r>
      <w:bookmarkStart w:id="4522" w:name="OLE_LINK224"/>
      <w:bookmarkStart w:id="4523" w:name="OLE_LINK225"/>
      <w:r w:rsidRPr="008A0018">
        <w:rPr>
          <w:i/>
          <w:iCs/>
        </w:rPr>
        <w:t>SCG UE History Information</w:t>
      </w:r>
      <w:r w:rsidRPr="008A0018">
        <w:t xml:space="preserve"> </w:t>
      </w:r>
      <w:r>
        <w:t>IE</w:t>
      </w:r>
      <w:bookmarkEnd w:id="4522"/>
      <w:bookmarkEnd w:id="4523"/>
      <w:r w:rsidRPr="00EA3CD8">
        <w:t xml:space="preserve">, the </w:t>
      </w:r>
      <w:r>
        <w:t>M</w:t>
      </w:r>
      <w:r w:rsidRPr="00EA3CD8">
        <w:t>e</w:t>
      </w:r>
      <w:r>
        <w:t>NB</w:t>
      </w:r>
      <w:r w:rsidRPr="00EA3CD8">
        <w:t xml:space="preserve"> shall</w:t>
      </w:r>
      <w:r>
        <w:t xml:space="preserve">, if supported, use the information </w:t>
      </w:r>
      <w:r w:rsidRPr="008A0018">
        <w:t>to update</w:t>
      </w:r>
      <w:r>
        <w:t xml:space="preserve"> </w:t>
      </w:r>
      <w:r w:rsidRPr="008A0018">
        <w:t xml:space="preserve">UE History Information </w:t>
      </w:r>
      <w:r w:rsidRPr="002B22F8">
        <w:t>with PSCell history</w:t>
      </w:r>
      <w:r>
        <w:t>.</w:t>
      </w:r>
    </w:p>
    <w:p w14:paraId="60B67756" w14:textId="77777777" w:rsidR="00A73CF6" w:rsidRPr="00C37D2B" w:rsidRDefault="00454CDE" w:rsidP="00675F90">
      <w:pPr>
        <w:pStyle w:val="Heading4"/>
      </w:pPr>
      <w:bookmarkStart w:id="4524" w:name="_Toc98882658"/>
      <w:bookmarkStart w:id="4525" w:name="_Toc105523194"/>
      <w:bookmarkStart w:id="4526" w:name="_Toc106130738"/>
      <w:bookmarkStart w:id="4527" w:name="_Toc113839889"/>
      <w:bookmarkStart w:id="4528" w:name="_Toc138758967"/>
      <w:r w:rsidRPr="00C37D2B">
        <w:t>8.7.10</w:t>
      </w:r>
      <w:r w:rsidR="00A73CF6" w:rsidRPr="00C37D2B">
        <w:t>.3</w:t>
      </w:r>
      <w:r w:rsidR="00A73CF6" w:rsidRPr="00C37D2B">
        <w:tab/>
        <w:t>Unsuccessful Operation</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4"/>
      <w:bookmarkEnd w:id="4525"/>
      <w:bookmarkEnd w:id="4526"/>
      <w:bookmarkEnd w:id="4527"/>
      <w:bookmarkEnd w:id="4528"/>
    </w:p>
    <w:p w14:paraId="530D0B69" w14:textId="77777777" w:rsidR="00A73CF6" w:rsidRPr="00C37D2B" w:rsidRDefault="00A73CF6" w:rsidP="00A73CF6">
      <w:pPr>
        <w:rPr>
          <w:lang w:eastAsia="zh-CN"/>
        </w:rPr>
      </w:pPr>
      <w:r w:rsidRPr="00C37D2B">
        <w:rPr>
          <w:lang w:eastAsia="zh-CN"/>
        </w:rPr>
        <w:t>Not applicable.</w:t>
      </w:r>
    </w:p>
    <w:p w14:paraId="367BADF0" w14:textId="77777777" w:rsidR="00A73CF6" w:rsidRPr="00C37D2B" w:rsidRDefault="00454CDE" w:rsidP="00A73CF6">
      <w:pPr>
        <w:pStyle w:val="Heading4"/>
      </w:pPr>
      <w:bookmarkStart w:id="4529" w:name="_Toc20954319"/>
      <w:bookmarkStart w:id="4530" w:name="_Toc29902323"/>
      <w:bookmarkStart w:id="4531" w:name="_Toc29906327"/>
      <w:bookmarkStart w:id="4532" w:name="_Toc36550317"/>
      <w:bookmarkStart w:id="4533" w:name="_Toc45104045"/>
      <w:bookmarkStart w:id="4534" w:name="_Toc45227541"/>
      <w:bookmarkStart w:id="4535" w:name="_Toc45891355"/>
      <w:bookmarkStart w:id="4536" w:name="_Toc51763993"/>
      <w:bookmarkStart w:id="4537" w:name="_Toc56527992"/>
      <w:bookmarkStart w:id="4538" w:name="_Toc64381959"/>
      <w:bookmarkStart w:id="4539" w:name="_Toc66283534"/>
      <w:bookmarkStart w:id="4540" w:name="_Toc67910910"/>
      <w:bookmarkStart w:id="4541" w:name="_Toc73979688"/>
      <w:bookmarkStart w:id="4542" w:name="_Toc88650412"/>
      <w:bookmarkStart w:id="4543" w:name="_Toc97885539"/>
      <w:bookmarkStart w:id="4544" w:name="_Toc98882659"/>
      <w:bookmarkStart w:id="4545" w:name="_Toc105523195"/>
      <w:bookmarkStart w:id="4546" w:name="_Toc106130739"/>
      <w:bookmarkStart w:id="4547" w:name="_Toc113839890"/>
      <w:bookmarkStart w:id="4548" w:name="_Toc138758968"/>
      <w:r w:rsidRPr="00C37D2B">
        <w:t>8.7.10</w:t>
      </w:r>
      <w:r w:rsidR="00A73CF6" w:rsidRPr="00C37D2B">
        <w:t>.4</w:t>
      </w:r>
      <w:r w:rsidR="00A73CF6" w:rsidRPr="00C37D2B">
        <w:tab/>
        <w:t>Abnormal Conditions</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41CC8E27" w14:textId="77777777" w:rsidR="00A73CF6" w:rsidRPr="00C37D2B" w:rsidRDefault="00A73CF6" w:rsidP="00A73CF6">
      <w:pPr>
        <w:rPr>
          <w:lang w:eastAsia="zh-CN"/>
        </w:rPr>
      </w:pPr>
      <w:r w:rsidRPr="00C37D2B">
        <w:t>Void.</w:t>
      </w:r>
    </w:p>
    <w:p w14:paraId="5F765053" w14:textId="77777777" w:rsidR="00A73CF6" w:rsidRPr="00C37D2B" w:rsidRDefault="00454CDE" w:rsidP="00A73CF6">
      <w:pPr>
        <w:pStyle w:val="Heading3"/>
        <w:rPr>
          <w:lang w:eastAsia="zh-CN"/>
        </w:rPr>
      </w:pPr>
      <w:bookmarkStart w:id="4549" w:name="_Toc20954320"/>
      <w:bookmarkStart w:id="4550" w:name="_Toc29902324"/>
      <w:bookmarkStart w:id="4551" w:name="_Toc29906328"/>
      <w:bookmarkStart w:id="4552" w:name="_Toc36550318"/>
      <w:bookmarkStart w:id="4553" w:name="_Toc45104046"/>
      <w:bookmarkStart w:id="4554" w:name="_Toc45227542"/>
      <w:bookmarkStart w:id="4555" w:name="_Toc45891356"/>
      <w:bookmarkStart w:id="4556" w:name="_Toc51763994"/>
      <w:bookmarkStart w:id="4557" w:name="_Toc56527993"/>
      <w:bookmarkStart w:id="4558" w:name="_Toc64381960"/>
      <w:bookmarkStart w:id="4559" w:name="_Toc66283535"/>
      <w:bookmarkStart w:id="4560" w:name="_Toc67910911"/>
      <w:bookmarkStart w:id="4561" w:name="_Toc73979689"/>
      <w:bookmarkStart w:id="4562" w:name="_Toc88650413"/>
      <w:bookmarkStart w:id="4563" w:name="_Toc97885540"/>
      <w:bookmarkStart w:id="4564" w:name="_Toc98882660"/>
      <w:bookmarkStart w:id="4565" w:name="_Toc105523196"/>
      <w:bookmarkStart w:id="4566" w:name="_Toc106130740"/>
      <w:bookmarkStart w:id="4567" w:name="_Toc113839891"/>
      <w:bookmarkStart w:id="4568" w:name="_Toc138758969"/>
      <w:r w:rsidRPr="00C37D2B">
        <w:t>8.7.11</w:t>
      </w:r>
      <w:r w:rsidR="00A73CF6" w:rsidRPr="00C37D2B">
        <w:tab/>
        <w:t>SgNB Counter Check</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58F4580B" w14:textId="77777777" w:rsidR="00A73CF6" w:rsidRPr="00C37D2B" w:rsidRDefault="00454CDE" w:rsidP="00A73CF6">
      <w:pPr>
        <w:pStyle w:val="Heading4"/>
      </w:pPr>
      <w:bookmarkStart w:id="4569" w:name="_Toc20954321"/>
      <w:bookmarkStart w:id="4570" w:name="_Toc29902325"/>
      <w:bookmarkStart w:id="4571" w:name="_Toc29906329"/>
      <w:bookmarkStart w:id="4572" w:name="_Toc36550319"/>
      <w:bookmarkStart w:id="4573" w:name="_Toc45104047"/>
      <w:bookmarkStart w:id="4574" w:name="_Toc45227543"/>
      <w:bookmarkStart w:id="4575" w:name="_Toc45891357"/>
      <w:bookmarkStart w:id="4576" w:name="_Toc51763995"/>
      <w:bookmarkStart w:id="4577" w:name="_Toc56527994"/>
      <w:bookmarkStart w:id="4578" w:name="_Toc64381961"/>
      <w:bookmarkStart w:id="4579" w:name="_Toc66283536"/>
      <w:bookmarkStart w:id="4580" w:name="_Toc67910912"/>
      <w:bookmarkStart w:id="4581" w:name="_Toc73979690"/>
      <w:bookmarkStart w:id="4582" w:name="_Toc88650414"/>
      <w:bookmarkStart w:id="4583" w:name="_Toc97885541"/>
      <w:bookmarkStart w:id="4584" w:name="_Toc98882661"/>
      <w:bookmarkStart w:id="4585" w:name="_Toc105523197"/>
      <w:bookmarkStart w:id="4586" w:name="_Toc106130741"/>
      <w:bookmarkStart w:id="4587" w:name="_Toc113839892"/>
      <w:bookmarkStart w:id="4588" w:name="_Toc138758970"/>
      <w:r w:rsidRPr="00C37D2B">
        <w:t>8.7.11</w:t>
      </w:r>
      <w:r w:rsidR="00A73CF6" w:rsidRPr="00C37D2B">
        <w:t>.1</w:t>
      </w:r>
      <w:r w:rsidR="00A73CF6" w:rsidRPr="00C37D2B">
        <w:tab/>
        <w:t>General</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30E27A4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00C07681" w:rsidRPr="00C37D2B">
        <w:rPr>
          <w:rFonts w:eastAsia="Geneva"/>
          <w:lang w:eastAsia="zh-CN"/>
        </w:rPr>
        <w:t>SN terminated bearers</w:t>
      </w:r>
      <w:r w:rsidRPr="00C37D2B">
        <w:rPr>
          <w:rFonts w:eastAsia="Calibri Light"/>
        </w:rPr>
        <w:t>.</w:t>
      </w:r>
    </w:p>
    <w:p w14:paraId="7B7AFA25" w14:textId="77777777" w:rsidR="00A73CF6" w:rsidRPr="00C37D2B" w:rsidRDefault="00A73CF6" w:rsidP="00A73CF6">
      <w:r w:rsidRPr="00C37D2B">
        <w:t xml:space="preserve">The procedure uses </w:t>
      </w:r>
      <w:r w:rsidRPr="00C37D2B">
        <w:rPr>
          <w:lang w:eastAsia="zh-CN"/>
        </w:rPr>
        <w:t>UE-associated signalling</w:t>
      </w:r>
      <w:r w:rsidRPr="00C37D2B">
        <w:t>.</w:t>
      </w:r>
    </w:p>
    <w:p w14:paraId="37DB484A" w14:textId="77777777" w:rsidR="00A73CF6" w:rsidRPr="00C37D2B" w:rsidRDefault="00454CDE" w:rsidP="00A73CF6">
      <w:pPr>
        <w:pStyle w:val="Heading4"/>
      </w:pPr>
      <w:bookmarkStart w:id="4589" w:name="_Toc20954322"/>
      <w:bookmarkStart w:id="4590" w:name="_Toc29902326"/>
      <w:bookmarkStart w:id="4591" w:name="_Toc29906330"/>
      <w:bookmarkStart w:id="4592" w:name="_Toc36550320"/>
      <w:bookmarkStart w:id="4593" w:name="_Toc45104048"/>
      <w:bookmarkStart w:id="4594" w:name="_Toc45227544"/>
      <w:bookmarkStart w:id="4595" w:name="_Toc45891358"/>
      <w:bookmarkStart w:id="4596" w:name="_Toc51763996"/>
      <w:bookmarkStart w:id="4597" w:name="_Toc56527995"/>
      <w:bookmarkStart w:id="4598" w:name="_Toc64381962"/>
      <w:bookmarkStart w:id="4599" w:name="_Toc66283537"/>
      <w:bookmarkStart w:id="4600" w:name="_Toc67910913"/>
      <w:bookmarkStart w:id="4601" w:name="_Toc73979691"/>
      <w:bookmarkStart w:id="4602" w:name="_Toc88650415"/>
      <w:bookmarkStart w:id="4603" w:name="_Toc97885542"/>
      <w:bookmarkStart w:id="4604" w:name="_Toc98882662"/>
      <w:bookmarkStart w:id="4605" w:name="_Toc105523198"/>
      <w:bookmarkStart w:id="4606" w:name="_Toc106130742"/>
      <w:bookmarkStart w:id="4607" w:name="_Toc113839893"/>
      <w:bookmarkStart w:id="4608" w:name="_Toc138758971"/>
      <w:r w:rsidRPr="00C37D2B">
        <w:lastRenderedPageBreak/>
        <w:t>8.7.11</w:t>
      </w:r>
      <w:r w:rsidR="00A73CF6" w:rsidRPr="00C37D2B">
        <w:t>.2</w:t>
      </w:r>
      <w:r w:rsidR="00A73CF6" w:rsidRPr="00C37D2B">
        <w:tab/>
        <w:t>Successful Operation</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7271199E" w14:textId="77777777" w:rsidR="00A73CF6" w:rsidRPr="00C37D2B" w:rsidRDefault="004A7868" w:rsidP="00A73CF6">
      <w:pPr>
        <w:pStyle w:val="TH"/>
        <w:rPr>
          <w:lang w:eastAsia="zh-CN"/>
        </w:rPr>
      </w:pPr>
      <w:r w:rsidRPr="00C37D2B">
        <w:rPr>
          <w:noProof/>
        </w:rPr>
        <w:object w:dxaOrig="6280" w:dyaOrig="2110" w14:anchorId="18E82F15">
          <v:shape id="_x0000_i1101" type="#_x0000_t75" alt="" style="width:324pt;height:108pt;mso-width-percent:0;mso-height-percent:0;mso-width-percent:0;mso-height-percent:0" o:ole="">
            <v:imagedata r:id="rId165" o:title=""/>
          </v:shape>
          <o:OLEObject Type="Embed" ProgID="Visio.Drawing.11" ShapeID="_x0000_i1101" DrawAspect="Content" ObjectID="_1749371918" r:id="rId166"/>
        </w:object>
      </w:r>
    </w:p>
    <w:p w14:paraId="77F0C153" w14:textId="77777777" w:rsidR="00A73CF6" w:rsidRPr="00C37D2B" w:rsidRDefault="00A73CF6" w:rsidP="00675F90">
      <w:pPr>
        <w:pStyle w:val="TF0"/>
      </w:pPr>
      <w:r w:rsidRPr="00C37D2B">
        <w:t xml:space="preserve">Figure </w:t>
      </w:r>
      <w:r w:rsidR="00454CDE" w:rsidRPr="00C37D2B">
        <w:t>8.7.11</w:t>
      </w:r>
      <w:r w:rsidRPr="00C37D2B">
        <w:t>.2-1: SgNB Counter Check procedure, successful operation.</w:t>
      </w:r>
    </w:p>
    <w:p w14:paraId="6A3581F7"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21C7C177" w14:textId="77777777" w:rsidR="00A73CF6" w:rsidRPr="00C37D2B" w:rsidRDefault="00A73CF6" w:rsidP="00A73CF6">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0755B8D1" w14:textId="77777777" w:rsidR="00A73CF6" w:rsidRPr="00C37D2B" w:rsidRDefault="00454CDE" w:rsidP="00A73CF6">
      <w:pPr>
        <w:pStyle w:val="Heading4"/>
      </w:pPr>
      <w:bookmarkStart w:id="4609" w:name="_Toc20954323"/>
      <w:bookmarkStart w:id="4610" w:name="_Toc29902327"/>
      <w:bookmarkStart w:id="4611" w:name="_Toc29906331"/>
      <w:bookmarkStart w:id="4612" w:name="_Toc36550321"/>
      <w:bookmarkStart w:id="4613" w:name="_Toc45104049"/>
      <w:bookmarkStart w:id="4614" w:name="_Toc45227545"/>
      <w:bookmarkStart w:id="4615" w:name="_Toc45891359"/>
      <w:bookmarkStart w:id="4616" w:name="_Toc51763997"/>
      <w:bookmarkStart w:id="4617" w:name="_Toc56527996"/>
      <w:bookmarkStart w:id="4618" w:name="_Toc64381963"/>
      <w:bookmarkStart w:id="4619" w:name="_Toc66283538"/>
      <w:bookmarkStart w:id="4620" w:name="_Toc67910914"/>
      <w:bookmarkStart w:id="4621" w:name="_Toc73979692"/>
      <w:bookmarkStart w:id="4622" w:name="_Toc88650416"/>
      <w:bookmarkStart w:id="4623" w:name="_Toc97885543"/>
      <w:bookmarkStart w:id="4624" w:name="_Toc98882663"/>
      <w:bookmarkStart w:id="4625" w:name="_Toc105523199"/>
      <w:bookmarkStart w:id="4626" w:name="_Toc106130743"/>
      <w:bookmarkStart w:id="4627" w:name="_Toc113839894"/>
      <w:bookmarkStart w:id="4628" w:name="_Toc138758972"/>
      <w:r w:rsidRPr="00C37D2B">
        <w:t>8.7.11</w:t>
      </w:r>
      <w:r w:rsidR="00A73CF6" w:rsidRPr="00C37D2B">
        <w:t>.3</w:t>
      </w:r>
      <w:r w:rsidR="00A73CF6" w:rsidRPr="00C37D2B">
        <w:tab/>
        <w:t>Unsuccessful Operation</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7E9FE172" w14:textId="77777777" w:rsidR="00A73CF6" w:rsidRPr="00C37D2B" w:rsidRDefault="00A73CF6" w:rsidP="00A73CF6">
      <w:r w:rsidRPr="00C37D2B">
        <w:t>Not applicable.</w:t>
      </w:r>
    </w:p>
    <w:p w14:paraId="5698C31B" w14:textId="77777777" w:rsidR="00A73CF6" w:rsidRPr="00C37D2B" w:rsidRDefault="00454CDE" w:rsidP="00A73CF6">
      <w:pPr>
        <w:pStyle w:val="Heading4"/>
      </w:pPr>
      <w:bookmarkStart w:id="4629" w:name="_Toc20954324"/>
      <w:bookmarkStart w:id="4630" w:name="_Toc29902328"/>
      <w:bookmarkStart w:id="4631" w:name="_Toc29906332"/>
      <w:bookmarkStart w:id="4632" w:name="_Toc36550322"/>
      <w:bookmarkStart w:id="4633" w:name="_Toc45104050"/>
      <w:bookmarkStart w:id="4634" w:name="_Toc45227546"/>
      <w:bookmarkStart w:id="4635" w:name="_Toc45891360"/>
      <w:bookmarkStart w:id="4636" w:name="_Toc51763998"/>
      <w:bookmarkStart w:id="4637" w:name="_Toc56527997"/>
      <w:bookmarkStart w:id="4638" w:name="_Toc64381964"/>
      <w:bookmarkStart w:id="4639" w:name="_Toc66283539"/>
      <w:bookmarkStart w:id="4640" w:name="_Toc67910915"/>
      <w:bookmarkStart w:id="4641" w:name="_Toc73979693"/>
      <w:bookmarkStart w:id="4642" w:name="_Toc88650417"/>
      <w:bookmarkStart w:id="4643" w:name="_Toc97885544"/>
      <w:bookmarkStart w:id="4644" w:name="_Toc98882664"/>
      <w:bookmarkStart w:id="4645" w:name="_Toc105523200"/>
      <w:bookmarkStart w:id="4646" w:name="_Toc106130744"/>
      <w:bookmarkStart w:id="4647" w:name="_Toc113839895"/>
      <w:bookmarkStart w:id="4648" w:name="_Toc138758973"/>
      <w:r w:rsidRPr="00C37D2B">
        <w:t>8.7.11</w:t>
      </w:r>
      <w:r w:rsidR="00A73CF6" w:rsidRPr="00C37D2B">
        <w:t>.4</w:t>
      </w:r>
      <w:r w:rsidR="00A73CF6" w:rsidRPr="00C37D2B">
        <w:tab/>
        <w:t>Abnormal Conditions</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p>
    <w:p w14:paraId="3D81C3D7" w14:textId="77777777" w:rsidR="00A73CF6" w:rsidRPr="00C37D2B" w:rsidRDefault="00A73CF6" w:rsidP="00A73CF6">
      <w:r w:rsidRPr="00C37D2B">
        <w:t>Not applicable.</w:t>
      </w:r>
    </w:p>
    <w:p w14:paraId="3642F190" w14:textId="77777777" w:rsidR="00A73CF6" w:rsidRPr="00C37D2B" w:rsidRDefault="00A61438" w:rsidP="00A73CF6">
      <w:pPr>
        <w:pStyle w:val="Heading3"/>
      </w:pPr>
      <w:bookmarkStart w:id="4649" w:name="_Toc20954325"/>
      <w:bookmarkStart w:id="4650" w:name="_Toc29902329"/>
      <w:bookmarkStart w:id="4651" w:name="_Toc29906333"/>
      <w:bookmarkStart w:id="4652" w:name="_Toc36550323"/>
      <w:bookmarkStart w:id="4653" w:name="_Toc45104051"/>
      <w:bookmarkStart w:id="4654" w:name="_Toc45227547"/>
      <w:bookmarkStart w:id="4655" w:name="_Toc45891361"/>
      <w:bookmarkStart w:id="4656" w:name="_Toc51763999"/>
      <w:bookmarkStart w:id="4657" w:name="_Toc56527998"/>
      <w:bookmarkStart w:id="4658" w:name="_Toc64381965"/>
      <w:bookmarkStart w:id="4659" w:name="_Toc66283540"/>
      <w:bookmarkStart w:id="4660" w:name="_Toc67910916"/>
      <w:bookmarkStart w:id="4661" w:name="_Toc73979694"/>
      <w:bookmarkStart w:id="4662" w:name="_Toc88650418"/>
      <w:bookmarkStart w:id="4663" w:name="_Toc97885545"/>
      <w:bookmarkStart w:id="4664" w:name="_Toc98882665"/>
      <w:bookmarkStart w:id="4665" w:name="_Toc105523201"/>
      <w:bookmarkStart w:id="4666" w:name="_Toc106130745"/>
      <w:bookmarkStart w:id="4667" w:name="_Toc113839896"/>
      <w:bookmarkStart w:id="4668" w:name="_Toc138758974"/>
      <w:r w:rsidRPr="00C37D2B">
        <w:t>8.7.12</w:t>
      </w:r>
      <w:r w:rsidR="00A73CF6" w:rsidRPr="00C37D2B">
        <w:tab/>
        <w:t>RRC Transfer</w:t>
      </w:r>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4139EEB7" w14:textId="77777777" w:rsidR="00A73CF6" w:rsidRPr="00C37D2B" w:rsidRDefault="00A61438" w:rsidP="00A73CF6">
      <w:pPr>
        <w:pStyle w:val="Heading4"/>
      </w:pPr>
      <w:bookmarkStart w:id="4669" w:name="_Toc20954326"/>
      <w:bookmarkStart w:id="4670" w:name="_Toc29902330"/>
      <w:bookmarkStart w:id="4671" w:name="_Toc29906334"/>
      <w:bookmarkStart w:id="4672" w:name="_Toc36550324"/>
      <w:bookmarkStart w:id="4673" w:name="_Toc45104052"/>
      <w:bookmarkStart w:id="4674" w:name="_Toc45227548"/>
      <w:bookmarkStart w:id="4675" w:name="_Toc45891362"/>
      <w:bookmarkStart w:id="4676" w:name="_Toc51764000"/>
      <w:bookmarkStart w:id="4677" w:name="_Toc56527999"/>
      <w:bookmarkStart w:id="4678" w:name="_Toc64381966"/>
      <w:bookmarkStart w:id="4679" w:name="_Toc66283541"/>
      <w:bookmarkStart w:id="4680" w:name="_Toc67910917"/>
      <w:bookmarkStart w:id="4681" w:name="_Toc73979695"/>
      <w:bookmarkStart w:id="4682" w:name="_Toc88650419"/>
      <w:bookmarkStart w:id="4683" w:name="_Toc97885546"/>
      <w:bookmarkStart w:id="4684" w:name="_Toc98882666"/>
      <w:bookmarkStart w:id="4685" w:name="_Toc105523202"/>
      <w:bookmarkStart w:id="4686" w:name="_Toc106130746"/>
      <w:bookmarkStart w:id="4687" w:name="_Toc113839897"/>
      <w:bookmarkStart w:id="4688" w:name="_Toc138758975"/>
      <w:r w:rsidRPr="00C37D2B">
        <w:t>8.7.12</w:t>
      </w:r>
      <w:r w:rsidR="00A73CF6" w:rsidRPr="00C37D2B">
        <w:t>.1</w:t>
      </w:r>
      <w:r w:rsidR="00A73CF6" w:rsidRPr="00C37D2B">
        <w:tab/>
        <w:t>General</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6687AE4E" w14:textId="77777777" w:rsidR="00A73CF6" w:rsidRPr="00C37D2B" w:rsidRDefault="00A73CF6" w:rsidP="00A73CF6">
      <w:bookmarkStart w:id="4689" w:name="_Hlk491338272"/>
      <w:r w:rsidRPr="00C37D2B">
        <w:t xml:space="preserve">The purpose of the RRC Transfer procedure is to deliver </w:t>
      </w:r>
      <w:bookmarkStart w:id="4690" w:name="_Hlk491413263"/>
      <w:r w:rsidRPr="00C37D2B">
        <w:t>a PDCP-C PDU</w:t>
      </w:r>
      <w:r w:rsidR="008A785B" w:rsidRPr="00C37D2B">
        <w:t xml:space="preserve"> encapsulating an LTE RRC message</w:t>
      </w:r>
      <w:r w:rsidRPr="00C37D2B">
        <w:t xml:space="preserve"> to </w:t>
      </w:r>
      <w:bookmarkEnd w:id="4690"/>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7E36DFA4" w14:textId="77777777" w:rsidR="00A73CF6" w:rsidRPr="00C37D2B" w:rsidRDefault="00A73CF6" w:rsidP="00A73CF6">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1A2E99B5" w14:textId="77777777" w:rsidR="0018547B" w:rsidRDefault="0018547B" w:rsidP="0018547B">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08CB6370" w14:textId="77777777" w:rsidR="00EA027B" w:rsidRDefault="007B3283" w:rsidP="00EA027B">
      <w:pPr>
        <w:rPr>
          <w:lang w:eastAsia="en-US"/>
        </w:rPr>
      </w:pPr>
      <w:r>
        <w:t xml:space="preserve">The procedure is also used to enable transfer of the NR RRC message container with an IAB </w:t>
      </w:r>
      <w:r w:rsidR="00980218">
        <w:t>information</w:t>
      </w:r>
      <w:r>
        <w:t xml:space="preserve"> from the MeNB to the en-gNB, when received from the IAB-MT.</w:t>
      </w:r>
    </w:p>
    <w:p w14:paraId="7DB27961" w14:textId="77777777" w:rsidR="007B3283" w:rsidRPr="00C37D2B" w:rsidRDefault="00EA027B" w:rsidP="00EA027B">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42E77932" w14:textId="77777777" w:rsidR="008A2245" w:rsidRDefault="008A2245" w:rsidP="008A2245">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45214FDA" w14:textId="77777777" w:rsidR="00A73CF6" w:rsidRPr="00C37D2B" w:rsidRDefault="00A73CF6" w:rsidP="008A2245">
      <w:r w:rsidRPr="00C37D2B">
        <w:t xml:space="preserve">The procedure uses </w:t>
      </w:r>
      <w:r w:rsidRPr="00C37D2B">
        <w:rPr>
          <w:lang w:eastAsia="zh-CN"/>
        </w:rPr>
        <w:t>UE-associated signalling</w:t>
      </w:r>
      <w:r w:rsidRPr="00C37D2B">
        <w:t>.</w:t>
      </w:r>
    </w:p>
    <w:p w14:paraId="2A012C1F" w14:textId="77777777" w:rsidR="00A73CF6" w:rsidRPr="00C37D2B" w:rsidRDefault="00A61438" w:rsidP="00A73CF6">
      <w:pPr>
        <w:pStyle w:val="Heading4"/>
      </w:pPr>
      <w:bookmarkStart w:id="4691" w:name="_Toc20954327"/>
      <w:bookmarkStart w:id="4692" w:name="_Toc29902331"/>
      <w:bookmarkStart w:id="4693" w:name="_Toc29906335"/>
      <w:bookmarkStart w:id="4694" w:name="_Toc36550325"/>
      <w:bookmarkStart w:id="4695" w:name="_Toc45104053"/>
      <w:bookmarkStart w:id="4696" w:name="_Toc45227549"/>
      <w:bookmarkStart w:id="4697" w:name="_Toc45891363"/>
      <w:bookmarkStart w:id="4698" w:name="_Toc51764001"/>
      <w:bookmarkStart w:id="4699" w:name="_Toc56528000"/>
      <w:bookmarkStart w:id="4700" w:name="_Toc64381967"/>
      <w:bookmarkStart w:id="4701" w:name="_Toc66283542"/>
      <w:bookmarkStart w:id="4702" w:name="_Toc67910918"/>
      <w:bookmarkStart w:id="4703" w:name="_Toc73979696"/>
      <w:bookmarkStart w:id="4704" w:name="_Toc88650420"/>
      <w:bookmarkStart w:id="4705" w:name="_Toc97885547"/>
      <w:bookmarkStart w:id="4706" w:name="_Toc98882667"/>
      <w:bookmarkStart w:id="4707" w:name="_Toc105523203"/>
      <w:bookmarkStart w:id="4708" w:name="_Toc106130747"/>
      <w:bookmarkStart w:id="4709" w:name="_Toc113839898"/>
      <w:bookmarkStart w:id="4710" w:name="_Toc138758976"/>
      <w:bookmarkEnd w:id="4689"/>
      <w:r w:rsidRPr="00C37D2B">
        <w:lastRenderedPageBreak/>
        <w:t>8.7.12</w:t>
      </w:r>
      <w:r w:rsidR="00A73CF6" w:rsidRPr="00C37D2B">
        <w:t>.2</w:t>
      </w:r>
      <w:r w:rsidR="00A73CF6" w:rsidRPr="00C37D2B">
        <w:tab/>
        <w:t>Successful Operation</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bookmarkStart w:id="4711" w:name="_Hlk491338280"/>
    <w:p w14:paraId="0A067782" w14:textId="77777777" w:rsidR="00A73CF6" w:rsidRPr="00C37D2B" w:rsidRDefault="004A7868" w:rsidP="00A73CF6">
      <w:pPr>
        <w:pStyle w:val="TH"/>
      </w:pPr>
      <w:r w:rsidRPr="00C37D2B">
        <w:rPr>
          <w:noProof/>
        </w:rPr>
        <w:object w:dxaOrig="6280" w:dyaOrig="2450" w14:anchorId="4C96422B">
          <v:shape id="_x0000_i1102" type="#_x0000_t75" alt="" style="width:312pt;height:120pt;mso-width-percent:0;mso-height-percent:0;mso-width-percent:0;mso-height-percent:0" o:ole="">
            <v:imagedata r:id="rId167" o:title=""/>
          </v:shape>
          <o:OLEObject Type="Embed" ProgID="Visio.Drawing.11" ShapeID="_x0000_i1102" DrawAspect="Content" ObjectID="_1749371919" r:id="rId168"/>
        </w:object>
      </w:r>
    </w:p>
    <w:p w14:paraId="35236C53" w14:textId="77777777" w:rsidR="00A73CF6" w:rsidRPr="00C37D2B" w:rsidRDefault="00A73CF6" w:rsidP="00675F90">
      <w:pPr>
        <w:pStyle w:val="TF0"/>
      </w:pPr>
      <w:r w:rsidRPr="00C37D2B">
        <w:t xml:space="preserve">Figure </w:t>
      </w:r>
      <w:r w:rsidR="00A61438" w:rsidRPr="00C37D2B">
        <w:t>8.7.12</w:t>
      </w:r>
      <w:r w:rsidRPr="00C37D2B">
        <w:t>.2-1: RRC Transfer procedure, successful operation.</w:t>
      </w:r>
    </w:p>
    <w:p w14:paraId="2AFF8B8A" w14:textId="77777777" w:rsidR="00A73CF6" w:rsidRPr="00C37D2B" w:rsidRDefault="00A73CF6" w:rsidP="00A73CF6">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2898E960" w14:textId="77777777" w:rsidR="00A73CF6" w:rsidRPr="00C37D2B" w:rsidRDefault="00A73CF6" w:rsidP="00A73CF6">
      <w:r w:rsidRPr="00C37D2B">
        <w:t xml:space="preserve">If the </w:t>
      </w:r>
      <w:r w:rsidRPr="00C37D2B">
        <w:rPr>
          <w:rFonts w:eastAsia="Geneva"/>
          <w:lang w:eastAsia="zh-CN"/>
        </w:rPr>
        <w:t>en-gNB</w:t>
      </w:r>
      <w:r w:rsidRPr="00C37D2B">
        <w:t xml:space="preserve"> receives an RRC TRANSFER message </w:t>
      </w:r>
      <w:r w:rsidR="008A785B" w:rsidRPr="00C37D2B">
        <w:t xml:space="preserve">which </w:t>
      </w:r>
      <w:r w:rsidR="002D0942">
        <w:t xml:space="preserve">does not </w:t>
      </w:r>
      <w:r w:rsidR="008A785B" w:rsidRPr="00C37D2B">
        <w:t>include</w:t>
      </w:r>
      <w:r w:rsidRPr="00C37D2B">
        <w:t xml:space="preserve"> the </w:t>
      </w:r>
      <w:r w:rsidRPr="00C37D2B">
        <w:rPr>
          <w:i/>
        </w:rPr>
        <w:t>RRC Container</w:t>
      </w:r>
      <w:r w:rsidRPr="00C37D2B">
        <w:t xml:space="preserve"> IE in the </w:t>
      </w:r>
      <w:r w:rsidRPr="00C37D2B">
        <w:rPr>
          <w:i/>
        </w:rPr>
        <w:t>Split SRB</w:t>
      </w:r>
      <w:r w:rsidRPr="00C37D2B">
        <w:t xml:space="preserve"> IE</w:t>
      </w:r>
      <w:r w:rsidR="002D0942">
        <w:rPr>
          <w:lang w:val="en-US"/>
        </w:rPr>
        <w:t>,</w:t>
      </w:r>
      <w:r w:rsidR="000C5D58" w:rsidRPr="00C37D2B">
        <w:rPr>
          <w:lang w:eastAsia="ja-JP"/>
        </w:rPr>
        <w:t xml:space="preserve"> or </w:t>
      </w:r>
      <w:r w:rsidR="000C5D58" w:rsidRPr="00C37D2B">
        <w:t xml:space="preserve">the </w:t>
      </w:r>
      <w:r w:rsidR="000C5D58" w:rsidRPr="00C37D2B">
        <w:rPr>
          <w:i/>
        </w:rPr>
        <w:t>RRC container</w:t>
      </w:r>
      <w:r w:rsidR="000C5D58" w:rsidRPr="00C37D2B">
        <w:t xml:space="preserve"> IE in </w:t>
      </w:r>
      <w:r w:rsidR="000C5D58" w:rsidRPr="00C37D2B">
        <w:rPr>
          <w:i/>
        </w:rPr>
        <w:t xml:space="preserve">NR UE </w:t>
      </w:r>
      <w:r w:rsidR="0018547B" w:rsidRPr="00C37D2B">
        <w:rPr>
          <w:i/>
        </w:rPr>
        <w:t>Report</w:t>
      </w:r>
      <w:r w:rsidR="0018547B" w:rsidRPr="00C37D2B">
        <w:t xml:space="preserve"> </w:t>
      </w:r>
      <w:r w:rsidR="000C5D58" w:rsidRPr="00C37D2B">
        <w:t>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MN to SN</w:t>
      </w:r>
      <w:r w:rsidR="006E0C67" w:rsidRPr="00FD0425">
        <w:t xml:space="preserve"> 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SN to MN</w:t>
      </w:r>
      <w:r w:rsidR="006E0C67" w:rsidRPr="00FD0425">
        <w:t xml:space="preserve"> IE</w:t>
      </w:r>
      <w:r w:rsidRPr="00C37D2B">
        <w:t xml:space="preserve">, it shall ignore the message. </w:t>
      </w:r>
      <w:r w:rsidR="008A785B" w:rsidRPr="00C37D2B">
        <w:t xml:space="preserve">If the en-gNB receives an RRC TRANSFER message with the Delivery Status IE, it shall ignore the message. </w:t>
      </w:r>
      <w:r w:rsidRPr="00C37D2B">
        <w:t xml:space="preserve">If the </w:t>
      </w:r>
      <w:r w:rsidRPr="00C37D2B">
        <w:rPr>
          <w:rFonts w:eastAsia="Geneva"/>
          <w:lang w:eastAsia="zh-CN"/>
        </w:rPr>
        <w:t>en-gNB</w:t>
      </w:r>
      <w:r w:rsidRPr="00C37D2B">
        <w:t xml:space="preserve"> receives the </w:t>
      </w:r>
      <w:r w:rsidRPr="00C37D2B">
        <w:rPr>
          <w:i/>
        </w:rPr>
        <w:t>RRC Container</w:t>
      </w:r>
      <w:r w:rsidRPr="00C37D2B">
        <w:t xml:space="preserve"> IE in the </w:t>
      </w:r>
      <w:r w:rsidR="00A13860" w:rsidRPr="00C37D2B">
        <w:rPr>
          <w:i/>
        </w:rPr>
        <w:t>S</w:t>
      </w:r>
      <w:r w:rsidRPr="00C37D2B">
        <w:rPr>
          <w:i/>
        </w:rPr>
        <w:t>plit SRB</w:t>
      </w:r>
      <w:r w:rsidRPr="00C37D2B">
        <w:t xml:space="preserve"> IE, it shall deliver the contained </w:t>
      </w:r>
      <w:r w:rsidR="00745DA3" w:rsidRPr="00C37D2B">
        <w:t xml:space="preserve">PDCP-C PDU encapsulating an </w:t>
      </w:r>
      <w:r w:rsidRPr="00C37D2B">
        <w:t>RRC message to the UE.</w:t>
      </w:r>
      <w:r w:rsidR="00F647B2" w:rsidRPr="00C37D2B">
        <w:t xml:space="preserve"> If the </w:t>
      </w:r>
      <w:r w:rsidR="00F647B2" w:rsidRPr="00C37D2B">
        <w:rPr>
          <w:rFonts w:eastAsia="Geneva"/>
          <w:lang w:eastAsia="zh-CN"/>
        </w:rPr>
        <w:t>en-gNB</w:t>
      </w:r>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MeNB to SgNB </w:t>
      </w:r>
      <w:r w:rsidR="00F647B2" w:rsidRPr="00C37D2B">
        <w:t xml:space="preserve">IE, the </w:t>
      </w:r>
      <w:r w:rsidR="00F647B2" w:rsidRPr="00C37D2B">
        <w:rPr>
          <w:rFonts w:eastAsia="Geneva"/>
          <w:lang w:eastAsia="zh-CN"/>
        </w:rPr>
        <w:t>en-gNB</w:t>
      </w:r>
      <w:r w:rsidR="00F647B2" w:rsidRPr="00C37D2B">
        <w:t xml:space="preserve"> shall, if supported, deliver the contained RRC Container encapsulating an RRC message to the UE.</w:t>
      </w:r>
    </w:p>
    <w:p w14:paraId="0D3DE337" w14:textId="77777777" w:rsidR="00A73CF6" w:rsidRPr="00C37D2B" w:rsidRDefault="00A73CF6" w:rsidP="00A73CF6">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00CF7D76" w:rsidRPr="00C37D2B">
        <w:rPr>
          <w:lang w:eastAsia="ja-JP"/>
        </w:rPr>
        <w:t>(as defined in TS</w:t>
      </w:r>
      <w:r w:rsidR="00CF7D76" w:rsidRPr="00C37D2B">
        <w:t xml:space="preserve"> </w:t>
      </w:r>
      <w:r w:rsidR="00CF7D76" w:rsidRPr="00C37D2B">
        <w:rPr>
          <w:lang w:eastAsia="ja-JP"/>
        </w:rPr>
        <w:t xml:space="preserve">36.322 [40]) </w:t>
      </w:r>
      <w:r w:rsidRPr="00C37D2B">
        <w:t xml:space="preserve">to </w:t>
      </w:r>
      <w:r w:rsidR="00745DA3" w:rsidRPr="00C37D2B">
        <w:t xml:space="preserve">the </w:t>
      </w:r>
      <w:r w:rsidRPr="00C37D2B">
        <w:t xml:space="preserve">UE by </w:t>
      </w:r>
      <w:r w:rsidR="00745DA3" w:rsidRPr="00C37D2B">
        <w:t xml:space="preserve">the </w:t>
      </w:r>
      <w:r w:rsidRPr="00C37D2B">
        <w:rPr>
          <w:rFonts w:eastAsia="Geneva"/>
          <w:lang w:eastAsia="zh-CN"/>
        </w:rPr>
        <w:t>en-gNB</w:t>
      </w:r>
      <w:r w:rsidRPr="00C37D2B">
        <w:t>.</w:t>
      </w:r>
      <w:r w:rsidR="00F647B2" w:rsidRPr="00C37D2B">
        <w:t xml:space="preserve"> If the MeNB receives the </w:t>
      </w:r>
      <w:r w:rsidR="00F647B2" w:rsidRPr="00C37D2B">
        <w:rPr>
          <w:i/>
        </w:rPr>
        <w:t>RRC Container</w:t>
      </w:r>
      <w:r w:rsidR="00F647B2" w:rsidRPr="00C37D2B">
        <w:t xml:space="preserve"> IE in the </w:t>
      </w:r>
      <w:r w:rsidR="00F647B2" w:rsidRPr="00C37D2B">
        <w:rPr>
          <w:i/>
        </w:rPr>
        <w:t xml:space="preserve">Fast MCG Recovery from SgNB to MeNB </w:t>
      </w:r>
      <w:r w:rsidR="00F647B2" w:rsidRPr="00C37D2B">
        <w:t>IE, the MeNB shall, if supported, consider MCG link failure detected at the UE as specified in TS 37.340 [32].</w:t>
      </w:r>
    </w:p>
    <w:p w14:paraId="1A427892" w14:textId="77777777" w:rsidR="00A73CF6" w:rsidRPr="00C37D2B" w:rsidRDefault="00A61438" w:rsidP="00A73CF6">
      <w:pPr>
        <w:pStyle w:val="Heading4"/>
      </w:pPr>
      <w:bookmarkStart w:id="4712" w:name="_Toc20954328"/>
      <w:bookmarkStart w:id="4713" w:name="_Toc29902332"/>
      <w:bookmarkStart w:id="4714" w:name="_Toc29906336"/>
      <w:bookmarkStart w:id="4715" w:name="_Toc36550326"/>
      <w:bookmarkStart w:id="4716" w:name="_Toc45104054"/>
      <w:bookmarkStart w:id="4717" w:name="_Toc45227550"/>
      <w:bookmarkStart w:id="4718" w:name="_Toc45891364"/>
      <w:bookmarkStart w:id="4719" w:name="_Toc51764002"/>
      <w:bookmarkStart w:id="4720" w:name="_Toc56528001"/>
      <w:bookmarkStart w:id="4721" w:name="_Toc64381968"/>
      <w:bookmarkStart w:id="4722" w:name="_Toc66283543"/>
      <w:bookmarkStart w:id="4723" w:name="_Toc67910919"/>
      <w:bookmarkStart w:id="4724" w:name="_Toc73979697"/>
      <w:bookmarkStart w:id="4725" w:name="_Toc88650421"/>
      <w:bookmarkStart w:id="4726" w:name="_Toc97885548"/>
      <w:bookmarkStart w:id="4727" w:name="_Toc98882668"/>
      <w:bookmarkStart w:id="4728" w:name="_Toc105523204"/>
      <w:bookmarkStart w:id="4729" w:name="_Toc106130748"/>
      <w:bookmarkStart w:id="4730" w:name="_Toc113839899"/>
      <w:bookmarkStart w:id="4731" w:name="_Toc138758977"/>
      <w:bookmarkEnd w:id="4711"/>
      <w:r w:rsidRPr="00C37D2B">
        <w:t>8.7.12</w:t>
      </w:r>
      <w:r w:rsidR="00A73CF6" w:rsidRPr="00C37D2B">
        <w:t>.3</w:t>
      </w:r>
      <w:r w:rsidR="00A73CF6" w:rsidRPr="00C37D2B">
        <w:tab/>
        <w:t>Abnormal Conditions</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03182660" w14:textId="77777777" w:rsidR="00A73CF6" w:rsidRPr="00C37D2B" w:rsidRDefault="00A73CF6" w:rsidP="00A73CF6">
      <w:r w:rsidRPr="00C37D2B">
        <w:t>In case of the split SRBs, the receiving node may ignore the message, if the MeNB has not indicated possibility of RRC transfer at the bearer setup.</w:t>
      </w:r>
    </w:p>
    <w:p w14:paraId="5084E03B" w14:textId="77777777" w:rsidR="00A73CF6" w:rsidRPr="00C37D2B" w:rsidRDefault="00A61438" w:rsidP="007F5250">
      <w:pPr>
        <w:pStyle w:val="Heading3"/>
        <w:rPr>
          <w:lang w:eastAsia="zh-CN"/>
        </w:rPr>
      </w:pPr>
      <w:bookmarkStart w:id="4732" w:name="_Toc20954329"/>
      <w:bookmarkStart w:id="4733" w:name="_Toc29902333"/>
      <w:bookmarkStart w:id="4734" w:name="_Toc29906337"/>
      <w:bookmarkStart w:id="4735" w:name="_Toc36550327"/>
      <w:bookmarkStart w:id="4736" w:name="_Toc45104055"/>
      <w:bookmarkStart w:id="4737" w:name="_Toc45227551"/>
      <w:bookmarkStart w:id="4738" w:name="_Toc45891365"/>
      <w:bookmarkStart w:id="4739" w:name="_Toc51764003"/>
      <w:bookmarkStart w:id="4740" w:name="_Toc56528002"/>
      <w:bookmarkStart w:id="4741" w:name="_Toc64381969"/>
      <w:bookmarkStart w:id="4742" w:name="_Toc66283544"/>
      <w:bookmarkStart w:id="4743" w:name="_Toc67910920"/>
      <w:bookmarkStart w:id="4744" w:name="_Toc73979698"/>
      <w:bookmarkStart w:id="4745" w:name="_Toc88650422"/>
      <w:bookmarkStart w:id="4746" w:name="_Toc97885549"/>
      <w:bookmarkStart w:id="4747" w:name="_Toc98882669"/>
      <w:bookmarkStart w:id="4748" w:name="_Toc105523205"/>
      <w:bookmarkStart w:id="4749" w:name="_Toc106130749"/>
      <w:bookmarkStart w:id="4750" w:name="_Toc113839900"/>
      <w:bookmarkStart w:id="4751" w:name="_Toc138758978"/>
      <w:r w:rsidRPr="00C37D2B">
        <w:t>8.7.13</w:t>
      </w:r>
      <w:r w:rsidR="00A73CF6" w:rsidRPr="00C37D2B">
        <w:tab/>
        <w:t>Secondary RAT Data Usage Report</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p>
    <w:p w14:paraId="149B097C" w14:textId="77777777" w:rsidR="00A73CF6" w:rsidRPr="00C37D2B" w:rsidRDefault="00A61438" w:rsidP="007F5250">
      <w:pPr>
        <w:pStyle w:val="Heading4"/>
      </w:pPr>
      <w:bookmarkStart w:id="4752" w:name="_Toc20954330"/>
      <w:bookmarkStart w:id="4753" w:name="_Toc29902334"/>
      <w:bookmarkStart w:id="4754" w:name="_Toc29906338"/>
      <w:bookmarkStart w:id="4755" w:name="_Toc36550328"/>
      <w:bookmarkStart w:id="4756" w:name="_Toc45104056"/>
      <w:bookmarkStart w:id="4757" w:name="_Toc45227552"/>
      <w:bookmarkStart w:id="4758" w:name="_Toc45891366"/>
      <w:bookmarkStart w:id="4759" w:name="_Toc51764004"/>
      <w:bookmarkStart w:id="4760" w:name="_Toc56528003"/>
      <w:bookmarkStart w:id="4761" w:name="_Toc64381970"/>
      <w:bookmarkStart w:id="4762" w:name="_Toc66283545"/>
      <w:bookmarkStart w:id="4763" w:name="_Toc67910921"/>
      <w:bookmarkStart w:id="4764" w:name="_Toc73979699"/>
      <w:bookmarkStart w:id="4765" w:name="_Toc88650423"/>
      <w:bookmarkStart w:id="4766" w:name="_Toc97885550"/>
      <w:bookmarkStart w:id="4767" w:name="_Toc98882670"/>
      <w:bookmarkStart w:id="4768" w:name="_Toc105523206"/>
      <w:bookmarkStart w:id="4769" w:name="_Toc106130750"/>
      <w:bookmarkStart w:id="4770" w:name="_Toc113839901"/>
      <w:bookmarkStart w:id="4771" w:name="_Toc138758979"/>
      <w:r w:rsidRPr="00C37D2B">
        <w:t>8.7.13</w:t>
      </w:r>
      <w:r w:rsidR="00A73CF6" w:rsidRPr="00C37D2B">
        <w:t>.1</w:t>
      </w:r>
      <w:r w:rsidR="00A73CF6" w:rsidRPr="00C37D2B">
        <w:tab/>
        <w:t>General</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1AC7A08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77673E80" w14:textId="77777777" w:rsidR="00A73CF6" w:rsidRPr="00C37D2B" w:rsidRDefault="00A73CF6" w:rsidP="00A73CF6">
      <w:r w:rsidRPr="00C37D2B">
        <w:t xml:space="preserve">The procedure uses </w:t>
      </w:r>
      <w:r w:rsidRPr="00C37D2B">
        <w:rPr>
          <w:lang w:eastAsia="zh-CN"/>
        </w:rPr>
        <w:t>UE-associated signalling</w:t>
      </w:r>
      <w:r w:rsidRPr="00C37D2B">
        <w:t>.</w:t>
      </w:r>
    </w:p>
    <w:p w14:paraId="4ED5A950" w14:textId="77777777" w:rsidR="00A73CF6" w:rsidRPr="00C37D2B" w:rsidRDefault="00A61438" w:rsidP="007F5250">
      <w:pPr>
        <w:pStyle w:val="Heading4"/>
      </w:pPr>
      <w:bookmarkStart w:id="4772" w:name="_Toc20954331"/>
      <w:bookmarkStart w:id="4773" w:name="_Toc29902335"/>
      <w:bookmarkStart w:id="4774" w:name="_Toc29906339"/>
      <w:bookmarkStart w:id="4775" w:name="_Toc36550329"/>
      <w:bookmarkStart w:id="4776" w:name="_Toc45104057"/>
      <w:bookmarkStart w:id="4777" w:name="_Toc45227553"/>
      <w:bookmarkStart w:id="4778" w:name="_Toc45891367"/>
      <w:bookmarkStart w:id="4779" w:name="_Toc51764005"/>
      <w:bookmarkStart w:id="4780" w:name="_Toc56528004"/>
      <w:bookmarkStart w:id="4781" w:name="_Toc64381971"/>
      <w:bookmarkStart w:id="4782" w:name="_Toc66283546"/>
      <w:bookmarkStart w:id="4783" w:name="_Toc67910922"/>
      <w:bookmarkStart w:id="4784" w:name="_Toc73979700"/>
      <w:bookmarkStart w:id="4785" w:name="_Toc88650424"/>
      <w:bookmarkStart w:id="4786" w:name="_Toc97885551"/>
      <w:bookmarkStart w:id="4787" w:name="_Toc98882671"/>
      <w:bookmarkStart w:id="4788" w:name="_Toc105523207"/>
      <w:bookmarkStart w:id="4789" w:name="_Toc106130751"/>
      <w:bookmarkStart w:id="4790" w:name="_Toc113839902"/>
      <w:bookmarkStart w:id="4791" w:name="_Toc138758980"/>
      <w:r w:rsidRPr="00C37D2B">
        <w:t>8.7.13</w:t>
      </w:r>
      <w:r w:rsidR="00A73CF6" w:rsidRPr="00C37D2B">
        <w:t>.2</w:t>
      </w:r>
      <w:r w:rsidR="00A73CF6" w:rsidRPr="00C37D2B">
        <w:tab/>
        <w:t>Successful Operation</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bookmarkStart w:id="4792" w:name="OLE_LINK43"/>
    <w:p w14:paraId="75CD42CB" w14:textId="77777777" w:rsidR="00A73CF6" w:rsidRPr="00C37D2B" w:rsidRDefault="004A7868" w:rsidP="00EB09F5">
      <w:pPr>
        <w:pStyle w:val="TH"/>
        <w:rPr>
          <w:lang w:eastAsia="zh-CN"/>
        </w:rPr>
      </w:pPr>
      <w:r w:rsidRPr="00C37D2B">
        <w:rPr>
          <w:noProof/>
        </w:rPr>
        <w:object w:dxaOrig="6280" w:dyaOrig="2110" w14:anchorId="45FF4728">
          <v:shape id="_x0000_i1103" type="#_x0000_t75" alt="" style="width:324pt;height:108pt;mso-width-percent:0;mso-height-percent:0;mso-width-percent:0;mso-height-percent:0" o:ole="">
            <v:imagedata r:id="rId169" o:title=""/>
          </v:shape>
          <o:OLEObject Type="Embed" ProgID="Visio.Drawing.11" ShapeID="_x0000_i1103" DrawAspect="Content" ObjectID="_1749371920" r:id="rId170"/>
        </w:object>
      </w:r>
      <w:bookmarkEnd w:id="4792"/>
    </w:p>
    <w:p w14:paraId="5E8852B1" w14:textId="77777777" w:rsidR="00A73CF6" w:rsidRPr="00C37D2B" w:rsidRDefault="00A73CF6" w:rsidP="00EB09F5">
      <w:pPr>
        <w:pStyle w:val="TF0"/>
      </w:pPr>
      <w:r w:rsidRPr="00C37D2B">
        <w:t xml:space="preserve">Figure </w:t>
      </w:r>
      <w:r w:rsidR="00A61438" w:rsidRPr="00C37D2B">
        <w:t>8.7.13</w:t>
      </w:r>
      <w:r w:rsidRPr="00C37D2B">
        <w:t>.2-1: Secondary RAT Data Usage Report procedure, successful operation.</w:t>
      </w:r>
    </w:p>
    <w:p w14:paraId="2ED92E56"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5CD37182" w14:textId="77777777" w:rsidR="00A73CF6" w:rsidRPr="00C37D2B" w:rsidRDefault="00A61438" w:rsidP="007F5250">
      <w:pPr>
        <w:pStyle w:val="Heading4"/>
      </w:pPr>
      <w:bookmarkStart w:id="4793" w:name="_Toc20954332"/>
      <w:bookmarkStart w:id="4794" w:name="_Toc29902336"/>
      <w:bookmarkStart w:id="4795" w:name="_Toc29906340"/>
      <w:bookmarkStart w:id="4796" w:name="_Toc36550330"/>
      <w:bookmarkStart w:id="4797" w:name="_Toc45104058"/>
      <w:bookmarkStart w:id="4798" w:name="_Toc45227554"/>
      <w:bookmarkStart w:id="4799" w:name="_Toc45891368"/>
      <w:bookmarkStart w:id="4800" w:name="_Toc51764006"/>
      <w:bookmarkStart w:id="4801" w:name="_Toc56528005"/>
      <w:bookmarkStart w:id="4802" w:name="_Toc64381972"/>
      <w:bookmarkStart w:id="4803" w:name="_Toc66283547"/>
      <w:bookmarkStart w:id="4804" w:name="_Toc67910923"/>
      <w:bookmarkStart w:id="4805" w:name="_Toc73979701"/>
      <w:bookmarkStart w:id="4806" w:name="_Toc88650425"/>
      <w:bookmarkStart w:id="4807" w:name="_Toc97885552"/>
      <w:bookmarkStart w:id="4808" w:name="_Toc98882672"/>
      <w:bookmarkStart w:id="4809" w:name="_Toc105523208"/>
      <w:bookmarkStart w:id="4810" w:name="_Toc106130752"/>
      <w:bookmarkStart w:id="4811" w:name="_Toc113839903"/>
      <w:bookmarkStart w:id="4812" w:name="_Toc138758981"/>
      <w:r w:rsidRPr="00C37D2B">
        <w:lastRenderedPageBreak/>
        <w:t>8.7.13</w:t>
      </w:r>
      <w:r w:rsidR="00A73CF6" w:rsidRPr="00C37D2B">
        <w:t>.3</w:t>
      </w:r>
      <w:r w:rsidR="00A73CF6" w:rsidRPr="00C37D2B">
        <w:tab/>
        <w:t>Unsuccessful Operation</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36B66104" w14:textId="77777777" w:rsidR="00A73CF6" w:rsidRPr="00C37D2B" w:rsidRDefault="00A73CF6" w:rsidP="00A73CF6">
      <w:r w:rsidRPr="00C37D2B">
        <w:t>Not applicable.</w:t>
      </w:r>
    </w:p>
    <w:p w14:paraId="0DB4B9A9" w14:textId="77777777" w:rsidR="00A73CF6" w:rsidRPr="00C37D2B" w:rsidRDefault="00A61438" w:rsidP="007F5250">
      <w:pPr>
        <w:pStyle w:val="Heading4"/>
      </w:pPr>
      <w:bookmarkStart w:id="4813" w:name="_Toc20954333"/>
      <w:bookmarkStart w:id="4814" w:name="_Toc29902337"/>
      <w:bookmarkStart w:id="4815" w:name="_Toc29906341"/>
      <w:bookmarkStart w:id="4816" w:name="_Toc36550331"/>
      <w:bookmarkStart w:id="4817" w:name="_Toc45104059"/>
      <w:bookmarkStart w:id="4818" w:name="_Toc45227555"/>
      <w:bookmarkStart w:id="4819" w:name="_Toc45891369"/>
      <w:bookmarkStart w:id="4820" w:name="_Toc51764007"/>
      <w:bookmarkStart w:id="4821" w:name="_Toc56528006"/>
      <w:bookmarkStart w:id="4822" w:name="_Toc64381973"/>
      <w:bookmarkStart w:id="4823" w:name="_Toc66283548"/>
      <w:bookmarkStart w:id="4824" w:name="_Toc67910924"/>
      <w:bookmarkStart w:id="4825" w:name="_Toc73979702"/>
      <w:bookmarkStart w:id="4826" w:name="_Toc88650426"/>
      <w:bookmarkStart w:id="4827" w:name="_Toc97885553"/>
      <w:bookmarkStart w:id="4828" w:name="_Toc98882673"/>
      <w:bookmarkStart w:id="4829" w:name="_Toc105523209"/>
      <w:bookmarkStart w:id="4830" w:name="_Toc106130753"/>
      <w:bookmarkStart w:id="4831" w:name="_Toc113839904"/>
      <w:bookmarkStart w:id="4832" w:name="_Toc138758982"/>
      <w:r w:rsidRPr="00C37D2B">
        <w:t>8.7.13</w:t>
      </w:r>
      <w:r w:rsidR="00A73CF6" w:rsidRPr="00C37D2B">
        <w:t>.4</w:t>
      </w:r>
      <w:r w:rsidR="00A73CF6" w:rsidRPr="00C37D2B">
        <w:tab/>
        <w:t>Abnormal Conditions</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p>
    <w:p w14:paraId="69434EC0" w14:textId="77777777" w:rsidR="00A73CF6" w:rsidRPr="00C37D2B" w:rsidRDefault="00A73CF6" w:rsidP="00A73CF6">
      <w:r w:rsidRPr="00C37D2B">
        <w:t>Not applicable.</w:t>
      </w:r>
    </w:p>
    <w:p w14:paraId="56310B18" w14:textId="77777777" w:rsidR="009068D1" w:rsidRPr="00C37D2B" w:rsidRDefault="009068D1" w:rsidP="009068D1">
      <w:pPr>
        <w:pStyle w:val="Heading3"/>
      </w:pPr>
      <w:bookmarkStart w:id="4833" w:name="_Toc20954334"/>
      <w:bookmarkStart w:id="4834" w:name="_Toc29902338"/>
      <w:bookmarkStart w:id="4835" w:name="_Toc29906342"/>
      <w:bookmarkStart w:id="4836" w:name="_Toc36550332"/>
      <w:bookmarkStart w:id="4837" w:name="_Toc45104060"/>
      <w:bookmarkStart w:id="4838" w:name="_Toc45227556"/>
      <w:bookmarkStart w:id="4839" w:name="_Toc45891370"/>
      <w:bookmarkStart w:id="4840" w:name="_Toc51764008"/>
      <w:bookmarkStart w:id="4841" w:name="_Toc56528007"/>
      <w:bookmarkStart w:id="4842" w:name="_Toc64381974"/>
      <w:bookmarkStart w:id="4843" w:name="_Toc66283549"/>
      <w:bookmarkStart w:id="4844" w:name="_Toc67910925"/>
      <w:bookmarkStart w:id="4845" w:name="_Toc73979703"/>
      <w:bookmarkStart w:id="4846" w:name="_Toc88650427"/>
      <w:bookmarkStart w:id="4847" w:name="_Toc97885554"/>
      <w:bookmarkStart w:id="4848" w:name="_Toc98882674"/>
      <w:bookmarkStart w:id="4849" w:name="_Toc105523210"/>
      <w:bookmarkStart w:id="4850" w:name="_Toc106130754"/>
      <w:bookmarkStart w:id="4851" w:name="_Toc113839905"/>
      <w:bookmarkStart w:id="4852" w:name="_Toc138758983"/>
      <w:r w:rsidRPr="00C37D2B">
        <w:t>8.7.14</w:t>
      </w:r>
      <w:r w:rsidRPr="00C37D2B">
        <w:tab/>
        <w:t>Partial reset of EN-DC</w:t>
      </w:r>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p>
    <w:p w14:paraId="32836E69" w14:textId="77777777" w:rsidR="009068D1" w:rsidRPr="00C37D2B" w:rsidRDefault="009068D1" w:rsidP="009068D1">
      <w:pPr>
        <w:pStyle w:val="Heading4"/>
      </w:pPr>
      <w:bookmarkStart w:id="4853" w:name="_Toc20954335"/>
      <w:bookmarkStart w:id="4854" w:name="_Toc29902339"/>
      <w:bookmarkStart w:id="4855" w:name="_Toc29906343"/>
      <w:bookmarkStart w:id="4856" w:name="_Toc36550333"/>
      <w:bookmarkStart w:id="4857" w:name="_Toc45104061"/>
      <w:bookmarkStart w:id="4858" w:name="_Toc45227557"/>
      <w:bookmarkStart w:id="4859" w:name="_Toc45891371"/>
      <w:bookmarkStart w:id="4860" w:name="_Toc51764009"/>
      <w:bookmarkStart w:id="4861" w:name="_Toc56528008"/>
      <w:bookmarkStart w:id="4862" w:name="_Toc64381975"/>
      <w:bookmarkStart w:id="4863" w:name="_Toc66283550"/>
      <w:bookmarkStart w:id="4864" w:name="_Toc67910926"/>
      <w:bookmarkStart w:id="4865" w:name="_Toc73979704"/>
      <w:bookmarkStart w:id="4866" w:name="_Toc88650428"/>
      <w:bookmarkStart w:id="4867" w:name="_Toc97885555"/>
      <w:bookmarkStart w:id="4868" w:name="_Toc98882675"/>
      <w:bookmarkStart w:id="4869" w:name="_Toc105523211"/>
      <w:bookmarkStart w:id="4870" w:name="_Toc106130755"/>
      <w:bookmarkStart w:id="4871" w:name="_Toc113839906"/>
      <w:bookmarkStart w:id="4872" w:name="_Toc138758984"/>
      <w:r w:rsidRPr="00C37D2B">
        <w:t>8.7.14.1</w:t>
      </w:r>
      <w:r w:rsidRPr="00C37D2B">
        <w:tab/>
        <w:t>General</w:t>
      </w:r>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772F920D" w14:textId="77777777" w:rsidR="009068D1" w:rsidRPr="00C37D2B" w:rsidRDefault="009068D1" w:rsidP="009068D1">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7702E9BE" w14:textId="77777777" w:rsidR="009068D1" w:rsidRPr="00C37D2B" w:rsidRDefault="009068D1" w:rsidP="009068D1">
      <w:r w:rsidRPr="00C37D2B">
        <w:t xml:space="preserve">The procedure uses non </w:t>
      </w:r>
      <w:r w:rsidRPr="00C37D2B">
        <w:rPr>
          <w:lang w:eastAsia="zh-CN"/>
        </w:rPr>
        <w:t>UE-associated signalling</w:t>
      </w:r>
      <w:r w:rsidRPr="00C37D2B">
        <w:t>.</w:t>
      </w:r>
    </w:p>
    <w:p w14:paraId="45CE02F4" w14:textId="77777777" w:rsidR="009068D1" w:rsidRPr="00C37D2B" w:rsidRDefault="009068D1" w:rsidP="009068D1">
      <w:pPr>
        <w:pStyle w:val="Heading4"/>
      </w:pPr>
      <w:bookmarkStart w:id="4873" w:name="_Toc20954336"/>
      <w:bookmarkStart w:id="4874" w:name="_Toc29902340"/>
      <w:bookmarkStart w:id="4875" w:name="_Toc29906344"/>
      <w:bookmarkStart w:id="4876" w:name="_Toc36550334"/>
      <w:bookmarkStart w:id="4877" w:name="_Toc45104062"/>
      <w:bookmarkStart w:id="4878" w:name="_Toc45227558"/>
      <w:bookmarkStart w:id="4879" w:name="_Toc45891372"/>
      <w:bookmarkStart w:id="4880" w:name="_Toc51764010"/>
      <w:bookmarkStart w:id="4881" w:name="_Toc56528009"/>
      <w:bookmarkStart w:id="4882" w:name="_Toc64381976"/>
      <w:bookmarkStart w:id="4883" w:name="_Toc66283551"/>
      <w:bookmarkStart w:id="4884" w:name="_Toc67910927"/>
      <w:bookmarkStart w:id="4885" w:name="_Toc73979705"/>
      <w:bookmarkStart w:id="4886" w:name="_Toc88650429"/>
      <w:bookmarkStart w:id="4887" w:name="_Toc97885556"/>
      <w:bookmarkStart w:id="4888" w:name="_Toc98882676"/>
      <w:bookmarkStart w:id="4889" w:name="_Toc105523212"/>
      <w:bookmarkStart w:id="4890" w:name="_Toc106130756"/>
      <w:bookmarkStart w:id="4891" w:name="_Toc113839907"/>
      <w:bookmarkStart w:id="4892" w:name="_Toc138758985"/>
      <w:r w:rsidRPr="00C37D2B">
        <w:t>8.7.14.2</w:t>
      </w:r>
      <w:r w:rsidRPr="00C37D2B">
        <w:tab/>
        <w:t>Successful Operation</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0B5417E5" w14:textId="77777777" w:rsidR="009068D1" w:rsidRPr="00C37D2B" w:rsidRDefault="004A7868" w:rsidP="009068D1">
      <w:pPr>
        <w:pStyle w:val="TH"/>
      </w:pPr>
      <w:r w:rsidRPr="00C37D2B">
        <w:rPr>
          <w:noProof/>
        </w:rPr>
        <w:object w:dxaOrig="6609" w:dyaOrig="3031" w14:anchorId="6FE5BD2B">
          <v:shape id="_x0000_i1104" type="#_x0000_t75" alt="" style="width:330pt;height:153pt;mso-width-percent:0;mso-height-percent:0;mso-width-percent:0;mso-height-percent:0" o:ole="">
            <v:imagedata r:id="rId171" o:title=""/>
          </v:shape>
          <o:OLEObject Type="Embed" ProgID="Visio.Drawing.11" ShapeID="_x0000_i1104" DrawAspect="Content" ObjectID="_1749371921" r:id="rId172"/>
        </w:object>
      </w:r>
    </w:p>
    <w:p w14:paraId="34256A15" w14:textId="77777777" w:rsidR="009068D1" w:rsidRPr="00C37D2B" w:rsidRDefault="009068D1" w:rsidP="00675F90">
      <w:pPr>
        <w:pStyle w:val="TF0"/>
      </w:pPr>
      <w:r w:rsidRPr="00C37D2B">
        <w:t>Figure 8.7.14.2-1: en-gNB initiated Partial Reset of EN-DC, successful operation.</w:t>
      </w:r>
    </w:p>
    <w:p w14:paraId="1A6382D2" w14:textId="77777777" w:rsidR="009068D1" w:rsidRPr="00C37D2B" w:rsidRDefault="004A7868" w:rsidP="009068D1">
      <w:pPr>
        <w:pStyle w:val="TH"/>
      </w:pPr>
      <w:r w:rsidRPr="00C37D2B">
        <w:rPr>
          <w:noProof/>
        </w:rPr>
        <w:object w:dxaOrig="6609" w:dyaOrig="3031" w14:anchorId="5FFC04AE">
          <v:shape id="_x0000_i1105" type="#_x0000_t75" alt="" style="width:330pt;height:153pt;mso-width-percent:0;mso-height-percent:0;mso-width-percent:0;mso-height-percent:0" o:ole="">
            <v:imagedata r:id="rId173" o:title=""/>
          </v:shape>
          <o:OLEObject Type="Embed" ProgID="Visio.Drawing.11" ShapeID="_x0000_i1105" DrawAspect="Content" ObjectID="_1749371922" r:id="rId174"/>
        </w:object>
      </w:r>
    </w:p>
    <w:p w14:paraId="769E67EF" w14:textId="77777777" w:rsidR="009068D1" w:rsidRPr="00C37D2B" w:rsidRDefault="009068D1" w:rsidP="00675F90">
      <w:pPr>
        <w:pStyle w:val="TF0"/>
      </w:pPr>
      <w:r w:rsidRPr="00C37D2B">
        <w:t>Figure 8.7.14.2-2: eNB initiated Partial Reset of EN-DC, successful operation.</w:t>
      </w:r>
    </w:p>
    <w:p w14:paraId="36063E20" w14:textId="77777777" w:rsidR="009068D1" w:rsidRPr="00C37D2B" w:rsidRDefault="009068D1" w:rsidP="009068D1">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288A26AC" w14:textId="77777777" w:rsidR="009068D1" w:rsidRPr="00C37D2B" w:rsidRDefault="009068D1" w:rsidP="009068D1">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6FA4E2E" w14:textId="77777777" w:rsidR="009068D1" w:rsidRPr="00C37D2B" w:rsidRDefault="009068D1" w:rsidP="009068D1">
      <w:r w:rsidRPr="00C37D2B">
        <w:t xml:space="preserve">In case of the en-gNB-initiated Partial Reset, at reception of the PARTIAL RESET REQUIRED message, the </w:t>
      </w:r>
      <w:r w:rsidR="001A526E" w:rsidRPr="00C37D2B">
        <w:rPr>
          <w:lang w:eastAsia="ja-JP"/>
        </w:rPr>
        <w:t>M</w:t>
      </w:r>
      <w:r w:rsidRPr="00C37D2B">
        <w:t xml:space="preserve">eNB may decide to release all allocated resources on X2 and Uu related to the UE association(s) indicated in the PARTIAL </w:t>
      </w:r>
      <w:r w:rsidRPr="00C37D2B">
        <w:lastRenderedPageBreak/>
        <w:t>RESET REQUIRED message and remove the indicated UE contexts including X2AP ID, or to reconfigure the UEs for MN-terminated MCG bearers.</w:t>
      </w:r>
    </w:p>
    <w:p w14:paraId="5B960F4E" w14:textId="77777777" w:rsidR="009068D1" w:rsidRPr="00C37D2B" w:rsidRDefault="009068D1" w:rsidP="009068D1">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6D5FFF3" w14:textId="77777777" w:rsidR="009068D1" w:rsidRPr="00C37D2B" w:rsidRDefault="009068D1" w:rsidP="009068D1">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7AC8D43B" w14:textId="77777777" w:rsidR="009068D1" w:rsidRPr="00C37D2B" w:rsidRDefault="009068D1" w:rsidP="009068D1">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0582DC2A" w14:textId="77777777" w:rsidR="0012145F" w:rsidRPr="00C37D2B" w:rsidRDefault="0012145F" w:rsidP="009068D1">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0844ED23" w14:textId="77777777" w:rsidR="009068D1" w:rsidRPr="00C37D2B" w:rsidRDefault="009068D1" w:rsidP="009068D1">
      <w:r w:rsidRPr="00C37D2B">
        <w:rPr>
          <w:b/>
        </w:rPr>
        <w:t>Interactions with other procedures:</w:t>
      </w:r>
    </w:p>
    <w:p w14:paraId="5749FBD4" w14:textId="77777777" w:rsidR="009068D1" w:rsidRPr="00C37D2B" w:rsidRDefault="009068D1" w:rsidP="00675F90">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4C4EE2FC" w14:textId="77777777" w:rsidR="009068D1" w:rsidRPr="00C37D2B" w:rsidRDefault="009068D1" w:rsidP="00675F90">
      <w:pPr>
        <w:pStyle w:val="Heading4"/>
      </w:pPr>
      <w:bookmarkStart w:id="4893" w:name="_Toc20954337"/>
      <w:bookmarkStart w:id="4894" w:name="_Toc29902341"/>
      <w:bookmarkStart w:id="4895" w:name="_Toc29906345"/>
      <w:bookmarkStart w:id="4896" w:name="_Toc36550335"/>
      <w:bookmarkStart w:id="4897" w:name="_Toc45104063"/>
      <w:bookmarkStart w:id="4898" w:name="_Toc45227559"/>
      <w:bookmarkStart w:id="4899" w:name="_Toc45891373"/>
      <w:bookmarkStart w:id="4900" w:name="_Toc51764011"/>
      <w:bookmarkStart w:id="4901" w:name="_Toc56528010"/>
      <w:bookmarkStart w:id="4902" w:name="_Toc64381977"/>
      <w:bookmarkStart w:id="4903" w:name="_Toc66283552"/>
      <w:bookmarkStart w:id="4904" w:name="_Toc67910928"/>
      <w:bookmarkStart w:id="4905" w:name="_Toc73979706"/>
      <w:bookmarkStart w:id="4906" w:name="_Toc88650430"/>
      <w:bookmarkStart w:id="4907" w:name="_Toc97885557"/>
      <w:bookmarkStart w:id="4908" w:name="_Toc98882677"/>
      <w:bookmarkStart w:id="4909" w:name="_Toc105523213"/>
      <w:bookmarkStart w:id="4910" w:name="_Toc106130757"/>
      <w:bookmarkStart w:id="4911" w:name="_Toc113839908"/>
      <w:bookmarkStart w:id="4912" w:name="_Toc138758986"/>
      <w:r w:rsidRPr="00C37D2B">
        <w:t>8.7.14.3</w:t>
      </w:r>
      <w:r w:rsidRPr="00C37D2B">
        <w:tab/>
        <w:t>Unsuccessful Operation</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14:paraId="0966B7C4" w14:textId="77777777" w:rsidR="009068D1" w:rsidRPr="00C37D2B" w:rsidRDefault="009068D1" w:rsidP="009068D1">
      <w:pPr>
        <w:rPr>
          <w:lang w:eastAsia="zh-CN"/>
        </w:rPr>
      </w:pPr>
      <w:r w:rsidRPr="00C37D2B">
        <w:rPr>
          <w:lang w:eastAsia="zh-CN"/>
        </w:rPr>
        <w:t>Not applicable.</w:t>
      </w:r>
    </w:p>
    <w:p w14:paraId="44A481FD" w14:textId="77777777" w:rsidR="009068D1" w:rsidRPr="00C37D2B" w:rsidRDefault="009068D1" w:rsidP="009068D1">
      <w:pPr>
        <w:pStyle w:val="Heading4"/>
      </w:pPr>
      <w:bookmarkStart w:id="4913" w:name="_Toc20954338"/>
      <w:bookmarkStart w:id="4914" w:name="_Toc29902342"/>
      <w:bookmarkStart w:id="4915" w:name="_Toc29906346"/>
      <w:bookmarkStart w:id="4916" w:name="_Toc36550336"/>
      <w:bookmarkStart w:id="4917" w:name="_Toc45104064"/>
      <w:bookmarkStart w:id="4918" w:name="_Toc45227560"/>
      <w:bookmarkStart w:id="4919" w:name="_Toc45891374"/>
      <w:bookmarkStart w:id="4920" w:name="_Toc51764012"/>
      <w:bookmarkStart w:id="4921" w:name="_Toc56528011"/>
      <w:bookmarkStart w:id="4922" w:name="_Toc64381978"/>
      <w:bookmarkStart w:id="4923" w:name="_Toc66283553"/>
      <w:bookmarkStart w:id="4924" w:name="_Toc67910929"/>
      <w:bookmarkStart w:id="4925" w:name="_Toc73979707"/>
      <w:bookmarkStart w:id="4926" w:name="_Toc88650431"/>
      <w:bookmarkStart w:id="4927" w:name="_Toc97885558"/>
      <w:bookmarkStart w:id="4928" w:name="_Toc98882678"/>
      <w:bookmarkStart w:id="4929" w:name="_Toc105523214"/>
      <w:bookmarkStart w:id="4930" w:name="_Toc106130758"/>
      <w:bookmarkStart w:id="4931" w:name="_Toc113839909"/>
      <w:bookmarkStart w:id="4932" w:name="_Toc138758987"/>
      <w:r w:rsidRPr="00C37D2B">
        <w:t>8.7.14.4</w:t>
      </w:r>
      <w:r w:rsidRPr="00C37D2B">
        <w:tab/>
        <w:t>Abnormal Conditions</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p>
    <w:p w14:paraId="761BB20E" w14:textId="77777777" w:rsidR="009068D1" w:rsidRPr="00C37D2B" w:rsidRDefault="009068D1" w:rsidP="009068D1">
      <w:r w:rsidRPr="00C37D2B">
        <w:t>Void.</w:t>
      </w:r>
    </w:p>
    <w:p w14:paraId="1F8AB98D" w14:textId="77777777" w:rsidR="008E310D" w:rsidRPr="00C37D2B" w:rsidRDefault="008E310D" w:rsidP="00CB29F2">
      <w:pPr>
        <w:pStyle w:val="Heading3"/>
      </w:pPr>
      <w:bookmarkStart w:id="4933" w:name="_Toc20954339"/>
      <w:bookmarkStart w:id="4934" w:name="_Toc29902343"/>
      <w:bookmarkStart w:id="4935" w:name="_Toc29906347"/>
      <w:bookmarkStart w:id="4936" w:name="_Toc36550337"/>
      <w:bookmarkStart w:id="4937" w:name="_Toc45104065"/>
      <w:bookmarkStart w:id="4938" w:name="_Toc45227561"/>
      <w:bookmarkStart w:id="4939" w:name="_Toc45891375"/>
      <w:bookmarkStart w:id="4940" w:name="_Toc51764013"/>
      <w:bookmarkStart w:id="4941" w:name="_Toc56528012"/>
      <w:bookmarkStart w:id="4942" w:name="_Toc64381979"/>
      <w:bookmarkStart w:id="4943" w:name="_Toc66283554"/>
      <w:bookmarkStart w:id="4944" w:name="_Toc67910930"/>
      <w:bookmarkStart w:id="4945" w:name="_Toc73979708"/>
      <w:bookmarkStart w:id="4946" w:name="_Toc88650432"/>
      <w:bookmarkStart w:id="4947" w:name="_Toc97885559"/>
      <w:bookmarkStart w:id="4948" w:name="_Toc98882679"/>
      <w:bookmarkStart w:id="4949" w:name="_Toc105523215"/>
      <w:bookmarkStart w:id="4950" w:name="_Toc106130759"/>
      <w:bookmarkStart w:id="4951" w:name="_Toc113839910"/>
      <w:bookmarkStart w:id="4952" w:name="_Hlk507760297"/>
      <w:bookmarkStart w:id="4953" w:name="_Toc138758988"/>
      <w:r w:rsidRPr="00C37D2B">
        <w:t>8.7.15</w:t>
      </w:r>
      <w:r w:rsidRPr="00C37D2B">
        <w:tab/>
        <w:t>E-UTRA – NR Cell Resource Coordination</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3"/>
    </w:p>
    <w:p w14:paraId="27FD1072" w14:textId="77777777" w:rsidR="008E310D" w:rsidRPr="00C37D2B" w:rsidRDefault="008E310D" w:rsidP="009046C2">
      <w:pPr>
        <w:pStyle w:val="Heading4"/>
      </w:pPr>
      <w:bookmarkStart w:id="4954" w:name="_Toc20954340"/>
      <w:bookmarkStart w:id="4955" w:name="_Toc29902344"/>
      <w:bookmarkStart w:id="4956" w:name="_Toc29906348"/>
      <w:bookmarkStart w:id="4957" w:name="_Toc36550338"/>
      <w:bookmarkStart w:id="4958" w:name="_Toc45104066"/>
      <w:bookmarkStart w:id="4959" w:name="_Toc45227562"/>
      <w:bookmarkStart w:id="4960" w:name="_Toc45891376"/>
      <w:bookmarkStart w:id="4961" w:name="_Toc51764014"/>
      <w:bookmarkStart w:id="4962" w:name="_Toc56528013"/>
      <w:bookmarkStart w:id="4963" w:name="_Toc64381980"/>
      <w:bookmarkStart w:id="4964" w:name="_Toc66283555"/>
      <w:bookmarkStart w:id="4965" w:name="_Toc67910931"/>
      <w:bookmarkStart w:id="4966" w:name="_Toc73979709"/>
      <w:bookmarkStart w:id="4967" w:name="_Toc88650433"/>
      <w:bookmarkStart w:id="4968" w:name="_Toc97885560"/>
      <w:bookmarkStart w:id="4969" w:name="_Toc98882680"/>
      <w:bookmarkStart w:id="4970" w:name="_Toc105523216"/>
      <w:bookmarkStart w:id="4971" w:name="_Toc106130760"/>
      <w:bookmarkStart w:id="4972" w:name="_Toc113839911"/>
      <w:bookmarkStart w:id="4973" w:name="_Toc138758989"/>
      <w:r w:rsidRPr="00C37D2B">
        <w:t>8.7.15.1</w:t>
      </w:r>
      <w:r w:rsidRPr="00C37D2B">
        <w:tab/>
        <w:t>General</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326C9E10" w14:textId="77777777" w:rsidR="008E310D" w:rsidRPr="00C37D2B" w:rsidRDefault="008E310D" w:rsidP="00A4656C">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w:t>
      </w:r>
      <w:r w:rsidR="00B6109A" w:rsidRPr="00C37D2B">
        <w:t xml:space="preserve"> The procedure is only to be used for the purpose of E-UTRA – NR spectrum sharing.</w:t>
      </w:r>
    </w:p>
    <w:p w14:paraId="0BF88B94" w14:textId="77777777" w:rsidR="008E310D" w:rsidRPr="00C37D2B" w:rsidRDefault="008E310D" w:rsidP="00A4656C">
      <w:r w:rsidRPr="00C37D2B">
        <w:t xml:space="preserve">The procedure uses </w:t>
      </w:r>
      <w:r w:rsidRPr="00C37D2B">
        <w:rPr>
          <w:lang w:eastAsia="zh-CN"/>
        </w:rPr>
        <w:t>non-UE-associated signalling</w:t>
      </w:r>
      <w:r w:rsidRPr="00C37D2B">
        <w:t>.</w:t>
      </w:r>
    </w:p>
    <w:p w14:paraId="590F7658" w14:textId="77777777" w:rsidR="008E310D" w:rsidRPr="00C37D2B" w:rsidRDefault="008E310D" w:rsidP="009046C2">
      <w:pPr>
        <w:pStyle w:val="Heading4"/>
      </w:pPr>
      <w:bookmarkStart w:id="4974" w:name="_Toc20954341"/>
      <w:bookmarkStart w:id="4975" w:name="_Toc29902345"/>
      <w:bookmarkStart w:id="4976" w:name="_Toc29906349"/>
      <w:bookmarkStart w:id="4977" w:name="_Toc36550339"/>
      <w:bookmarkStart w:id="4978" w:name="_Toc45104067"/>
      <w:bookmarkStart w:id="4979" w:name="_Toc45227563"/>
      <w:bookmarkStart w:id="4980" w:name="_Toc45891377"/>
      <w:bookmarkStart w:id="4981" w:name="_Toc51764015"/>
      <w:bookmarkStart w:id="4982" w:name="_Toc56528014"/>
      <w:bookmarkStart w:id="4983" w:name="_Toc64381981"/>
      <w:bookmarkStart w:id="4984" w:name="_Toc66283556"/>
      <w:bookmarkStart w:id="4985" w:name="_Toc67910932"/>
      <w:bookmarkStart w:id="4986" w:name="_Toc73979710"/>
      <w:bookmarkStart w:id="4987" w:name="_Toc88650434"/>
      <w:bookmarkStart w:id="4988" w:name="_Toc97885561"/>
      <w:bookmarkStart w:id="4989" w:name="_Toc98882681"/>
      <w:bookmarkStart w:id="4990" w:name="_Toc105523217"/>
      <w:bookmarkStart w:id="4991" w:name="_Toc106130761"/>
      <w:bookmarkStart w:id="4992" w:name="_Toc113839912"/>
      <w:bookmarkStart w:id="4993" w:name="_Toc138758990"/>
      <w:r w:rsidRPr="00C37D2B">
        <w:lastRenderedPageBreak/>
        <w:t>8.7.15.2</w:t>
      </w:r>
      <w:r w:rsidRPr="00C37D2B">
        <w:tab/>
        <w:t>Successful Operation</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bookmarkStart w:id="4994" w:name="_MON_1590493368"/>
    <w:bookmarkEnd w:id="4994"/>
    <w:p w14:paraId="413BF60B" w14:textId="77777777" w:rsidR="008E310D" w:rsidRPr="00C37D2B" w:rsidRDefault="004A7868" w:rsidP="008E310D">
      <w:pPr>
        <w:pStyle w:val="TH"/>
      </w:pPr>
      <w:r w:rsidRPr="00C37D2B">
        <w:rPr>
          <w:noProof/>
        </w:rPr>
        <w:object w:dxaOrig="5673" w:dyaOrig="2355" w14:anchorId="0008E670">
          <v:shape id="_x0000_i1106" type="#_x0000_t75" alt="" style="width:282pt;height:118.5pt;mso-width-percent:0;mso-height-percent:0;mso-width-percent:0;mso-height-percent:0" o:ole="">
            <v:imagedata r:id="rId175" o:title=""/>
          </v:shape>
          <o:OLEObject Type="Embed" ProgID="Word.Picture.8" ShapeID="_x0000_i1106" DrawAspect="Content" ObjectID="_1749371923" r:id="rId176"/>
        </w:object>
      </w:r>
    </w:p>
    <w:p w14:paraId="345AE94D" w14:textId="77777777" w:rsidR="008E310D" w:rsidRPr="00C37D2B" w:rsidRDefault="008E310D" w:rsidP="00675F90">
      <w:pPr>
        <w:pStyle w:val="TF0"/>
      </w:pPr>
      <w:r w:rsidRPr="00C37D2B">
        <w:t>Figure 8.7.15.2-1: eNB-initiated E-UTRA – NR Cell Resource Coordination request, successful operation</w:t>
      </w:r>
    </w:p>
    <w:bookmarkStart w:id="4995" w:name="_MON_1579879034"/>
    <w:bookmarkEnd w:id="4995"/>
    <w:p w14:paraId="1EB4F8A1" w14:textId="77777777" w:rsidR="008E310D" w:rsidRPr="00C37D2B" w:rsidRDefault="004A7868" w:rsidP="00A4656C">
      <w:pPr>
        <w:pStyle w:val="TH"/>
      </w:pPr>
      <w:r w:rsidRPr="00C37D2B">
        <w:rPr>
          <w:noProof/>
        </w:rPr>
        <w:object w:dxaOrig="5673" w:dyaOrig="2355" w14:anchorId="63D01C09">
          <v:shape id="_x0000_i1107" type="#_x0000_t75" alt="" style="width:282pt;height:118.5pt;mso-width-percent:0;mso-height-percent:0;mso-width-percent:0;mso-height-percent:0" o:ole="">
            <v:imagedata r:id="rId177" o:title=""/>
          </v:shape>
          <o:OLEObject Type="Embed" ProgID="Word.Picture.8" ShapeID="_x0000_i1107" DrawAspect="Content" ObjectID="_1749371924" r:id="rId178"/>
        </w:object>
      </w:r>
    </w:p>
    <w:p w14:paraId="1FB3012C" w14:textId="77777777" w:rsidR="008E310D" w:rsidRPr="00C37D2B" w:rsidRDefault="008E310D" w:rsidP="00675F90">
      <w:pPr>
        <w:pStyle w:val="TF0"/>
      </w:pPr>
      <w:r w:rsidRPr="00C37D2B">
        <w:t>Figure 8.7.15.2-2: en-gNB-initiated E-UTRA – NR Cell Resource Coordination request, successful operation</w:t>
      </w:r>
    </w:p>
    <w:p w14:paraId="3140AFCE" w14:textId="77777777" w:rsidR="0012145F" w:rsidRPr="00C37D2B" w:rsidRDefault="0012145F" w:rsidP="00644323">
      <w:r w:rsidRPr="00C37D2B">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4952"/>
    <w:p w14:paraId="19A53BDE" w14:textId="77777777" w:rsidR="008E310D" w:rsidRPr="00C37D2B" w:rsidRDefault="008E310D" w:rsidP="008E310D">
      <w:pPr>
        <w:rPr>
          <w:b/>
          <w:lang w:eastAsia="zh-CN"/>
        </w:rPr>
      </w:pPr>
      <w:r w:rsidRPr="00C37D2B">
        <w:rPr>
          <w:b/>
          <w:lang w:eastAsia="zh-CN"/>
        </w:rPr>
        <w:t>eNB initiated E-UTRA – NR Cell Resource Coordination:</w:t>
      </w:r>
    </w:p>
    <w:p w14:paraId="72F678CE" w14:textId="77777777" w:rsidR="008E310D" w:rsidRPr="00C37D2B" w:rsidRDefault="008E310D" w:rsidP="008E310D">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748569C6" w14:textId="77777777" w:rsidR="006A04FA" w:rsidRPr="00C37D2B" w:rsidRDefault="008E310D" w:rsidP="006A04FA">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3D37C358" w14:textId="77777777" w:rsidR="008E310D" w:rsidRPr="00C37D2B" w:rsidRDefault="006A04FA" w:rsidP="006A04FA">
      <w:r w:rsidRPr="00C37D2B">
        <w:t xml:space="preserve">If the </w:t>
      </w:r>
      <w:r w:rsidRPr="00C37D2B">
        <w:rPr>
          <w:i/>
        </w:rPr>
        <w:t>Initiating Node Type</w:t>
      </w:r>
      <w:r w:rsidRPr="00C37D2B">
        <w:t xml:space="preserve"> is eNB, then the E-UTRA – NR CELL RESOURCE COORDINATION REQUEST message shall contain at least one </w:t>
      </w:r>
      <w:r w:rsidRPr="00C37D2B">
        <w:rPr>
          <w:rFonts w:cs="Arial"/>
          <w:bCs/>
          <w:i/>
          <w:szCs w:val="18"/>
          <w:lang w:eastAsia="zh-CN"/>
        </w:rPr>
        <w:t xml:space="preserve">EUTRA Cell ID </w:t>
      </w:r>
      <w:r w:rsidRPr="00C37D2B">
        <w:t xml:space="preserve">in the List of E-UTRA Cells in NR Coordination Request. If the </w:t>
      </w:r>
      <w:r w:rsidRPr="00C37D2B">
        <w:rPr>
          <w:i/>
        </w:rPr>
        <w:t>Initiating Node Type</w:t>
      </w:r>
      <w:r w:rsidRPr="00C37D2B">
        <w:t xml:space="preserve"> is en-gNB, then the E-UTRA – NR CELL RESOURCE COORDINATION REQUEST message shall contain at least</w:t>
      </w:r>
      <w:r w:rsidRPr="00C37D2B">
        <w:rPr>
          <w:rFonts w:cs="Arial"/>
          <w:bCs/>
          <w:szCs w:val="18"/>
          <w:lang w:eastAsia="zh-CN"/>
        </w:rPr>
        <w:t xml:space="preserve"> one</w:t>
      </w:r>
      <w:r w:rsidRPr="00C37D2B">
        <w:rPr>
          <w:rFonts w:cs="Arial"/>
          <w:bCs/>
          <w:i/>
          <w:szCs w:val="18"/>
          <w:lang w:eastAsia="zh-CN"/>
        </w:rPr>
        <w:t xml:space="preserve"> </w:t>
      </w:r>
      <w:r w:rsidRPr="00C37D2B">
        <w:t>NR-Cell ID in the List of NR Cells in NR Coordination Request.</w:t>
      </w:r>
    </w:p>
    <w:p w14:paraId="1F4DEEE6" w14:textId="77777777" w:rsidR="008E310D" w:rsidRPr="00C37D2B" w:rsidRDefault="008E310D" w:rsidP="009046C2">
      <w:pPr>
        <w:rPr>
          <w:b/>
        </w:rPr>
      </w:pPr>
      <w:r w:rsidRPr="00C37D2B">
        <w:rPr>
          <w:b/>
          <w:lang w:eastAsia="zh-CN"/>
        </w:rPr>
        <w:t>en-gNB initiated E-UTRA – NR Cell Resource Coordination:</w:t>
      </w:r>
    </w:p>
    <w:p w14:paraId="0BD29E90" w14:textId="77777777" w:rsidR="008E310D" w:rsidRPr="00C37D2B" w:rsidRDefault="008E310D" w:rsidP="008E310D">
      <w:r w:rsidRPr="00C37D2B">
        <w:t xml:space="preserve">An en-gNB initiates the procedure by sending the E-UTRA – NR CELL RESOURCE COORDINATION REQUEST message to an eNB. The eNB replies with the E-UTRA – NR CELL RESOURCE COORDINATION RESPONSE message. </w:t>
      </w:r>
      <w:r w:rsidR="00242A4D" w:rsidRPr="00C37D2B">
        <w:t xml:space="preserve">The en-gNB shall calculate the full eNB resource allocation by combining the </w:t>
      </w:r>
      <w:r w:rsidR="00242A4D" w:rsidRPr="00C37D2B">
        <w:rPr>
          <w:i/>
        </w:rPr>
        <w:t xml:space="preserve">Data Traffic Resource Indication </w:t>
      </w:r>
      <w:r w:rsidR="00242A4D" w:rsidRPr="00C37D2B">
        <w:t xml:space="preserve">IE and the </w:t>
      </w:r>
      <w:r w:rsidR="00242A4D" w:rsidRPr="00C37D2B">
        <w:rPr>
          <w:rFonts w:cs="Arial"/>
          <w:bCs/>
          <w:i/>
          <w:lang w:eastAsia="ja-JP"/>
        </w:rPr>
        <w:t xml:space="preserve">Protected E-UTRA Resource Indication </w:t>
      </w:r>
      <w:r w:rsidR="00242A4D" w:rsidRPr="00C37D2B">
        <w:rPr>
          <w:snapToGrid w:val="0"/>
        </w:rPr>
        <w:t>IE that were most recently received from the eNB.</w:t>
      </w:r>
    </w:p>
    <w:p w14:paraId="2A19A5D9" w14:textId="77777777" w:rsidR="008E310D" w:rsidRPr="00C37D2B" w:rsidRDefault="008E310D" w:rsidP="008E310D">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34FC3DC4" w14:textId="77777777" w:rsidR="00BC4BF3" w:rsidRPr="00C37D2B" w:rsidRDefault="00BC4BF3" w:rsidP="00BC4BF3">
      <w:pPr>
        <w:pStyle w:val="Heading3"/>
      </w:pPr>
      <w:bookmarkStart w:id="4996" w:name="_Toc20954342"/>
      <w:bookmarkStart w:id="4997" w:name="_Toc29902346"/>
      <w:bookmarkStart w:id="4998" w:name="_Toc29906350"/>
      <w:bookmarkStart w:id="4999" w:name="_Toc36550340"/>
      <w:bookmarkStart w:id="5000" w:name="_Toc45104068"/>
      <w:bookmarkStart w:id="5001" w:name="_Toc45227564"/>
      <w:bookmarkStart w:id="5002" w:name="_Toc45891378"/>
      <w:bookmarkStart w:id="5003" w:name="_Toc51764016"/>
      <w:bookmarkStart w:id="5004" w:name="_Toc56528015"/>
      <w:bookmarkStart w:id="5005" w:name="_Toc64381982"/>
      <w:bookmarkStart w:id="5006" w:name="_Toc66283557"/>
      <w:bookmarkStart w:id="5007" w:name="_Toc67910933"/>
      <w:bookmarkStart w:id="5008" w:name="_Toc73979711"/>
      <w:bookmarkStart w:id="5009" w:name="_Toc88650435"/>
      <w:bookmarkStart w:id="5010" w:name="_Toc97885562"/>
      <w:bookmarkStart w:id="5011" w:name="_Toc98882682"/>
      <w:bookmarkStart w:id="5012" w:name="_Toc105523218"/>
      <w:bookmarkStart w:id="5013" w:name="_Toc106130762"/>
      <w:bookmarkStart w:id="5014" w:name="_Toc113839913"/>
      <w:bookmarkStart w:id="5015" w:name="_Toc138758991"/>
      <w:r w:rsidRPr="00C37D2B">
        <w:lastRenderedPageBreak/>
        <w:t>8.7.16</w:t>
      </w:r>
      <w:r w:rsidRPr="00C37D2B">
        <w:tab/>
        <w:t>SgNB Activity Notification</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4BDA4A11" w14:textId="77777777" w:rsidR="00BC4BF3" w:rsidRPr="00C37D2B" w:rsidRDefault="00BC4BF3" w:rsidP="00BC4BF3">
      <w:pPr>
        <w:pStyle w:val="Heading4"/>
      </w:pPr>
      <w:bookmarkStart w:id="5016" w:name="_Toc20954343"/>
      <w:bookmarkStart w:id="5017" w:name="_Toc29902347"/>
      <w:bookmarkStart w:id="5018" w:name="_Toc29906351"/>
      <w:bookmarkStart w:id="5019" w:name="_Toc36550341"/>
      <w:bookmarkStart w:id="5020" w:name="_Toc45104069"/>
      <w:bookmarkStart w:id="5021" w:name="_Toc45227565"/>
      <w:bookmarkStart w:id="5022" w:name="_Toc45891379"/>
      <w:bookmarkStart w:id="5023" w:name="_Toc51764017"/>
      <w:bookmarkStart w:id="5024" w:name="_Toc56528016"/>
      <w:bookmarkStart w:id="5025" w:name="_Toc64381983"/>
      <w:bookmarkStart w:id="5026" w:name="_Toc66283558"/>
      <w:bookmarkStart w:id="5027" w:name="_Toc67910934"/>
      <w:bookmarkStart w:id="5028" w:name="_Toc73979712"/>
      <w:bookmarkStart w:id="5029" w:name="_Toc88650436"/>
      <w:bookmarkStart w:id="5030" w:name="_Toc97885563"/>
      <w:bookmarkStart w:id="5031" w:name="_Toc98882683"/>
      <w:bookmarkStart w:id="5032" w:name="_Toc105523219"/>
      <w:bookmarkStart w:id="5033" w:name="_Toc106130763"/>
      <w:bookmarkStart w:id="5034" w:name="_Toc113839914"/>
      <w:bookmarkStart w:id="5035" w:name="_Toc138758992"/>
      <w:r w:rsidRPr="00C37D2B">
        <w:t>8.7.16.1</w:t>
      </w:r>
      <w:r w:rsidRPr="00C37D2B">
        <w:tab/>
        <w:t>General</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p>
    <w:p w14:paraId="10583B0E" w14:textId="77777777" w:rsidR="00BC4BF3" w:rsidRPr="00C37D2B" w:rsidRDefault="00BC4BF3" w:rsidP="00BC4BF3">
      <w:r w:rsidRPr="00C37D2B">
        <w:t>The purpose of the SgNB Activity Notification procedure is to allow an en-gNB to send a notification to an eNB concerning user data traffic activity of already established E-RABs. The procedure uses UE-associated signalling.</w:t>
      </w:r>
    </w:p>
    <w:p w14:paraId="23DE4980" w14:textId="77777777" w:rsidR="00BC4BF3" w:rsidRPr="00C37D2B" w:rsidRDefault="00BC4BF3" w:rsidP="00BC4BF3">
      <w:pPr>
        <w:pStyle w:val="Heading4"/>
      </w:pPr>
      <w:bookmarkStart w:id="5036" w:name="_Toc20954344"/>
      <w:bookmarkStart w:id="5037" w:name="_Toc29902348"/>
      <w:bookmarkStart w:id="5038" w:name="_Toc29906352"/>
      <w:bookmarkStart w:id="5039" w:name="_Toc36550342"/>
      <w:bookmarkStart w:id="5040" w:name="_Toc45104070"/>
      <w:bookmarkStart w:id="5041" w:name="_Toc45227566"/>
      <w:bookmarkStart w:id="5042" w:name="_Toc45891380"/>
      <w:bookmarkStart w:id="5043" w:name="_Toc51764018"/>
      <w:bookmarkStart w:id="5044" w:name="_Toc56528017"/>
      <w:bookmarkStart w:id="5045" w:name="_Toc64381984"/>
      <w:bookmarkStart w:id="5046" w:name="_Toc66283559"/>
      <w:bookmarkStart w:id="5047" w:name="_Toc67910935"/>
      <w:bookmarkStart w:id="5048" w:name="_Toc73979713"/>
      <w:bookmarkStart w:id="5049" w:name="_Toc88650437"/>
      <w:bookmarkStart w:id="5050" w:name="_Toc97885564"/>
      <w:bookmarkStart w:id="5051" w:name="_Toc98882684"/>
      <w:bookmarkStart w:id="5052" w:name="_Toc105523220"/>
      <w:bookmarkStart w:id="5053" w:name="_Toc106130764"/>
      <w:bookmarkStart w:id="5054" w:name="_Toc113839915"/>
      <w:bookmarkStart w:id="5055" w:name="_Toc138758993"/>
      <w:r w:rsidRPr="00C37D2B">
        <w:t>8.7.16.2</w:t>
      </w:r>
      <w:r w:rsidRPr="00C37D2B">
        <w:tab/>
        <w:t>Successful Operation</w:t>
      </w:r>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21B67CEF" w14:textId="77777777" w:rsidR="00BC4BF3" w:rsidRPr="00C37D2B" w:rsidRDefault="004A7868" w:rsidP="00BC4BF3">
      <w:pPr>
        <w:pStyle w:val="TH"/>
      </w:pPr>
      <w:r w:rsidRPr="00C37D2B">
        <w:rPr>
          <w:noProof/>
        </w:rPr>
        <w:object w:dxaOrig="6870" w:dyaOrig="2400" w14:anchorId="50840BD8">
          <v:shape id="_x0000_i1108" type="#_x0000_t75" alt="" style="width:343.5pt;height:118.5pt;mso-width-percent:0;mso-height-percent:0;mso-width-percent:0;mso-height-percent:0" o:ole="">
            <v:imagedata r:id="rId179" o:title=""/>
          </v:shape>
          <o:OLEObject Type="Embed" ProgID="Visio.Drawing.11" ShapeID="_x0000_i1108" DrawAspect="Content" ObjectID="_1749371925" r:id="rId180"/>
        </w:object>
      </w:r>
    </w:p>
    <w:p w14:paraId="70E39099" w14:textId="77777777" w:rsidR="00BC4BF3" w:rsidRPr="00C37D2B" w:rsidRDefault="00BC4BF3" w:rsidP="00675F90">
      <w:pPr>
        <w:pStyle w:val="TF0"/>
      </w:pPr>
      <w:r w:rsidRPr="00C37D2B">
        <w:t>Figure 8.7.16.2-1: Activity Notification procedure, successful operation</w:t>
      </w:r>
    </w:p>
    <w:p w14:paraId="652F2B20" w14:textId="77777777" w:rsidR="00BC4BF3" w:rsidRPr="00C37D2B" w:rsidRDefault="00BC4BF3" w:rsidP="00BC4BF3">
      <w:r w:rsidRPr="00C37D2B">
        <w:t xml:space="preserve">The en-gNB initiates the procedure by sending an SGNB ACTIVITY NOTIFICATION message to the </w:t>
      </w:r>
      <w:r w:rsidR="001A526E" w:rsidRPr="00C37D2B">
        <w:t>M</w:t>
      </w:r>
      <w:r w:rsidRPr="00C37D2B">
        <w:t>eNB.</w:t>
      </w:r>
    </w:p>
    <w:p w14:paraId="5D965A0B" w14:textId="77777777" w:rsidR="00BC4BF3" w:rsidRPr="00C37D2B" w:rsidRDefault="00BC4BF3" w:rsidP="00BC4BF3">
      <w:pPr>
        <w:rPr>
          <w:rFonts w:eastAsia="MS Mincho"/>
          <w:lang w:eastAsia="en-US"/>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6C0935A7" w14:textId="77777777" w:rsidR="00BC4BF3" w:rsidRPr="00C37D2B" w:rsidRDefault="00BC4BF3" w:rsidP="00BC4BF3">
      <w:r w:rsidRPr="00C37D2B">
        <w:t xml:space="preserve">The </w:t>
      </w:r>
      <w:r w:rsidR="00A13860" w:rsidRPr="00C37D2B">
        <w:t>SGNB ACTIVITY NOTIFICATION</w:t>
      </w:r>
      <w:r w:rsidRPr="00C37D2B">
        <w:rPr>
          <w:rFonts w:eastAsia="SimSun"/>
          <w:lang w:eastAsia="zh-CN"/>
        </w:rPr>
        <w:t xml:space="preserve"> </w:t>
      </w:r>
      <w:r w:rsidRPr="00C37D2B">
        <w:t>message may contain notification for activity of E-RABs.</w:t>
      </w:r>
    </w:p>
    <w:p w14:paraId="385C49D2" w14:textId="77777777" w:rsidR="00BC4BF3" w:rsidRPr="00C37D2B" w:rsidRDefault="00BC4BF3" w:rsidP="00BC4BF3">
      <w:pPr>
        <w:pStyle w:val="Heading4"/>
      </w:pPr>
      <w:bookmarkStart w:id="5056" w:name="_Toc20954345"/>
      <w:bookmarkStart w:id="5057" w:name="_Toc29902349"/>
      <w:bookmarkStart w:id="5058" w:name="_Toc29906353"/>
      <w:bookmarkStart w:id="5059" w:name="_Toc36550343"/>
      <w:bookmarkStart w:id="5060" w:name="_Toc45104071"/>
      <w:bookmarkStart w:id="5061" w:name="_Toc45227567"/>
      <w:bookmarkStart w:id="5062" w:name="_Toc45891381"/>
      <w:bookmarkStart w:id="5063" w:name="_Toc51764019"/>
      <w:bookmarkStart w:id="5064" w:name="_Toc56528018"/>
      <w:bookmarkStart w:id="5065" w:name="_Toc64381985"/>
      <w:bookmarkStart w:id="5066" w:name="_Toc66283560"/>
      <w:bookmarkStart w:id="5067" w:name="_Toc67910936"/>
      <w:bookmarkStart w:id="5068" w:name="_Toc73979714"/>
      <w:bookmarkStart w:id="5069" w:name="_Toc88650438"/>
      <w:bookmarkStart w:id="5070" w:name="_Toc97885565"/>
      <w:bookmarkStart w:id="5071" w:name="_Toc98882685"/>
      <w:bookmarkStart w:id="5072" w:name="_Toc105523221"/>
      <w:bookmarkStart w:id="5073" w:name="_Toc106130765"/>
      <w:bookmarkStart w:id="5074" w:name="_Toc113839916"/>
      <w:bookmarkStart w:id="5075" w:name="_Toc138758994"/>
      <w:r w:rsidRPr="00C37D2B">
        <w:t>8.7.16.3</w:t>
      </w:r>
      <w:r w:rsidRPr="00C37D2B">
        <w:tab/>
        <w:t>Abnormal Conditions</w:t>
      </w:r>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4788C465" w14:textId="77777777" w:rsidR="00BC4BF3" w:rsidRPr="00C37D2B" w:rsidRDefault="00BC4BF3" w:rsidP="00BC4BF3">
      <w:r w:rsidRPr="00C37D2B">
        <w:t>Void</w:t>
      </w:r>
      <w:r w:rsidR="00645CC2" w:rsidRPr="00C37D2B">
        <w:t>.</w:t>
      </w:r>
    </w:p>
    <w:p w14:paraId="64E33EFD" w14:textId="77777777" w:rsidR="005914F5" w:rsidRPr="00C37D2B" w:rsidRDefault="005914F5" w:rsidP="005914F5">
      <w:pPr>
        <w:pStyle w:val="Heading3"/>
      </w:pPr>
      <w:bookmarkStart w:id="5076" w:name="_Toc20954346"/>
      <w:bookmarkStart w:id="5077" w:name="_Toc29902350"/>
      <w:bookmarkStart w:id="5078" w:name="_Toc29906354"/>
      <w:bookmarkStart w:id="5079" w:name="_Toc36550344"/>
      <w:bookmarkStart w:id="5080" w:name="_Toc45104072"/>
      <w:bookmarkStart w:id="5081" w:name="_Toc45227568"/>
      <w:bookmarkStart w:id="5082" w:name="_Toc45891382"/>
      <w:bookmarkStart w:id="5083" w:name="_Toc51764020"/>
      <w:bookmarkStart w:id="5084" w:name="_Toc56528019"/>
      <w:bookmarkStart w:id="5085" w:name="_Toc64381986"/>
      <w:bookmarkStart w:id="5086" w:name="_Toc66283561"/>
      <w:bookmarkStart w:id="5087" w:name="_Toc67910937"/>
      <w:bookmarkStart w:id="5088" w:name="_Toc73979715"/>
      <w:bookmarkStart w:id="5089" w:name="_Toc88650439"/>
      <w:bookmarkStart w:id="5090" w:name="_Toc97885566"/>
      <w:bookmarkStart w:id="5091" w:name="_Toc98882686"/>
      <w:bookmarkStart w:id="5092" w:name="_Toc105523222"/>
      <w:bookmarkStart w:id="5093" w:name="_Toc106130766"/>
      <w:bookmarkStart w:id="5094" w:name="_Toc113839917"/>
      <w:bookmarkStart w:id="5095" w:name="_Toc138758995"/>
      <w:r w:rsidRPr="00C37D2B">
        <w:t>8.7.17</w:t>
      </w:r>
      <w:r w:rsidRPr="00C37D2B">
        <w:tab/>
        <w:t>gNB Status Indication</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7CF46A1D" w14:textId="77777777" w:rsidR="005914F5" w:rsidRPr="00C37D2B" w:rsidRDefault="005914F5" w:rsidP="005914F5">
      <w:pPr>
        <w:pStyle w:val="Heading4"/>
      </w:pPr>
      <w:bookmarkStart w:id="5096" w:name="_Toc20954347"/>
      <w:bookmarkStart w:id="5097" w:name="_Toc29902351"/>
      <w:bookmarkStart w:id="5098" w:name="_Toc29906355"/>
      <w:bookmarkStart w:id="5099" w:name="_Toc36550345"/>
      <w:bookmarkStart w:id="5100" w:name="_Toc45104073"/>
      <w:bookmarkStart w:id="5101" w:name="_Toc45227569"/>
      <w:bookmarkStart w:id="5102" w:name="_Toc45891383"/>
      <w:bookmarkStart w:id="5103" w:name="_Toc51764021"/>
      <w:bookmarkStart w:id="5104" w:name="_Toc56528020"/>
      <w:bookmarkStart w:id="5105" w:name="_Toc64381987"/>
      <w:bookmarkStart w:id="5106" w:name="_Toc66283562"/>
      <w:bookmarkStart w:id="5107" w:name="_Toc67910938"/>
      <w:bookmarkStart w:id="5108" w:name="_Toc73979716"/>
      <w:bookmarkStart w:id="5109" w:name="_Toc88650440"/>
      <w:bookmarkStart w:id="5110" w:name="_Toc97885567"/>
      <w:bookmarkStart w:id="5111" w:name="_Toc98882687"/>
      <w:bookmarkStart w:id="5112" w:name="_Toc105523223"/>
      <w:bookmarkStart w:id="5113" w:name="_Toc106130767"/>
      <w:bookmarkStart w:id="5114" w:name="_Toc113839918"/>
      <w:bookmarkStart w:id="5115" w:name="_Toc138758996"/>
      <w:r w:rsidRPr="00C37D2B">
        <w:t>8.7.17.1</w:t>
      </w:r>
      <w:r w:rsidRPr="00C37D2B">
        <w:tab/>
        <w:t>General</w:t>
      </w:r>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4797E48E" w14:textId="77777777" w:rsidR="005914F5" w:rsidRPr="00C37D2B" w:rsidRDefault="005914F5" w:rsidP="005914F5">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2927E58B" w14:textId="77777777" w:rsidR="005914F5" w:rsidRPr="00C37D2B" w:rsidRDefault="005914F5" w:rsidP="005914F5">
      <w:pPr>
        <w:pStyle w:val="Heading4"/>
      </w:pPr>
      <w:bookmarkStart w:id="5116" w:name="_Toc20954348"/>
      <w:bookmarkStart w:id="5117" w:name="_Toc29902352"/>
      <w:bookmarkStart w:id="5118" w:name="_Toc29906356"/>
      <w:bookmarkStart w:id="5119" w:name="_Toc36550346"/>
      <w:bookmarkStart w:id="5120" w:name="_Toc45104074"/>
      <w:bookmarkStart w:id="5121" w:name="_Toc45227570"/>
      <w:bookmarkStart w:id="5122" w:name="_Toc45891384"/>
      <w:bookmarkStart w:id="5123" w:name="_Toc51764022"/>
      <w:bookmarkStart w:id="5124" w:name="_Toc56528021"/>
      <w:bookmarkStart w:id="5125" w:name="_Toc64381988"/>
      <w:bookmarkStart w:id="5126" w:name="_Toc66283563"/>
      <w:bookmarkStart w:id="5127" w:name="_Toc67910939"/>
      <w:bookmarkStart w:id="5128" w:name="_Toc73979717"/>
      <w:bookmarkStart w:id="5129" w:name="_Toc88650441"/>
      <w:bookmarkStart w:id="5130" w:name="_Toc97885568"/>
      <w:bookmarkStart w:id="5131" w:name="_Toc98882688"/>
      <w:bookmarkStart w:id="5132" w:name="_Toc105523224"/>
      <w:bookmarkStart w:id="5133" w:name="_Toc106130768"/>
      <w:bookmarkStart w:id="5134" w:name="_Toc113839919"/>
      <w:bookmarkStart w:id="5135" w:name="_Toc138758997"/>
      <w:r w:rsidRPr="00C37D2B">
        <w:t>8.7.17.2</w:t>
      </w:r>
      <w:r w:rsidRPr="00C37D2B">
        <w:tab/>
        <w:t>Successful Operation</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7A9DC3AF" w14:textId="77777777" w:rsidR="005914F5" w:rsidRPr="00C37D2B" w:rsidRDefault="004A7868" w:rsidP="005914F5">
      <w:pPr>
        <w:pStyle w:val="TH"/>
      </w:pPr>
      <w:r w:rsidRPr="00C37D2B">
        <w:rPr>
          <w:noProof/>
        </w:rPr>
        <w:object w:dxaOrig="6270" w:dyaOrig="2100" w14:anchorId="0BC0190D">
          <v:shape id="_x0000_i1109" type="#_x0000_t75" alt="" style="width:322.5pt;height:108pt;mso-width-percent:0;mso-height-percent:0;mso-width-percent:0;mso-height-percent:0" o:ole="">
            <v:imagedata r:id="rId181" o:title=""/>
          </v:shape>
          <o:OLEObject Type="Embed" ProgID="Visio.Drawing.11" ShapeID="_x0000_i1109" DrawAspect="Content" ObjectID="_1749371926" r:id="rId182"/>
        </w:object>
      </w:r>
    </w:p>
    <w:p w14:paraId="116907A3" w14:textId="77777777" w:rsidR="005914F5" w:rsidRPr="00C37D2B" w:rsidRDefault="005914F5" w:rsidP="00AD7F4B">
      <w:pPr>
        <w:pStyle w:val="TF0"/>
      </w:pPr>
      <w:r w:rsidRPr="00C37D2B">
        <w:t xml:space="preserve">Figure 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0556C3D2" w14:textId="77777777" w:rsidR="005914F5" w:rsidRPr="00C37D2B" w:rsidRDefault="005914F5" w:rsidP="00AD7F4B">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6CA30D54" w14:textId="77777777" w:rsidR="005914F5" w:rsidRPr="00C37D2B" w:rsidRDefault="005914F5" w:rsidP="00AD7F4B">
      <w:r w:rsidRPr="00C37D2B">
        <w:t xml:space="preserve">The detailed overload reduction policy is up to </w:t>
      </w:r>
      <w:r w:rsidRPr="00C37D2B">
        <w:rPr>
          <w:lang w:eastAsia="ja-JP"/>
        </w:rPr>
        <w:t>eNB</w:t>
      </w:r>
      <w:r w:rsidRPr="00C37D2B">
        <w:t xml:space="preserve"> implementation.</w:t>
      </w:r>
    </w:p>
    <w:p w14:paraId="464338A4" w14:textId="77777777" w:rsidR="0012145F" w:rsidRPr="00C37D2B" w:rsidRDefault="0012145F" w:rsidP="00AD7F4B">
      <w:r w:rsidRPr="00C37D2B">
        <w:lastRenderedPageBreak/>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1BE0BF6D" w14:textId="77777777" w:rsidR="005914F5" w:rsidRPr="00F844D4" w:rsidRDefault="005914F5" w:rsidP="005914F5">
      <w:pPr>
        <w:pStyle w:val="Heading4"/>
        <w:rPr>
          <w:lang w:val="fr-FR"/>
        </w:rPr>
      </w:pPr>
      <w:bookmarkStart w:id="5136" w:name="_Toc20954349"/>
      <w:bookmarkStart w:id="5137" w:name="_Toc29902353"/>
      <w:bookmarkStart w:id="5138" w:name="_Toc29906357"/>
      <w:bookmarkStart w:id="5139" w:name="_Toc36550347"/>
      <w:bookmarkStart w:id="5140" w:name="_Toc45104075"/>
      <w:bookmarkStart w:id="5141" w:name="_Toc45227571"/>
      <w:bookmarkStart w:id="5142" w:name="_Toc45891385"/>
      <w:bookmarkStart w:id="5143" w:name="_Toc51764023"/>
      <w:bookmarkStart w:id="5144" w:name="_Toc56528022"/>
      <w:bookmarkStart w:id="5145" w:name="_Toc64381989"/>
      <w:bookmarkStart w:id="5146" w:name="_Toc66283564"/>
      <w:bookmarkStart w:id="5147" w:name="_Toc67910940"/>
      <w:bookmarkStart w:id="5148" w:name="_Toc73979718"/>
      <w:bookmarkStart w:id="5149" w:name="_Toc88650442"/>
      <w:bookmarkStart w:id="5150" w:name="_Toc97885569"/>
      <w:bookmarkStart w:id="5151" w:name="_Toc98882689"/>
      <w:bookmarkStart w:id="5152" w:name="_Toc105523225"/>
      <w:bookmarkStart w:id="5153" w:name="_Toc106130769"/>
      <w:bookmarkStart w:id="5154" w:name="_Toc113839920"/>
      <w:bookmarkStart w:id="5155" w:name="_Toc138758998"/>
      <w:r w:rsidRPr="00F844D4">
        <w:rPr>
          <w:lang w:val="fr-FR"/>
        </w:rPr>
        <w:t>8.7.1</w:t>
      </w:r>
      <w:r w:rsidR="00645CC2" w:rsidRPr="00F844D4">
        <w:rPr>
          <w:lang w:val="fr-FR"/>
        </w:rPr>
        <w:t>7</w:t>
      </w:r>
      <w:r w:rsidRPr="00F844D4">
        <w:rPr>
          <w:lang w:val="fr-FR"/>
        </w:rPr>
        <w:t>.3</w:t>
      </w:r>
      <w:r w:rsidRPr="00F844D4">
        <w:rPr>
          <w:lang w:val="fr-FR"/>
        </w:rPr>
        <w:tab/>
        <w:t>Abnormal Conditions</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181C75E4" w14:textId="77777777" w:rsidR="005914F5" w:rsidRPr="00F844D4" w:rsidRDefault="005914F5" w:rsidP="005914F5">
      <w:pPr>
        <w:rPr>
          <w:lang w:val="fr-FR"/>
        </w:rPr>
      </w:pPr>
      <w:r w:rsidRPr="00F844D4">
        <w:rPr>
          <w:lang w:val="fr-FR"/>
        </w:rPr>
        <w:t>Void</w:t>
      </w:r>
      <w:r w:rsidR="00645CC2" w:rsidRPr="00F844D4">
        <w:rPr>
          <w:lang w:val="fr-FR"/>
        </w:rPr>
        <w:t>.</w:t>
      </w:r>
    </w:p>
    <w:p w14:paraId="16E375A3" w14:textId="77777777" w:rsidR="00075E60" w:rsidRPr="00F844D4" w:rsidRDefault="00075E60" w:rsidP="00FB7106">
      <w:pPr>
        <w:pStyle w:val="Heading3"/>
        <w:rPr>
          <w:lang w:val="fr-FR"/>
        </w:rPr>
      </w:pPr>
      <w:r w:rsidRPr="00C37D2B">
        <w:fldChar w:fldCharType="begin"/>
      </w:r>
      <w:r w:rsidRPr="00C37D2B">
        <w:fldChar w:fldCharType="end"/>
      </w:r>
      <w:r w:rsidRPr="00C37D2B">
        <w:fldChar w:fldCharType="begin"/>
      </w:r>
      <w:r w:rsidRPr="00C37D2B">
        <w:fldChar w:fldCharType="end"/>
      </w:r>
      <w:bookmarkStart w:id="5156" w:name="_Toc20954350"/>
      <w:bookmarkStart w:id="5157" w:name="_Toc29902354"/>
      <w:bookmarkStart w:id="5158" w:name="_Toc29906358"/>
      <w:bookmarkStart w:id="5159" w:name="_Toc36550348"/>
      <w:bookmarkStart w:id="5160" w:name="_Toc45104076"/>
      <w:bookmarkStart w:id="5161" w:name="_Toc45227572"/>
      <w:bookmarkStart w:id="5162" w:name="_Toc45891386"/>
      <w:bookmarkStart w:id="5163" w:name="_Toc51764024"/>
      <w:bookmarkStart w:id="5164" w:name="_Toc56528023"/>
      <w:bookmarkStart w:id="5165" w:name="_Toc64381990"/>
      <w:bookmarkStart w:id="5166" w:name="_Toc66283565"/>
      <w:bookmarkStart w:id="5167" w:name="_Toc67910941"/>
      <w:bookmarkStart w:id="5168" w:name="_Toc73979719"/>
      <w:bookmarkStart w:id="5169" w:name="_Toc88650443"/>
      <w:bookmarkStart w:id="5170" w:name="_Toc97885570"/>
      <w:bookmarkStart w:id="5171" w:name="_Toc98882690"/>
      <w:bookmarkStart w:id="5172" w:name="_Toc105523226"/>
      <w:bookmarkStart w:id="5173" w:name="_Toc106130770"/>
      <w:bookmarkStart w:id="5174" w:name="_Toc113839921"/>
      <w:bookmarkStart w:id="5175" w:name="_Toc138758999"/>
      <w:r w:rsidRPr="00F844D4">
        <w:rPr>
          <w:lang w:val="fr-FR"/>
        </w:rPr>
        <w:t>8.7.18</w:t>
      </w:r>
      <w:r w:rsidRPr="00F844D4">
        <w:rPr>
          <w:lang w:val="fr-FR"/>
        </w:rPr>
        <w:tab/>
        <w:t>EN-DC Configuration Transfer</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2F249E78" w14:textId="77777777" w:rsidR="00075E60" w:rsidRPr="00C37D2B" w:rsidRDefault="00075E60" w:rsidP="00075E60">
      <w:pPr>
        <w:pStyle w:val="Heading4"/>
      </w:pPr>
      <w:bookmarkStart w:id="5176" w:name="_Toc20954351"/>
      <w:bookmarkStart w:id="5177" w:name="_Toc29902355"/>
      <w:bookmarkStart w:id="5178" w:name="_Toc29906359"/>
      <w:bookmarkStart w:id="5179" w:name="_Toc36550349"/>
      <w:bookmarkStart w:id="5180" w:name="_Toc45104077"/>
      <w:bookmarkStart w:id="5181" w:name="_Toc45227573"/>
      <w:bookmarkStart w:id="5182" w:name="_Toc45891387"/>
      <w:bookmarkStart w:id="5183" w:name="_Toc51764025"/>
      <w:bookmarkStart w:id="5184" w:name="_Toc56528024"/>
      <w:bookmarkStart w:id="5185" w:name="_Toc64381991"/>
      <w:bookmarkStart w:id="5186" w:name="_Toc66283566"/>
      <w:bookmarkStart w:id="5187" w:name="_Toc67910942"/>
      <w:bookmarkStart w:id="5188" w:name="_Toc73979720"/>
      <w:bookmarkStart w:id="5189" w:name="_Toc88650444"/>
      <w:bookmarkStart w:id="5190" w:name="_Toc97885571"/>
      <w:bookmarkStart w:id="5191" w:name="_Toc98882691"/>
      <w:bookmarkStart w:id="5192" w:name="_Toc105523227"/>
      <w:bookmarkStart w:id="5193" w:name="_Toc106130771"/>
      <w:bookmarkStart w:id="5194" w:name="_Toc113839922"/>
      <w:bookmarkStart w:id="5195" w:name="_Toc138759000"/>
      <w:r w:rsidRPr="00C37D2B">
        <w:t>8.7.18.1</w:t>
      </w:r>
      <w:r w:rsidRPr="00C37D2B">
        <w:tab/>
        <w:t>General</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p>
    <w:p w14:paraId="2AE03A89" w14:textId="77777777" w:rsidR="00075E60" w:rsidRPr="00C37D2B" w:rsidRDefault="00075E60" w:rsidP="00075E60">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7732648C" w14:textId="77777777" w:rsidR="00075E60" w:rsidRPr="00C37D2B" w:rsidRDefault="00075E60" w:rsidP="00075E60">
      <w:r w:rsidRPr="00C37D2B">
        <w:t xml:space="preserve">The procedure uses </w:t>
      </w:r>
      <w:r w:rsidRPr="00C37D2B">
        <w:rPr>
          <w:lang w:eastAsia="zh-CN"/>
        </w:rPr>
        <w:t>non UE-associated signalling</w:t>
      </w:r>
      <w:r w:rsidRPr="00C37D2B">
        <w:t>.</w:t>
      </w:r>
    </w:p>
    <w:p w14:paraId="63483356" w14:textId="77777777" w:rsidR="00075E60" w:rsidRPr="00C37D2B" w:rsidRDefault="00075E60" w:rsidP="00075E60">
      <w:pPr>
        <w:pStyle w:val="Heading4"/>
      </w:pPr>
      <w:bookmarkStart w:id="5196" w:name="_Toc20954352"/>
      <w:bookmarkStart w:id="5197" w:name="_Toc29902356"/>
      <w:bookmarkStart w:id="5198" w:name="_Toc29906360"/>
      <w:bookmarkStart w:id="5199" w:name="_Toc36550350"/>
      <w:bookmarkStart w:id="5200" w:name="_Toc45104078"/>
      <w:bookmarkStart w:id="5201" w:name="_Toc45227574"/>
      <w:bookmarkStart w:id="5202" w:name="_Toc45891388"/>
      <w:bookmarkStart w:id="5203" w:name="_Toc51764026"/>
      <w:bookmarkStart w:id="5204" w:name="_Toc56528025"/>
      <w:bookmarkStart w:id="5205" w:name="_Toc64381992"/>
      <w:bookmarkStart w:id="5206" w:name="_Toc66283567"/>
      <w:bookmarkStart w:id="5207" w:name="_Toc67910943"/>
      <w:bookmarkStart w:id="5208" w:name="_Toc73979721"/>
      <w:bookmarkStart w:id="5209" w:name="_Toc88650445"/>
      <w:bookmarkStart w:id="5210" w:name="_Toc97885572"/>
      <w:bookmarkStart w:id="5211" w:name="_Toc98882692"/>
      <w:bookmarkStart w:id="5212" w:name="_Toc105523228"/>
      <w:bookmarkStart w:id="5213" w:name="_Toc106130772"/>
      <w:bookmarkStart w:id="5214" w:name="_Toc113839923"/>
      <w:bookmarkStart w:id="5215" w:name="_Toc138759001"/>
      <w:r w:rsidRPr="00C37D2B">
        <w:t>8.7.18.2</w:t>
      </w:r>
      <w:r w:rsidRPr="00C37D2B">
        <w:tab/>
        <w:t>Successful Operation</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63E65A68" w14:textId="77777777" w:rsidR="00075E60" w:rsidRPr="00C37D2B" w:rsidRDefault="00075E60" w:rsidP="00075E60"/>
    <w:bookmarkStart w:id="5216" w:name="_MON_1612890240"/>
    <w:bookmarkEnd w:id="5216"/>
    <w:p w14:paraId="172744C4" w14:textId="77777777" w:rsidR="00075E60" w:rsidRPr="00C37D2B" w:rsidRDefault="004A7868" w:rsidP="00075E60">
      <w:pPr>
        <w:pStyle w:val="TH"/>
      </w:pPr>
      <w:r w:rsidRPr="00C37D2B">
        <w:rPr>
          <w:noProof/>
        </w:rPr>
        <w:object w:dxaOrig="5673" w:dyaOrig="2355" w14:anchorId="5A6D07AD">
          <v:shape id="_x0000_i1110" type="#_x0000_t75" alt="" style="width:282pt;height:118.5pt;mso-width-percent:0;mso-height-percent:0;mso-width-percent:0;mso-height-percent:0" o:ole="">
            <v:imagedata r:id="rId183" o:title=""/>
          </v:shape>
          <o:OLEObject Type="Embed" ProgID="Word.Picture.8" ShapeID="_x0000_i1110" DrawAspect="Content" ObjectID="_1749371927" r:id="rId184"/>
        </w:object>
      </w:r>
    </w:p>
    <w:p w14:paraId="5885C5C7" w14:textId="77777777" w:rsidR="00075E60" w:rsidRPr="00C37D2B" w:rsidRDefault="00075E60" w:rsidP="00297090">
      <w:pPr>
        <w:pStyle w:val="TF0"/>
      </w:pPr>
      <w:r w:rsidRPr="00C37D2B">
        <w:t>Figure 8.7.18.2-1: eNB initiated EN-DC Configuration Transfer, successful operation</w:t>
      </w:r>
    </w:p>
    <w:p w14:paraId="1F015470" w14:textId="77777777" w:rsidR="00075E60" w:rsidRPr="00C37D2B" w:rsidRDefault="00075E60" w:rsidP="00297090"/>
    <w:bookmarkStart w:id="5217" w:name="_MON_1612890574"/>
    <w:bookmarkEnd w:id="5217"/>
    <w:p w14:paraId="11110ACE" w14:textId="77777777" w:rsidR="00075E60" w:rsidRPr="00C37D2B" w:rsidRDefault="004A7868" w:rsidP="00297090">
      <w:pPr>
        <w:pStyle w:val="TH"/>
      </w:pPr>
      <w:r w:rsidRPr="00C37D2B">
        <w:rPr>
          <w:noProof/>
        </w:rPr>
        <w:object w:dxaOrig="5673" w:dyaOrig="2355" w14:anchorId="1F6110AA">
          <v:shape id="_x0000_i1111" type="#_x0000_t75" alt="" style="width:282pt;height:118.5pt;mso-width-percent:0;mso-height-percent:0;mso-width-percent:0;mso-height-percent:0" o:ole="">
            <v:imagedata r:id="rId185" o:title=""/>
          </v:shape>
          <o:OLEObject Type="Embed" ProgID="Word.Picture.8" ShapeID="_x0000_i1111" DrawAspect="Content" ObjectID="_1749371928" r:id="rId186"/>
        </w:object>
      </w:r>
    </w:p>
    <w:p w14:paraId="55D84A90" w14:textId="77777777" w:rsidR="00075E60" w:rsidRPr="00C37D2B" w:rsidRDefault="00075E60" w:rsidP="00297090">
      <w:pPr>
        <w:pStyle w:val="TF0"/>
      </w:pPr>
      <w:r w:rsidRPr="00C37D2B">
        <w:t>Figure 8.7.18.2-2: en-gNB initiated EN-DC Configuration Transfer, successful operation</w:t>
      </w:r>
    </w:p>
    <w:p w14:paraId="65B16C53" w14:textId="77777777" w:rsidR="00075E60" w:rsidRPr="00C37D2B" w:rsidRDefault="00075E60" w:rsidP="00297090">
      <w:r w:rsidRPr="00C37D2B">
        <w:t xml:space="preserve">The eNB initiates the procedure by sending the EN-DC CONFIGURATION TRANSFER message to an en-gNB. </w:t>
      </w:r>
    </w:p>
    <w:p w14:paraId="62958936"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1DBDCD63"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157D109B" w14:textId="77777777" w:rsidR="007E267E" w:rsidRPr="00C37D2B" w:rsidRDefault="007E267E" w:rsidP="007E267E">
      <w:r w:rsidRPr="00C37D2B">
        <w:lastRenderedPageBreak/>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79F2C247"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711411EE" w14:textId="77777777" w:rsidR="007E267E" w:rsidRPr="00C37D2B" w:rsidRDefault="007E267E" w:rsidP="007E267E">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2A00C648" w14:textId="77777777" w:rsidR="00C14995" w:rsidRPr="00C37D2B" w:rsidRDefault="007E267E" w:rsidP="007E267E">
      <w:r w:rsidRPr="00C37D2B">
        <w:t xml:space="preserve">If the </w:t>
      </w:r>
      <w:r w:rsidRPr="00C37D2B">
        <w:rPr>
          <w:rFonts w:eastAsia="SimSun"/>
          <w:lang w:eastAsia="zh-CN"/>
        </w:rPr>
        <w:t>en-gNB</w:t>
      </w:r>
      <w:r w:rsidR="00C14995" w:rsidRPr="00C37D2B">
        <w:t xml:space="preserve"> is configured to use one IPsec tunnel for </w:t>
      </w:r>
      <w:r w:rsidR="00C14995" w:rsidRPr="00C37D2B">
        <w:rPr>
          <w:rFonts w:eastAsia="SimSun"/>
          <w:lang w:eastAsia="zh-CN"/>
        </w:rPr>
        <w:t xml:space="preserve">EN-DC </w:t>
      </w:r>
      <w:r w:rsidR="00C14995" w:rsidRPr="00C37D2B">
        <w:t xml:space="preserve">X2 traffic (IPsec star topology) then the traffic to the peer </w:t>
      </w:r>
      <w:r w:rsidR="00C14995" w:rsidRPr="00C37D2B">
        <w:rPr>
          <w:rFonts w:eastAsia="SimSun"/>
          <w:lang w:eastAsia="zh-CN"/>
        </w:rPr>
        <w:t>eNB</w:t>
      </w:r>
      <w:r w:rsidR="00C14995" w:rsidRPr="00C37D2B">
        <w:t xml:space="preserve"> shall be routed through this IPsec tunnel and the </w:t>
      </w:r>
      <w:r w:rsidR="00C14995" w:rsidRPr="004C3759">
        <w:rPr>
          <w:i/>
        </w:rPr>
        <w:t>IP-Sec Transport Layer Address</w:t>
      </w:r>
      <w:r w:rsidR="00C14995" w:rsidRPr="00C37D2B">
        <w:t xml:space="preserve"> IE shall be ignored.</w:t>
      </w:r>
    </w:p>
    <w:p w14:paraId="7AC38481" w14:textId="77777777" w:rsidR="00075E60" w:rsidRPr="00C37D2B" w:rsidRDefault="00075E60" w:rsidP="007E267E">
      <w:r w:rsidRPr="00C37D2B">
        <w:t xml:space="preserve">The en-gNB initiates the procedure by sending the EN-DC CONFIGURATION TRANSFER message to an eNB. </w:t>
      </w:r>
    </w:p>
    <w:p w14:paraId="39BF4C97" w14:textId="77777777" w:rsidR="0012145F" w:rsidRPr="00C37D2B" w:rsidRDefault="0012145F" w:rsidP="007E267E">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7AE9FCEA" w14:textId="77777777" w:rsidR="00075E60" w:rsidRPr="00C37D2B" w:rsidRDefault="00075E60" w:rsidP="00075E60">
      <w:pPr>
        <w:pStyle w:val="Heading4"/>
      </w:pPr>
      <w:bookmarkStart w:id="5218" w:name="_Toc20954353"/>
      <w:bookmarkStart w:id="5219" w:name="_Toc29902357"/>
      <w:bookmarkStart w:id="5220" w:name="_Toc29906361"/>
      <w:bookmarkStart w:id="5221" w:name="_Toc36550351"/>
      <w:bookmarkStart w:id="5222" w:name="_Toc45104079"/>
      <w:bookmarkStart w:id="5223" w:name="_Toc45227575"/>
      <w:bookmarkStart w:id="5224" w:name="_Toc45891389"/>
      <w:bookmarkStart w:id="5225" w:name="_Toc51764027"/>
      <w:bookmarkStart w:id="5226" w:name="_Toc56528026"/>
      <w:bookmarkStart w:id="5227" w:name="_Toc64381993"/>
      <w:bookmarkStart w:id="5228" w:name="_Toc66283568"/>
      <w:bookmarkStart w:id="5229" w:name="_Toc67910944"/>
      <w:bookmarkStart w:id="5230" w:name="_Toc73979722"/>
      <w:bookmarkStart w:id="5231" w:name="_Toc88650446"/>
      <w:bookmarkStart w:id="5232" w:name="_Toc97885573"/>
      <w:bookmarkStart w:id="5233" w:name="_Toc98882693"/>
      <w:bookmarkStart w:id="5234" w:name="_Toc105523229"/>
      <w:bookmarkStart w:id="5235" w:name="_Toc106130773"/>
      <w:bookmarkStart w:id="5236" w:name="_Toc113839924"/>
      <w:bookmarkStart w:id="5237" w:name="_Toc138759002"/>
      <w:r w:rsidRPr="00C37D2B">
        <w:t>8.7.18.3</w:t>
      </w:r>
      <w:r w:rsidRPr="00C37D2B">
        <w:tab/>
        <w:t>Abnormal Conditions</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7D98A8D2" w14:textId="77777777" w:rsidR="00075E60" w:rsidRPr="00C37D2B" w:rsidRDefault="00075E60" w:rsidP="005914F5">
      <w:r w:rsidRPr="00C37D2B">
        <w:t>Void.</w:t>
      </w:r>
    </w:p>
    <w:p w14:paraId="64917E64" w14:textId="77777777" w:rsidR="00FB7106" w:rsidRPr="00C37D2B" w:rsidRDefault="00FB7106" w:rsidP="00297090">
      <w:pPr>
        <w:pStyle w:val="Heading3"/>
      </w:pPr>
      <w:bookmarkStart w:id="5238" w:name="_Toc20954354"/>
      <w:bookmarkStart w:id="5239" w:name="_Toc29902358"/>
      <w:bookmarkStart w:id="5240" w:name="_Toc29906362"/>
      <w:bookmarkStart w:id="5241" w:name="_Toc36550352"/>
      <w:bookmarkStart w:id="5242" w:name="_Toc45104080"/>
      <w:bookmarkStart w:id="5243" w:name="_Toc45227576"/>
      <w:bookmarkStart w:id="5244" w:name="_Toc45891390"/>
      <w:bookmarkStart w:id="5245" w:name="_Toc51764028"/>
      <w:bookmarkStart w:id="5246" w:name="_Toc56528027"/>
      <w:bookmarkStart w:id="5247" w:name="_Toc64381994"/>
      <w:bookmarkStart w:id="5248" w:name="_Toc66283569"/>
      <w:bookmarkStart w:id="5249" w:name="_Toc67910945"/>
      <w:bookmarkStart w:id="5250" w:name="_Toc73979723"/>
      <w:bookmarkStart w:id="5251" w:name="_Toc88650447"/>
      <w:bookmarkStart w:id="5252" w:name="_Toc97885574"/>
      <w:bookmarkStart w:id="5253" w:name="_Toc98882694"/>
      <w:bookmarkStart w:id="5254" w:name="_Toc105523230"/>
      <w:bookmarkStart w:id="5255" w:name="_Toc106130774"/>
      <w:bookmarkStart w:id="5256" w:name="_Toc113839925"/>
      <w:bookmarkStart w:id="5257" w:name="_Toc138759003"/>
      <w:r w:rsidRPr="00C37D2B">
        <w:t>8.7.19</w:t>
      </w:r>
      <w:r w:rsidRPr="00C37D2B">
        <w:tab/>
        <w:t>Trace Start</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14:paraId="3CAAB724" w14:textId="77777777" w:rsidR="00FB7106" w:rsidRPr="00C37D2B" w:rsidRDefault="00FB7106" w:rsidP="00297090">
      <w:pPr>
        <w:pStyle w:val="Heading4"/>
      </w:pPr>
      <w:bookmarkStart w:id="5258" w:name="_Toc20954355"/>
      <w:bookmarkStart w:id="5259" w:name="_Toc29902359"/>
      <w:bookmarkStart w:id="5260" w:name="_Toc29906363"/>
      <w:bookmarkStart w:id="5261" w:name="_Toc36550353"/>
      <w:bookmarkStart w:id="5262" w:name="_Toc45104081"/>
      <w:bookmarkStart w:id="5263" w:name="_Toc45227577"/>
      <w:bookmarkStart w:id="5264" w:name="_Toc45891391"/>
      <w:bookmarkStart w:id="5265" w:name="_Toc51764029"/>
      <w:bookmarkStart w:id="5266" w:name="_Toc56528028"/>
      <w:bookmarkStart w:id="5267" w:name="_Toc64381995"/>
      <w:bookmarkStart w:id="5268" w:name="_Toc66283570"/>
      <w:bookmarkStart w:id="5269" w:name="_Toc67910946"/>
      <w:bookmarkStart w:id="5270" w:name="_Toc73979724"/>
      <w:bookmarkStart w:id="5271" w:name="_Toc88650448"/>
      <w:bookmarkStart w:id="5272" w:name="_Toc97885575"/>
      <w:bookmarkStart w:id="5273" w:name="_Toc98882695"/>
      <w:bookmarkStart w:id="5274" w:name="_Toc105523231"/>
      <w:bookmarkStart w:id="5275" w:name="_Toc106130775"/>
      <w:bookmarkStart w:id="5276" w:name="_Toc113839926"/>
      <w:bookmarkStart w:id="5277" w:name="_Toc138759004"/>
      <w:r w:rsidRPr="00C37D2B">
        <w:t>8.7.19.1</w:t>
      </w:r>
      <w:r w:rsidRPr="00C37D2B">
        <w:tab/>
        <w:t>General</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p>
    <w:p w14:paraId="7C40C0BB" w14:textId="77777777" w:rsidR="00FB7106" w:rsidRPr="00C37D2B" w:rsidRDefault="00FB7106" w:rsidP="00FB7106">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5B2ED246" w14:textId="77777777" w:rsidR="00FB7106" w:rsidRPr="00C37D2B" w:rsidRDefault="00FB7106" w:rsidP="00297090">
      <w:pPr>
        <w:pStyle w:val="Heading4"/>
      </w:pPr>
      <w:bookmarkStart w:id="5278" w:name="_Toc20954356"/>
      <w:bookmarkStart w:id="5279" w:name="_Toc29902360"/>
      <w:bookmarkStart w:id="5280" w:name="_Toc29906364"/>
      <w:bookmarkStart w:id="5281" w:name="_Toc36550354"/>
      <w:bookmarkStart w:id="5282" w:name="_Toc45104082"/>
      <w:bookmarkStart w:id="5283" w:name="_Toc45227578"/>
      <w:bookmarkStart w:id="5284" w:name="_Toc45891392"/>
      <w:bookmarkStart w:id="5285" w:name="_Toc51764030"/>
      <w:bookmarkStart w:id="5286" w:name="_Toc56528029"/>
      <w:bookmarkStart w:id="5287" w:name="_Toc64381996"/>
      <w:bookmarkStart w:id="5288" w:name="_Toc66283571"/>
      <w:bookmarkStart w:id="5289" w:name="_Toc67910947"/>
      <w:bookmarkStart w:id="5290" w:name="_Toc73979725"/>
      <w:bookmarkStart w:id="5291" w:name="_Toc88650449"/>
      <w:bookmarkStart w:id="5292" w:name="_Toc97885576"/>
      <w:bookmarkStart w:id="5293" w:name="_Toc98882696"/>
      <w:bookmarkStart w:id="5294" w:name="_Toc105523232"/>
      <w:bookmarkStart w:id="5295" w:name="_Toc106130776"/>
      <w:bookmarkStart w:id="5296" w:name="_Toc113839927"/>
      <w:bookmarkStart w:id="5297" w:name="_Toc138759005"/>
      <w:r w:rsidRPr="00C37D2B">
        <w:t>8.7.19.2</w:t>
      </w:r>
      <w:r w:rsidRPr="00C37D2B">
        <w:tab/>
        <w:t>Successful Operation</w:t>
      </w:r>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14:paraId="2E45A983" w14:textId="77777777" w:rsidR="00FB7106" w:rsidRPr="00C37D2B" w:rsidRDefault="004A7868" w:rsidP="00297090">
      <w:pPr>
        <w:pStyle w:val="TH"/>
      </w:pPr>
      <w:r w:rsidRPr="00C37D2B">
        <w:rPr>
          <w:noProof/>
        </w:rPr>
        <w:object w:dxaOrig="6880" w:dyaOrig="2410" w14:anchorId="30261034">
          <v:shape id="_x0000_i1112" type="#_x0000_t75" alt="" style="width:345pt;height:120pt;mso-width-percent:0;mso-height-percent:0;mso-width-percent:0;mso-height-percent:0" o:ole="">
            <v:imagedata r:id="rId187" o:title=""/>
          </v:shape>
          <o:OLEObject Type="Embed" ProgID="Visio.Drawing.11" ShapeID="_x0000_i1112" DrawAspect="Content" ObjectID="_1749371929" r:id="rId188"/>
        </w:object>
      </w:r>
    </w:p>
    <w:p w14:paraId="4184D783" w14:textId="77777777" w:rsidR="00FB7106" w:rsidRPr="00C37D2B" w:rsidRDefault="00FB7106" w:rsidP="00297090">
      <w:pPr>
        <w:pStyle w:val="TF0"/>
      </w:pPr>
      <w:r w:rsidRPr="00C37D2B">
        <w:t>Figure 8.7.19.2-1: Trace Start, successful operation</w:t>
      </w:r>
    </w:p>
    <w:p w14:paraId="204C9D06" w14:textId="77777777" w:rsidR="00FB7106" w:rsidRPr="00C37D2B" w:rsidRDefault="00FB7106" w:rsidP="00FB7106">
      <w:bookmarkStart w:id="5298"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0044219B" w:rsidRPr="00955374">
        <w:rPr>
          <w:rFonts w:eastAsia="SimSun"/>
        </w:rPr>
        <w:t xml:space="preserve"> 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function</w:t>
      </w:r>
      <w:r w:rsidR="0044219B" w:rsidRPr="00955374">
        <w:rPr>
          <w:rFonts w:eastAsia="SimSun"/>
          <w:snapToGrid w:val="0"/>
        </w:rPr>
        <w:t xml:space="preserve"> as described in TS 37.320 [31].</w:t>
      </w:r>
    </w:p>
    <w:p w14:paraId="3630C041" w14:textId="77777777" w:rsidR="00FB7106" w:rsidRPr="00C37D2B" w:rsidRDefault="00FB7106" w:rsidP="00297090">
      <w:pPr>
        <w:pStyle w:val="Heading4"/>
      </w:pPr>
      <w:bookmarkStart w:id="5299" w:name="_Toc20954357"/>
      <w:bookmarkStart w:id="5300" w:name="_Toc29902361"/>
      <w:bookmarkStart w:id="5301" w:name="_Toc29906365"/>
      <w:bookmarkStart w:id="5302" w:name="_Toc36550355"/>
      <w:bookmarkStart w:id="5303" w:name="_Toc45104083"/>
      <w:bookmarkStart w:id="5304" w:name="_Toc45227579"/>
      <w:bookmarkStart w:id="5305" w:name="_Toc45891393"/>
      <w:bookmarkStart w:id="5306" w:name="_Toc51764031"/>
      <w:bookmarkStart w:id="5307" w:name="_Toc56528030"/>
      <w:bookmarkStart w:id="5308" w:name="_Toc64381997"/>
      <w:bookmarkStart w:id="5309" w:name="_Toc66283572"/>
      <w:bookmarkStart w:id="5310" w:name="_Toc67910948"/>
      <w:bookmarkStart w:id="5311" w:name="_Toc73979726"/>
      <w:bookmarkStart w:id="5312" w:name="_Toc88650450"/>
      <w:bookmarkStart w:id="5313" w:name="_Toc97885577"/>
      <w:bookmarkStart w:id="5314" w:name="_Toc98882697"/>
      <w:bookmarkStart w:id="5315" w:name="_Toc105523233"/>
      <w:bookmarkStart w:id="5316" w:name="_Toc106130777"/>
      <w:bookmarkStart w:id="5317" w:name="_Toc113839928"/>
      <w:bookmarkStart w:id="5318" w:name="_Toc138759006"/>
      <w:bookmarkEnd w:id="5298"/>
      <w:r w:rsidRPr="00C37D2B">
        <w:t>8.7.19.3</w:t>
      </w:r>
      <w:r w:rsidRPr="00C37D2B">
        <w:tab/>
        <w:t>Abnormal Conditions</w:t>
      </w:r>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074C45A0" w14:textId="77777777" w:rsidR="00FB7106" w:rsidRPr="00C37D2B" w:rsidRDefault="00FB7106" w:rsidP="00FB7106">
      <w:r w:rsidRPr="00C37D2B">
        <w:t>Void.</w:t>
      </w:r>
    </w:p>
    <w:p w14:paraId="1417AD98" w14:textId="77777777" w:rsidR="00FB7106" w:rsidRPr="00C37D2B" w:rsidRDefault="00FB7106" w:rsidP="00297090">
      <w:pPr>
        <w:pStyle w:val="Heading3"/>
      </w:pPr>
      <w:bookmarkStart w:id="5319" w:name="_Toc20954358"/>
      <w:bookmarkStart w:id="5320" w:name="_Toc29902362"/>
      <w:bookmarkStart w:id="5321" w:name="_Toc29906366"/>
      <w:bookmarkStart w:id="5322" w:name="_Toc36550356"/>
      <w:bookmarkStart w:id="5323" w:name="_Toc45104084"/>
      <w:bookmarkStart w:id="5324" w:name="_Toc45227580"/>
      <w:bookmarkStart w:id="5325" w:name="_Toc45891394"/>
      <w:bookmarkStart w:id="5326" w:name="_Toc51764032"/>
      <w:bookmarkStart w:id="5327" w:name="_Toc56528031"/>
      <w:bookmarkStart w:id="5328" w:name="_Toc64381998"/>
      <w:bookmarkStart w:id="5329" w:name="_Toc66283573"/>
      <w:bookmarkStart w:id="5330" w:name="_Toc67910949"/>
      <w:bookmarkStart w:id="5331" w:name="_Toc73979727"/>
      <w:bookmarkStart w:id="5332" w:name="_Toc88650451"/>
      <w:bookmarkStart w:id="5333" w:name="_Toc97885578"/>
      <w:bookmarkStart w:id="5334" w:name="_Toc98882698"/>
      <w:bookmarkStart w:id="5335" w:name="_Toc105523234"/>
      <w:bookmarkStart w:id="5336" w:name="_Toc106130778"/>
      <w:bookmarkStart w:id="5337" w:name="_Toc113839929"/>
      <w:bookmarkStart w:id="5338" w:name="_Toc138759007"/>
      <w:r w:rsidRPr="00C37D2B">
        <w:lastRenderedPageBreak/>
        <w:t>8.7.20</w:t>
      </w:r>
      <w:r w:rsidRPr="00C37D2B">
        <w:tab/>
        <w:t>Deactivate Trace</w:t>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6B6B68F9" w14:textId="77777777" w:rsidR="00FB7106" w:rsidRPr="00C37D2B" w:rsidRDefault="00FB7106" w:rsidP="00297090">
      <w:pPr>
        <w:pStyle w:val="Heading4"/>
      </w:pPr>
      <w:bookmarkStart w:id="5339" w:name="_Toc20954359"/>
      <w:bookmarkStart w:id="5340" w:name="_Toc29902363"/>
      <w:bookmarkStart w:id="5341" w:name="_Toc29906367"/>
      <w:bookmarkStart w:id="5342" w:name="_Toc36550357"/>
      <w:bookmarkStart w:id="5343" w:name="_Toc45104085"/>
      <w:bookmarkStart w:id="5344" w:name="_Toc45227581"/>
      <w:bookmarkStart w:id="5345" w:name="_Toc45891395"/>
      <w:bookmarkStart w:id="5346" w:name="_Toc51764033"/>
      <w:bookmarkStart w:id="5347" w:name="_Toc56528032"/>
      <w:bookmarkStart w:id="5348" w:name="_Toc64381999"/>
      <w:bookmarkStart w:id="5349" w:name="_Toc66283574"/>
      <w:bookmarkStart w:id="5350" w:name="_Toc67910950"/>
      <w:bookmarkStart w:id="5351" w:name="_Toc73979728"/>
      <w:bookmarkStart w:id="5352" w:name="_Toc88650452"/>
      <w:bookmarkStart w:id="5353" w:name="_Toc97885579"/>
      <w:bookmarkStart w:id="5354" w:name="_Toc98882699"/>
      <w:bookmarkStart w:id="5355" w:name="_Toc105523235"/>
      <w:bookmarkStart w:id="5356" w:name="_Toc106130779"/>
      <w:bookmarkStart w:id="5357" w:name="_Toc113839930"/>
      <w:bookmarkStart w:id="5358" w:name="_Toc138759008"/>
      <w:r w:rsidRPr="00C37D2B">
        <w:t>8.7.20.1</w:t>
      </w:r>
      <w:r w:rsidRPr="00C37D2B">
        <w:tab/>
        <w:t>General</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14:paraId="12A7009C" w14:textId="77777777" w:rsidR="00FB7106" w:rsidRPr="00C37D2B" w:rsidRDefault="00FB7106" w:rsidP="00FB7106">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2BCF26BB" w14:textId="77777777" w:rsidR="00FB7106" w:rsidRPr="00C37D2B" w:rsidRDefault="00FB7106" w:rsidP="00297090">
      <w:pPr>
        <w:pStyle w:val="Heading4"/>
      </w:pPr>
      <w:bookmarkStart w:id="5359" w:name="_Toc20954360"/>
      <w:bookmarkStart w:id="5360" w:name="_Toc29902364"/>
      <w:bookmarkStart w:id="5361" w:name="_Toc29906368"/>
      <w:bookmarkStart w:id="5362" w:name="_Toc36550358"/>
      <w:bookmarkStart w:id="5363" w:name="_Toc45104086"/>
      <w:bookmarkStart w:id="5364" w:name="_Toc45227582"/>
      <w:bookmarkStart w:id="5365" w:name="_Toc45891396"/>
      <w:bookmarkStart w:id="5366" w:name="_Toc51764034"/>
      <w:bookmarkStart w:id="5367" w:name="_Toc56528033"/>
      <w:bookmarkStart w:id="5368" w:name="_Toc64382000"/>
      <w:bookmarkStart w:id="5369" w:name="_Toc66283575"/>
      <w:bookmarkStart w:id="5370" w:name="_Toc67910951"/>
      <w:bookmarkStart w:id="5371" w:name="_Toc73979729"/>
      <w:bookmarkStart w:id="5372" w:name="_Toc88650453"/>
      <w:bookmarkStart w:id="5373" w:name="_Toc97885580"/>
      <w:bookmarkStart w:id="5374" w:name="_Toc98882700"/>
      <w:bookmarkStart w:id="5375" w:name="_Toc105523236"/>
      <w:bookmarkStart w:id="5376" w:name="_Toc106130780"/>
      <w:bookmarkStart w:id="5377" w:name="_Toc113839931"/>
      <w:bookmarkStart w:id="5378" w:name="_Toc138759009"/>
      <w:r w:rsidRPr="00C37D2B">
        <w:t>8.7.20.2</w:t>
      </w:r>
      <w:r w:rsidRPr="00C37D2B">
        <w:tab/>
        <w:t>Successful Operation</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450DA767" w14:textId="77777777" w:rsidR="00FB7106" w:rsidRPr="00C37D2B" w:rsidRDefault="004A7868" w:rsidP="00FB7106">
      <w:pPr>
        <w:pStyle w:val="TH"/>
      </w:pPr>
      <w:r w:rsidRPr="00C37D2B">
        <w:rPr>
          <w:noProof/>
        </w:rPr>
        <w:object w:dxaOrig="6880" w:dyaOrig="2410" w14:anchorId="276A3FB4">
          <v:shape id="_x0000_i1113" type="#_x0000_t75" alt="" style="width:345pt;height:120pt;mso-width-percent:0;mso-height-percent:0;mso-width-percent:0;mso-height-percent:0" o:ole="">
            <v:imagedata r:id="rId189" o:title=""/>
          </v:shape>
          <o:OLEObject Type="Embed" ProgID="Visio.Drawing.11" ShapeID="_x0000_i1113" DrawAspect="Content" ObjectID="_1749371930" r:id="rId190"/>
        </w:object>
      </w:r>
    </w:p>
    <w:p w14:paraId="37DC0198" w14:textId="77777777" w:rsidR="00FB7106" w:rsidRPr="00C37D2B" w:rsidRDefault="00FB7106" w:rsidP="00FB7106">
      <w:pPr>
        <w:pStyle w:val="TF0"/>
      </w:pPr>
      <w:r w:rsidRPr="00C37D2B">
        <w:t>Figure 8.7.20.2-1: Deactivate Trace, successful opration</w:t>
      </w:r>
    </w:p>
    <w:p w14:paraId="0E3602A2" w14:textId="77777777" w:rsidR="00FB7106" w:rsidRPr="00C37D2B" w:rsidRDefault="00FB7106" w:rsidP="00FB7106">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490FAF3B" w14:textId="77777777" w:rsidR="00FB7106" w:rsidRPr="00C37D2B" w:rsidRDefault="00FB7106" w:rsidP="00297090">
      <w:pPr>
        <w:pStyle w:val="Heading4"/>
      </w:pPr>
      <w:bookmarkStart w:id="5379" w:name="_Toc20954361"/>
      <w:bookmarkStart w:id="5380" w:name="_Toc29902365"/>
      <w:bookmarkStart w:id="5381" w:name="_Toc29906369"/>
      <w:bookmarkStart w:id="5382" w:name="_Toc36550359"/>
      <w:bookmarkStart w:id="5383" w:name="_Toc45104087"/>
      <w:bookmarkStart w:id="5384" w:name="_Toc45227583"/>
      <w:bookmarkStart w:id="5385" w:name="_Toc45891397"/>
      <w:bookmarkStart w:id="5386" w:name="_Toc51764035"/>
      <w:bookmarkStart w:id="5387" w:name="_Toc56528034"/>
      <w:bookmarkStart w:id="5388" w:name="_Toc64382001"/>
      <w:bookmarkStart w:id="5389" w:name="_Toc66283576"/>
      <w:bookmarkStart w:id="5390" w:name="_Toc67910952"/>
      <w:bookmarkStart w:id="5391" w:name="_Toc73979730"/>
      <w:bookmarkStart w:id="5392" w:name="_Toc88650454"/>
      <w:bookmarkStart w:id="5393" w:name="_Toc97885581"/>
      <w:bookmarkStart w:id="5394" w:name="_Toc98882701"/>
      <w:bookmarkStart w:id="5395" w:name="_Toc105523237"/>
      <w:bookmarkStart w:id="5396" w:name="_Toc106130781"/>
      <w:bookmarkStart w:id="5397" w:name="_Toc113839932"/>
      <w:bookmarkStart w:id="5398" w:name="_Toc138759010"/>
      <w:r w:rsidRPr="00C37D2B">
        <w:t>8.7.20.3</w:t>
      </w:r>
      <w:r w:rsidRPr="00C37D2B">
        <w:tab/>
        <w:t>Abnormal Conditions</w:t>
      </w:r>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79C254FA" w14:textId="77777777" w:rsidR="00FB7106" w:rsidRPr="00C37D2B" w:rsidRDefault="00FB7106" w:rsidP="005914F5">
      <w:r w:rsidRPr="00C37D2B">
        <w:t>Void.</w:t>
      </w:r>
    </w:p>
    <w:p w14:paraId="2F430643" w14:textId="77777777" w:rsidR="002F22FD" w:rsidRDefault="002F22FD" w:rsidP="002F22FD">
      <w:pPr>
        <w:pStyle w:val="Heading3"/>
        <w:rPr>
          <w:lang w:eastAsia="zh-CN"/>
        </w:rPr>
      </w:pPr>
      <w:bookmarkStart w:id="5399" w:name="_Toc45104088"/>
      <w:bookmarkStart w:id="5400" w:name="_Toc45227584"/>
      <w:bookmarkStart w:id="5401" w:name="_Toc45891398"/>
      <w:bookmarkStart w:id="5402" w:name="_Toc51764036"/>
      <w:bookmarkStart w:id="5403" w:name="_Toc56528035"/>
      <w:bookmarkStart w:id="5404" w:name="_Toc64382002"/>
      <w:bookmarkStart w:id="5405" w:name="_Toc66283577"/>
      <w:bookmarkStart w:id="5406" w:name="_Toc67910953"/>
      <w:bookmarkStart w:id="5407" w:name="_Toc73979731"/>
      <w:bookmarkStart w:id="5408" w:name="_Toc88650455"/>
      <w:bookmarkStart w:id="5409" w:name="_Toc97885582"/>
      <w:bookmarkStart w:id="5410" w:name="_Toc98882702"/>
      <w:bookmarkStart w:id="5411" w:name="_Toc105523238"/>
      <w:bookmarkStart w:id="5412" w:name="_Toc106130782"/>
      <w:bookmarkStart w:id="5413" w:name="_Toc113839933"/>
      <w:bookmarkStart w:id="5414" w:name="_Toc20954362"/>
      <w:bookmarkStart w:id="5415" w:name="_Toc29902366"/>
      <w:bookmarkStart w:id="5416" w:name="_Toc29906370"/>
      <w:bookmarkStart w:id="5417" w:name="_Toc36550360"/>
      <w:bookmarkStart w:id="5418" w:name="_Toc138759011"/>
      <w:r>
        <w:t>8.</w:t>
      </w:r>
      <w:r>
        <w:rPr>
          <w:rFonts w:hint="eastAsia"/>
          <w:lang w:eastAsia="zh-CN"/>
        </w:rPr>
        <w:t>7</w:t>
      </w:r>
      <w:r>
        <w:t>.</w:t>
      </w:r>
      <w:r w:rsidR="00E02F49">
        <w:t>21</w:t>
      </w:r>
      <w:r>
        <w:tab/>
      </w:r>
      <w:r>
        <w:rPr>
          <w:rFonts w:hint="eastAsia"/>
          <w:lang w:eastAsia="zh-CN"/>
        </w:rPr>
        <w:t xml:space="preserve">EN-DC </w:t>
      </w:r>
      <w:r>
        <w:t>Resource Status Reporting Initiation</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8"/>
    </w:p>
    <w:p w14:paraId="39541387" w14:textId="77777777" w:rsidR="002F22FD" w:rsidRDefault="002F22FD" w:rsidP="002F22FD">
      <w:pPr>
        <w:pStyle w:val="Heading4"/>
      </w:pPr>
      <w:bookmarkStart w:id="5419" w:name="_Toc525677688"/>
      <w:bookmarkStart w:id="5420" w:name="_Toc45104089"/>
      <w:bookmarkStart w:id="5421" w:name="_Toc45227585"/>
      <w:bookmarkStart w:id="5422" w:name="_Toc45891399"/>
      <w:bookmarkStart w:id="5423" w:name="_Toc51764037"/>
      <w:bookmarkStart w:id="5424" w:name="_Toc56528036"/>
      <w:bookmarkStart w:id="5425" w:name="_Toc64382003"/>
      <w:bookmarkStart w:id="5426" w:name="_Toc66283578"/>
      <w:bookmarkStart w:id="5427" w:name="_Toc67910954"/>
      <w:bookmarkStart w:id="5428" w:name="_Toc73979732"/>
      <w:bookmarkStart w:id="5429" w:name="_Toc88650456"/>
      <w:bookmarkStart w:id="5430" w:name="_Toc97885583"/>
      <w:bookmarkStart w:id="5431" w:name="_Toc98882703"/>
      <w:bookmarkStart w:id="5432" w:name="_Toc105523239"/>
      <w:bookmarkStart w:id="5433" w:name="_Toc106130783"/>
      <w:bookmarkStart w:id="5434" w:name="_Toc113839934"/>
      <w:bookmarkStart w:id="5435" w:name="_Toc138759012"/>
      <w:r>
        <w:t>8.</w:t>
      </w:r>
      <w:r>
        <w:rPr>
          <w:rFonts w:hint="eastAsia"/>
          <w:lang w:eastAsia="zh-CN"/>
        </w:rPr>
        <w:t>7</w:t>
      </w:r>
      <w:r>
        <w:t>.</w:t>
      </w:r>
      <w:r w:rsidR="00E02F49">
        <w:t>21</w:t>
      </w:r>
      <w:r>
        <w:t>.1</w:t>
      </w:r>
      <w:r>
        <w:tab/>
        <w:t>General</w:t>
      </w:r>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p>
    <w:p w14:paraId="697DFE0D" w14:textId="77777777" w:rsidR="002F22FD" w:rsidRDefault="002F22FD" w:rsidP="002F22FD">
      <w:r>
        <w:t xml:space="preserve">This procedure is used by </w:t>
      </w:r>
      <w:r>
        <w:rPr>
          <w:rFonts w:hint="eastAsia"/>
          <w:lang w:eastAsia="zh-CN"/>
        </w:rPr>
        <w:t>the eNB</w:t>
      </w:r>
      <w:r>
        <w:t xml:space="preserve"> to request the reporting of load measurements</w:t>
      </w:r>
      <w:r>
        <w:rPr>
          <w:rFonts w:hint="eastAsia"/>
          <w:lang w:eastAsia="zh-CN"/>
        </w:rPr>
        <w:t xml:space="preserve"> to the en-gNB </w:t>
      </w:r>
      <w:r>
        <w:t>.</w:t>
      </w:r>
    </w:p>
    <w:p w14:paraId="21883B06" w14:textId="77777777" w:rsidR="002F22FD" w:rsidRDefault="002F22FD" w:rsidP="002F22FD">
      <w:pPr>
        <w:rPr>
          <w:lang w:eastAsia="zh-CN"/>
        </w:rPr>
      </w:pPr>
      <w:r>
        <w:t xml:space="preserve">The procedure uses </w:t>
      </w:r>
      <w:r>
        <w:rPr>
          <w:lang w:eastAsia="zh-CN"/>
        </w:rPr>
        <w:t>non UE-associated signalling</w:t>
      </w:r>
      <w:r>
        <w:t>.</w:t>
      </w:r>
      <w:r>
        <w:rPr>
          <w:rFonts w:hint="eastAsia"/>
          <w:lang w:eastAsia="zh-CN"/>
        </w:rPr>
        <w:t xml:space="preserve"> </w:t>
      </w:r>
    </w:p>
    <w:p w14:paraId="024D2A27" w14:textId="77777777" w:rsidR="008A2245" w:rsidRDefault="002F22FD" w:rsidP="008A2245">
      <w:pPr>
        <w:pStyle w:val="Heading4"/>
        <w:rPr>
          <w:lang w:eastAsia="en-US"/>
        </w:rPr>
      </w:pPr>
      <w:bookmarkStart w:id="5436" w:name="_Toc525677689"/>
      <w:bookmarkStart w:id="5437" w:name="_Toc45104090"/>
      <w:bookmarkStart w:id="5438" w:name="_Toc45227586"/>
      <w:bookmarkStart w:id="5439" w:name="_Toc45891400"/>
      <w:bookmarkStart w:id="5440" w:name="_Toc51764038"/>
      <w:bookmarkStart w:id="5441" w:name="_Toc56528037"/>
      <w:bookmarkStart w:id="5442" w:name="_Toc64382004"/>
      <w:bookmarkStart w:id="5443" w:name="_Toc66283579"/>
      <w:bookmarkStart w:id="5444" w:name="_Toc67910955"/>
      <w:bookmarkStart w:id="5445" w:name="_Toc73979733"/>
      <w:bookmarkStart w:id="5446" w:name="_Toc88650457"/>
      <w:bookmarkStart w:id="5447" w:name="_Toc97885584"/>
      <w:bookmarkStart w:id="5448" w:name="_Toc98882704"/>
      <w:bookmarkStart w:id="5449" w:name="_Toc105523240"/>
      <w:bookmarkStart w:id="5450" w:name="_Toc106130784"/>
      <w:bookmarkStart w:id="5451" w:name="_Toc113839935"/>
      <w:bookmarkStart w:id="5452" w:name="_Toc138759013"/>
      <w:r>
        <w:t>8.</w:t>
      </w:r>
      <w:r>
        <w:rPr>
          <w:rFonts w:hint="eastAsia"/>
          <w:lang w:eastAsia="zh-CN"/>
        </w:rPr>
        <w:t>7</w:t>
      </w:r>
      <w:r>
        <w:t>.</w:t>
      </w:r>
      <w:r w:rsidR="00E02F49">
        <w:t>21</w:t>
      </w:r>
      <w:r>
        <w:t>.2</w:t>
      </w:r>
      <w:r>
        <w:tab/>
        <w:t>Successful Operation</w:t>
      </w:r>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p>
    <w:p w14:paraId="6556CCE4" w14:textId="77777777" w:rsidR="002F22FD" w:rsidRDefault="008A2245" w:rsidP="005B2177">
      <w:pPr>
        <w:pStyle w:val="Heading5"/>
        <w:rPr>
          <w:lang w:eastAsia="zh-CN"/>
        </w:rPr>
      </w:pPr>
      <w:bookmarkStart w:id="5453" w:name="_Toc56528038"/>
      <w:bookmarkStart w:id="5454" w:name="_Toc64382005"/>
      <w:bookmarkStart w:id="5455" w:name="_Toc66283580"/>
      <w:bookmarkStart w:id="5456" w:name="_Toc67910956"/>
      <w:bookmarkStart w:id="5457" w:name="_Toc73979734"/>
      <w:bookmarkStart w:id="5458" w:name="_Toc88650458"/>
      <w:bookmarkStart w:id="5459" w:name="_Toc97885585"/>
      <w:bookmarkStart w:id="5460" w:name="_Toc98882705"/>
      <w:bookmarkStart w:id="5461" w:name="_Toc105523241"/>
      <w:bookmarkStart w:id="5462" w:name="_Toc106130785"/>
      <w:bookmarkStart w:id="5463" w:name="_Toc113839936"/>
      <w:bookmarkStart w:id="5464" w:name="_Toc138759014"/>
      <w:r>
        <w:t>8.7.21.2.1</w:t>
      </w:r>
      <w:r>
        <w:tab/>
        <w:t>Successful Operation - eNB-initiated</w:t>
      </w:r>
      <w:bookmarkEnd w:id="5453"/>
      <w:bookmarkEnd w:id="5454"/>
      <w:bookmarkEnd w:id="5455"/>
      <w:bookmarkEnd w:id="5456"/>
      <w:bookmarkEnd w:id="5457"/>
      <w:bookmarkEnd w:id="5458"/>
      <w:bookmarkEnd w:id="5459"/>
      <w:bookmarkEnd w:id="5460"/>
      <w:bookmarkEnd w:id="5461"/>
      <w:bookmarkEnd w:id="5462"/>
      <w:bookmarkEnd w:id="5463"/>
      <w:bookmarkEnd w:id="5464"/>
    </w:p>
    <w:p w14:paraId="4DFF45E9" w14:textId="77777777" w:rsidR="002F22FD" w:rsidRDefault="004A7868" w:rsidP="002F22FD">
      <w:pPr>
        <w:pStyle w:val="TH"/>
        <w:rPr>
          <w:lang w:eastAsia="zh-CN"/>
        </w:rPr>
      </w:pPr>
      <w:r>
        <w:rPr>
          <w:noProof/>
        </w:rPr>
        <w:object w:dxaOrig="9364" w:dyaOrig="3122" w14:anchorId="64999B48">
          <v:shape id="对象 1" o:spid="_x0000_i1114" type="#_x0000_t75" alt="" style="width:349.5pt;height:115.5pt;mso-width-percent:0;mso-height-percent:0;mso-position-horizontal-relative:page;mso-position-vertical-relative:page;mso-width-percent:0;mso-height-percent:0" o:ole="">
            <v:imagedata r:id="rId191" o:title=""/>
          </v:shape>
          <o:OLEObject Type="Embed" ProgID="Visio.Drawing.11" ShapeID="对象 1" DrawAspect="Content" ObjectID="_1749371931" r:id="rId192"/>
        </w:object>
      </w:r>
    </w:p>
    <w:p w14:paraId="5529C885" w14:textId="77777777" w:rsidR="002F22FD" w:rsidRDefault="002F22FD" w:rsidP="002F22FD">
      <w:pPr>
        <w:pStyle w:val="TF0"/>
      </w:pPr>
      <w:r>
        <w:t>Figure 8.7.</w:t>
      </w:r>
      <w:r w:rsidR="00E02F49">
        <w:rPr>
          <w:lang w:eastAsia="zh-CN"/>
        </w:rPr>
        <w:t>21</w:t>
      </w:r>
      <w:r>
        <w:rPr>
          <w:rFonts w:hint="eastAsia"/>
          <w:lang w:eastAsia="zh-CN"/>
        </w:rPr>
        <w:t>.2</w:t>
      </w:r>
      <w:r>
        <w:t xml:space="preserve">-1: </w:t>
      </w:r>
      <w:r>
        <w:rPr>
          <w:rFonts w:hint="eastAsia"/>
          <w:lang w:eastAsia="zh-CN"/>
        </w:rPr>
        <w:t xml:space="preserve">EN-DC </w:t>
      </w:r>
      <w:r>
        <w:t>Resource Status Reporting Initiation, successful operation</w:t>
      </w:r>
      <w:r w:rsidR="008A2245">
        <w:t xml:space="preserve"> - eNB-initiated</w:t>
      </w:r>
    </w:p>
    <w:p w14:paraId="3EFE7E18" w14:textId="77777777" w:rsidR="002F22FD" w:rsidRDefault="002F22FD" w:rsidP="002F22FD">
      <w:bookmarkStart w:id="5465" w:name="_Hlk20925064"/>
      <w:bookmarkStart w:id="5466" w:name="_Toc525677690"/>
      <w:r w:rsidRPr="00AA5DA2">
        <w:t>The procedure is initiated with a</w:t>
      </w:r>
      <w:r>
        <w:rPr>
          <w:rFonts w:hint="eastAsia"/>
          <w:lang w:eastAsia="zh-CN"/>
        </w:rPr>
        <w:t xml:space="preserve">n EN-DC </w:t>
      </w:r>
      <w:r w:rsidRPr="00AA5DA2">
        <w:t xml:space="preserve">RESOURCE STATUS REQUEST message sent from </w:t>
      </w:r>
      <w:r>
        <w:rPr>
          <w:rFonts w:hint="eastAsia"/>
          <w:lang w:eastAsia="zh-CN"/>
        </w:rPr>
        <w:t>the eNB</w:t>
      </w:r>
      <w:r w:rsidRPr="00AA5DA2">
        <w:t xml:space="preserve"> to </w:t>
      </w:r>
      <w:r>
        <w:rPr>
          <w:rFonts w:hint="eastAsia"/>
          <w:lang w:eastAsia="zh-CN"/>
        </w:rPr>
        <w:t xml:space="preserve">the </w:t>
      </w:r>
      <w:r>
        <w:t>en-gNB</w:t>
      </w:r>
      <w:r w:rsidRPr="007D3AF9">
        <w:t xml:space="preserve"> </w:t>
      </w:r>
      <w:r>
        <w:t>to start a measur</w:t>
      </w:r>
      <w:r>
        <w:rPr>
          <w:rFonts w:hint="eastAsia"/>
          <w:lang w:eastAsia="zh-CN"/>
        </w:rPr>
        <w:t>e</w:t>
      </w:r>
      <w:r>
        <w:t>ment, stop a measurement, add cells to report for a measurement</w:t>
      </w:r>
      <w:r w:rsidRPr="00AA5DA2">
        <w:t>.</w:t>
      </w:r>
    </w:p>
    <w:p w14:paraId="44382826" w14:textId="77777777" w:rsidR="002F22FD" w:rsidRDefault="002F22FD" w:rsidP="002F22FD">
      <w:pPr>
        <w:rPr>
          <w:lang w:eastAsia="zh-CN"/>
        </w:rPr>
      </w:pPr>
      <w:r w:rsidRPr="00811E09">
        <w:rPr>
          <w:lang w:eastAsia="zh-CN"/>
        </w:rPr>
        <w:lastRenderedPageBreak/>
        <w:t xml:space="preserve">If the </w:t>
      </w:r>
      <w:r w:rsidRPr="00811E09">
        <w:rPr>
          <w:i/>
          <w:lang w:eastAsia="zh-CN"/>
        </w:rPr>
        <w:t>Report Characteristics</w:t>
      </w:r>
      <w:r w:rsidR="008A2245">
        <w:rPr>
          <w:i/>
          <w:lang w:eastAsia="zh-CN"/>
        </w:rPr>
        <w:t xml:space="preserve"> EN-DC</w:t>
      </w:r>
      <w:r w:rsidRPr="00811E09">
        <w:rPr>
          <w:lang w:eastAsia="zh-CN"/>
        </w:rPr>
        <w:t xml:space="preserve"> IE is included in the </w:t>
      </w:r>
      <w:r>
        <w:rPr>
          <w:rFonts w:hint="eastAsia"/>
          <w:lang w:eastAsia="zh-CN"/>
        </w:rPr>
        <w:t xml:space="preserve">EN-DC </w:t>
      </w:r>
      <w:r>
        <w:rPr>
          <w:lang w:eastAsia="zh-CN"/>
        </w:rPr>
        <w:t>RES</w:t>
      </w:r>
      <w:r w:rsidRPr="00811E09">
        <w:rPr>
          <w:lang w:eastAsia="zh-CN"/>
        </w:rPr>
        <w:t xml:space="preserve">OURCE STATUS REQUEST message and indicates cell specific measurements, the </w:t>
      </w:r>
      <w:r w:rsidR="008A2245">
        <w:rPr>
          <w:i/>
          <w:iCs/>
          <w:lang w:eastAsia="zh-CN"/>
        </w:rPr>
        <w:t xml:space="preserve">NR </w:t>
      </w:r>
      <w:r w:rsidRPr="00811E09">
        <w:rPr>
          <w:i/>
          <w:lang w:eastAsia="zh-CN"/>
        </w:rPr>
        <w:t>Cell To Report</w:t>
      </w:r>
      <w:r>
        <w:rPr>
          <w:i/>
          <w:lang w:eastAsia="zh-CN"/>
        </w:rPr>
        <w:t xml:space="preserve"> </w:t>
      </w:r>
      <w:r>
        <w:rPr>
          <w:rFonts w:hint="eastAsia"/>
          <w:i/>
          <w:lang w:eastAsia="zh-CN"/>
        </w:rPr>
        <w:t>EN-DC</w:t>
      </w:r>
      <w:r>
        <w:rPr>
          <w:lang w:eastAsia="zh-CN"/>
        </w:rPr>
        <w:t xml:space="preserve"> </w:t>
      </w:r>
      <w:r>
        <w:rPr>
          <w:i/>
          <w:lang w:eastAsia="zh-CN"/>
        </w:rPr>
        <w:t>List</w:t>
      </w:r>
      <w:r>
        <w:rPr>
          <w:rFonts w:hint="eastAsia"/>
          <w:i/>
          <w:lang w:eastAsia="zh-CN"/>
        </w:rPr>
        <w:t xml:space="preserve"> </w:t>
      </w:r>
      <w:r>
        <w:rPr>
          <w:lang w:eastAsia="zh-CN"/>
        </w:rPr>
        <w:t>IE shall be included.</w:t>
      </w:r>
    </w:p>
    <w:p w14:paraId="396913F2" w14:textId="77777777" w:rsidR="002F22FD" w:rsidRDefault="002F22FD" w:rsidP="002F22FD">
      <w:r>
        <w:t>Upon receipt</w:t>
      </w:r>
      <w:r>
        <w:rPr>
          <w:rFonts w:hint="eastAsia"/>
          <w:lang w:eastAsia="zh-CN"/>
        </w:rPr>
        <w:t xml:space="preserve"> </w:t>
      </w:r>
      <w:r>
        <w:t>of the</w:t>
      </w:r>
      <w:r w:rsidRPr="00F71AA9">
        <w:t xml:space="preserve"> </w:t>
      </w:r>
      <w:r>
        <w:rPr>
          <w:rFonts w:hint="eastAsia"/>
          <w:lang w:eastAsia="zh-CN"/>
        </w:rPr>
        <w:t xml:space="preserve">EN-DC </w:t>
      </w:r>
      <w:r w:rsidRPr="00AA5DA2">
        <w:t>RESOURCE STATUS REQUEST message</w:t>
      </w:r>
      <w:r>
        <w:t xml:space="preserve">, </w:t>
      </w:r>
      <w:r>
        <w:rPr>
          <w:rFonts w:hint="eastAsia"/>
          <w:lang w:eastAsia="zh-CN"/>
        </w:rPr>
        <w:t>the en-gNB</w:t>
      </w:r>
      <w:r>
        <w:t>:</w:t>
      </w:r>
    </w:p>
    <w:p w14:paraId="0F2EF219" w14:textId="77777777" w:rsidR="002F22FD" w:rsidRDefault="00F36A85" w:rsidP="00B6743F">
      <w:pPr>
        <w:pStyle w:val="B1"/>
      </w:pPr>
      <w:r>
        <w:t>-</w:t>
      </w:r>
      <w:r>
        <w:tab/>
      </w:r>
      <w:r w:rsidR="002F22FD">
        <w:t xml:space="preserve">shall initiate the requested measurement according to the parameters given in the request in case the </w:t>
      </w:r>
      <w:r w:rsidR="002F22FD">
        <w:rPr>
          <w:i/>
        </w:rPr>
        <w:t>Registration Request</w:t>
      </w:r>
      <w:r w:rsidR="002F22FD">
        <w:t xml:space="preserve"> </w:t>
      </w:r>
      <w:r w:rsidR="008A2245">
        <w:rPr>
          <w:i/>
        </w:rPr>
        <w:t>EN-DC</w:t>
      </w:r>
      <w:r w:rsidR="008A2245">
        <w:t xml:space="preserve"> </w:t>
      </w:r>
      <w:r w:rsidR="002F22FD">
        <w:t>IE set to "start"; or</w:t>
      </w:r>
    </w:p>
    <w:p w14:paraId="170A71FD" w14:textId="77777777" w:rsidR="002F22FD" w:rsidRDefault="002F22FD" w:rsidP="00B6743F">
      <w:pPr>
        <w:pStyle w:val="B1"/>
      </w:pPr>
      <w:r>
        <w:t>-</w:t>
      </w:r>
      <w:r>
        <w:tab/>
        <w:t xml:space="preserve">shall stop all cells measurements and terminate the reporting in case the </w:t>
      </w:r>
      <w:r>
        <w:rPr>
          <w:i/>
        </w:rPr>
        <w:t>Registration Request</w:t>
      </w:r>
      <w:r w:rsidR="008A2245">
        <w:rPr>
          <w:i/>
        </w:rPr>
        <w:t xml:space="preserve"> EN-DC</w:t>
      </w:r>
      <w:r>
        <w:t xml:space="preserve"> IE is set to "stop"; or</w:t>
      </w:r>
    </w:p>
    <w:p w14:paraId="06C3C6A3" w14:textId="77777777" w:rsidR="002F22FD" w:rsidRPr="008E2D12" w:rsidRDefault="002F22FD" w:rsidP="00B6743F">
      <w:pPr>
        <w:pStyle w:val="B1"/>
      </w:pPr>
      <w:r>
        <w:t>-</w:t>
      </w:r>
      <w:r>
        <w:tab/>
      </w:r>
      <w:r>
        <w:rPr>
          <w:rFonts w:hint="eastAsia"/>
          <w:lang w:eastAsia="zh-CN"/>
        </w:rPr>
        <w:t xml:space="preserve">shall </w:t>
      </w:r>
      <w:r>
        <w:t>add cells indicated in the</w:t>
      </w:r>
      <w:r w:rsidR="008A2245" w:rsidRPr="008A2245">
        <w:rPr>
          <w:i/>
          <w:iCs/>
        </w:rPr>
        <w:t xml:space="preserve"> </w:t>
      </w:r>
      <w:r w:rsidR="008A2245">
        <w:rPr>
          <w:i/>
          <w:iCs/>
        </w:rPr>
        <w:t>NR</w:t>
      </w:r>
      <w:r>
        <w:t xml:space="preserve"> </w:t>
      </w:r>
      <w:r>
        <w:rPr>
          <w:i/>
        </w:rPr>
        <w:t>Cell To Report</w:t>
      </w:r>
      <w:r>
        <w:rPr>
          <w:rFonts w:hint="eastAsia"/>
          <w:i/>
          <w:lang w:eastAsia="zh-CN"/>
        </w:rPr>
        <w:t xml:space="preserve"> EN-DC</w:t>
      </w:r>
      <w:r>
        <w:rPr>
          <w:i/>
        </w:rPr>
        <w:t xml:space="preserve"> List</w:t>
      </w:r>
      <w:r>
        <w:t xml:space="preserve"> IE list to the measurements initiated before for the given measurement IDs, in case the </w:t>
      </w:r>
      <w:r>
        <w:rPr>
          <w:i/>
        </w:rPr>
        <w:t>Registration Request</w:t>
      </w:r>
      <w:r w:rsidR="003E2062">
        <w:rPr>
          <w:i/>
        </w:rPr>
        <w:t xml:space="preserve"> EN-DC</w:t>
      </w:r>
      <w:r>
        <w:t xml:space="preserve"> IE is set to "add".</w:t>
      </w:r>
      <w:r w:rsidRPr="00665B75">
        <w:t xml:space="preserve"> </w:t>
      </w:r>
      <w:r>
        <w:t>If measurements are already initiated for a cell indicated in the</w:t>
      </w:r>
      <w:r w:rsidR="003E2062" w:rsidRPr="003E2062">
        <w:rPr>
          <w:i/>
          <w:iCs/>
        </w:rPr>
        <w:t xml:space="preserve"> </w:t>
      </w:r>
      <w:r w:rsidR="003E2062">
        <w:rPr>
          <w:i/>
          <w:iCs/>
        </w:rPr>
        <w:t>NR</w:t>
      </w:r>
      <w:r>
        <w:t xml:space="preserve"> </w:t>
      </w:r>
      <w:r>
        <w:rPr>
          <w:i/>
        </w:rPr>
        <w:t xml:space="preserve">Cell To Report </w:t>
      </w:r>
      <w:r>
        <w:rPr>
          <w:rFonts w:hint="eastAsia"/>
          <w:i/>
          <w:lang w:eastAsia="zh-CN"/>
        </w:rPr>
        <w:t xml:space="preserve">EN-DC </w:t>
      </w:r>
      <w:r>
        <w:rPr>
          <w:i/>
        </w:rPr>
        <w:t>List</w:t>
      </w:r>
      <w:r>
        <w:t xml:space="preserve"> IE, this information shall be ignored.</w:t>
      </w:r>
    </w:p>
    <w:p w14:paraId="1FA818E2" w14:textId="77777777" w:rsidR="002F22FD" w:rsidRPr="00FA0FCC" w:rsidRDefault="002F22FD" w:rsidP="002F22FD">
      <w:r>
        <w:t>The en-gNB</w:t>
      </w:r>
      <w:r w:rsidRPr="00AA5DA2">
        <w:t xml:space="preserve"> </w:t>
      </w:r>
      <w:r>
        <w:t>shall send a</w:t>
      </w:r>
      <w:r>
        <w:rPr>
          <w:rFonts w:hint="eastAsia"/>
          <w:lang w:eastAsia="zh-CN"/>
        </w:rPr>
        <w:t>n EN-DC</w:t>
      </w:r>
      <w:r>
        <w:t xml:space="preserve"> RESOURCE STATUS RESPONSE message</w:t>
      </w:r>
      <w:r w:rsidRPr="00AA5DA2">
        <w:t xml:space="preserve"> to</w:t>
      </w:r>
      <w:r>
        <w:rPr>
          <w:rFonts w:hint="eastAsia"/>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0ECF5C63" w14:textId="77777777" w:rsidR="002F22FD" w:rsidRPr="002148C0" w:rsidRDefault="002F22FD" w:rsidP="002F22FD">
      <w:pPr>
        <w:rPr>
          <w:b/>
        </w:rPr>
      </w:pPr>
      <w:r w:rsidRPr="007E1616">
        <w:rPr>
          <w:b/>
        </w:rPr>
        <w:t>Interaction with other procedures</w:t>
      </w:r>
    </w:p>
    <w:p w14:paraId="441803FA" w14:textId="77777777" w:rsidR="002F22FD" w:rsidRPr="00DB730B" w:rsidRDefault="002F22FD" w:rsidP="002F22FD">
      <w:r w:rsidRPr="002148C0">
        <w:t xml:space="preserve">When starting a measurement, the </w:t>
      </w:r>
      <w:r w:rsidRPr="002148C0">
        <w:rPr>
          <w:i/>
        </w:rPr>
        <w:t>Report Characteristics</w:t>
      </w:r>
      <w:r w:rsidR="003E2062">
        <w:rPr>
          <w:i/>
        </w:rPr>
        <w:t xml:space="preserve"> EN-DC</w:t>
      </w:r>
      <w:r w:rsidRPr="002148C0">
        <w:t xml:space="preserve"> IE in the </w:t>
      </w:r>
      <w:r>
        <w:rPr>
          <w:rFonts w:hint="eastAsia"/>
          <w:lang w:eastAsia="zh-CN"/>
        </w:rPr>
        <w:t xml:space="preserve">EN-DC </w:t>
      </w:r>
      <w:r w:rsidRPr="002148C0">
        <w:t xml:space="preserve">RESOURCE STATUS REQUEST indicates the type of objects </w:t>
      </w:r>
      <w:r>
        <w:rPr>
          <w:rFonts w:hint="eastAsia"/>
          <w:lang w:eastAsia="zh-CN"/>
        </w:rPr>
        <w:t>en-gNB</w:t>
      </w:r>
      <w:r w:rsidRPr="002148C0">
        <w:t xml:space="preserve"> </w:t>
      </w:r>
      <w:r w:rsidRPr="00DB730B">
        <w:t xml:space="preserve">shall perform measurements on. For each cell, the </w:t>
      </w:r>
      <w:r>
        <w:rPr>
          <w:rFonts w:hint="eastAsia"/>
          <w:lang w:eastAsia="zh-CN"/>
        </w:rPr>
        <w:t>en-gNB</w:t>
      </w:r>
      <w:r w:rsidRPr="00DB730B">
        <w:t xml:space="preserve"> shall include in the </w:t>
      </w:r>
      <w:r>
        <w:rPr>
          <w:rFonts w:hint="eastAsia"/>
          <w:lang w:eastAsia="zh-CN"/>
        </w:rPr>
        <w:t xml:space="preserve">EN-DC </w:t>
      </w:r>
      <w:r w:rsidRPr="00DB730B">
        <w:t>RESOURCE STATUS UPDATE message:</w:t>
      </w:r>
    </w:p>
    <w:p w14:paraId="685D68A2" w14:textId="77777777" w:rsidR="002F22FD" w:rsidRDefault="002F22FD" w:rsidP="002F22FD">
      <w:pPr>
        <w:pStyle w:val="B1"/>
      </w:pPr>
      <w:r>
        <w:t>-</w:t>
      </w:r>
      <w:r>
        <w:tab/>
        <w:t xml:space="preserve">the </w:t>
      </w:r>
      <w:r w:rsidR="003E2062">
        <w:rPr>
          <w:i/>
          <w:iCs/>
        </w:rPr>
        <w:t xml:space="preserve">NR </w:t>
      </w:r>
      <w:r>
        <w:rPr>
          <w:i/>
          <w:iCs/>
        </w:rPr>
        <w:t>Radio</w:t>
      </w:r>
      <w:r>
        <w:t xml:space="preserve"> </w:t>
      </w:r>
      <w:r>
        <w:rPr>
          <w:i/>
          <w:iCs/>
        </w:rPr>
        <w:t>Resource Status</w:t>
      </w:r>
      <w:r>
        <w:t xml:space="preserve"> IE, if the first bit, "PRB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bookmarkStart w:id="5467" w:name="_Hlk20990721"/>
      <w:r>
        <w:t xml:space="preserve">the cell for which </w:t>
      </w:r>
      <w:r w:rsidR="003E2062">
        <w:rPr>
          <w:i/>
          <w:iCs/>
        </w:rPr>
        <w:t xml:space="preserve">NR </w:t>
      </w:r>
      <w:r>
        <w:rPr>
          <w:i/>
          <w:iCs/>
        </w:rPr>
        <w:t>Radio</w:t>
      </w:r>
      <w:r>
        <w:t xml:space="preserve"> </w:t>
      </w:r>
      <w:r>
        <w:rPr>
          <w:i/>
          <w:iCs/>
        </w:rPr>
        <w:t>Resource Status</w:t>
      </w:r>
      <w:r>
        <w:t xml:space="preserve"> IE is requested to be reported supports more than one SSB, the </w:t>
      </w:r>
      <w:r w:rsidR="003E2062">
        <w:rPr>
          <w:i/>
          <w:iCs/>
        </w:rPr>
        <w:t xml:space="preserve">NR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sidR="003E2062">
        <w:rPr>
          <w:i/>
          <w:iCs/>
        </w:rPr>
        <w:t xml:space="preserve">NR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5467"/>
      <w:r>
        <w:rPr>
          <w:bCs/>
          <w:lang w:val="en-US" w:eastAsia="ja-JP"/>
        </w:rPr>
        <w:t>.</w:t>
      </w:r>
    </w:p>
    <w:p w14:paraId="6283EE62" w14:textId="77777777" w:rsidR="002F22FD" w:rsidRDefault="002F22FD" w:rsidP="002F22FD">
      <w:pPr>
        <w:pStyle w:val="B1"/>
      </w:pPr>
      <w:r>
        <w:t>-</w:t>
      </w:r>
      <w:r>
        <w:tab/>
        <w:t xml:space="preserve">the </w:t>
      </w:r>
      <w:r>
        <w:rPr>
          <w:rFonts w:cs="Arial"/>
          <w:bCs/>
          <w:i/>
          <w:iCs/>
          <w:szCs w:val="18"/>
        </w:rPr>
        <w:t>TNL Capacity Indicator</w:t>
      </w:r>
      <w:r>
        <w:t xml:space="preserve"> IE, if the second bit, "TNL Capacity Ind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rsidR="00D566ED">
        <w:t>. The received</w:t>
      </w:r>
      <w:r w:rsidR="00D566ED" w:rsidRPr="004634C9">
        <w:rPr>
          <w:rFonts w:cs="Arial"/>
          <w:bCs/>
          <w:i/>
          <w:iCs/>
          <w:szCs w:val="18"/>
        </w:rPr>
        <w:t xml:space="preserve"> </w:t>
      </w:r>
      <w:r w:rsidR="00D566ED">
        <w:rPr>
          <w:rFonts w:cs="Arial"/>
          <w:bCs/>
          <w:i/>
          <w:iCs/>
          <w:szCs w:val="18"/>
        </w:rPr>
        <w:t>TNL Capacity Indicator</w:t>
      </w:r>
      <w:r w:rsidR="00D566ED">
        <w:t xml:space="preserve"> IE represents the lowest TNL capacity available for the cell</w:t>
      </w:r>
      <w:r w:rsidR="00F347F3" w:rsidRPr="00AF004E">
        <w:t>, only taking into account interfaces providing user plane transport</w:t>
      </w:r>
      <w:r w:rsidR="00D566ED">
        <w:t>.</w:t>
      </w:r>
    </w:p>
    <w:p w14:paraId="7A5D1624" w14:textId="77777777" w:rsidR="002F22FD" w:rsidRDefault="002F22FD" w:rsidP="002F22FD">
      <w:pPr>
        <w:pStyle w:val="B1"/>
        <w:rPr>
          <w:bCs/>
          <w:lang w:val="en-US" w:eastAsia="ja-JP"/>
        </w:rPr>
      </w:pPr>
      <w:r>
        <w:t>-</w:t>
      </w:r>
      <w:r>
        <w:tab/>
        <w:t xml:space="preserve">the </w:t>
      </w:r>
      <w:r w:rsidR="003E2062">
        <w:rPr>
          <w:i/>
          <w:iCs/>
        </w:rPr>
        <w:t xml:space="preserve">NR </w:t>
      </w:r>
      <w:r>
        <w:rPr>
          <w:i/>
          <w:iCs/>
        </w:rPr>
        <w:t>Composite Available Capacity Group</w:t>
      </w:r>
      <w:r>
        <w:t xml:space="preserve"> IE, if the third bit, "Composite Available Capacity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r>
        <w:rPr>
          <w:i/>
        </w:rPr>
        <w:t>Cell Capacity Class Value</w:t>
      </w:r>
      <w:r>
        <w:t xml:space="preserve"> IE is included within the </w:t>
      </w:r>
      <w:r w:rsidR="003E2062">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5468" w:name="_Hlk20990790"/>
      <w:r>
        <w:t xml:space="preserve"> the cell for which </w:t>
      </w:r>
      <w:r w:rsidR="003E2062">
        <w:rPr>
          <w:i/>
          <w:iCs/>
        </w:rPr>
        <w:t xml:space="preserve">NR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sidR="003E2062">
        <w:rPr>
          <w:i/>
          <w:iCs/>
        </w:rPr>
        <w:t xml:space="preserve">NR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5468"/>
      <w:r>
        <w:rPr>
          <w:bCs/>
          <w:lang w:val="en-US" w:eastAsia="ja-JP"/>
        </w:rPr>
        <w:t>, providing the SSB area capacity with respect to the Cell Capacity Class Value.</w:t>
      </w:r>
    </w:p>
    <w:bookmarkEnd w:id="5465"/>
    <w:p w14:paraId="60275C89" w14:textId="77777777" w:rsidR="002F22FD" w:rsidRPr="00FD7AAE" w:rsidRDefault="002F22FD" w:rsidP="002F22FD">
      <w:r w:rsidRPr="00C376A5">
        <w:t xml:space="preserve">If the </w:t>
      </w:r>
      <w:r w:rsidR="003E2062">
        <w:rPr>
          <w:i/>
          <w:iCs/>
        </w:rPr>
        <w:t>Reporting Periodicity EN-DC</w:t>
      </w:r>
      <w:r w:rsidRPr="00C376A5">
        <w:t xml:space="preserve"> IE in the </w:t>
      </w:r>
      <w:r>
        <w:rPr>
          <w:rFonts w:hint="eastAsia"/>
          <w:lang w:eastAsia="zh-CN"/>
        </w:rPr>
        <w:t xml:space="preserve">EN-DC </w:t>
      </w:r>
      <w:r w:rsidRPr="00C376A5">
        <w:t>RE</w:t>
      </w:r>
      <w:r>
        <w:t>S</w:t>
      </w:r>
      <w:r w:rsidRPr="00C376A5">
        <w:t xml:space="preserve">OURCE STATUS REQUEST is present, this indicates the periodicity for the reporting of periodic measurements. </w:t>
      </w:r>
      <w:r>
        <w:rPr>
          <w:rFonts w:hint="eastAsia"/>
          <w:lang w:eastAsia="zh-CN"/>
        </w:rPr>
        <w:t>T</w:t>
      </w:r>
      <w:r w:rsidRPr="00C376A5">
        <w:t xml:space="preserve">he </w:t>
      </w:r>
      <w:r>
        <w:t xml:space="preserve">en-gNB shall </w:t>
      </w:r>
      <w:r>
        <w:rPr>
          <w:rFonts w:hint="eastAsia"/>
          <w:lang w:eastAsia="zh-CN"/>
        </w:rPr>
        <w:t xml:space="preserve">only </w:t>
      </w:r>
      <w:r>
        <w:rPr>
          <w:rFonts w:hint="eastAsia"/>
        </w:rPr>
        <w:t xml:space="preserve">report </w:t>
      </w:r>
      <w:r w:rsidRPr="00820C66">
        <w:t xml:space="preserve">more than once </w:t>
      </w:r>
      <w:r>
        <w:rPr>
          <w:rFonts w:hint="eastAsia"/>
        </w:rPr>
        <w:t>if the</w:t>
      </w:r>
      <w:r w:rsidRPr="00E972B5">
        <w:rPr>
          <w:rFonts w:hint="eastAsia"/>
          <w:i/>
          <w:lang w:eastAsia="zh-CN"/>
        </w:rPr>
        <w:t xml:space="preserve"> Reporting Periodicity</w:t>
      </w:r>
      <w:r w:rsidR="003E2062">
        <w:rPr>
          <w:i/>
          <w:lang w:eastAsia="zh-CN"/>
        </w:rPr>
        <w:t xml:space="preserve"> EN-DC</w:t>
      </w:r>
      <w:r>
        <w:rPr>
          <w:rFonts w:hint="eastAsia"/>
          <w:lang w:eastAsia="zh-CN"/>
        </w:rPr>
        <w:t xml:space="preserve"> IE is included.</w:t>
      </w:r>
    </w:p>
    <w:p w14:paraId="6115DE8A" w14:textId="77777777" w:rsidR="003E2062" w:rsidRDefault="003E2062" w:rsidP="003E2062">
      <w:pPr>
        <w:pStyle w:val="Heading5"/>
        <w:rPr>
          <w:lang w:eastAsia="en-US"/>
        </w:rPr>
      </w:pPr>
      <w:bookmarkStart w:id="5469" w:name="_Toc56528039"/>
      <w:bookmarkStart w:id="5470" w:name="_Toc64382006"/>
      <w:bookmarkStart w:id="5471" w:name="_Toc66283581"/>
      <w:bookmarkStart w:id="5472" w:name="_Toc67910957"/>
      <w:bookmarkStart w:id="5473" w:name="_Toc73979735"/>
      <w:bookmarkStart w:id="5474" w:name="_Toc88650459"/>
      <w:bookmarkStart w:id="5475" w:name="_Toc97885586"/>
      <w:bookmarkStart w:id="5476" w:name="_Toc98882706"/>
      <w:bookmarkStart w:id="5477" w:name="_Toc105523242"/>
      <w:bookmarkStart w:id="5478" w:name="_Toc106130786"/>
      <w:bookmarkStart w:id="5479" w:name="_Toc113839937"/>
      <w:bookmarkStart w:id="5480" w:name="_Toc45104091"/>
      <w:bookmarkStart w:id="5481" w:name="_Toc45227587"/>
      <w:bookmarkStart w:id="5482" w:name="_Toc45891401"/>
      <w:bookmarkStart w:id="5483" w:name="_Toc51764039"/>
      <w:bookmarkStart w:id="5484" w:name="_Toc138759015"/>
      <w:r>
        <w:t>8.7.21.2.2</w:t>
      </w:r>
      <w:r>
        <w:tab/>
        <w:t>Successful Operation - en-gNB-initiated</w:t>
      </w:r>
      <w:bookmarkEnd w:id="5469"/>
      <w:bookmarkEnd w:id="5470"/>
      <w:bookmarkEnd w:id="5471"/>
      <w:bookmarkEnd w:id="5472"/>
      <w:bookmarkEnd w:id="5473"/>
      <w:bookmarkEnd w:id="5474"/>
      <w:bookmarkEnd w:id="5475"/>
      <w:bookmarkEnd w:id="5476"/>
      <w:bookmarkEnd w:id="5477"/>
      <w:bookmarkEnd w:id="5478"/>
      <w:bookmarkEnd w:id="5479"/>
      <w:bookmarkEnd w:id="5484"/>
    </w:p>
    <w:p w14:paraId="1F074E1E" w14:textId="77777777" w:rsidR="003E2062" w:rsidRDefault="004A7868" w:rsidP="003E2062">
      <w:pPr>
        <w:pStyle w:val="TH"/>
        <w:rPr>
          <w:lang w:eastAsia="zh-CN"/>
        </w:rPr>
      </w:pPr>
      <w:r>
        <w:rPr>
          <w:noProof/>
          <w:lang w:eastAsia="en-US"/>
        </w:rPr>
        <w:object w:dxaOrig="6996" w:dyaOrig="2304" w14:anchorId="5ABCA07E">
          <v:shape id="_x0000_i1115" type="#_x0000_t75" alt="" style="width:348pt;height:115.5pt;mso-width-percent:0;mso-height-percent:0;mso-width-percent:0;mso-height-percent:0" o:ole="">
            <v:imagedata r:id="rId193" o:title=""/>
          </v:shape>
          <o:OLEObject Type="Embed" ProgID="Visio.Drawing.11" ShapeID="_x0000_i1115" DrawAspect="Content" ObjectID="_1749371932" r:id="rId194"/>
        </w:object>
      </w:r>
    </w:p>
    <w:p w14:paraId="764CA3A5" w14:textId="77777777" w:rsidR="003E2062" w:rsidRDefault="003E2062" w:rsidP="003E2062">
      <w:pPr>
        <w:pStyle w:val="TF0"/>
        <w:rPr>
          <w:lang w:eastAsia="en-US"/>
        </w:rPr>
      </w:pPr>
      <w:r>
        <w:t>Figure 8.7.</w:t>
      </w:r>
      <w:r>
        <w:rPr>
          <w:lang w:eastAsia="zh-CN"/>
        </w:rPr>
        <w:t>21.2</w:t>
      </w:r>
      <w:r>
        <w:t xml:space="preserve">-2: </w:t>
      </w:r>
      <w:r>
        <w:rPr>
          <w:lang w:eastAsia="zh-CN"/>
        </w:rPr>
        <w:t xml:space="preserve">EN-DC </w:t>
      </w:r>
      <w:r>
        <w:t>Resource Status Reporting Initiation, successful operation - en-gNB-initiated</w:t>
      </w:r>
    </w:p>
    <w:p w14:paraId="752EED78" w14:textId="77777777" w:rsidR="003E2062" w:rsidRDefault="003E2062" w:rsidP="003E2062">
      <w:r>
        <w:lastRenderedPageBreak/>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2459109A" w14:textId="77777777" w:rsidR="003E2062" w:rsidRDefault="003E2062" w:rsidP="003E2062">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07DEAF1A" w14:textId="77777777" w:rsidR="003E2062" w:rsidRDefault="003E2062" w:rsidP="003E2062">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04F0330B" w14:textId="77777777" w:rsidR="003E2062" w:rsidRDefault="003E2062" w:rsidP="003E2062">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0DE2E220" w14:textId="77777777" w:rsidR="003E2062" w:rsidRDefault="003E2062" w:rsidP="003E2062">
      <w:pPr>
        <w:pStyle w:val="B1"/>
      </w:pPr>
      <w:r>
        <w:t>-</w:t>
      </w:r>
      <w:r>
        <w:tab/>
        <w:t xml:space="preserve">shall stop all cells measurements and terminate the reporting in case the </w:t>
      </w:r>
      <w:r>
        <w:rPr>
          <w:i/>
        </w:rPr>
        <w:t>Registration Request EN-DC</w:t>
      </w:r>
      <w:r>
        <w:t xml:space="preserve"> IE is set to "stop"; or</w:t>
      </w:r>
    </w:p>
    <w:p w14:paraId="540990C8" w14:textId="77777777" w:rsidR="003E2062" w:rsidRDefault="003E2062" w:rsidP="003E2062">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0E043A7A" w14:textId="77777777" w:rsidR="003E2062" w:rsidRDefault="003E2062" w:rsidP="003E2062">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53440A6C" w14:textId="77777777" w:rsidR="003E2062" w:rsidRDefault="003E2062" w:rsidP="003E2062">
      <w:pPr>
        <w:rPr>
          <w:b/>
        </w:rPr>
      </w:pPr>
      <w:r>
        <w:rPr>
          <w:b/>
        </w:rPr>
        <w:t>Interaction with other procedures, en-gNB-initiated operation</w:t>
      </w:r>
    </w:p>
    <w:p w14:paraId="7450C299" w14:textId="77777777" w:rsidR="003E2062" w:rsidRDefault="003E2062" w:rsidP="003E2062">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594660F7" w14:textId="77777777" w:rsidR="003E2062" w:rsidRDefault="003E2062" w:rsidP="003E2062">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7C02C775" w14:textId="77777777" w:rsidR="003E2062" w:rsidRDefault="003E2062" w:rsidP="003E2062">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11AACAA5" w14:textId="77777777" w:rsidR="003E2062" w:rsidRDefault="003E2062" w:rsidP="003E2062">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602CC839" w14:textId="77777777" w:rsidR="003E2062" w:rsidRDefault="003E2062" w:rsidP="003E2062">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310A19F6" w14:textId="77777777" w:rsidR="003E2062" w:rsidRDefault="003E2062" w:rsidP="003E2062">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6B92B161" w14:textId="77777777" w:rsidR="002F22FD" w:rsidRDefault="003E2062" w:rsidP="003E2062">
      <w:pPr>
        <w:pStyle w:val="Heading4"/>
        <w:rPr>
          <w:lang w:eastAsia="zh-CN"/>
        </w:rPr>
      </w:pPr>
      <w:r>
        <w:t xml:space="preserve"> </w:t>
      </w:r>
      <w:bookmarkStart w:id="5485" w:name="_Toc56528040"/>
      <w:bookmarkStart w:id="5486" w:name="_Toc64382007"/>
      <w:bookmarkStart w:id="5487" w:name="_Toc66283582"/>
      <w:bookmarkStart w:id="5488" w:name="_Toc67910958"/>
      <w:bookmarkStart w:id="5489" w:name="_Toc73979736"/>
      <w:bookmarkStart w:id="5490" w:name="_Toc88650460"/>
      <w:bookmarkStart w:id="5491" w:name="_Toc97885587"/>
      <w:bookmarkStart w:id="5492" w:name="_Toc98882707"/>
      <w:bookmarkStart w:id="5493" w:name="_Toc105523243"/>
      <w:bookmarkStart w:id="5494" w:name="_Toc106130787"/>
      <w:bookmarkStart w:id="5495" w:name="_Toc113839938"/>
      <w:bookmarkStart w:id="5496" w:name="_Toc138759016"/>
      <w:r w:rsidR="002F22FD">
        <w:t>8.</w:t>
      </w:r>
      <w:r w:rsidR="002F22FD">
        <w:rPr>
          <w:rFonts w:hint="eastAsia"/>
          <w:lang w:eastAsia="zh-CN"/>
        </w:rPr>
        <w:t>7</w:t>
      </w:r>
      <w:r w:rsidR="002F22FD">
        <w:t>.</w:t>
      </w:r>
      <w:r w:rsidR="00E02F49">
        <w:t>21</w:t>
      </w:r>
      <w:r w:rsidR="002F22FD">
        <w:t>.3</w:t>
      </w:r>
      <w:r w:rsidR="002F22FD">
        <w:tab/>
        <w:t>Unsuccessful Operation</w:t>
      </w:r>
      <w:bookmarkEnd w:id="5466"/>
      <w:bookmarkEnd w:id="5480"/>
      <w:bookmarkEnd w:id="5481"/>
      <w:bookmarkEnd w:id="5482"/>
      <w:bookmarkEnd w:id="5483"/>
      <w:bookmarkEnd w:id="5485"/>
      <w:bookmarkEnd w:id="5486"/>
      <w:bookmarkEnd w:id="5487"/>
      <w:bookmarkEnd w:id="5488"/>
      <w:bookmarkEnd w:id="5489"/>
      <w:bookmarkEnd w:id="5490"/>
      <w:bookmarkEnd w:id="5491"/>
      <w:bookmarkEnd w:id="5492"/>
      <w:bookmarkEnd w:id="5493"/>
      <w:bookmarkEnd w:id="5494"/>
      <w:bookmarkEnd w:id="5495"/>
      <w:bookmarkEnd w:id="5496"/>
    </w:p>
    <w:p w14:paraId="75ABCD39" w14:textId="77777777" w:rsidR="002F22FD" w:rsidRDefault="004A7868" w:rsidP="002F22FD">
      <w:pPr>
        <w:pStyle w:val="TH"/>
        <w:rPr>
          <w:lang w:eastAsia="zh-CN"/>
        </w:rPr>
      </w:pPr>
      <w:r>
        <w:rPr>
          <w:noProof/>
        </w:rPr>
        <w:object w:dxaOrig="9364" w:dyaOrig="3122" w14:anchorId="1073729F">
          <v:shape id="对象 2" o:spid="_x0000_i1116" type="#_x0000_t75" alt="" style="width:349.5pt;height:115.5pt;mso-width-percent:0;mso-height-percent:0;mso-position-horizontal-relative:page;mso-position-vertical-relative:page;mso-width-percent:0;mso-height-percent:0" o:ole="">
            <v:imagedata r:id="rId195" o:title=""/>
          </v:shape>
          <o:OLEObject Type="Embed" ProgID="Visio.Drawing.11" ShapeID="对象 2" DrawAspect="Content" ObjectID="_1749371933" r:id="rId196"/>
        </w:object>
      </w:r>
    </w:p>
    <w:p w14:paraId="5AECEEA1" w14:textId="77777777" w:rsidR="002F22FD" w:rsidRDefault="002F22FD" w:rsidP="002F22FD">
      <w:pPr>
        <w:pStyle w:val="TF0"/>
      </w:pPr>
      <w:r>
        <w:t>Figure 8.</w:t>
      </w:r>
      <w:r>
        <w:rPr>
          <w:rFonts w:hint="eastAsia"/>
          <w:lang w:eastAsia="zh-CN"/>
        </w:rPr>
        <w:t>7</w:t>
      </w:r>
      <w:r>
        <w:t>.</w:t>
      </w:r>
      <w:r w:rsidR="00E02F49">
        <w:t>21</w:t>
      </w:r>
      <w:r>
        <w:t xml:space="preserve">.3-1: </w:t>
      </w:r>
      <w:r>
        <w:rPr>
          <w:rFonts w:hint="eastAsia"/>
          <w:lang w:eastAsia="zh-CN"/>
        </w:rPr>
        <w:t xml:space="preserve">EN-DC </w:t>
      </w:r>
      <w:r>
        <w:t>Resource Status Reporting Initiation, unsuccessful operation</w:t>
      </w:r>
      <w:r w:rsidR="003E2062">
        <w:t xml:space="preserve"> - eNB-initiated</w:t>
      </w:r>
    </w:p>
    <w:p w14:paraId="4E8B781F" w14:textId="77777777" w:rsidR="003E2062" w:rsidRDefault="004A7868" w:rsidP="003E2062">
      <w:pPr>
        <w:pStyle w:val="TH"/>
        <w:rPr>
          <w:lang w:eastAsia="zh-CN"/>
        </w:rPr>
      </w:pPr>
      <w:r>
        <w:rPr>
          <w:noProof/>
          <w:lang w:eastAsia="en-US"/>
        </w:rPr>
        <w:object w:dxaOrig="6996" w:dyaOrig="2304" w14:anchorId="0A7D65B1">
          <v:shape id="_x0000_i1117" type="#_x0000_t75" alt="" style="width:348pt;height:115.5pt;mso-width-percent:0;mso-height-percent:0;mso-width-percent:0;mso-height-percent:0" o:ole="">
            <v:imagedata r:id="rId197" o:title=""/>
          </v:shape>
          <o:OLEObject Type="Embed" ProgID="Visio.Drawing.11" ShapeID="_x0000_i1117" DrawAspect="Content" ObjectID="_1749371934" r:id="rId198"/>
        </w:object>
      </w:r>
    </w:p>
    <w:p w14:paraId="578C0ABD" w14:textId="77777777" w:rsidR="003E2062" w:rsidRDefault="003E2062" w:rsidP="003E2062">
      <w:pPr>
        <w:pStyle w:val="TF0"/>
        <w:rPr>
          <w:lang w:eastAsia="en-US"/>
        </w:rPr>
      </w:pPr>
      <w:r>
        <w:t>Figure 8.</w:t>
      </w:r>
      <w:r>
        <w:rPr>
          <w:lang w:eastAsia="zh-CN"/>
        </w:rPr>
        <w:t>7</w:t>
      </w:r>
      <w:r>
        <w:t xml:space="preserve">.21.3-2: </w:t>
      </w:r>
      <w:r>
        <w:rPr>
          <w:lang w:eastAsia="zh-CN"/>
        </w:rPr>
        <w:t xml:space="preserve">EN-DC </w:t>
      </w:r>
      <w:r>
        <w:t>Resource Status Reporting Initiation, unsuccessful operation - en-gNB-initiated</w:t>
      </w:r>
    </w:p>
    <w:p w14:paraId="3284C775" w14:textId="77777777" w:rsidR="002F22FD" w:rsidRPr="00AA5DA2" w:rsidRDefault="002F22FD" w:rsidP="002F22FD">
      <w:r w:rsidRPr="00AA5DA2">
        <w:t xml:space="preserve">If </w:t>
      </w:r>
      <w:r>
        <w:rPr>
          <w:rFonts w:hint="eastAsia"/>
          <w:lang w:eastAsia="zh-CN"/>
        </w:rPr>
        <w:t xml:space="preserve">any </w:t>
      </w:r>
      <w:r w:rsidRPr="00AA5DA2">
        <w:t>of the requested measurements can</w:t>
      </w:r>
      <w:r>
        <w:rPr>
          <w:rFonts w:hint="eastAsia"/>
          <w:lang w:eastAsia="zh-CN"/>
        </w:rPr>
        <w:t>not</w:t>
      </w:r>
      <w:r w:rsidRPr="00AA5DA2">
        <w:t xml:space="preserve"> be initiated, </w:t>
      </w:r>
      <w:r>
        <w:rPr>
          <w:rFonts w:hint="eastAsia"/>
          <w:lang w:eastAsia="zh-CN"/>
        </w:rPr>
        <w:t>the en-gNB</w:t>
      </w:r>
      <w:r w:rsidR="003E2062">
        <w:rPr>
          <w:lang w:eastAsia="zh-CN"/>
        </w:rPr>
        <w:t xml:space="preserve"> or the eNB</w:t>
      </w:r>
      <w:r w:rsidRPr="00AA5DA2">
        <w:t xml:space="preserve"> shall send a</w:t>
      </w:r>
      <w:r w:rsidR="003E2062">
        <w:t>n</w:t>
      </w:r>
      <w:r w:rsidRPr="00AA5DA2">
        <w:t xml:space="preserve"> </w:t>
      </w:r>
      <w:r w:rsidR="00C352C4">
        <w:t xml:space="preserve">EN-DC </w:t>
      </w:r>
      <w:r w:rsidRPr="00AA5DA2">
        <w:t xml:space="preserve">RESOURCE STATUS FAILURE message. </w:t>
      </w:r>
    </w:p>
    <w:p w14:paraId="2AE4A255" w14:textId="77777777" w:rsidR="002F22FD" w:rsidRDefault="002F22FD" w:rsidP="002F22FD">
      <w:pPr>
        <w:pStyle w:val="Heading4"/>
      </w:pPr>
      <w:bookmarkStart w:id="5497" w:name="_Toc525677691"/>
      <w:bookmarkStart w:id="5498" w:name="_Toc45104092"/>
      <w:bookmarkStart w:id="5499" w:name="_Toc45227588"/>
      <w:bookmarkStart w:id="5500" w:name="_Toc45891402"/>
      <w:bookmarkStart w:id="5501" w:name="_Toc51764040"/>
      <w:bookmarkStart w:id="5502" w:name="_Toc56528041"/>
      <w:bookmarkStart w:id="5503" w:name="_Toc64382008"/>
      <w:bookmarkStart w:id="5504" w:name="_Toc66283583"/>
      <w:bookmarkStart w:id="5505" w:name="_Toc67910959"/>
      <w:bookmarkStart w:id="5506" w:name="_Toc73979737"/>
      <w:bookmarkStart w:id="5507" w:name="_Toc88650461"/>
      <w:bookmarkStart w:id="5508" w:name="_Toc97885588"/>
      <w:bookmarkStart w:id="5509" w:name="_Toc98882708"/>
      <w:bookmarkStart w:id="5510" w:name="_Toc105523244"/>
      <w:bookmarkStart w:id="5511" w:name="_Toc106130788"/>
      <w:bookmarkStart w:id="5512" w:name="_Toc113839939"/>
      <w:bookmarkStart w:id="5513" w:name="_Toc138759017"/>
      <w:r>
        <w:t>8.</w:t>
      </w:r>
      <w:r>
        <w:rPr>
          <w:rFonts w:hint="eastAsia"/>
          <w:lang w:eastAsia="zh-CN"/>
        </w:rPr>
        <w:t>7</w:t>
      </w:r>
      <w:r>
        <w:t>.</w:t>
      </w:r>
      <w:r w:rsidR="00E02F49">
        <w:rPr>
          <w:lang w:eastAsia="zh-CN"/>
        </w:rPr>
        <w:t>21</w:t>
      </w:r>
      <w:r>
        <w:t>.4</w:t>
      </w:r>
      <w:r>
        <w:tab/>
        <w:t>Abnormal Conditions</w:t>
      </w:r>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p>
    <w:p w14:paraId="20344DA7" w14:textId="77777777" w:rsidR="002F22FD" w:rsidRDefault="002F22FD" w:rsidP="002F22FD">
      <w:r>
        <w:rPr>
          <w:lang w:eastAsia="zh-CN"/>
        </w:rPr>
        <w:t>Void.</w:t>
      </w:r>
    </w:p>
    <w:p w14:paraId="1193D10B" w14:textId="77777777" w:rsidR="002F22FD" w:rsidRDefault="002F22FD" w:rsidP="002F22FD">
      <w:pPr>
        <w:pStyle w:val="Heading3"/>
        <w:rPr>
          <w:lang w:eastAsia="zh-CN"/>
        </w:rPr>
      </w:pPr>
      <w:bookmarkStart w:id="5514" w:name="_Toc525677692"/>
      <w:bookmarkStart w:id="5515" w:name="_Toc45104093"/>
      <w:bookmarkStart w:id="5516" w:name="_Toc45227589"/>
      <w:bookmarkStart w:id="5517" w:name="_Toc45891403"/>
      <w:bookmarkStart w:id="5518" w:name="_Toc51764041"/>
      <w:bookmarkStart w:id="5519" w:name="_Toc56528042"/>
      <w:bookmarkStart w:id="5520" w:name="_Toc64382009"/>
      <w:bookmarkStart w:id="5521" w:name="_Toc66283584"/>
      <w:bookmarkStart w:id="5522" w:name="_Toc67910960"/>
      <w:bookmarkStart w:id="5523" w:name="_Toc73979738"/>
      <w:bookmarkStart w:id="5524" w:name="_Toc88650462"/>
      <w:bookmarkStart w:id="5525" w:name="_Toc97885589"/>
      <w:bookmarkStart w:id="5526" w:name="_Toc98882709"/>
      <w:bookmarkStart w:id="5527" w:name="_Toc105523245"/>
      <w:bookmarkStart w:id="5528" w:name="_Toc106130789"/>
      <w:bookmarkStart w:id="5529" w:name="_Toc113839940"/>
      <w:bookmarkStart w:id="5530" w:name="_Toc138759018"/>
      <w:r>
        <w:t>8.</w:t>
      </w:r>
      <w:r>
        <w:rPr>
          <w:rFonts w:hint="eastAsia"/>
          <w:lang w:eastAsia="zh-CN"/>
        </w:rPr>
        <w:t>7</w:t>
      </w:r>
      <w:r>
        <w:t>.</w:t>
      </w:r>
      <w:r w:rsidR="00E02F49">
        <w:t>22</w:t>
      </w:r>
      <w:r>
        <w:tab/>
      </w:r>
      <w:r>
        <w:rPr>
          <w:rFonts w:hint="eastAsia"/>
          <w:lang w:eastAsia="zh-CN"/>
        </w:rPr>
        <w:t xml:space="preserve">EN-DC </w:t>
      </w:r>
      <w:r>
        <w:t>Resource Status Reporting</w:t>
      </w:r>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14:paraId="6EC75082" w14:textId="77777777" w:rsidR="002F22FD" w:rsidRDefault="002F22FD" w:rsidP="002F22FD">
      <w:pPr>
        <w:pStyle w:val="Heading4"/>
      </w:pPr>
      <w:bookmarkStart w:id="5531" w:name="_Toc525677693"/>
      <w:bookmarkStart w:id="5532" w:name="_Toc45104094"/>
      <w:bookmarkStart w:id="5533" w:name="_Toc45227590"/>
      <w:bookmarkStart w:id="5534" w:name="_Toc45891404"/>
      <w:bookmarkStart w:id="5535" w:name="_Toc51764042"/>
      <w:bookmarkStart w:id="5536" w:name="_Toc56528043"/>
      <w:bookmarkStart w:id="5537" w:name="_Toc64382010"/>
      <w:bookmarkStart w:id="5538" w:name="_Toc66283585"/>
      <w:bookmarkStart w:id="5539" w:name="_Toc67910961"/>
      <w:bookmarkStart w:id="5540" w:name="_Toc73979739"/>
      <w:bookmarkStart w:id="5541" w:name="_Toc88650463"/>
      <w:bookmarkStart w:id="5542" w:name="_Toc97885590"/>
      <w:bookmarkStart w:id="5543" w:name="_Toc98882710"/>
      <w:bookmarkStart w:id="5544" w:name="_Toc105523246"/>
      <w:bookmarkStart w:id="5545" w:name="_Toc106130790"/>
      <w:bookmarkStart w:id="5546" w:name="_Toc113839941"/>
      <w:bookmarkStart w:id="5547" w:name="_Toc138759019"/>
      <w:r>
        <w:t>8.</w:t>
      </w:r>
      <w:r>
        <w:rPr>
          <w:rFonts w:hint="eastAsia"/>
          <w:lang w:eastAsia="zh-CN"/>
        </w:rPr>
        <w:t>7</w:t>
      </w:r>
      <w:r>
        <w:t>.</w:t>
      </w:r>
      <w:r w:rsidR="00E02F49">
        <w:t>22</w:t>
      </w:r>
      <w:r>
        <w:t>.1</w:t>
      </w:r>
      <w:r>
        <w:tab/>
        <w:t>General</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6F68904C" w14:textId="77777777" w:rsidR="002F22FD" w:rsidRDefault="002F22FD" w:rsidP="002F22FD">
      <w:r>
        <w:t xml:space="preserve">This procedure is initiated by </w:t>
      </w:r>
      <w:r>
        <w:rPr>
          <w:rFonts w:hint="eastAsia"/>
          <w:lang w:eastAsia="zh-CN"/>
        </w:rPr>
        <w:t>the en-gNB</w:t>
      </w:r>
      <w:r>
        <w:t xml:space="preserve"> </w:t>
      </w:r>
      <w:r w:rsidR="003E2062">
        <w:t xml:space="preserve">or by the eNB </w:t>
      </w:r>
      <w:r>
        <w:t xml:space="preserve">to report the result of measurements admitted by </w:t>
      </w:r>
      <w:r>
        <w:rPr>
          <w:rFonts w:hint="eastAsia"/>
          <w:lang w:eastAsia="zh-CN"/>
        </w:rPr>
        <w:t xml:space="preserve">the </w:t>
      </w:r>
      <w:r>
        <w:t>en-gNB</w:t>
      </w:r>
      <w:r w:rsidR="003E2062">
        <w:t xml:space="preserve"> or by the eNB</w:t>
      </w:r>
      <w:r>
        <w:t xml:space="preserve"> following a successful </w:t>
      </w:r>
      <w:r>
        <w:rPr>
          <w:rFonts w:hint="eastAsia"/>
          <w:lang w:eastAsia="zh-CN"/>
        </w:rPr>
        <w:t xml:space="preserve">EN-DC </w:t>
      </w:r>
      <w:r>
        <w:t>Resource Status Reporting Initiation procedure.</w:t>
      </w:r>
    </w:p>
    <w:p w14:paraId="1974A43B" w14:textId="77777777" w:rsidR="002F22FD" w:rsidRDefault="002F22FD" w:rsidP="002F22FD">
      <w:r>
        <w:t xml:space="preserve">The procedure uses </w:t>
      </w:r>
      <w:r>
        <w:rPr>
          <w:lang w:eastAsia="zh-CN"/>
        </w:rPr>
        <w:t>non UE-associated signalling</w:t>
      </w:r>
      <w:r>
        <w:t>.</w:t>
      </w:r>
    </w:p>
    <w:p w14:paraId="2ACD1F36" w14:textId="77777777" w:rsidR="002F22FD" w:rsidRDefault="002F22FD" w:rsidP="002F22FD">
      <w:pPr>
        <w:pStyle w:val="Heading4"/>
        <w:rPr>
          <w:lang w:eastAsia="zh-CN"/>
        </w:rPr>
      </w:pPr>
      <w:bookmarkStart w:id="5548" w:name="_Toc525677694"/>
      <w:bookmarkStart w:id="5549" w:name="_Toc45104095"/>
      <w:bookmarkStart w:id="5550" w:name="_Toc45227591"/>
      <w:bookmarkStart w:id="5551" w:name="_Toc45891405"/>
      <w:bookmarkStart w:id="5552" w:name="_Toc51764043"/>
      <w:bookmarkStart w:id="5553" w:name="_Toc56528044"/>
      <w:bookmarkStart w:id="5554" w:name="_Toc64382011"/>
      <w:bookmarkStart w:id="5555" w:name="_Toc66283586"/>
      <w:bookmarkStart w:id="5556" w:name="_Toc67910962"/>
      <w:bookmarkStart w:id="5557" w:name="_Toc73979740"/>
      <w:bookmarkStart w:id="5558" w:name="_Toc88650464"/>
      <w:bookmarkStart w:id="5559" w:name="_Toc97885591"/>
      <w:bookmarkStart w:id="5560" w:name="_Toc98882711"/>
      <w:bookmarkStart w:id="5561" w:name="_Toc105523247"/>
      <w:bookmarkStart w:id="5562" w:name="_Toc106130791"/>
      <w:bookmarkStart w:id="5563" w:name="_Toc113839942"/>
      <w:bookmarkStart w:id="5564" w:name="_Toc138759020"/>
      <w:r>
        <w:t>8.</w:t>
      </w:r>
      <w:r>
        <w:rPr>
          <w:rFonts w:hint="eastAsia"/>
          <w:lang w:eastAsia="zh-CN"/>
        </w:rPr>
        <w:t>7</w:t>
      </w:r>
      <w:r>
        <w:t>.</w:t>
      </w:r>
      <w:r w:rsidR="00E02F49">
        <w:t>22</w:t>
      </w:r>
      <w:r>
        <w:t>.2</w:t>
      </w:r>
      <w:r>
        <w:tab/>
        <w:t>Successful Operation</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p>
    <w:p w14:paraId="1A3321CD" w14:textId="77777777" w:rsidR="002F22FD" w:rsidRDefault="004A7868" w:rsidP="002F22FD">
      <w:pPr>
        <w:pStyle w:val="TH"/>
        <w:rPr>
          <w:lang w:eastAsia="zh-CN"/>
        </w:rPr>
      </w:pPr>
      <w:r>
        <w:rPr>
          <w:noProof/>
        </w:rPr>
        <w:object w:dxaOrig="9607" w:dyaOrig="3122" w14:anchorId="19B161D2">
          <v:shape id="对象 3" o:spid="_x0000_i1118" type="#_x0000_t75" alt="" style="width:5in;height:115.5pt;mso-width-percent:0;mso-height-percent:0;mso-position-horizontal-relative:page;mso-position-vertical-relative:page;mso-width-percent:0;mso-height-percent:0" o:ole="">
            <v:imagedata r:id="rId199" o:title=""/>
          </v:shape>
          <o:OLEObject Type="Embed" ProgID="Visio.Drawing.11" ShapeID="对象 3" DrawAspect="Content" ObjectID="_1749371935" r:id="rId200"/>
        </w:object>
      </w:r>
    </w:p>
    <w:p w14:paraId="36A47E61" w14:textId="77777777" w:rsidR="002F22FD" w:rsidRDefault="002F22FD" w:rsidP="002F22FD">
      <w:pPr>
        <w:pStyle w:val="TF0"/>
      </w:pPr>
      <w:r>
        <w:t>Figure 8.7.</w:t>
      </w:r>
      <w:r w:rsidR="00E02F49">
        <w:t>22</w:t>
      </w:r>
      <w:r>
        <w:t xml:space="preserve">.2-1: </w:t>
      </w:r>
      <w:r>
        <w:rPr>
          <w:rFonts w:hint="eastAsia"/>
          <w:lang w:eastAsia="zh-CN"/>
        </w:rPr>
        <w:t xml:space="preserve">EN-DC </w:t>
      </w:r>
      <w:r>
        <w:t>Resource Status Reporting, successful operation</w:t>
      </w:r>
      <w:r w:rsidR="003E2062">
        <w:t xml:space="preserve"> - en-gNB-initiated</w:t>
      </w:r>
    </w:p>
    <w:p w14:paraId="5F911EF6" w14:textId="77777777" w:rsidR="003E2062" w:rsidRDefault="004A7868" w:rsidP="003E2062">
      <w:pPr>
        <w:pStyle w:val="TH"/>
        <w:rPr>
          <w:lang w:eastAsia="zh-CN"/>
        </w:rPr>
      </w:pPr>
      <w:r>
        <w:rPr>
          <w:noProof/>
          <w:lang w:eastAsia="en-US"/>
        </w:rPr>
        <w:object w:dxaOrig="7008" w:dyaOrig="2244" w14:anchorId="7A1B7AEB">
          <v:shape id="_x0000_i1119" type="#_x0000_t75" alt="" style="width:349.5pt;height:112.5pt;mso-width-percent:0;mso-height-percent:0;mso-width-percent:0;mso-height-percent:0" o:ole="">
            <v:imagedata r:id="rId201" o:title=""/>
          </v:shape>
          <o:OLEObject Type="Embed" ProgID="Visio.Drawing.11" ShapeID="_x0000_i1119" DrawAspect="Content" ObjectID="_1749371936" r:id="rId202"/>
        </w:object>
      </w:r>
    </w:p>
    <w:p w14:paraId="5D5DA765" w14:textId="77777777" w:rsidR="003E2062" w:rsidRDefault="003E2062" w:rsidP="003E2062">
      <w:pPr>
        <w:pStyle w:val="TF0"/>
        <w:rPr>
          <w:lang w:eastAsia="en-US"/>
        </w:rPr>
      </w:pPr>
      <w:r>
        <w:t xml:space="preserve">Figure 8.7.22.2-2: </w:t>
      </w:r>
      <w:r>
        <w:rPr>
          <w:lang w:eastAsia="zh-CN"/>
        </w:rPr>
        <w:t xml:space="preserve">EN-DC </w:t>
      </w:r>
      <w:r>
        <w:t>Resource Status Reporting, successful operation - eNB-initiated</w:t>
      </w:r>
    </w:p>
    <w:p w14:paraId="6CEBBA56" w14:textId="77777777" w:rsidR="002F22FD" w:rsidRDefault="002F22FD" w:rsidP="002F22FD">
      <w:r>
        <w:lastRenderedPageBreak/>
        <w:t>The en-gNB</w:t>
      </w:r>
      <w:r w:rsidR="003E2062">
        <w:t xml:space="preserve"> or the eNB</w:t>
      </w:r>
      <w:r>
        <w:t xml:space="preserve"> shall report the results of the admitted measurements in </w:t>
      </w:r>
      <w:r>
        <w:rPr>
          <w:rFonts w:hint="eastAsia"/>
          <w:lang w:eastAsia="zh-CN"/>
        </w:rPr>
        <w:t xml:space="preserve">the EN-DC </w:t>
      </w:r>
      <w:r>
        <w:t xml:space="preserve">RESOURCE STATUS UPDATE message. The admitted measurements are the measurements that were successfully initiated during the preceding </w:t>
      </w:r>
      <w:r>
        <w:rPr>
          <w:rFonts w:hint="eastAsia"/>
          <w:lang w:eastAsia="zh-CN"/>
        </w:rPr>
        <w:t xml:space="preserve">EN-DC </w:t>
      </w:r>
      <w:r>
        <w:t>Resource Status Reporting Initiation procedure.</w:t>
      </w:r>
    </w:p>
    <w:p w14:paraId="2A585D9E" w14:textId="77777777" w:rsidR="002F22FD" w:rsidRDefault="002F22FD" w:rsidP="002F22FD">
      <w:pPr>
        <w:pStyle w:val="Heading4"/>
      </w:pPr>
      <w:bookmarkStart w:id="5565" w:name="_Toc525677695"/>
      <w:bookmarkStart w:id="5566" w:name="_Toc45104096"/>
      <w:bookmarkStart w:id="5567" w:name="_Toc45227592"/>
      <w:bookmarkStart w:id="5568" w:name="_Toc45891406"/>
      <w:bookmarkStart w:id="5569" w:name="_Toc51764044"/>
      <w:bookmarkStart w:id="5570" w:name="_Toc56528045"/>
      <w:bookmarkStart w:id="5571" w:name="_Toc64382012"/>
      <w:bookmarkStart w:id="5572" w:name="_Toc66283587"/>
      <w:bookmarkStart w:id="5573" w:name="_Toc67910963"/>
      <w:bookmarkStart w:id="5574" w:name="_Toc73979741"/>
      <w:bookmarkStart w:id="5575" w:name="_Toc88650465"/>
      <w:bookmarkStart w:id="5576" w:name="_Toc97885592"/>
      <w:bookmarkStart w:id="5577" w:name="_Toc98882712"/>
      <w:bookmarkStart w:id="5578" w:name="_Toc105523248"/>
      <w:bookmarkStart w:id="5579" w:name="_Toc106130792"/>
      <w:bookmarkStart w:id="5580" w:name="_Toc113839943"/>
      <w:bookmarkStart w:id="5581" w:name="_Toc138759021"/>
      <w:r>
        <w:t>8.</w:t>
      </w:r>
      <w:r>
        <w:rPr>
          <w:rFonts w:hint="eastAsia"/>
          <w:lang w:eastAsia="zh-CN"/>
        </w:rPr>
        <w:t>7</w:t>
      </w:r>
      <w:r>
        <w:t>.</w:t>
      </w:r>
      <w:r w:rsidR="00E02F49">
        <w:t>22</w:t>
      </w:r>
      <w:r>
        <w:t>.3</w:t>
      </w:r>
      <w:r>
        <w:tab/>
        <w:t>Unsuccessful Operation</w:t>
      </w:r>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1B0C514A" w14:textId="77777777" w:rsidR="002F22FD" w:rsidRDefault="002F22FD" w:rsidP="002F22FD">
      <w:r>
        <w:t>Not applicable.</w:t>
      </w:r>
    </w:p>
    <w:p w14:paraId="42974406" w14:textId="77777777" w:rsidR="002F22FD" w:rsidRDefault="002F22FD" w:rsidP="002F22FD">
      <w:pPr>
        <w:pStyle w:val="Heading4"/>
      </w:pPr>
      <w:bookmarkStart w:id="5582" w:name="_Toc525677696"/>
      <w:bookmarkStart w:id="5583" w:name="_Toc45104097"/>
      <w:bookmarkStart w:id="5584" w:name="_Toc45227593"/>
      <w:bookmarkStart w:id="5585" w:name="_Toc45891407"/>
      <w:bookmarkStart w:id="5586" w:name="_Toc51764045"/>
      <w:bookmarkStart w:id="5587" w:name="_Toc56528046"/>
      <w:bookmarkStart w:id="5588" w:name="_Toc64382013"/>
      <w:bookmarkStart w:id="5589" w:name="_Toc66283588"/>
      <w:bookmarkStart w:id="5590" w:name="_Toc67910964"/>
      <w:bookmarkStart w:id="5591" w:name="_Toc73979742"/>
      <w:bookmarkStart w:id="5592" w:name="_Toc88650466"/>
      <w:bookmarkStart w:id="5593" w:name="_Toc97885593"/>
      <w:bookmarkStart w:id="5594" w:name="_Toc98882713"/>
      <w:bookmarkStart w:id="5595" w:name="_Toc105523249"/>
      <w:bookmarkStart w:id="5596" w:name="_Toc106130793"/>
      <w:bookmarkStart w:id="5597" w:name="_Toc113839944"/>
      <w:bookmarkStart w:id="5598" w:name="_Toc138759022"/>
      <w:r>
        <w:t>8.</w:t>
      </w:r>
      <w:r>
        <w:rPr>
          <w:rFonts w:hint="eastAsia"/>
          <w:lang w:eastAsia="zh-CN"/>
        </w:rPr>
        <w:t>7</w:t>
      </w:r>
      <w:r>
        <w:t>.</w:t>
      </w:r>
      <w:r w:rsidR="00E02F49">
        <w:rPr>
          <w:lang w:eastAsia="zh-CN"/>
        </w:rPr>
        <w:t>22</w:t>
      </w:r>
      <w:r>
        <w:t>.4</w:t>
      </w:r>
      <w:r>
        <w:tab/>
        <w:t>Abnormal Conditions</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4019603D" w14:textId="77777777" w:rsidR="002F22FD" w:rsidRDefault="002F22FD" w:rsidP="002F22FD">
      <w:pPr>
        <w:rPr>
          <w:lang w:eastAsia="zh-CN"/>
        </w:rPr>
      </w:pPr>
      <w:r>
        <w:rPr>
          <w:rFonts w:hint="eastAsia"/>
          <w:lang w:eastAsia="zh-CN"/>
        </w:rPr>
        <w:t>Void</w:t>
      </w:r>
      <w:r>
        <w:rPr>
          <w:lang w:eastAsia="zh-CN"/>
        </w:rPr>
        <w:t>.</w:t>
      </w:r>
    </w:p>
    <w:p w14:paraId="288DD7A2" w14:textId="77777777" w:rsidR="0044219B" w:rsidRDefault="0044219B" w:rsidP="0044219B">
      <w:pPr>
        <w:pStyle w:val="Heading3"/>
        <w:rPr>
          <w:lang w:eastAsia="zh-CN"/>
        </w:rPr>
      </w:pPr>
      <w:bookmarkStart w:id="5599" w:name="_Toc20953526"/>
      <w:bookmarkStart w:id="5600" w:name="_Toc29390703"/>
      <w:bookmarkStart w:id="5601" w:name="_Toc45104098"/>
      <w:bookmarkStart w:id="5602" w:name="_Toc45227594"/>
      <w:bookmarkStart w:id="5603" w:name="_Toc45891408"/>
      <w:bookmarkStart w:id="5604" w:name="_Toc51764046"/>
      <w:bookmarkStart w:id="5605" w:name="_Toc56528047"/>
      <w:bookmarkStart w:id="5606" w:name="_Toc64382014"/>
      <w:bookmarkStart w:id="5607" w:name="_Toc66283589"/>
      <w:bookmarkStart w:id="5608" w:name="_Toc67910965"/>
      <w:bookmarkStart w:id="5609" w:name="_Toc73979743"/>
      <w:bookmarkStart w:id="5610" w:name="_Toc88650467"/>
      <w:bookmarkStart w:id="5611" w:name="_Toc97885594"/>
      <w:bookmarkStart w:id="5612" w:name="_Toc98882714"/>
      <w:bookmarkStart w:id="5613" w:name="_Toc105523250"/>
      <w:bookmarkStart w:id="5614" w:name="_Toc106130794"/>
      <w:bookmarkStart w:id="5615" w:name="_Toc113839945"/>
      <w:bookmarkStart w:id="5616" w:name="_Toc138759023"/>
      <w:r>
        <w:rPr>
          <w:lang w:eastAsia="zh-CN"/>
        </w:rPr>
        <w:t>8.</w:t>
      </w:r>
      <w:r>
        <w:rPr>
          <w:rFonts w:hint="eastAsia"/>
          <w:lang w:val="en-US" w:eastAsia="zh-CN"/>
        </w:rPr>
        <w:t>7</w:t>
      </w:r>
      <w:r>
        <w:rPr>
          <w:lang w:eastAsia="zh-CN"/>
        </w:rPr>
        <w:t>.23</w:t>
      </w:r>
      <w:r>
        <w:tab/>
      </w:r>
      <w:r>
        <w:rPr>
          <w:lang w:eastAsia="zh-CN"/>
        </w:rPr>
        <w:t>Cell Traffic Trace</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649622AA" w14:textId="77777777" w:rsidR="0044219B" w:rsidRDefault="0044219B" w:rsidP="0044219B">
      <w:pPr>
        <w:pStyle w:val="Heading4"/>
        <w:rPr>
          <w:lang w:eastAsia="zh-CN"/>
        </w:rPr>
      </w:pPr>
      <w:bookmarkStart w:id="5617" w:name="_Toc20953527"/>
      <w:bookmarkStart w:id="5618" w:name="_Toc29390704"/>
      <w:bookmarkStart w:id="5619" w:name="_Toc45104099"/>
      <w:bookmarkStart w:id="5620" w:name="_Toc45227595"/>
      <w:bookmarkStart w:id="5621" w:name="_Toc45891409"/>
      <w:bookmarkStart w:id="5622" w:name="_Toc51764047"/>
      <w:bookmarkStart w:id="5623" w:name="_Toc56528048"/>
      <w:bookmarkStart w:id="5624" w:name="_Toc64382015"/>
      <w:bookmarkStart w:id="5625" w:name="_Toc66283590"/>
      <w:bookmarkStart w:id="5626" w:name="_Toc67910966"/>
      <w:bookmarkStart w:id="5627" w:name="_Toc73979744"/>
      <w:bookmarkStart w:id="5628" w:name="_Toc88650468"/>
      <w:bookmarkStart w:id="5629" w:name="_Toc97885595"/>
      <w:bookmarkStart w:id="5630" w:name="_Toc98882715"/>
      <w:bookmarkStart w:id="5631" w:name="_Toc105523251"/>
      <w:bookmarkStart w:id="5632" w:name="_Toc106130795"/>
      <w:bookmarkStart w:id="5633" w:name="_Toc113839946"/>
      <w:bookmarkStart w:id="5634" w:name="_Toc138759024"/>
      <w:r>
        <w:rPr>
          <w:lang w:eastAsia="zh-CN"/>
        </w:rPr>
        <w:t>8.7.23.1</w:t>
      </w:r>
      <w:r>
        <w:tab/>
      </w:r>
      <w:r>
        <w:rPr>
          <w:lang w:eastAsia="zh-CN"/>
        </w:rPr>
        <w:t>General</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p>
    <w:p w14:paraId="6EBCB22A" w14:textId="77777777" w:rsidR="0044219B" w:rsidRDefault="0044219B" w:rsidP="0044219B">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580BF05D" w14:textId="77777777" w:rsidR="0044219B" w:rsidRDefault="0044219B" w:rsidP="0044219B">
      <w:pPr>
        <w:pStyle w:val="Heading4"/>
      </w:pPr>
      <w:bookmarkStart w:id="5635" w:name="_Toc20953528"/>
      <w:bookmarkStart w:id="5636" w:name="_Toc29390705"/>
      <w:bookmarkStart w:id="5637" w:name="_Toc45104100"/>
      <w:bookmarkStart w:id="5638" w:name="_Toc45227596"/>
      <w:bookmarkStart w:id="5639" w:name="_Toc45891410"/>
      <w:bookmarkStart w:id="5640" w:name="_Toc51764048"/>
      <w:bookmarkStart w:id="5641" w:name="_Toc56528049"/>
      <w:bookmarkStart w:id="5642" w:name="_Toc64382016"/>
      <w:bookmarkStart w:id="5643" w:name="_Toc66283591"/>
      <w:bookmarkStart w:id="5644" w:name="_Toc67910967"/>
      <w:bookmarkStart w:id="5645" w:name="_Toc73979745"/>
      <w:bookmarkStart w:id="5646" w:name="_Toc88650469"/>
      <w:bookmarkStart w:id="5647" w:name="_Toc97885596"/>
      <w:bookmarkStart w:id="5648" w:name="_Toc98882716"/>
      <w:bookmarkStart w:id="5649" w:name="_Toc105523252"/>
      <w:bookmarkStart w:id="5650" w:name="_Toc106130796"/>
      <w:bookmarkStart w:id="5651" w:name="_Toc113839947"/>
      <w:bookmarkStart w:id="5652" w:name="_Toc138759025"/>
      <w:r>
        <w:t>8.7.23.2</w:t>
      </w:r>
      <w:r>
        <w:tab/>
        <w:t>Successful Operation</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p>
    <w:bookmarkStart w:id="5653" w:name="OLE_LINK178"/>
    <w:p w14:paraId="5D110A68" w14:textId="77777777" w:rsidR="0044219B" w:rsidRDefault="004A7868" w:rsidP="00B6743F">
      <w:pPr>
        <w:pStyle w:val="TH"/>
        <w:rPr>
          <w:lang w:eastAsia="zh-CN"/>
        </w:rPr>
      </w:pPr>
      <w:r>
        <w:rPr>
          <w:noProof/>
        </w:rPr>
        <w:object w:dxaOrig="5430" w:dyaOrig="2110" w14:anchorId="44C9CD15">
          <v:shape id="_x0000_i1120" type="#_x0000_t75" alt="" style="width:270pt;height:106.5pt;mso-width-percent:0;mso-height-percent:0;mso-width-percent:0;mso-height-percent:0" o:ole="">
            <v:imagedata r:id="rId203" o:title=""/>
          </v:shape>
          <o:OLEObject Type="Embed" ProgID="Word.Document.8" ShapeID="_x0000_i1120" DrawAspect="Content" ObjectID="_1749371937" r:id="rId204"/>
        </w:object>
      </w:r>
      <w:bookmarkEnd w:id="5653"/>
    </w:p>
    <w:p w14:paraId="71C923D3" w14:textId="77777777" w:rsidR="0044219B" w:rsidRDefault="0044219B" w:rsidP="00B6743F">
      <w:pPr>
        <w:pStyle w:val="TF0"/>
      </w:pPr>
      <w:r>
        <w:t>Figure 8.</w:t>
      </w:r>
      <w:r w:rsidRPr="00B6743F">
        <w:rPr>
          <w:rFonts w:hint="eastAsia"/>
        </w:rPr>
        <w:t>7</w:t>
      </w:r>
      <w:r>
        <w:t>.</w:t>
      </w:r>
      <w:r w:rsidRPr="00B6743F">
        <w:t>23</w:t>
      </w:r>
      <w:r>
        <w:t>.2-1: Cell Traffic Trace procedure. Successful operation.</w:t>
      </w:r>
    </w:p>
    <w:p w14:paraId="4C705302" w14:textId="77777777" w:rsidR="0044219B" w:rsidRDefault="0044219B" w:rsidP="0044219B">
      <w:pPr>
        <w:rPr>
          <w:lang w:eastAsia="zh-CN"/>
        </w:rPr>
      </w:pPr>
      <w:r>
        <w:rPr>
          <w:lang w:eastAsia="zh-CN"/>
        </w:rPr>
        <w:t xml:space="preserve">The procedure is initiated with a CELL TRAFFIC TRACE message sent from the </w:t>
      </w:r>
      <w:r>
        <w:rPr>
          <w:rFonts w:hint="eastAsia"/>
          <w:lang w:val="en-US" w:eastAsia="zh-CN"/>
        </w:rPr>
        <w:t>en-g</w:t>
      </w:r>
      <w:r>
        <w:rPr>
          <w:lang w:eastAsia="zh-CN"/>
        </w:rPr>
        <w:t>NB to the M</w:t>
      </w:r>
      <w:r>
        <w:rPr>
          <w:rFonts w:hint="eastAsia"/>
          <w:lang w:val="en-US" w:eastAsia="zh-CN"/>
        </w:rPr>
        <w:t>eNB</w:t>
      </w:r>
      <w:r>
        <w:rPr>
          <w:lang w:eastAsia="zh-CN"/>
        </w:rPr>
        <w:t>.</w:t>
      </w:r>
      <w:r>
        <w:t xml:space="preserve"> </w:t>
      </w:r>
    </w:p>
    <w:p w14:paraId="0C2D4939" w14:textId="77777777" w:rsidR="0044219B" w:rsidRPr="008711EA" w:rsidRDefault="0044219B" w:rsidP="0044219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405ECCD9" w14:textId="77777777" w:rsidR="00A13615" w:rsidRPr="003074A9" w:rsidRDefault="00A13615" w:rsidP="003074A9">
      <w:pPr>
        <w:pStyle w:val="Heading3"/>
        <w:rPr>
          <w:lang w:eastAsia="en-US"/>
        </w:rPr>
      </w:pPr>
      <w:bookmarkStart w:id="5654" w:name="_Toc51764049"/>
      <w:bookmarkStart w:id="5655" w:name="_Toc56528050"/>
      <w:bookmarkStart w:id="5656" w:name="_Toc64382017"/>
      <w:bookmarkStart w:id="5657" w:name="_Toc66283592"/>
      <w:bookmarkStart w:id="5658" w:name="_Toc67910968"/>
      <w:bookmarkStart w:id="5659" w:name="_Toc73979746"/>
      <w:bookmarkStart w:id="5660" w:name="_Toc88650470"/>
      <w:bookmarkStart w:id="5661" w:name="_Toc97885597"/>
      <w:bookmarkStart w:id="5662" w:name="_Toc98882717"/>
      <w:bookmarkStart w:id="5663" w:name="_Toc105523253"/>
      <w:bookmarkStart w:id="5664" w:name="_Toc106130797"/>
      <w:bookmarkStart w:id="5665" w:name="_Toc113839948"/>
      <w:bookmarkStart w:id="5666" w:name="_Toc45104101"/>
      <w:bookmarkStart w:id="5667" w:name="_Toc45227597"/>
      <w:bookmarkStart w:id="5668" w:name="_Toc45891411"/>
      <w:bookmarkStart w:id="5669" w:name="_Toc138759026"/>
      <w:r w:rsidRPr="00C33869">
        <w:t>8.7.</w:t>
      </w:r>
      <w:r>
        <w:t>24</w:t>
      </w:r>
      <w:r w:rsidRPr="00C33869">
        <w:tab/>
        <w:t>UE Radio Capability ID Mapping</w:t>
      </w:r>
      <w:bookmarkEnd w:id="5654"/>
      <w:bookmarkEnd w:id="5655"/>
      <w:bookmarkEnd w:id="5656"/>
      <w:bookmarkEnd w:id="5657"/>
      <w:bookmarkEnd w:id="5658"/>
      <w:bookmarkEnd w:id="5659"/>
      <w:bookmarkEnd w:id="5660"/>
      <w:bookmarkEnd w:id="5661"/>
      <w:bookmarkEnd w:id="5662"/>
      <w:bookmarkEnd w:id="5663"/>
      <w:bookmarkEnd w:id="5664"/>
      <w:bookmarkEnd w:id="5665"/>
      <w:bookmarkEnd w:id="5669"/>
    </w:p>
    <w:p w14:paraId="0FE58311" w14:textId="77777777" w:rsidR="00A13615" w:rsidRPr="003074A9" w:rsidRDefault="00A13615" w:rsidP="00A13615">
      <w:pPr>
        <w:pStyle w:val="Heading4"/>
      </w:pPr>
      <w:bookmarkStart w:id="5670" w:name="_Toc51764050"/>
      <w:bookmarkStart w:id="5671" w:name="_Toc56528051"/>
      <w:bookmarkStart w:id="5672" w:name="_Toc64382018"/>
      <w:bookmarkStart w:id="5673" w:name="_Toc66283593"/>
      <w:bookmarkStart w:id="5674" w:name="_Toc67910969"/>
      <w:bookmarkStart w:id="5675" w:name="_Toc73979747"/>
      <w:bookmarkStart w:id="5676" w:name="_Toc88650471"/>
      <w:bookmarkStart w:id="5677" w:name="_Toc97885598"/>
      <w:bookmarkStart w:id="5678" w:name="_Toc98882718"/>
      <w:bookmarkStart w:id="5679" w:name="_Toc105523254"/>
      <w:bookmarkStart w:id="5680" w:name="_Toc106130798"/>
      <w:bookmarkStart w:id="5681" w:name="_Toc113839949"/>
      <w:bookmarkStart w:id="5682" w:name="_Toc138759027"/>
      <w:r w:rsidRPr="00C33869">
        <w:t>8.7.</w:t>
      </w:r>
      <w:r>
        <w:t>24</w:t>
      </w:r>
      <w:r w:rsidRPr="00C33869">
        <w:t>.1</w:t>
      </w:r>
      <w:r w:rsidRPr="00C33869">
        <w:tab/>
        <w:t>General</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72E1DBAB" w14:textId="77777777" w:rsidR="00A13615" w:rsidRPr="003074A9" w:rsidRDefault="00A13615" w:rsidP="00A13615">
      <w:r w:rsidRPr="00C33869">
        <w:t>The purpose of the UE Radio Capability ID Mapping procedure is to enable an en-gNB to request a connected eNB to provide the UE Radio Capability information that maps to a specific UE Radio Capability ID.</w:t>
      </w:r>
    </w:p>
    <w:p w14:paraId="5DB52DAC" w14:textId="77777777" w:rsidR="00A13615" w:rsidRPr="003074A9" w:rsidRDefault="00A13615" w:rsidP="00A13615">
      <w:pPr>
        <w:rPr>
          <w:lang w:eastAsia="en-US"/>
        </w:rPr>
      </w:pPr>
      <w:r w:rsidRPr="00C33869">
        <w:t xml:space="preserve">The procedure uses </w:t>
      </w:r>
      <w:r w:rsidRPr="00C33869">
        <w:rPr>
          <w:lang w:eastAsia="zh-CN"/>
        </w:rPr>
        <w:t>non-UE-associated signalling</w:t>
      </w:r>
      <w:r w:rsidRPr="00C33869">
        <w:t>.</w:t>
      </w:r>
    </w:p>
    <w:p w14:paraId="0AA617BF" w14:textId="77777777" w:rsidR="00A13615" w:rsidRPr="003074A9" w:rsidRDefault="00A13615" w:rsidP="00A13615">
      <w:pPr>
        <w:pStyle w:val="Heading4"/>
      </w:pPr>
      <w:bookmarkStart w:id="5683" w:name="_Toc51764051"/>
      <w:bookmarkStart w:id="5684" w:name="_Toc56528052"/>
      <w:bookmarkStart w:id="5685" w:name="_Toc64382019"/>
      <w:bookmarkStart w:id="5686" w:name="_Toc66283594"/>
      <w:bookmarkStart w:id="5687" w:name="_Toc67910970"/>
      <w:bookmarkStart w:id="5688" w:name="_Toc73979748"/>
      <w:bookmarkStart w:id="5689" w:name="_Toc88650472"/>
      <w:bookmarkStart w:id="5690" w:name="_Toc97885599"/>
      <w:bookmarkStart w:id="5691" w:name="_Toc98882719"/>
      <w:bookmarkStart w:id="5692" w:name="_Toc105523255"/>
      <w:bookmarkStart w:id="5693" w:name="_Toc106130799"/>
      <w:bookmarkStart w:id="5694" w:name="_Toc113839950"/>
      <w:bookmarkStart w:id="5695" w:name="_Toc138759028"/>
      <w:r w:rsidRPr="00C33869">
        <w:lastRenderedPageBreak/>
        <w:t>8.7.</w:t>
      </w:r>
      <w:r w:rsidR="003074A9">
        <w:t>24</w:t>
      </w:r>
      <w:r w:rsidRPr="00C33869">
        <w:t>.2</w:t>
      </w:r>
      <w:r w:rsidRPr="00C33869">
        <w:tab/>
        <w:t>Successful Operation</w:t>
      </w:r>
      <w:bookmarkEnd w:id="5683"/>
      <w:bookmarkEnd w:id="5684"/>
      <w:bookmarkEnd w:id="5685"/>
      <w:bookmarkEnd w:id="5686"/>
      <w:bookmarkEnd w:id="5687"/>
      <w:bookmarkEnd w:id="5688"/>
      <w:bookmarkEnd w:id="5689"/>
      <w:bookmarkEnd w:id="5690"/>
      <w:bookmarkEnd w:id="5691"/>
      <w:bookmarkEnd w:id="5692"/>
      <w:bookmarkEnd w:id="5693"/>
      <w:bookmarkEnd w:id="5694"/>
      <w:bookmarkEnd w:id="5695"/>
    </w:p>
    <w:p w14:paraId="20E9C252" w14:textId="77777777" w:rsidR="00A13615" w:rsidRPr="003074A9" w:rsidRDefault="004A7868" w:rsidP="00A13615">
      <w:pPr>
        <w:pStyle w:val="TH"/>
      </w:pPr>
      <w:r>
        <w:rPr>
          <w:noProof/>
          <w:lang w:eastAsia="en-US"/>
        </w:rPr>
        <w:object w:dxaOrig="5664" w:dyaOrig="2364" w14:anchorId="09BAAF17">
          <v:shape id="_x0000_i1121" type="#_x0000_t75" alt="" style="width:285pt;height:118.5pt;mso-width-percent:0;mso-height-percent:0;mso-width-percent:0;mso-height-percent:0" o:ole="">
            <v:imagedata r:id="rId205" o:title=""/>
          </v:shape>
          <o:OLEObject Type="Embed" ProgID="Word.Picture.8" ShapeID="_x0000_i1121" DrawAspect="Content" ObjectID="_1749371938" r:id="rId206"/>
        </w:object>
      </w:r>
    </w:p>
    <w:p w14:paraId="42D085A7" w14:textId="77777777" w:rsidR="00A13615" w:rsidRPr="003074A9" w:rsidRDefault="00A13615" w:rsidP="00A13615">
      <w:pPr>
        <w:pStyle w:val="TF0"/>
      </w:pPr>
      <w:r w:rsidRPr="00C33869">
        <w:t>Figure 8.7.</w:t>
      </w:r>
      <w:r w:rsidR="003074A9">
        <w:t>24</w:t>
      </w:r>
      <w:r w:rsidRPr="00C33869">
        <w:t>.2-1: UE Radio Capability ID Mapping procedure. Successful operation</w:t>
      </w:r>
    </w:p>
    <w:p w14:paraId="54A4248B" w14:textId="77777777" w:rsidR="00A13615" w:rsidRPr="003074A9" w:rsidRDefault="00A13615" w:rsidP="00A13615">
      <w:pPr>
        <w:tabs>
          <w:tab w:val="left" w:pos="5514"/>
        </w:tabs>
      </w:pPr>
      <w:r w:rsidRPr="00C33869">
        <w:t xml:space="preserve">The en-gNB initiates the procedure by sending a UE RADIO CAPABILITY ID MAPPING REQUEST message to the eNB. </w:t>
      </w:r>
    </w:p>
    <w:p w14:paraId="381AD046" w14:textId="77777777" w:rsidR="00A13615" w:rsidRPr="003074A9" w:rsidRDefault="00A13615" w:rsidP="00A13615">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77B4D6DB" w14:textId="77777777" w:rsidR="00A13615" w:rsidRPr="003074A9" w:rsidRDefault="00A13615" w:rsidP="00A13615">
      <w:pPr>
        <w:pStyle w:val="Heading4"/>
      </w:pPr>
      <w:bookmarkStart w:id="5696" w:name="_Toc51764052"/>
      <w:bookmarkStart w:id="5697" w:name="_Toc56528053"/>
      <w:bookmarkStart w:id="5698" w:name="_Toc64382020"/>
      <w:bookmarkStart w:id="5699" w:name="_Toc66283595"/>
      <w:bookmarkStart w:id="5700" w:name="_Toc67910971"/>
      <w:bookmarkStart w:id="5701" w:name="_Toc73979749"/>
      <w:bookmarkStart w:id="5702" w:name="_Toc88650473"/>
      <w:bookmarkStart w:id="5703" w:name="_Toc97885600"/>
      <w:bookmarkStart w:id="5704" w:name="_Toc98882720"/>
      <w:bookmarkStart w:id="5705" w:name="_Toc105523256"/>
      <w:bookmarkStart w:id="5706" w:name="_Toc106130800"/>
      <w:bookmarkStart w:id="5707" w:name="_Toc113839951"/>
      <w:bookmarkStart w:id="5708" w:name="_Toc138759029"/>
      <w:r w:rsidRPr="00C33869">
        <w:t>8.7.</w:t>
      </w:r>
      <w:r w:rsidR="003074A9">
        <w:t>24</w:t>
      </w:r>
      <w:r w:rsidRPr="00C33869">
        <w:t>.3</w:t>
      </w:r>
      <w:r w:rsidRPr="00C33869">
        <w:tab/>
        <w:t>Unsuccessful Operation</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6FA3900F" w14:textId="77777777" w:rsidR="00A13615" w:rsidRDefault="00A13615" w:rsidP="00A13615">
      <w:pPr>
        <w:rPr>
          <w:lang w:eastAsia="zh-CN"/>
        </w:rPr>
      </w:pPr>
      <w:r w:rsidRPr="00C33869">
        <w:rPr>
          <w:lang w:eastAsia="zh-CN"/>
        </w:rPr>
        <w:t>Not applicable.</w:t>
      </w:r>
    </w:p>
    <w:p w14:paraId="70DA7D11" w14:textId="77777777" w:rsidR="005D2ECC" w:rsidRPr="00FD0425" w:rsidRDefault="005D2ECC" w:rsidP="005D2ECC">
      <w:pPr>
        <w:pStyle w:val="Heading3"/>
      </w:pPr>
      <w:bookmarkStart w:id="5709" w:name="_Toc98882721"/>
      <w:bookmarkStart w:id="5710" w:name="_Toc105523257"/>
      <w:bookmarkStart w:id="5711" w:name="_Toc106130801"/>
      <w:bookmarkStart w:id="5712" w:name="_Toc113839952"/>
      <w:bookmarkStart w:id="5713" w:name="_Toc51764053"/>
      <w:bookmarkStart w:id="5714" w:name="_Toc56528054"/>
      <w:bookmarkStart w:id="5715" w:name="_Toc64382021"/>
      <w:bookmarkStart w:id="5716" w:name="_Toc66283596"/>
      <w:bookmarkStart w:id="5717" w:name="_Toc67910972"/>
      <w:bookmarkStart w:id="5718" w:name="_Toc73979750"/>
      <w:bookmarkStart w:id="5719" w:name="_Toc88650474"/>
      <w:bookmarkStart w:id="5720" w:name="_Toc97885601"/>
      <w:bookmarkStart w:id="5721" w:name="_Toc138759030"/>
      <w:r>
        <w:t>8.7</w:t>
      </w:r>
      <w:r w:rsidRPr="00FD0425">
        <w:t>.</w:t>
      </w:r>
      <w:r>
        <w:t>25</w:t>
      </w:r>
      <w:r w:rsidRPr="00FD0425">
        <w:tab/>
      </w:r>
      <w:r>
        <w:t>Conditional PSCell Change Cancel</w:t>
      </w:r>
      <w:bookmarkEnd w:id="5709"/>
      <w:bookmarkEnd w:id="5710"/>
      <w:bookmarkEnd w:id="5711"/>
      <w:bookmarkEnd w:id="5712"/>
      <w:bookmarkEnd w:id="5721"/>
    </w:p>
    <w:p w14:paraId="08FCEB7E" w14:textId="77777777" w:rsidR="005D2ECC" w:rsidRPr="00FD0425" w:rsidRDefault="005D2ECC" w:rsidP="005D2ECC">
      <w:pPr>
        <w:pStyle w:val="Heading4"/>
      </w:pPr>
      <w:bookmarkStart w:id="5722" w:name="_Toc64447002"/>
      <w:bookmarkStart w:id="5723" w:name="_Toc66286496"/>
      <w:bookmarkStart w:id="5724" w:name="_Toc74151191"/>
      <w:bookmarkStart w:id="5725" w:name="_Toc98882722"/>
      <w:bookmarkStart w:id="5726" w:name="_Toc105523258"/>
      <w:bookmarkStart w:id="5727" w:name="_Toc106130802"/>
      <w:bookmarkStart w:id="5728" w:name="_Toc113839953"/>
      <w:bookmarkStart w:id="5729" w:name="_Toc138759031"/>
      <w:r>
        <w:t>8.7</w:t>
      </w:r>
      <w:r w:rsidRPr="00FD0425">
        <w:t>.</w:t>
      </w:r>
      <w:r>
        <w:t>25</w:t>
      </w:r>
      <w:r w:rsidRPr="00FD0425">
        <w:t>.1</w:t>
      </w:r>
      <w:r w:rsidRPr="00FD0425">
        <w:tab/>
        <w:t>General</w:t>
      </w:r>
      <w:bookmarkEnd w:id="5722"/>
      <w:bookmarkEnd w:id="5723"/>
      <w:bookmarkEnd w:id="5724"/>
      <w:bookmarkEnd w:id="5725"/>
      <w:bookmarkEnd w:id="5726"/>
      <w:bookmarkEnd w:id="5727"/>
      <w:bookmarkEnd w:id="5728"/>
      <w:bookmarkEnd w:id="5729"/>
    </w:p>
    <w:p w14:paraId="69E2ED0E" w14:textId="77777777" w:rsidR="005D2ECC" w:rsidRPr="00FD0425" w:rsidRDefault="005D2ECC" w:rsidP="005D2ECC">
      <w:pPr>
        <w:rPr>
          <w:lang w:eastAsia="zh-CN"/>
        </w:rPr>
      </w:pPr>
      <w:r w:rsidRPr="00FD0425">
        <w:rPr>
          <w:lang w:eastAsia="zh-CN"/>
        </w:rPr>
        <w:t xml:space="preserve">This procedure is used by the </w:t>
      </w:r>
      <w:r>
        <w:rPr>
          <w:lang w:eastAsia="zh-CN"/>
        </w:rPr>
        <w:t>MeNB</w:t>
      </w:r>
      <w:r w:rsidRPr="00FD0425">
        <w:rPr>
          <w:lang w:eastAsia="zh-CN"/>
        </w:rPr>
        <w:t xml:space="preserve"> to </w:t>
      </w:r>
      <w:r>
        <w:rPr>
          <w:lang w:eastAsia="zh-CN"/>
        </w:rPr>
        <w:t>inform the</w:t>
      </w:r>
      <w:r w:rsidRPr="00FD0425">
        <w:rPr>
          <w:lang w:eastAsia="zh-CN"/>
        </w:rPr>
        <w:t xml:space="preserve"> </w:t>
      </w:r>
      <w:r>
        <w:rPr>
          <w:lang w:eastAsia="zh-CN"/>
        </w:rPr>
        <w:t xml:space="preserve">source en-gNB that all of the prepared PSCells are cancelled in the </w:t>
      </w:r>
      <w:r w:rsidR="00F55136">
        <w:rPr>
          <w:lang w:eastAsia="zh-CN"/>
        </w:rPr>
        <w:t>t</w:t>
      </w:r>
      <w:r>
        <w:rPr>
          <w:lang w:eastAsia="zh-CN"/>
        </w:rPr>
        <w:t>arget en-gNB during a Conditional PSCell Change</w:t>
      </w:r>
      <w:r w:rsidRPr="006F0A58">
        <w:rPr>
          <w:lang w:eastAsia="zh-CN"/>
        </w:rPr>
        <w:t>.</w:t>
      </w:r>
    </w:p>
    <w:p w14:paraId="41AD1956" w14:textId="77777777" w:rsidR="005D2ECC" w:rsidRPr="00FD0425" w:rsidRDefault="005D2ECC" w:rsidP="005D2ECC">
      <w:r w:rsidRPr="00FD0425">
        <w:t xml:space="preserve">The procedure uses </w:t>
      </w:r>
      <w:r w:rsidRPr="00FD0425">
        <w:rPr>
          <w:lang w:eastAsia="zh-CN"/>
        </w:rPr>
        <w:t>UE-associated signalling</w:t>
      </w:r>
      <w:r w:rsidRPr="00FD0425">
        <w:t>.</w:t>
      </w:r>
    </w:p>
    <w:p w14:paraId="28B1DD9F" w14:textId="77777777" w:rsidR="005D2ECC" w:rsidRDefault="005D2ECC" w:rsidP="005D2ECC">
      <w:pPr>
        <w:pStyle w:val="Heading4"/>
      </w:pPr>
      <w:bookmarkStart w:id="5730" w:name="_Toc64447003"/>
      <w:bookmarkStart w:id="5731" w:name="_Toc66286497"/>
      <w:bookmarkStart w:id="5732" w:name="_Toc74151192"/>
      <w:bookmarkStart w:id="5733" w:name="_Toc98882723"/>
      <w:bookmarkStart w:id="5734" w:name="_Toc105523259"/>
      <w:bookmarkStart w:id="5735" w:name="_Toc106130803"/>
      <w:bookmarkStart w:id="5736" w:name="_Toc113839954"/>
      <w:bookmarkStart w:id="5737" w:name="_Toc138759032"/>
      <w:r>
        <w:t>8.7</w:t>
      </w:r>
      <w:r w:rsidRPr="00FD0425">
        <w:t>.</w:t>
      </w:r>
      <w:r>
        <w:t>25</w:t>
      </w:r>
      <w:r w:rsidRPr="00FD0425">
        <w:t>.2</w:t>
      </w:r>
      <w:r w:rsidRPr="00FD0425">
        <w:tab/>
        <w:t>Successful Operation</w:t>
      </w:r>
      <w:bookmarkEnd w:id="5730"/>
      <w:bookmarkEnd w:id="5731"/>
      <w:bookmarkEnd w:id="5732"/>
      <w:bookmarkEnd w:id="5733"/>
      <w:bookmarkEnd w:id="5734"/>
      <w:bookmarkEnd w:id="5735"/>
      <w:bookmarkEnd w:id="5736"/>
      <w:bookmarkEnd w:id="5737"/>
    </w:p>
    <w:p w14:paraId="4A8FED62" w14:textId="77777777" w:rsidR="005D2ECC" w:rsidRDefault="004A7868" w:rsidP="005D2ECC">
      <w:pPr>
        <w:pStyle w:val="TH"/>
      </w:pPr>
      <w:r>
        <w:rPr>
          <w:noProof/>
        </w:rPr>
        <w:object w:dxaOrig="6600" w:dyaOrig="3024" w14:anchorId="434EFA56">
          <v:shape id="_x0000_i1122" type="#_x0000_t75" alt="" style="width:331.5pt;height:151.5pt;mso-width-percent:0;mso-height-percent:0;mso-width-percent:0;mso-height-percent:0" o:ole="">
            <v:imagedata r:id="rId207" o:title=""/>
          </v:shape>
          <o:OLEObject Type="Embed" ProgID="Visio.Drawing.11" ShapeID="_x0000_i1122" DrawAspect="Content" ObjectID="_1749371939" r:id="rId208"/>
        </w:object>
      </w:r>
    </w:p>
    <w:p w14:paraId="0E92B387" w14:textId="77777777" w:rsidR="005D2ECC" w:rsidRPr="00FD0425" w:rsidRDefault="005D2ECC" w:rsidP="005D2ECC">
      <w:pPr>
        <w:pStyle w:val="TF0"/>
      </w:pPr>
      <w:r>
        <w:t>Figure 8.7</w:t>
      </w:r>
      <w:r w:rsidRPr="00FD0425">
        <w:t>.</w:t>
      </w:r>
      <w:r>
        <w:t>25</w:t>
      </w:r>
      <w:r w:rsidRPr="00FD0425">
        <w:t>.2-1:</w:t>
      </w:r>
      <w:r>
        <w:t xml:space="preserve"> Conditional PSCell Change Cancel</w:t>
      </w:r>
    </w:p>
    <w:p w14:paraId="2CFDFD3D" w14:textId="77777777" w:rsidR="005D2ECC" w:rsidRPr="00FD0425" w:rsidRDefault="005D2ECC" w:rsidP="005D2ECC">
      <w:r w:rsidRPr="00FD0425">
        <w:t xml:space="preserve">The </w:t>
      </w:r>
      <w:r>
        <w:t>MeNB</w:t>
      </w:r>
      <w:r w:rsidRPr="00FD0425">
        <w:t xml:space="preserve"> initiates the</w:t>
      </w:r>
      <w:r>
        <w:t xml:space="preserve"> procedure by sending the CONDITIONAL PSCELL CHANGE CANCEL </w:t>
      </w:r>
      <w:r w:rsidRPr="00FD0425">
        <w:t xml:space="preserve">message to the </w:t>
      </w:r>
      <w:r>
        <w:t xml:space="preserve">en-gNB </w:t>
      </w:r>
      <w:r w:rsidRPr="00FD0425">
        <w:t xml:space="preserve">including the </w:t>
      </w:r>
      <w:r>
        <w:rPr>
          <w:i/>
        </w:rPr>
        <w:t>Target en-gNB</w:t>
      </w:r>
      <w:r w:rsidRPr="00FD0425">
        <w:rPr>
          <w:i/>
        </w:rPr>
        <w:t xml:space="preserve"> ID </w:t>
      </w:r>
      <w:r w:rsidRPr="00FD0425">
        <w:t xml:space="preserve">IE. </w:t>
      </w:r>
    </w:p>
    <w:p w14:paraId="26E8D3AB" w14:textId="77777777" w:rsidR="005D2ECC" w:rsidRPr="00FD0425" w:rsidRDefault="005D2ECC" w:rsidP="005D2ECC">
      <w:pPr>
        <w:pStyle w:val="Heading4"/>
      </w:pPr>
      <w:bookmarkStart w:id="5738" w:name="_Toc20955106"/>
      <w:bookmarkStart w:id="5739" w:name="_Toc29991293"/>
      <w:bookmarkStart w:id="5740" w:name="_Toc36555693"/>
      <w:bookmarkStart w:id="5741" w:name="_Toc44497371"/>
      <w:bookmarkStart w:id="5742" w:name="_Toc45107759"/>
      <w:bookmarkStart w:id="5743" w:name="_Toc45901379"/>
      <w:bookmarkStart w:id="5744" w:name="_Toc51850458"/>
      <w:bookmarkStart w:id="5745" w:name="_Toc56693461"/>
      <w:bookmarkStart w:id="5746" w:name="_Toc64447004"/>
      <w:bookmarkStart w:id="5747" w:name="_Toc66286498"/>
      <w:bookmarkStart w:id="5748" w:name="_Toc74151193"/>
      <w:bookmarkStart w:id="5749" w:name="_Toc98882724"/>
      <w:bookmarkStart w:id="5750" w:name="_Toc105523260"/>
      <w:bookmarkStart w:id="5751" w:name="_Toc106130804"/>
      <w:bookmarkStart w:id="5752" w:name="_Toc113839955"/>
      <w:bookmarkStart w:id="5753" w:name="_Toc138759033"/>
      <w:r>
        <w:t>8.7</w:t>
      </w:r>
      <w:r w:rsidRPr="00FD0425">
        <w:t>.</w:t>
      </w:r>
      <w:r>
        <w:t>25</w:t>
      </w:r>
      <w:r w:rsidRPr="00FD0425">
        <w:t>.3</w:t>
      </w:r>
      <w:r w:rsidRPr="00FD0425">
        <w:tab/>
        <w:t>Unsuccessful Operation</w:t>
      </w:r>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4D0D1E0A" w14:textId="77777777" w:rsidR="005D2ECC" w:rsidRPr="00FD0425" w:rsidRDefault="005D2ECC" w:rsidP="005D2ECC">
      <w:r>
        <w:t>Not applicable.</w:t>
      </w:r>
    </w:p>
    <w:p w14:paraId="0B463416" w14:textId="77777777" w:rsidR="005D2ECC" w:rsidRPr="00FD0425" w:rsidRDefault="005D2ECC" w:rsidP="005D2ECC">
      <w:pPr>
        <w:pStyle w:val="Heading4"/>
      </w:pPr>
      <w:bookmarkStart w:id="5754" w:name="_Toc20955107"/>
      <w:bookmarkStart w:id="5755" w:name="_Toc29991294"/>
      <w:bookmarkStart w:id="5756" w:name="_Toc36555694"/>
      <w:bookmarkStart w:id="5757" w:name="_Toc44497372"/>
      <w:bookmarkStart w:id="5758" w:name="_Toc45107760"/>
      <w:bookmarkStart w:id="5759" w:name="_Toc45901380"/>
      <w:bookmarkStart w:id="5760" w:name="_Toc51850459"/>
      <w:bookmarkStart w:id="5761" w:name="_Toc56693462"/>
      <w:bookmarkStart w:id="5762" w:name="_Toc64447005"/>
      <w:bookmarkStart w:id="5763" w:name="_Toc66286499"/>
      <w:bookmarkStart w:id="5764" w:name="_Toc74151194"/>
      <w:bookmarkStart w:id="5765" w:name="_Toc98882725"/>
      <w:bookmarkStart w:id="5766" w:name="_Toc105523261"/>
      <w:bookmarkStart w:id="5767" w:name="_Toc106130805"/>
      <w:bookmarkStart w:id="5768" w:name="_Toc113839956"/>
      <w:bookmarkStart w:id="5769" w:name="_Toc138759034"/>
      <w:r>
        <w:lastRenderedPageBreak/>
        <w:t>8.7.25</w:t>
      </w:r>
      <w:r w:rsidRPr="00FD0425">
        <w:t>.4</w:t>
      </w:r>
      <w:r w:rsidRPr="00FD0425">
        <w:tab/>
        <w:t>Abnormal Conditions</w:t>
      </w:r>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p>
    <w:p w14:paraId="1F48EA4A" w14:textId="77777777" w:rsidR="005D2ECC" w:rsidRPr="00FD0425" w:rsidRDefault="005D2ECC" w:rsidP="005D2ECC">
      <w:r>
        <w:t>Void.</w:t>
      </w:r>
    </w:p>
    <w:p w14:paraId="4B50D87F" w14:textId="77777777" w:rsidR="00EF3BC6" w:rsidRDefault="009B1B8A" w:rsidP="00A13615">
      <w:pPr>
        <w:pStyle w:val="Heading2"/>
        <w:rPr>
          <w:lang w:eastAsia="zh-CN"/>
        </w:rPr>
      </w:pPr>
      <w:bookmarkStart w:id="5770" w:name="_Toc98882726"/>
      <w:bookmarkStart w:id="5771" w:name="_Toc105523262"/>
      <w:bookmarkStart w:id="5772" w:name="_Toc106130806"/>
      <w:bookmarkStart w:id="5773" w:name="_Toc113839957"/>
      <w:bookmarkStart w:id="5774" w:name="_Toc138759035"/>
      <w:r>
        <w:rPr>
          <w:lang w:eastAsia="zh-CN"/>
        </w:rPr>
        <w:t>8.8</w:t>
      </w:r>
      <w:r w:rsidR="00EF3BC6">
        <w:rPr>
          <w:lang w:eastAsia="zh-CN"/>
        </w:rPr>
        <w:tab/>
        <w:t>IAB Procedures</w:t>
      </w:r>
      <w:bookmarkEnd w:id="5666"/>
      <w:bookmarkEnd w:id="5667"/>
      <w:bookmarkEnd w:id="5668"/>
      <w:bookmarkEnd w:id="5713"/>
      <w:bookmarkEnd w:id="5714"/>
      <w:bookmarkEnd w:id="5715"/>
      <w:bookmarkEnd w:id="5716"/>
      <w:bookmarkEnd w:id="5717"/>
      <w:bookmarkEnd w:id="5718"/>
      <w:bookmarkEnd w:id="5719"/>
      <w:bookmarkEnd w:id="5720"/>
      <w:bookmarkEnd w:id="5770"/>
      <w:bookmarkEnd w:id="5771"/>
      <w:bookmarkEnd w:id="5772"/>
      <w:bookmarkEnd w:id="5773"/>
      <w:bookmarkEnd w:id="5774"/>
    </w:p>
    <w:p w14:paraId="778E6224" w14:textId="77777777" w:rsidR="00EF3BC6" w:rsidRDefault="009B1B8A" w:rsidP="00B6743F">
      <w:pPr>
        <w:pStyle w:val="Heading3"/>
        <w:rPr>
          <w:lang w:eastAsia="zh-CN"/>
        </w:rPr>
      </w:pPr>
      <w:bookmarkStart w:id="5775" w:name="_Toc45104102"/>
      <w:bookmarkStart w:id="5776" w:name="_Toc45227598"/>
      <w:bookmarkStart w:id="5777" w:name="_Toc45891412"/>
      <w:bookmarkStart w:id="5778" w:name="_Toc51764054"/>
      <w:bookmarkStart w:id="5779" w:name="_Toc56528055"/>
      <w:bookmarkStart w:id="5780" w:name="_Toc64382022"/>
      <w:bookmarkStart w:id="5781" w:name="_Toc66283597"/>
      <w:bookmarkStart w:id="5782" w:name="_Toc67910973"/>
      <w:bookmarkStart w:id="5783" w:name="_Toc73979751"/>
      <w:bookmarkStart w:id="5784" w:name="_Toc88650475"/>
      <w:bookmarkStart w:id="5785" w:name="_Toc97885602"/>
      <w:bookmarkStart w:id="5786" w:name="_Toc98882727"/>
      <w:bookmarkStart w:id="5787" w:name="_Toc105523263"/>
      <w:bookmarkStart w:id="5788" w:name="_Toc106130807"/>
      <w:bookmarkStart w:id="5789" w:name="_Toc113839958"/>
      <w:bookmarkStart w:id="5790" w:name="_Toc138759036"/>
      <w:r>
        <w:rPr>
          <w:lang w:eastAsia="zh-CN"/>
        </w:rPr>
        <w:t>8.8</w:t>
      </w:r>
      <w:r w:rsidR="00EF3BC6">
        <w:rPr>
          <w:lang w:eastAsia="zh-CN"/>
        </w:rPr>
        <w:t>.1</w:t>
      </w:r>
      <w:r w:rsidR="00EF3BC6">
        <w:rPr>
          <w:lang w:eastAsia="zh-CN"/>
        </w:rPr>
        <w:tab/>
        <w:t>F1-C Traffic Transfer</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p>
    <w:p w14:paraId="2C57EF66" w14:textId="77777777" w:rsidR="00EF3BC6" w:rsidRDefault="009B1B8A" w:rsidP="00B6743F">
      <w:pPr>
        <w:pStyle w:val="Heading4"/>
        <w:rPr>
          <w:lang w:eastAsia="zh-CN"/>
        </w:rPr>
      </w:pPr>
      <w:bookmarkStart w:id="5791" w:name="_Toc45104103"/>
      <w:bookmarkStart w:id="5792" w:name="_Toc45227599"/>
      <w:bookmarkStart w:id="5793" w:name="_Toc45891413"/>
      <w:bookmarkStart w:id="5794" w:name="_Toc51764055"/>
      <w:bookmarkStart w:id="5795" w:name="_Toc56528056"/>
      <w:bookmarkStart w:id="5796" w:name="_Toc64382023"/>
      <w:bookmarkStart w:id="5797" w:name="_Toc66283598"/>
      <w:bookmarkStart w:id="5798" w:name="_Toc67910974"/>
      <w:bookmarkStart w:id="5799" w:name="_Toc73979752"/>
      <w:bookmarkStart w:id="5800" w:name="_Toc88650476"/>
      <w:bookmarkStart w:id="5801" w:name="_Toc97885603"/>
      <w:bookmarkStart w:id="5802" w:name="_Toc98882728"/>
      <w:bookmarkStart w:id="5803" w:name="_Toc105523264"/>
      <w:bookmarkStart w:id="5804" w:name="_Toc106130808"/>
      <w:bookmarkStart w:id="5805" w:name="_Toc113839959"/>
      <w:bookmarkStart w:id="5806" w:name="_Toc138759037"/>
      <w:r>
        <w:rPr>
          <w:lang w:eastAsia="zh-CN"/>
        </w:rPr>
        <w:t>8.8</w:t>
      </w:r>
      <w:r w:rsidR="00EF3BC6">
        <w:rPr>
          <w:lang w:eastAsia="zh-CN"/>
        </w:rPr>
        <w:t>.1.1</w:t>
      </w:r>
      <w:r w:rsidR="00EF3BC6">
        <w:rPr>
          <w:lang w:eastAsia="zh-CN"/>
        </w:rPr>
        <w:tab/>
        <w:t>General</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
    <w:p w14:paraId="4487DA52" w14:textId="77777777" w:rsidR="00EF3BC6" w:rsidRDefault="00EF3BC6" w:rsidP="002F22FD">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2ACF5375" w14:textId="77777777" w:rsidR="00EF3BC6" w:rsidRDefault="00EF3BC6" w:rsidP="002F22FD">
      <w:pPr>
        <w:rPr>
          <w:lang w:eastAsia="zh-CN"/>
        </w:rPr>
      </w:pPr>
      <w:r>
        <w:rPr>
          <w:lang w:eastAsia="zh-CN"/>
        </w:rPr>
        <w:t>The procedure uses UE-associated signalling.</w:t>
      </w:r>
    </w:p>
    <w:p w14:paraId="6EC176E8" w14:textId="77777777" w:rsidR="00EF3BC6" w:rsidRDefault="009B1B8A" w:rsidP="00B6743F">
      <w:pPr>
        <w:pStyle w:val="Heading4"/>
        <w:rPr>
          <w:lang w:eastAsia="zh-CN"/>
        </w:rPr>
      </w:pPr>
      <w:bookmarkStart w:id="5807" w:name="_Toc45104104"/>
      <w:bookmarkStart w:id="5808" w:name="_Toc45227600"/>
      <w:bookmarkStart w:id="5809" w:name="_Toc45891414"/>
      <w:bookmarkStart w:id="5810" w:name="_Toc51764056"/>
      <w:bookmarkStart w:id="5811" w:name="_Toc56528057"/>
      <w:bookmarkStart w:id="5812" w:name="_Toc64382024"/>
      <w:bookmarkStart w:id="5813" w:name="_Toc66283599"/>
      <w:bookmarkStart w:id="5814" w:name="_Toc67910975"/>
      <w:bookmarkStart w:id="5815" w:name="_Toc73979753"/>
      <w:bookmarkStart w:id="5816" w:name="_Toc88650477"/>
      <w:bookmarkStart w:id="5817" w:name="_Toc97885604"/>
      <w:bookmarkStart w:id="5818" w:name="_Toc98882729"/>
      <w:bookmarkStart w:id="5819" w:name="_Toc105523265"/>
      <w:bookmarkStart w:id="5820" w:name="_Toc106130809"/>
      <w:bookmarkStart w:id="5821" w:name="_Toc113839960"/>
      <w:bookmarkStart w:id="5822" w:name="_Toc138759038"/>
      <w:r>
        <w:rPr>
          <w:lang w:eastAsia="zh-CN"/>
        </w:rPr>
        <w:t>8.8</w:t>
      </w:r>
      <w:r w:rsidR="00EF3BC6">
        <w:rPr>
          <w:lang w:eastAsia="zh-CN"/>
        </w:rPr>
        <w:t>.1.2</w:t>
      </w:r>
      <w:r w:rsidR="00EF3BC6">
        <w:rPr>
          <w:lang w:eastAsia="zh-CN"/>
        </w:rPr>
        <w:tab/>
        <w:t>Successful Operation</w:t>
      </w:r>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p>
    <w:bookmarkStart w:id="5823" w:name="_MON_1654437183"/>
    <w:bookmarkEnd w:id="5823"/>
    <w:p w14:paraId="0EFBA675" w14:textId="77777777" w:rsidR="00EF3BC6" w:rsidRDefault="004A7868" w:rsidP="00B6743F">
      <w:pPr>
        <w:pStyle w:val="TH"/>
        <w:rPr>
          <w:lang w:eastAsia="zh-CN"/>
        </w:rPr>
      </w:pPr>
      <w:r>
        <w:rPr>
          <w:noProof/>
        </w:rPr>
        <w:object w:dxaOrig="7131" w:dyaOrig="2337" w14:anchorId="01736C76">
          <v:shape id="_x0000_i1123" type="#_x0000_t75" alt="" style="width:357pt;height:117pt;mso-width-percent:0;mso-height-percent:0;mso-width-percent:0;mso-height-percent:0" o:ole="">
            <v:imagedata r:id="rId209" o:title=""/>
          </v:shape>
          <o:OLEObject Type="Embed" ProgID="Word.Document.8" ShapeID="_x0000_i1123" DrawAspect="Content" ObjectID="_1749371940" r:id="rId210"/>
        </w:object>
      </w:r>
    </w:p>
    <w:p w14:paraId="672D99DD" w14:textId="77777777" w:rsidR="00EF3BC6" w:rsidRDefault="00EF3BC6" w:rsidP="00B6743F">
      <w:pPr>
        <w:pStyle w:val="TF0"/>
        <w:rPr>
          <w:lang w:eastAsia="zh-CN"/>
        </w:rPr>
      </w:pPr>
      <w:r>
        <w:rPr>
          <w:lang w:eastAsia="zh-CN"/>
        </w:rPr>
        <w:t xml:space="preserve">Figure </w:t>
      </w:r>
      <w:r w:rsidR="009B1B8A">
        <w:rPr>
          <w:lang w:eastAsia="zh-CN"/>
        </w:rPr>
        <w:t>8.8</w:t>
      </w:r>
      <w:r>
        <w:rPr>
          <w:lang w:eastAsia="zh-CN"/>
        </w:rPr>
        <w:t>.1.2-1: F1-C Traffic Transfer procedure, successful operation.</w:t>
      </w:r>
    </w:p>
    <w:p w14:paraId="5B749870" w14:textId="77777777" w:rsidR="00EF3BC6" w:rsidRDefault="00EF3BC6" w:rsidP="002F22FD">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2308E2C5" w14:textId="77777777" w:rsidR="00EF3BC6" w:rsidRDefault="00EF3BC6" w:rsidP="002F22FD">
      <w:pPr>
        <w:rPr>
          <w:lang w:eastAsia="zh-CN"/>
        </w:rPr>
      </w:pPr>
      <w:r>
        <w:rPr>
          <w:lang w:eastAsia="zh-CN"/>
        </w:rPr>
        <w:t>Upon reception of the F1-C TRAFFIC TRANSFER message, the MeNB shall deliver the contained F1-C traffic to the IAB-node as specified in TS 36.331 [9].</w:t>
      </w:r>
    </w:p>
    <w:p w14:paraId="26F0707E" w14:textId="77777777" w:rsidR="00EF3BC6" w:rsidRDefault="00EF3BC6" w:rsidP="002F22FD">
      <w:pPr>
        <w:rPr>
          <w:lang w:eastAsia="zh-CN"/>
        </w:rPr>
      </w:pPr>
      <w:r>
        <w:rPr>
          <w:lang w:eastAsia="zh-CN"/>
        </w:rPr>
        <w:t>Upon reception of the F1-C TRAFFIC TRANSFER message, the en-gNB shall handle the received F1-C traffic as specified in TS 38.473 [</w:t>
      </w:r>
      <w:r w:rsidR="00D92578">
        <w:rPr>
          <w:lang w:eastAsia="zh-CN"/>
        </w:rPr>
        <w:t>44</w:t>
      </w:r>
      <w:r>
        <w:rPr>
          <w:lang w:eastAsia="zh-CN"/>
        </w:rPr>
        <w:t>] and TS 38.472 [</w:t>
      </w:r>
      <w:r w:rsidR="00D92578">
        <w:rPr>
          <w:lang w:eastAsia="zh-CN"/>
        </w:rPr>
        <w:t>48</w:t>
      </w:r>
      <w:r>
        <w:rPr>
          <w:lang w:eastAsia="zh-CN"/>
        </w:rPr>
        <w:t>].</w:t>
      </w:r>
    </w:p>
    <w:p w14:paraId="71184BD7" w14:textId="77777777" w:rsidR="00EF3BC6" w:rsidRDefault="009B1B8A" w:rsidP="00B6743F">
      <w:pPr>
        <w:pStyle w:val="Heading4"/>
        <w:rPr>
          <w:lang w:eastAsia="zh-CN"/>
        </w:rPr>
      </w:pPr>
      <w:bookmarkStart w:id="5824" w:name="_Toc45104105"/>
      <w:bookmarkStart w:id="5825" w:name="_Toc45227601"/>
      <w:bookmarkStart w:id="5826" w:name="_Toc45891415"/>
      <w:bookmarkStart w:id="5827" w:name="_Toc51764057"/>
      <w:bookmarkStart w:id="5828" w:name="_Toc56528058"/>
      <w:bookmarkStart w:id="5829" w:name="_Toc64382025"/>
      <w:bookmarkStart w:id="5830" w:name="_Toc66283600"/>
      <w:bookmarkStart w:id="5831" w:name="_Toc67910976"/>
      <w:bookmarkStart w:id="5832" w:name="_Toc73979754"/>
      <w:bookmarkStart w:id="5833" w:name="_Toc88650478"/>
      <w:bookmarkStart w:id="5834" w:name="_Toc97885605"/>
      <w:bookmarkStart w:id="5835" w:name="_Toc98882730"/>
      <w:bookmarkStart w:id="5836" w:name="_Toc105523266"/>
      <w:bookmarkStart w:id="5837" w:name="_Toc106130810"/>
      <w:bookmarkStart w:id="5838" w:name="_Toc113839961"/>
      <w:bookmarkStart w:id="5839" w:name="_Toc138759039"/>
      <w:r>
        <w:rPr>
          <w:lang w:eastAsia="zh-CN"/>
        </w:rPr>
        <w:t>8.8</w:t>
      </w:r>
      <w:r w:rsidR="00EF3BC6">
        <w:rPr>
          <w:lang w:eastAsia="zh-CN"/>
        </w:rPr>
        <w:t>.1.3</w:t>
      </w:r>
      <w:r w:rsidR="00EF3BC6">
        <w:rPr>
          <w:lang w:eastAsia="zh-CN"/>
        </w:rPr>
        <w:tab/>
        <w:t>Unsuccessful Operation</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p>
    <w:p w14:paraId="4C226E8A" w14:textId="77777777" w:rsidR="00EF3BC6" w:rsidRDefault="00EF3BC6" w:rsidP="002F22FD">
      <w:pPr>
        <w:rPr>
          <w:lang w:eastAsia="zh-CN"/>
        </w:rPr>
      </w:pPr>
      <w:r>
        <w:rPr>
          <w:lang w:eastAsia="zh-CN"/>
        </w:rPr>
        <w:t>Not applicable.</w:t>
      </w:r>
    </w:p>
    <w:p w14:paraId="5FF792A7" w14:textId="77777777" w:rsidR="00EF3BC6" w:rsidRDefault="009B1B8A" w:rsidP="00B6743F">
      <w:pPr>
        <w:pStyle w:val="Heading4"/>
        <w:rPr>
          <w:lang w:eastAsia="zh-CN"/>
        </w:rPr>
      </w:pPr>
      <w:bookmarkStart w:id="5840" w:name="_Toc45104106"/>
      <w:bookmarkStart w:id="5841" w:name="_Toc45227602"/>
      <w:bookmarkStart w:id="5842" w:name="_Toc45891416"/>
      <w:bookmarkStart w:id="5843" w:name="_Toc51764058"/>
      <w:bookmarkStart w:id="5844" w:name="_Toc56528059"/>
      <w:bookmarkStart w:id="5845" w:name="_Toc64382026"/>
      <w:bookmarkStart w:id="5846" w:name="_Toc66283601"/>
      <w:bookmarkStart w:id="5847" w:name="_Toc67910977"/>
      <w:bookmarkStart w:id="5848" w:name="_Toc73979755"/>
      <w:bookmarkStart w:id="5849" w:name="_Toc88650479"/>
      <w:bookmarkStart w:id="5850" w:name="_Toc97885606"/>
      <w:bookmarkStart w:id="5851" w:name="_Toc98882731"/>
      <w:bookmarkStart w:id="5852" w:name="_Toc105523267"/>
      <w:bookmarkStart w:id="5853" w:name="_Toc106130811"/>
      <w:bookmarkStart w:id="5854" w:name="_Toc113839962"/>
      <w:bookmarkStart w:id="5855" w:name="_Toc138759040"/>
      <w:r>
        <w:rPr>
          <w:lang w:eastAsia="zh-CN"/>
        </w:rPr>
        <w:t>8.8</w:t>
      </w:r>
      <w:r w:rsidR="00EF3BC6">
        <w:rPr>
          <w:lang w:eastAsia="zh-CN"/>
        </w:rPr>
        <w:t>.1.4</w:t>
      </w:r>
      <w:r w:rsidR="00EF3BC6">
        <w:rPr>
          <w:lang w:eastAsia="zh-CN"/>
        </w:rPr>
        <w:tab/>
        <w:t>Abnormal Conditions</w:t>
      </w:r>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p>
    <w:p w14:paraId="37C1E770" w14:textId="77777777" w:rsidR="00EF3BC6" w:rsidRDefault="00EF3BC6" w:rsidP="002F22FD">
      <w:pPr>
        <w:rPr>
          <w:lang w:eastAsia="zh-CN"/>
        </w:rPr>
      </w:pPr>
      <w:r>
        <w:rPr>
          <w:lang w:eastAsia="zh-CN"/>
        </w:rPr>
        <w:t>Not Applicable.</w:t>
      </w:r>
    </w:p>
    <w:p w14:paraId="24D87434" w14:textId="77777777" w:rsidR="005752DE" w:rsidRPr="00C37D2B" w:rsidRDefault="005752DE" w:rsidP="00C950C1">
      <w:pPr>
        <w:pStyle w:val="Heading1"/>
      </w:pPr>
      <w:bookmarkStart w:id="5856" w:name="_Toc45104107"/>
      <w:bookmarkStart w:id="5857" w:name="_Toc45227603"/>
      <w:bookmarkStart w:id="5858" w:name="_Toc45891417"/>
      <w:bookmarkStart w:id="5859" w:name="_Toc51764059"/>
      <w:bookmarkStart w:id="5860" w:name="_Toc56528060"/>
      <w:bookmarkStart w:id="5861" w:name="_Toc64382027"/>
      <w:bookmarkStart w:id="5862" w:name="_Toc66283602"/>
      <w:bookmarkStart w:id="5863" w:name="_Toc67910978"/>
      <w:bookmarkStart w:id="5864" w:name="_Toc73979756"/>
      <w:bookmarkStart w:id="5865" w:name="_Toc88650480"/>
      <w:bookmarkStart w:id="5866" w:name="_Toc97885607"/>
      <w:bookmarkStart w:id="5867" w:name="_Toc98882732"/>
      <w:bookmarkStart w:id="5868" w:name="_Toc105523268"/>
      <w:bookmarkStart w:id="5869" w:name="_Toc106130812"/>
      <w:bookmarkStart w:id="5870" w:name="_Toc113839963"/>
      <w:bookmarkStart w:id="5871" w:name="_Toc138759041"/>
      <w:r w:rsidRPr="00C37D2B">
        <w:t>9</w:t>
      </w:r>
      <w:r w:rsidRPr="00C37D2B">
        <w:tab/>
        <w:t>Elements for X2AP Communication</w:t>
      </w:r>
      <w:bookmarkEnd w:id="5414"/>
      <w:bookmarkEnd w:id="5415"/>
      <w:bookmarkEnd w:id="5416"/>
      <w:bookmarkEnd w:id="5417"/>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p>
    <w:p w14:paraId="1EEEB16E" w14:textId="77777777" w:rsidR="005752DE" w:rsidRPr="00C37D2B" w:rsidRDefault="005752DE" w:rsidP="005752DE">
      <w:pPr>
        <w:pStyle w:val="Heading2"/>
      </w:pPr>
      <w:bookmarkStart w:id="5872" w:name="_Toc20954363"/>
      <w:bookmarkStart w:id="5873" w:name="_Toc29902367"/>
      <w:bookmarkStart w:id="5874" w:name="_Toc29906371"/>
      <w:bookmarkStart w:id="5875" w:name="_Toc36550361"/>
      <w:bookmarkStart w:id="5876" w:name="_Toc45104108"/>
      <w:bookmarkStart w:id="5877" w:name="_Toc45227604"/>
      <w:bookmarkStart w:id="5878" w:name="_Toc45891418"/>
      <w:bookmarkStart w:id="5879" w:name="_Toc51764060"/>
      <w:bookmarkStart w:id="5880" w:name="_Toc56528061"/>
      <w:bookmarkStart w:id="5881" w:name="_Toc64382028"/>
      <w:bookmarkStart w:id="5882" w:name="_Toc66283603"/>
      <w:bookmarkStart w:id="5883" w:name="_Toc67910979"/>
      <w:bookmarkStart w:id="5884" w:name="_Toc73979757"/>
      <w:bookmarkStart w:id="5885" w:name="_Toc88650481"/>
      <w:bookmarkStart w:id="5886" w:name="_Toc97885608"/>
      <w:bookmarkStart w:id="5887" w:name="_Toc98882733"/>
      <w:bookmarkStart w:id="5888" w:name="_Toc105523269"/>
      <w:bookmarkStart w:id="5889" w:name="_Toc106130813"/>
      <w:bookmarkStart w:id="5890" w:name="_Toc113839964"/>
      <w:bookmarkStart w:id="5891" w:name="_Toc138759042"/>
      <w:r w:rsidRPr="00C37D2B">
        <w:t>9.0</w:t>
      </w:r>
      <w:r w:rsidRPr="00C37D2B">
        <w:tab/>
        <w:t>General</w:t>
      </w:r>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p>
    <w:p w14:paraId="461987D3" w14:textId="77777777" w:rsidR="005752DE" w:rsidRPr="00C37D2B" w:rsidRDefault="005752DE" w:rsidP="00675F90">
      <w:r w:rsidRPr="00C37D2B">
        <w:t>Sub clauses 9.1 and 9.2 describe the structure of the messages and information elements required for the X2AP protocol in tabular format. Sub clause 9.3 provides the corresponding ASN.1 definition.</w:t>
      </w:r>
    </w:p>
    <w:p w14:paraId="5C7C92B3" w14:textId="77777777" w:rsidR="005752DE" w:rsidRPr="00C37D2B" w:rsidRDefault="005752DE" w:rsidP="005752DE">
      <w:r w:rsidRPr="00C37D2B">
        <w:lastRenderedPageBreak/>
        <w:t>The following attributes are used for the tabular description of the messages and information elements: Presence, Range Criticality and Assigned Criticality. Their definition and use can be found in TS 36.413 [4].</w:t>
      </w:r>
    </w:p>
    <w:p w14:paraId="3214D031" w14:textId="77777777" w:rsidR="005752DE" w:rsidRPr="00C37D2B" w:rsidRDefault="005752DE" w:rsidP="005752DE">
      <w:pPr>
        <w:pStyle w:val="NO"/>
      </w:pPr>
      <w:r w:rsidRPr="00C37D2B">
        <w:t>NOTE:</w:t>
      </w:r>
      <w:r w:rsidRPr="00C37D2B">
        <w:tab/>
        <w:t>The messages have been defined in accordance to the guidelines specified in TR 25.921 [30].</w:t>
      </w:r>
    </w:p>
    <w:p w14:paraId="6383C89B" w14:textId="77777777" w:rsidR="005752DE" w:rsidRPr="00C37D2B" w:rsidRDefault="005752DE" w:rsidP="005752DE">
      <w:pPr>
        <w:pStyle w:val="Heading2"/>
      </w:pPr>
      <w:bookmarkStart w:id="5892" w:name="_Toc20954364"/>
      <w:bookmarkStart w:id="5893" w:name="_Toc29902368"/>
      <w:bookmarkStart w:id="5894" w:name="_Toc29906372"/>
      <w:bookmarkStart w:id="5895" w:name="_Toc36550362"/>
      <w:bookmarkStart w:id="5896" w:name="_Toc45104109"/>
      <w:bookmarkStart w:id="5897" w:name="_Toc45227605"/>
      <w:bookmarkStart w:id="5898" w:name="_Toc45891419"/>
      <w:bookmarkStart w:id="5899" w:name="_Toc51764061"/>
      <w:bookmarkStart w:id="5900" w:name="_Toc56528062"/>
      <w:bookmarkStart w:id="5901" w:name="_Toc64382029"/>
      <w:bookmarkStart w:id="5902" w:name="_Toc66283604"/>
      <w:bookmarkStart w:id="5903" w:name="_Toc67910980"/>
      <w:bookmarkStart w:id="5904" w:name="_Toc73979758"/>
      <w:bookmarkStart w:id="5905" w:name="_Toc88650482"/>
      <w:bookmarkStart w:id="5906" w:name="_Toc97885609"/>
      <w:bookmarkStart w:id="5907" w:name="_Toc98882734"/>
      <w:bookmarkStart w:id="5908" w:name="_Toc105523270"/>
      <w:bookmarkStart w:id="5909" w:name="_Toc106130814"/>
      <w:bookmarkStart w:id="5910" w:name="_Toc113839965"/>
      <w:bookmarkStart w:id="5911" w:name="_Toc138759043"/>
      <w:r w:rsidRPr="00C37D2B">
        <w:t>9.1</w:t>
      </w:r>
      <w:r w:rsidRPr="00C37D2B">
        <w:tab/>
        <w:t>Message Functional Definition and Content</w:t>
      </w:r>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51B3D639" w14:textId="77777777" w:rsidR="005752DE" w:rsidRPr="00C37D2B" w:rsidRDefault="005752DE" w:rsidP="005752DE">
      <w:pPr>
        <w:pStyle w:val="Heading3"/>
      </w:pPr>
      <w:bookmarkStart w:id="5912" w:name="_Toc20954365"/>
      <w:bookmarkStart w:id="5913" w:name="_Toc29902369"/>
      <w:bookmarkStart w:id="5914" w:name="_Toc29906373"/>
      <w:bookmarkStart w:id="5915" w:name="_Toc36550363"/>
      <w:bookmarkStart w:id="5916" w:name="_Toc45104110"/>
      <w:bookmarkStart w:id="5917" w:name="_Toc45227606"/>
      <w:bookmarkStart w:id="5918" w:name="_Toc45891420"/>
      <w:bookmarkStart w:id="5919" w:name="_Toc51764062"/>
      <w:bookmarkStart w:id="5920" w:name="_Toc56528063"/>
      <w:bookmarkStart w:id="5921" w:name="_Toc64382030"/>
      <w:bookmarkStart w:id="5922" w:name="_Toc66283605"/>
      <w:bookmarkStart w:id="5923" w:name="_Toc67910981"/>
      <w:bookmarkStart w:id="5924" w:name="_Toc73979759"/>
      <w:bookmarkStart w:id="5925" w:name="_Toc88650483"/>
      <w:bookmarkStart w:id="5926" w:name="_Toc97885610"/>
      <w:bookmarkStart w:id="5927" w:name="_Toc98882735"/>
      <w:bookmarkStart w:id="5928" w:name="_Toc105523271"/>
      <w:bookmarkStart w:id="5929" w:name="_Toc106130815"/>
      <w:bookmarkStart w:id="5930" w:name="_Toc113839966"/>
      <w:bookmarkStart w:id="5931" w:name="_Toc138759044"/>
      <w:r w:rsidRPr="00C37D2B">
        <w:t>9.1.1</w:t>
      </w:r>
      <w:r w:rsidRPr="00C37D2B">
        <w:tab/>
        <w:t>Messages for Basic Mobility Procedures</w:t>
      </w:r>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7B2E2278" w14:textId="77777777" w:rsidR="005752DE" w:rsidRPr="00C37D2B" w:rsidRDefault="005752DE" w:rsidP="005752DE">
      <w:pPr>
        <w:pStyle w:val="Heading4"/>
      </w:pPr>
      <w:bookmarkStart w:id="5932" w:name="_Toc20954366"/>
      <w:bookmarkStart w:id="5933" w:name="_Toc29902370"/>
      <w:bookmarkStart w:id="5934" w:name="_Toc29906374"/>
      <w:bookmarkStart w:id="5935" w:name="_Toc36550364"/>
      <w:bookmarkStart w:id="5936" w:name="_Toc45104111"/>
      <w:bookmarkStart w:id="5937" w:name="_Toc45227607"/>
      <w:bookmarkStart w:id="5938" w:name="_Toc45891421"/>
      <w:bookmarkStart w:id="5939" w:name="_Toc51764063"/>
      <w:bookmarkStart w:id="5940" w:name="_Toc56528064"/>
      <w:bookmarkStart w:id="5941" w:name="_Toc64382031"/>
      <w:bookmarkStart w:id="5942" w:name="_Toc66283606"/>
      <w:bookmarkStart w:id="5943" w:name="_Toc67910982"/>
      <w:bookmarkStart w:id="5944" w:name="_Toc73979760"/>
      <w:bookmarkStart w:id="5945" w:name="_Toc88650484"/>
      <w:bookmarkStart w:id="5946" w:name="_Toc97885611"/>
      <w:bookmarkStart w:id="5947" w:name="_Toc98882736"/>
      <w:bookmarkStart w:id="5948" w:name="_Toc105523272"/>
      <w:bookmarkStart w:id="5949" w:name="_Toc106130816"/>
      <w:bookmarkStart w:id="5950" w:name="_Toc113839967"/>
      <w:bookmarkStart w:id="5951" w:name="_Toc138759045"/>
      <w:r w:rsidRPr="00C37D2B">
        <w:t>9.1.1.1</w:t>
      </w:r>
      <w:r w:rsidRPr="00C37D2B">
        <w:tab/>
        <w:t>HANDOVER REQUEST</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p>
    <w:p w14:paraId="33ED46A9" w14:textId="77777777" w:rsidR="005752DE" w:rsidRPr="00C37D2B" w:rsidRDefault="005752DE" w:rsidP="005752DE">
      <w:r w:rsidRPr="00C37D2B">
        <w:t>This message is sent by the source eNB to the target eNB to request the preparation of resources for a handover.</w:t>
      </w:r>
    </w:p>
    <w:p w14:paraId="30BC9EFB"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5A3E70D" w14:textId="77777777" w:rsidTr="00781206">
        <w:trPr>
          <w:tblHeader/>
        </w:trPr>
        <w:tc>
          <w:tcPr>
            <w:tcW w:w="2160" w:type="dxa"/>
          </w:tcPr>
          <w:p w14:paraId="4F2BD80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00A698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A7ECDE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DAE3F2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0B8CC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9878D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60337B"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C0E123" w14:textId="77777777" w:rsidTr="00781206">
        <w:tc>
          <w:tcPr>
            <w:tcW w:w="2160" w:type="dxa"/>
          </w:tcPr>
          <w:p w14:paraId="6BE3B0D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9032CA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D3C2C7" w14:textId="77777777" w:rsidR="005752DE" w:rsidRPr="00C37D2B" w:rsidRDefault="005752DE" w:rsidP="00781206">
            <w:pPr>
              <w:pStyle w:val="TAL"/>
              <w:keepNext w:val="0"/>
              <w:keepLines w:val="0"/>
              <w:widowControl w:val="0"/>
              <w:rPr>
                <w:lang w:eastAsia="ja-JP"/>
              </w:rPr>
            </w:pPr>
          </w:p>
        </w:tc>
        <w:tc>
          <w:tcPr>
            <w:tcW w:w="1512" w:type="dxa"/>
          </w:tcPr>
          <w:p w14:paraId="3BE41F2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398C640D" w14:textId="77777777" w:rsidR="005752DE" w:rsidRPr="00C37D2B" w:rsidRDefault="005752DE" w:rsidP="00781206">
            <w:pPr>
              <w:pStyle w:val="TAL"/>
              <w:keepNext w:val="0"/>
              <w:keepLines w:val="0"/>
              <w:widowControl w:val="0"/>
              <w:rPr>
                <w:lang w:eastAsia="ja-JP"/>
              </w:rPr>
            </w:pPr>
          </w:p>
        </w:tc>
        <w:tc>
          <w:tcPr>
            <w:tcW w:w="1080" w:type="dxa"/>
          </w:tcPr>
          <w:p w14:paraId="59E71FBC" w14:textId="77777777" w:rsidR="005752DE" w:rsidRPr="00C37D2B" w:rsidRDefault="005752DE" w:rsidP="00781206">
            <w:pPr>
              <w:pStyle w:val="TAC"/>
              <w:keepNext w:val="0"/>
              <w:keepLines w:val="0"/>
              <w:widowControl w:val="0"/>
            </w:pPr>
            <w:r w:rsidRPr="00C37D2B">
              <w:t>YES</w:t>
            </w:r>
          </w:p>
        </w:tc>
        <w:tc>
          <w:tcPr>
            <w:tcW w:w="1080" w:type="dxa"/>
          </w:tcPr>
          <w:p w14:paraId="12B96769" w14:textId="77777777" w:rsidR="005752DE" w:rsidRPr="00C37D2B" w:rsidRDefault="005752DE" w:rsidP="00781206">
            <w:pPr>
              <w:pStyle w:val="TAC"/>
              <w:keepNext w:val="0"/>
              <w:keepLines w:val="0"/>
              <w:widowControl w:val="0"/>
            </w:pPr>
            <w:r w:rsidRPr="00C37D2B">
              <w:t>reject</w:t>
            </w:r>
          </w:p>
        </w:tc>
      </w:tr>
      <w:tr w:rsidR="008E6632" w:rsidRPr="00C37D2B" w14:paraId="04EEA6AD" w14:textId="77777777" w:rsidTr="00781206">
        <w:tc>
          <w:tcPr>
            <w:tcW w:w="2160" w:type="dxa"/>
          </w:tcPr>
          <w:p w14:paraId="1B89EC2F"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1536934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9BCDA37" w14:textId="77777777" w:rsidR="005752DE" w:rsidRPr="00C37D2B" w:rsidRDefault="005752DE" w:rsidP="00781206">
            <w:pPr>
              <w:pStyle w:val="TAL"/>
              <w:keepNext w:val="0"/>
              <w:keepLines w:val="0"/>
              <w:widowControl w:val="0"/>
              <w:rPr>
                <w:lang w:eastAsia="ja-JP"/>
              </w:rPr>
            </w:pPr>
          </w:p>
        </w:tc>
        <w:tc>
          <w:tcPr>
            <w:tcW w:w="1512" w:type="dxa"/>
          </w:tcPr>
          <w:p w14:paraId="0D0C5E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922B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892B695"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Pr>
          <w:p w14:paraId="6F7334AA" w14:textId="77777777" w:rsidR="005752DE" w:rsidRPr="00C37D2B" w:rsidRDefault="005752DE" w:rsidP="00781206">
            <w:pPr>
              <w:pStyle w:val="TAC"/>
              <w:keepNext w:val="0"/>
              <w:keepLines w:val="0"/>
              <w:widowControl w:val="0"/>
            </w:pPr>
            <w:r w:rsidRPr="00C37D2B">
              <w:t>YES</w:t>
            </w:r>
          </w:p>
        </w:tc>
        <w:tc>
          <w:tcPr>
            <w:tcW w:w="1080" w:type="dxa"/>
          </w:tcPr>
          <w:p w14:paraId="31B842FD" w14:textId="77777777" w:rsidR="005752DE" w:rsidRPr="00C37D2B" w:rsidRDefault="005752DE" w:rsidP="00781206">
            <w:pPr>
              <w:pStyle w:val="TAC"/>
              <w:keepNext w:val="0"/>
              <w:keepLines w:val="0"/>
              <w:widowControl w:val="0"/>
            </w:pPr>
            <w:r w:rsidRPr="00C37D2B">
              <w:t>reject</w:t>
            </w:r>
          </w:p>
        </w:tc>
      </w:tr>
      <w:tr w:rsidR="008E6632" w:rsidRPr="00C37D2B" w14:paraId="6045A071" w14:textId="77777777" w:rsidTr="00781206">
        <w:tc>
          <w:tcPr>
            <w:tcW w:w="2160" w:type="dxa"/>
          </w:tcPr>
          <w:p w14:paraId="527CE841"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1CE6E2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08471E5" w14:textId="77777777" w:rsidR="005752DE" w:rsidRPr="00C37D2B" w:rsidRDefault="005752DE" w:rsidP="00781206">
            <w:pPr>
              <w:pStyle w:val="TAL"/>
              <w:keepNext w:val="0"/>
              <w:keepLines w:val="0"/>
              <w:widowControl w:val="0"/>
              <w:rPr>
                <w:lang w:eastAsia="ja-JP"/>
              </w:rPr>
            </w:pPr>
          </w:p>
        </w:tc>
        <w:tc>
          <w:tcPr>
            <w:tcW w:w="1512" w:type="dxa"/>
          </w:tcPr>
          <w:p w14:paraId="54125ACC"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5F322092" w14:textId="77777777" w:rsidR="005752DE" w:rsidRPr="00C37D2B" w:rsidRDefault="005752DE" w:rsidP="00781206">
            <w:pPr>
              <w:pStyle w:val="TAL"/>
              <w:keepNext w:val="0"/>
              <w:keepLines w:val="0"/>
              <w:widowControl w:val="0"/>
              <w:rPr>
                <w:lang w:eastAsia="ja-JP"/>
              </w:rPr>
            </w:pPr>
          </w:p>
        </w:tc>
        <w:tc>
          <w:tcPr>
            <w:tcW w:w="1080" w:type="dxa"/>
          </w:tcPr>
          <w:p w14:paraId="2118606D" w14:textId="77777777" w:rsidR="005752DE" w:rsidRPr="00C37D2B" w:rsidRDefault="005752DE" w:rsidP="00781206">
            <w:pPr>
              <w:pStyle w:val="TAC"/>
              <w:keepNext w:val="0"/>
              <w:keepLines w:val="0"/>
              <w:widowControl w:val="0"/>
            </w:pPr>
            <w:r w:rsidRPr="00C37D2B">
              <w:t>YES</w:t>
            </w:r>
          </w:p>
        </w:tc>
        <w:tc>
          <w:tcPr>
            <w:tcW w:w="1080" w:type="dxa"/>
          </w:tcPr>
          <w:p w14:paraId="3F37F1D7" w14:textId="77777777" w:rsidR="005752DE" w:rsidRPr="00C37D2B" w:rsidRDefault="005752DE" w:rsidP="00781206">
            <w:pPr>
              <w:pStyle w:val="TAC"/>
              <w:keepNext w:val="0"/>
              <w:keepLines w:val="0"/>
              <w:widowControl w:val="0"/>
            </w:pPr>
            <w:r w:rsidRPr="00C37D2B">
              <w:t>ignore</w:t>
            </w:r>
          </w:p>
        </w:tc>
      </w:tr>
      <w:tr w:rsidR="008E6632" w:rsidRPr="00C37D2B" w14:paraId="3F8E9A59" w14:textId="77777777" w:rsidTr="00781206">
        <w:tc>
          <w:tcPr>
            <w:tcW w:w="2160" w:type="dxa"/>
          </w:tcPr>
          <w:p w14:paraId="6A28F8FF" w14:textId="77777777" w:rsidR="005752DE" w:rsidRPr="00C37D2B" w:rsidRDefault="005752DE" w:rsidP="00781206">
            <w:pPr>
              <w:pStyle w:val="TAL"/>
              <w:keepNext w:val="0"/>
              <w:keepLines w:val="0"/>
              <w:widowControl w:val="0"/>
              <w:rPr>
                <w:lang w:eastAsia="ja-JP"/>
              </w:rPr>
            </w:pPr>
            <w:r w:rsidRPr="00C37D2B">
              <w:rPr>
                <w:lang w:eastAsia="ja-JP"/>
              </w:rPr>
              <w:t>Target Cell ID</w:t>
            </w:r>
          </w:p>
        </w:tc>
        <w:tc>
          <w:tcPr>
            <w:tcW w:w="1080" w:type="dxa"/>
          </w:tcPr>
          <w:p w14:paraId="40E548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722AA62" w14:textId="77777777" w:rsidR="005752DE" w:rsidRPr="00C37D2B" w:rsidRDefault="005752DE" w:rsidP="00781206">
            <w:pPr>
              <w:pStyle w:val="TAL"/>
              <w:keepNext w:val="0"/>
              <w:keepLines w:val="0"/>
              <w:widowControl w:val="0"/>
              <w:rPr>
                <w:lang w:eastAsia="ja-JP"/>
              </w:rPr>
            </w:pPr>
          </w:p>
        </w:tc>
        <w:tc>
          <w:tcPr>
            <w:tcW w:w="1512" w:type="dxa"/>
          </w:tcPr>
          <w:p w14:paraId="47EF43A6" w14:textId="77777777" w:rsidR="005752DE" w:rsidRPr="00C37D2B" w:rsidRDefault="005752DE" w:rsidP="00781206">
            <w:pPr>
              <w:pStyle w:val="TAL"/>
              <w:keepNext w:val="0"/>
              <w:keepLines w:val="0"/>
              <w:widowControl w:val="0"/>
              <w:rPr>
                <w:lang w:eastAsia="ja-JP"/>
              </w:rPr>
            </w:pPr>
            <w:r w:rsidRPr="00C37D2B">
              <w:rPr>
                <w:lang w:eastAsia="ja-JP"/>
              </w:rPr>
              <w:t>ECGI</w:t>
            </w:r>
          </w:p>
          <w:p w14:paraId="41030D2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2D1D30F8" w14:textId="77777777" w:rsidR="005752DE" w:rsidRPr="00C37D2B" w:rsidRDefault="005752DE" w:rsidP="00781206">
            <w:pPr>
              <w:pStyle w:val="TAL"/>
              <w:keepNext w:val="0"/>
              <w:keepLines w:val="0"/>
              <w:widowControl w:val="0"/>
              <w:rPr>
                <w:lang w:eastAsia="ja-JP"/>
              </w:rPr>
            </w:pPr>
          </w:p>
        </w:tc>
        <w:tc>
          <w:tcPr>
            <w:tcW w:w="1080" w:type="dxa"/>
          </w:tcPr>
          <w:p w14:paraId="53EC67B8" w14:textId="77777777" w:rsidR="005752DE" w:rsidRPr="00C37D2B" w:rsidRDefault="005752DE" w:rsidP="00781206">
            <w:pPr>
              <w:pStyle w:val="TAC"/>
              <w:keepNext w:val="0"/>
              <w:keepLines w:val="0"/>
              <w:widowControl w:val="0"/>
            </w:pPr>
            <w:r w:rsidRPr="00C37D2B">
              <w:t>YES</w:t>
            </w:r>
          </w:p>
        </w:tc>
        <w:tc>
          <w:tcPr>
            <w:tcW w:w="1080" w:type="dxa"/>
          </w:tcPr>
          <w:p w14:paraId="2F53DE94" w14:textId="77777777" w:rsidR="005752DE" w:rsidRPr="00C37D2B" w:rsidRDefault="005752DE" w:rsidP="00781206">
            <w:pPr>
              <w:pStyle w:val="TAC"/>
              <w:keepNext w:val="0"/>
              <w:keepLines w:val="0"/>
              <w:widowControl w:val="0"/>
            </w:pPr>
            <w:r w:rsidRPr="00C37D2B">
              <w:t>reject</w:t>
            </w:r>
          </w:p>
        </w:tc>
      </w:tr>
      <w:tr w:rsidR="008E6632" w:rsidRPr="00C37D2B" w14:paraId="7A81E03B" w14:textId="77777777" w:rsidTr="00781206">
        <w:tc>
          <w:tcPr>
            <w:tcW w:w="2160" w:type="dxa"/>
          </w:tcPr>
          <w:p w14:paraId="5CC42637" w14:textId="77777777" w:rsidR="005752DE" w:rsidRPr="00C37D2B" w:rsidRDefault="005752DE" w:rsidP="00781206">
            <w:pPr>
              <w:pStyle w:val="TAL"/>
              <w:keepNext w:val="0"/>
              <w:keepLines w:val="0"/>
              <w:widowControl w:val="0"/>
              <w:rPr>
                <w:lang w:eastAsia="ja-JP"/>
              </w:rPr>
            </w:pPr>
            <w:r w:rsidRPr="00C37D2B">
              <w:rPr>
                <w:bCs/>
                <w:lang w:eastAsia="ja-JP"/>
              </w:rPr>
              <w:t>GUMMEI</w:t>
            </w:r>
          </w:p>
        </w:tc>
        <w:tc>
          <w:tcPr>
            <w:tcW w:w="1080" w:type="dxa"/>
          </w:tcPr>
          <w:p w14:paraId="6BFAFC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6BC3385" w14:textId="77777777" w:rsidR="005752DE" w:rsidRPr="00C37D2B" w:rsidRDefault="005752DE" w:rsidP="00781206">
            <w:pPr>
              <w:pStyle w:val="TAL"/>
              <w:keepNext w:val="0"/>
              <w:keepLines w:val="0"/>
              <w:widowControl w:val="0"/>
              <w:rPr>
                <w:i/>
                <w:lang w:eastAsia="ja-JP"/>
              </w:rPr>
            </w:pPr>
          </w:p>
        </w:tc>
        <w:tc>
          <w:tcPr>
            <w:tcW w:w="1512" w:type="dxa"/>
          </w:tcPr>
          <w:p w14:paraId="4D11317C" w14:textId="77777777" w:rsidR="005752DE" w:rsidRPr="00C37D2B" w:rsidRDefault="005752DE" w:rsidP="00781206">
            <w:pPr>
              <w:pStyle w:val="TAL"/>
              <w:keepNext w:val="0"/>
              <w:keepLines w:val="0"/>
              <w:widowControl w:val="0"/>
              <w:rPr>
                <w:lang w:eastAsia="ja-JP"/>
              </w:rPr>
            </w:pPr>
            <w:r w:rsidRPr="00C37D2B">
              <w:rPr>
                <w:snapToGrid w:val="0"/>
                <w:lang w:eastAsia="ja-JP"/>
              </w:rPr>
              <w:t>9.2.16</w:t>
            </w:r>
          </w:p>
        </w:tc>
        <w:tc>
          <w:tcPr>
            <w:tcW w:w="1728" w:type="dxa"/>
          </w:tcPr>
          <w:p w14:paraId="27A4366B" w14:textId="77777777" w:rsidR="005752DE" w:rsidRPr="00C37D2B" w:rsidRDefault="005752DE" w:rsidP="00781206">
            <w:pPr>
              <w:pStyle w:val="TAL"/>
              <w:keepNext w:val="0"/>
              <w:keepLines w:val="0"/>
              <w:widowControl w:val="0"/>
              <w:rPr>
                <w:lang w:eastAsia="ja-JP"/>
              </w:rPr>
            </w:pPr>
          </w:p>
        </w:tc>
        <w:tc>
          <w:tcPr>
            <w:tcW w:w="1080" w:type="dxa"/>
          </w:tcPr>
          <w:p w14:paraId="61C86E93" w14:textId="77777777" w:rsidR="005752DE" w:rsidRPr="00C37D2B" w:rsidRDefault="005752DE" w:rsidP="00781206">
            <w:pPr>
              <w:pStyle w:val="TAC"/>
              <w:keepNext w:val="0"/>
              <w:keepLines w:val="0"/>
              <w:widowControl w:val="0"/>
            </w:pPr>
            <w:r w:rsidRPr="00C37D2B">
              <w:t>YES</w:t>
            </w:r>
          </w:p>
        </w:tc>
        <w:tc>
          <w:tcPr>
            <w:tcW w:w="1080" w:type="dxa"/>
          </w:tcPr>
          <w:p w14:paraId="6146F716" w14:textId="77777777" w:rsidR="005752DE" w:rsidRPr="00C37D2B" w:rsidRDefault="005752DE" w:rsidP="00781206">
            <w:pPr>
              <w:pStyle w:val="TAC"/>
              <w:keepNext w:val="0"/>
              <w:keepLines w:val="0"/>
              <w:widowControl w:val="0"/>
            </w:pPr>
            <w:r w:rsidRPr="00C37D2B">
              <w:t>reject</w:t>
            </w:r>
          </w:p>
        </w:tc>
      </w:tr>
      <w:tr w:rsidR="008E6632" w:rsidRPr="00C37D2B" w14:paraId="37BC344F" w14:textId="77777777" w:rsidTr="00781206">
        <w:tc>
          <w:tcPr>
            <w:tcW w:w="2160" w:type="dxa"/>
          </w:tcPr>
          <w:p w14:paraId="63841E15" w14:textId="77777777" w:rsidR="005752DE" w:rsidRPr="00C37D2B" w:rsidRDefault="005752DE" w:rsidP="00781206">
            <w:pPr>
              <w:pStyle w:val="TAL"/>
              <w:keepNext w:val="0"/>
              <w:keepLines w:val="0"/>
              <w:widowControl w:val="0"/>
              <w:rPr>
                <w:b/>
                <w:bCs/>
                <w:lang w:eastAsia="ja-JP"/>
              </w:rPr>
            </w:pPr>
            <w:r w:rsidRPr="00C37D2B">
              <w:rPr>
                <w:b/>
                <w:bCs/>
                <w:lang w:eastAsia="ja-JP"/>
              </w:rPr>
              <w:t>UE Context Information</w:t>
            </w:r>
          </w:p>
        </w:tc>
        <w:tc>
          <w:tcPr>
            <w:tcW w:w="1080" w:type="dxa"/>
          </w:tcPr>
          <w:p w14:paraId="5E830623" w14:textId="77777777" w:rsidR="005752DE" w:rsidRPr="00C37D2B" w:rsidRDefault="005752DE" w:rsidP="00781206">
            <w:pPr>
              <w:pStyle w:val="TAL"/>
              <w:keepNext w:val="0"/>
              <w:keepLines w:val="0"/>
              <w:widowControl w:val="0"/>
              <w:rPr>
                <w:lang w:eastAsia="ja-JP"/>
              </w:rPr>
            </w:pPr>
          </w:p>
        </w:tc>
        <w:tc>
          <w:tcPr>
            <w:tcW w:w="1080" w:type="dxa"/>
          </w:tcPr>
          <w:p w14:paraId="638F45E1"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0A78A86D" w14:textId="77777777" w:rsidR="005752DE" w:rsidRPr="00C37D2B" w:rsidRDefault="005752DE" w:rsidP="00781206">
            <w:pPr>
              <w:pStyle w:val="TAL"/>
              <w:keepNext w:val="0"/>
              <w:keepLines w:val="0"/>
              <w:widowControl w:val="0"/>
              <w:rPr>
                <w:lang w:eastAsia="ja-JP"/>
              </w:rPr>
            </w:pPr>
          </w:p>
        </w:tc>
        <w:tc>
          <w:tcPr>
            <w:tcW w:w="1728" w:type="dxa"/>
          </w:tcPr>
          <w:p w14:paraId="51E20F59" w14:textId="77777777" w:rsidR="005752DE" w:rsidRPr="00C37D2B" w:rsidRDefault="005752DE" w:rsidP="00781206">
            <w:pPr>
              <w:pStyle w:val="TAL"/>
              <w:keepNext w:val="0"/>
              <w:keepLines w:val="0"/>
              <w:widowControl w:val="0"/>
              <w:rPr>
                <w:lang w:eastAsia="ja-JP"/>
              </w:rPr>
            </w:pPr>
          </w:p>
        </w:tc>
        <w:tc>
          <w:tcPr>
            <w:tcW w:w="1080" w:type="dxa"/>
          </w:tcPr>
          <w:p w14:paraId="6873BA8C" w14:textId="77777777" w:rsidR="005752DE" w:rsidRPr="00C37D2B" w:rsidRDefault="005752DE" w:rsidP="00781206">
            <w:pPr>
              <w:pStyle w:val="TAC"/>
              <w:keepNext w:val="0"/>
              <w:keepLines w:val="0"/>
              <w:widowControl w:val="0"/>
            </w:pPr>
            <w:r w:rsidRPr="00C37D2B">
              <w:t>YES</w:t>
            </w:r>
          </w:p>
        </w:tc>
        <w:tc>
          <w:tcPr>
            <w:tcW w:w="1080" w:type="dxa"/>
          </w:tcPr>
          <w:p w14:paraId="3AC8784F" w14:textId="77777777" w:rsidR="005752DE" w:rsidRPr="00C37D2B" w:rsidRDefault="005752DE" w:rsidP="00781206">
            <w:pPr>
              <w:pStyle w:val="TAC"/>
              <w:keepNext w:val="0"/>
              <w:keepLines w:val="0"/>
              <w:widowControl w:val="0"/>
            </w:pPr>
            <w:r w:rsidRPr="00C37D2B">
              <w:t>reject</w:t>
            </w:r>
          </w:p>
        </w:tc>
      </w:tr>
      <w:tr w:rsidR="008E6632" w:rsidRPr="00C37D2B" w14:paraId="14A875F4" w14:textId="77777777" w:rsidTr="00781206">
        <w:tc>
          <w:tcPr>
            <w:tcW w:w="2160" w:type="dxa"/>
          </w:tcPr>
          <w:p w14:paraId="4A2F8AB9" w14:textId="77777777" w:rsidR="005752DE" w:rsidRPr="00C37D2B" w:rsidRDefault="005752DE" w:rsidP="00781206">
            <w:pPr>
              <w:pStyle w:val="TAL"/>
              <w:keepNext w:val="0"/>
              <w:keepLines w:val="0"/>
              <w:widowControl w:val="0"/>
              <w:ind w:left="142"/>
              <w:rPr>
                <w:lang w:eastAsia="ja-JP"/>
              </w:rPr>
            </w:pPr>
            <w:r w:rsidRPr="00C37D2B">
              <w:rPr>
                <w:lang w:eastAsia="ja-JP"/>
              </w:rPr>
              <w:t>&gt;MME UE S1AP ID</w:t>
            </w:r>
          </w:p>
        </w:tc>
        <w:tc>
          <w:tcPr>
            <w:tcW w:w="1080" w:type="dxa"/>
          </w:tcPr>
          <w:p w14:paraId="1CE9B4C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C7DF8C" w14:textId="77777777" w:rsidR="005752DE" w:rsidRPr="00C37D2B" w:rsidRDefault="005752DE" w:rsidP="00781206">
            <w:pPr>
              <w:pStyle w:val="TAL"/>
              <w:keepNext w:val="0"/>
              <w:keepLines w:val="0"/>
              <w:widowControl w:val="0"/>
              <w:rPr>
                <w:i/>
                <w:lang w:eastAsia="ja-JP"/>
              </w:rPr>
            </w:pPr>
          </w:p>
        </w:tc>
        <w:tc>
          <w:tcPr>
            <w:tcW w:w="1512" w:type="dxa"/>
          </w:tcPr>
          <w:p w14:paraId="2AD7E7BC" w14:textId="77777777" w:rsidR="005752DE" w:rsidRPr="00C37D2B" w:rsidRDefault="005752DE" w:rsidP="00781206">
            <w:pPr>
              <w:pStyle w:val="TAL"/>
              <w:keepNext w:val="0"/>
              <w:keepLines w:val="0"/>
              <w:widowControl w:val="0"/>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
          <w:p w14:paraId="37E1E406" w14:textId="77777777" w:rsidR="005752DE" w:rsidRPr="00C37D2B" w:rsidRDefault="005752DE" w:rsidP="00781206">
            <w:pPr>
              <w:pStyle w:val="TAL"/>
              <w:keepNext w:val="0"/>
              <w:keepLines w:val="0"/>
              <w:widowControl w:val="0"/>
              <w:rPr>
                <w:lang w:eastAsia="ja-JP"/>
              </w:rPr>
            </w:pPr>
            <w:r w:rsidRPr="00C37D2B">
              <w:rPr>
                <w:lang w:eastAsia="ja-JP"/>
              </w:rPr>
              <w:t>MME UE S1AP ID allocated at the MME</w:t>
            </w:r>
          </w:p>
        </w:tc>
        <w:tc>
          <w:tcPr>
            <w:tcW w:w="1080" w:type="dxa"/>
          </w:tcPr>
          <w:p w14:paraId="6FF59404" w14:textId="77777777" w:rsidR="005752DE" w:rsidRPr="00C37D2B" w:rsidRDefault="005752DE" w:rsidP="00781206">
            <w:pPr>
              <w:pStyle w:val="TAC"/>
              <w:keepNext w:val="0"/>
              <w:keepLines w:val="0"/>
              <w:widowControl w:val="0"/>
            </w:pPr>
            <w:r w:rsidRPr="00C37D2B">
              <w:t>–</w:t>
            </w:r>
          </w:p>
        </w:tc>
        <w:tc>
          <w:tcPr>
            <w:tcW w:w="1080" w:type="dxa"/>
          </w:tcPr>
          <w:p w14:paraId="3B3C557D" w14:textId="77777777" w:rsidR="005752DE" w:rsidRPr="00C37D2B" w:rsidRDefault="005752DE" w:rsidP="00781206">
            <w:pPr>
              <w:pStyle w:val="TAC"/>
              <w:keepNext w:val="0"/>
              <w:keepLines w:val="0"/>
              <w:widowControl w:val="0"/>
            </w:pPr>
          </w:p>
        </w:tc>
      </w:tr>
      <w:tr w:rsidR="008E6632" w:rsidRPr="00C37D2B" w14:paraId="0A8F8B7D" w14:textId="77777777" w:rsidTr="00781206">
        <w:tc>
          <w:tcPr>
            <w:tcW w:w="2160" w:type="dxa"/>
          </w:tcPr>
          <w:p w14:paraId="1DC1C771"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0CFD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684A0A" w14:textId="77777777" w:rsidR="005752DE" w:rsidRPr="00C37D2B" w:rsidRDefault="005752DE" w:rsidP="00781206">
            <w:pPr>
              <w:pStyle w:val="TAL"/>
              <w:keepNext w:val="0"/>
              <w:keepLines w:val="0"/>
              <w:widowControl w:val="0"/>
              <w:rPr>
                <w:i/>
                <w:lang w:eastAsia="ja-JP"/>
              </w:rPr>
            </w:pPr>
          </w:p>
        </w:tc>
        <w:tc>
          <w:tcPr>
            <w:tcW w:w="1512" w:type="dxa"/>
          </w:tcPr>
          <w:p w14:paraId="12ED3B7A"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320F62A1" w14:textId="77777777" w:rsidR="005752DE" w:rsidRPr="00C37D2B" w:rsidRDefault="005752DE" w:rsidP="00781206">
            <w:pPr>
              <w:pStyle w:val="TAL"/>
              <w:keepNext w:val="0"/>
              <w:keepLines w:val="0"/>
              <w:widowControl w:val="0"/>
              <w:rPr>
                <w:lang w:eastAsia="ja-JP"/>
              </w:rPr>
            </w:pPr>
          </w:p>
        </w:tc>
        <w:tc>
          <w:tcPr>
            <w:tcW w:w="1080" w:type="dxa"/>
          </w:tcPr>
          <w:p w14:paraId="134793E1" w14:textId="77777777" w:rsidR="005752DE" w:rsidRPr="00C37D2B" w:rsidRDefault="005752DE" w:rsidP="00781206">
            <w:pPr>
              <w:pStyle w:val="TAC"/>
              <w:keepNext w:val="0"/>
              <w:keepLines w:val="0"/>
              <w:widowControl w:val="0"/>
            </w:pPr>
            <w:r w:rsidRPr="00C37D2B">
              <w:t>–</w:t>
            </w:r>
          </w:p>
        </w:tc>
        <w:tc>
          <w:tcPr>
            <w:tcW w:w="1080" w:type="dxa"/>
          </w:tcPr>
          <w:p w14:paraId="3C00ECF7" w14:textId="77777777" w:rsidR="005752DE" w:rsidRPr="00C37D2B" w:rsidRDefault="005752DE" w:rsidP="00781206">
            <w:pPr>
              <w:pStyle w:val="TAC"/>
              <w:keepNext w:val="0"/>
              <w:keepLines w:val="0"/>
              <w:widowControl w:val="0"/>
            </w:pPr>
          </w:p>
        </w:tc>
      </w:tr>
      <w:tr w:rsidR="008E6632" w:rsidRPr="00C37D2B" w14:paraId="6976C740" w14:textId="77777777" w:rsidTr="00781206">
        <w:tc>
          <w:tcPr>
            <w:tcW w:w="2160" w:type="dxa"/>
          </w:tcPr>
          <w:p w14:paraId="3FE6E006" w14:textId="77777777" w:rsidR="005752DE" w:rsidRPr="00C37D2B" w:rsidRDefault="005752DE" w:rsidP="00781206">
            <w:pPr>
              <w:pStyle w:val="TAL"/>
              <w:keepNext w:val="0"/>
              <w:keepLines w:val="0"/>
              <w:widowControl w:val="0"/>
              <w:ind w:left="142"/>
              <w:rPr>
                <w:lang w:eastAsia="ja-JP"/>
              </w:rPr>
            </w:pPr>
            <w:r w:rsidRPr="00C37D2B">
              <w:rPr>
                <w:lang w:eastAsia="ja-JP"/>
              </w:rPr>
              <w:t>&gt;AS Security Information</w:t>
            </w:r>
          </w:p>
        </w:tc>
        <w:tc>
          <w:tcPr>
            <w:tcW w:w="1080" w:type="dxa"/>
          </w:tcPr>
          <w:p w14:paraId="172D27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406555" w14:textId="77777777" w:rsidR="005752DE" w:rsidRPr="00C37D2B" w:rsidRDefault="005752DE" w:rsidP="00781206">
            <w:pPr>
              <w:pStyle w:val="TAL"/>
              <w:keepNext w:val="0"/>
              <w:keepLines w:val="0"/>
              <w:widowControl w:val="0"/>
              <w:rPr>
                <w:i/>
                <w:lang w:eastAsia="ja-JP"/>
              </w:rPr>
            </w:pPr>
          </w:p>
        </w:tc>
        <w:tc>
          <w:tcPr>
            <w:tcW w:w="1512" w:type="dxa"/>
          </w:tcPr>
          <w:p w14:paraId="537C4385" w14:textId="77777777" w:rsidR="005752DE" w:rsidRPr="00C37D2B" w:rsidRDefault="005752DE" w:rsidP="00781206">
            <w:pPr>
              <w:pStyle w:val="TAL"/>
              <w:keepNext w:val="0"/>
              <w:keepLines w:val="0"/>
              <w:widowControl w:val="0"/>
              <w:rPr>
                <w:lang w:eastAsia="ja-JP"/>
              </w:rPr>
            </w:pPr>
            <w:r w:rsidRPr="00C37D2B">
              <w:rPr>
                <w:lang w:eastAsia="ja-JP"/>
              </w:rPr>
              <w:t>9.2.30</w:t>
            </w:r>
          </w:p>
        </w:tc>
        <w:tc>
          <w:tcPr>
            <w:tcW w:w="1728" w:type="dxa"/>
          </w:tcPr>
          <w:p w14:paraId="613736C2" w14:textId="77777777" w:rsidR="005752DE" w:rsidRPr="00C37D2B" w:rsidRDefault="005752DE" w:rsidP="00781206">
            <w:pPr>
              <w:pStyle w:val="TAL"/>
              <w:keepNext w:val="0"/>
              <w:keepLines w:val="0"/>
              <w:widowControl w:val="0"/>
              <w:rPr>
                <w:lang w:eastAsia="ja-JP"/>
              </w:rPr>
            </w:pPr>
          </w:p>
        </w:tc>
        <w:tc>
          <w:tcPr>
            <w:tcW w:w="1080" w:type="dxa"/>
          </w:tcPr>
          <w:p w14:paraId="1E3C8A78" w14:textId="77777777" w:rsidR="005752DE" w:rsidRPr="00C37D2B" w:rsidRDefault="005752DE" w:rsidP="00781206">
            <w:pPr>
              <w:pStyle w:val="TAC"/>
              <w:keepNext w:val="0"/>
              <w:keepLines w:val="0"/>
              <w:widowControl w:val="0"/>
            </w:pPr>
            <w:r w:rsidRPr="00C37D2B">
              <w:t>–</w:t>
            </w:r>
          </w:p>
        </w:tc>
        <w:tc>
          <w:tcPr>
            <w:tcW w:w="1080" w:type="dxa"/>
          </w:tcPr>
          <w:p w14:paraId="1398D6D8" w14:textId="77777777" w:rsidR="005752DE" w:rsidRPr="00C37D2B" w:rsidRDefault="005752DE" w:rsidP="00781206">
            <w:pPr>
              <w:pStyle w:val="TAC"/>
              <w:keepNext w:val="0"/>
              <w:keepLines w:val="0"/>
              <w:widowControl w:val="0"/>
            </w:pPr>
          </w:p>
        </w:tc>
      </w:tr>
      <w:tr w:rsidR="008E6632" w:rsidRPr="00C37D2B" w14:paraId="138DEB47" w14:textId="77777777" w:rsidTr="00781206">
        <w:tc>
          <w:tcPr>
            <w:tcW w:w="2160" w:type="dxa"/>
          </w:tcPr>
          <w:p w14:paraId="0CC6D797" w14:textId="77777777" w:rsidR="005752DE" w:rsidRPr="00C37D2B" w:rsidRDefault="005752DE" w:rsidP="00781206">
            <w:pPr>
              <w:pStyle w:val="TAL"/>
              <w:keepNext w:val="0"/>
              <w:keepLines w:val="0"/>
              <w:widowControl w:val="0"/>
              <w:ind w:left="142"/>
              <w:rPr>
                <w:lang w:eastAsia="ja-JP"/>
              </w:rPr>
            </w:pPr>
            <w:r w:rsidRPr="00C37D2B">
              <w:rPr>
                <w:lang w:eastAsia="ja-JP"/>
              </w:rPr>
              <w:t>&gt;UE Aggregate Maximum Bit Rate</w:t>
            </w:r>
          </w:p>
        </w:tc>
        <w:tc>
          <w:tcPr>
            <w:tcW w:w="1080" w:type="dxa"/>
          </w:tcPr>
          <w:p w14:paraId="434980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D603CE" w14:textId="77777777" w:rsidR="005752DE" w:rsidRPr="00C37D2B" w:rsidRDefault="005752DE" w:rsidP="00781206">
            <w:pPr>
              <w:pStyle w:val="TAL"/>
              <w:keepNext w:val="0"/>
              <w:keepLines w:val="0"/>
              <w:widowControl w:val="0"/>
              <w:rPr>
                <w:i/>
                <w:lang w:eastAsia="ja-JP"/>
              </w:rPr>
            </w:pPr>
          </w:p>
        </w:tc>
        <w:tc>
          <w:tcPr>
            <w:tcW w:w="1512" w:type="dxa"/>
          </w:tcPr>
          <w:p w14:paraId="2E5CDA77"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B35DEF9" w14:textId="77777777" w:rsidR="005752DE" w:rsidRPr="00C37D2B" w:rsidRDefault="005752DE" w:rsidP="00781206">
            <w:pPr>
              <w:pStyle w:val="TAL"/>
              <w:keepNext w:val="0"/>
              <w:keepLines w:val="0"/>
              <w:widowControl w:val="0"/>
              <w:rPr>
                <w:lang w:eastAsia="ja-JP"/>
              </w:rPr>
            </w:pPr>
          </w:p>
        </w:tc>
        <w:tc>
          <w:tcPr>
            <w:tcW w:w="1080" w:type="dxa"/>
          </w:tcPr>
          <w:p w14:paraId="1CB7C4D6" w14:textId="77777777" w:rsidR="005752DE" w:rsidRPr="00C37D2B" w:rsidRDefault="005752DE" w:rsidP="00781206">
            <w:pPr>
              <w:pStyle w:val="TAC"/>
              <w:keepNext w:val="0"/>
              <w:keepLines w:val="0"/>
              <w:widowControl w:val="0"/>
            </w:pPr>
            <w:r w:rsidRPr="00C37D2B">
              <w:t>–</w:t>
            </w:r>
          </w:p>
        </w:tc>
        <w:tc>
          <w:tcPr>
            <w:tcW w:w="1080" w:type="dxa"/>
          </w:tcPr>
          <w:p w14:paraId="5106F911" w14:textId="77777777" w:rsidR="005752DE" w:rsidRPr="00C37D2B" w:rsidRDefault="005752DE" w:rsidP="00781206">
            <w:pPr>
              <w:pStyle w:val="TAC"/>
              <w:keepNext w:val="0"/>
              <w:keepLines w:val="0"/>
              <w:widowControl w:val="0"/>
            </w:pPr>
          </w:p>
        </w:tc>
      </w:tr>
      <w:tr w:rsidR="008E6632" w:rsidRPr="00C37D2B" w14:paraId="322FAC12" w14:textId="77777777" w:rsidTr="00781206">
        <w:tc>
          <w:tcPr>
            <w:tcW w:w="2160" w:type="dxa"/>
          </w:tcPr>
          <w:p w14:paraId="4687BE10"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6093394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B099EAF" w14:textId="77777777" w:rsidR="005752DE" w:rsidRPr="00C37D2B" w:rsidRDefault="005752DE" w:rsidP="00781206">
            <w:pPr>
              <w:pStyle w:val="TAL"/>
              <w:keepNext w:val="0"/>
              <w:keepLines w:val="0"/>
              <w:widowControl w:val="0"/>
              <w:rPr>
                <w:i/>
                <w:lang w:eastAsia="ja-JP"/>
              </w:rPr>
            </w:pPr>
          </w:p>
        </w:tc>
        <w:tc>
          <w:tcPr>
            <w:tcW w:w="1512" w:type="dxa"/>
          </w:tcPr>
          <w:p w14:paraId="0B19480A" w14:textId="77777777" w:rsidR="005752DE" w:rsidRPr="00C37D2B" w:rsidRDefault="005752DE" w:rsidP="00781206">
            <w:pPr>
              <w:pStyle w:val="TAL"/>
              <w:keepNext w:val="0"/>
              <w:keepLines w:val="0"/>
              <w:widowControl w:val="0"/>
              <w:rPr>
                <w:lang w:eastAsia="ja-JP"/>
              </w:rPr>
            </w:pPr>
            <w:r w:rsidRPr="00C37D2B">
              <w:rPr>
                <w:lang w:eastAsia="ja-JP"/>
              </w:rPr>
              <w:t>9.2.25</w:t>
            </w:r>
          </w:p>
        </w:tc>
        <w:tc>
          <w:tcPr>
            <w:tcW w:w="1728" w:type="dxa"/>
          </w:tcPr>
          <w:p w14:paraId="63ED5E67" w14:textId="77777777" w:rsidR="005752DE" w:rsidRPr="00C37D2B" w:rsidRDefault="005752DE" w:rsidP="00781206">
            <w:pPr>
              <w:pStyle w:val="TAL"/>
              <w:keepNext w:val="0"/>
              <w:keepLines w:val="0"/>
              <w:widowControl w:val="0"/>
              <w:rPr>
                <w:lang w:eastAsia="ja-JP"/>
              </w:rPr>
            </w:pPr>
          </w:p>
        </w:tc>
        <w:tc>
          <w:tcPr>
            <w:tcW w:w="1080" w:type="dxa"/>
          </w:tcPr>
          <w:p w14:paraId="244B8D28" w14:textId="77777777" w:rsidR="005752DE" w:rsidRPr="00C37D2B" w:rsidRDefault="005752DE" w:rsidP="00781206">
            <w:pPr>
              <w:pStyle w:val="TAC"/>
              <w:keepNext w:val="0"/>
              <w:keepLines w:val="0"/>
              <w:widowControl w:val="0"/>
            </w:pPr>
            <w:r w:rsidRPr="00C37D2B">
              <w:t>–</w:t>
            </w:r>
          </w:p>
        </w:tc>
        <w:tc>
          <w:tcPr>
            <w:tcW w:w="1080" w:type="dxa"/>
          </w:tcPr>
          <w:p w14:paraId="0172F50D" w14:textId="77777777" w:rsidR="005752DE" w:rsidRPr="00C37D2B" w:rsidRDefault="005752DE" w:rsidP="00781206">
            <w:pPr>
              <w:pStyle w:val="TAC"/>
              <w:keepNext w:val="0"/>
              <w:keepLines w:val="0"/>
              <w:widowControl w:val="0"/>
            </w:pPr>
          </w:p>
        </w:tc>
      </w:tr>
      <w:tr w:rsidR="008E6632" w:rsidRPr="00C37D2B" w14:paraId="5925629D" w14:textId="77777777" w:rsidTr="00781206">
        <w:tc>
          <w:tcPr>
            <w:tcW w:w="2160" w:type="dxa"/>
          </w:tcPr>
          <w:p w14:paraId="69E8F8CB" w14:textId="77777777" w:rsidR="005752DE" w:rsidRPr="00C37D2B" w:rsidRDefault="005752DE" w:rsidP="00781206">
            <w:pPr>
              <w:pStyle w:val="TAL"/>
              <w:keepNext w:val="0"/>
              <w:keepLines w:val="0"/>
              <w:widowControl w:val="0"/>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
          <w:p w14:paraId="299D6950" w14:textId="77777777" w:rsidR="005752DE" w:rsidRPr="00C37D2B" w:rsidRDefault="005752DE" w:rsidP="00781206">
            <w:pPr>
              <w:pStyle w:val="TAL"/>
              <w:keepNext w:val="0"/>
              <w:keepLines w:val="0"/>
              <w:widowControl w:val="0"/>
              <w:rPr>
                <w:lang w:eastAsia="ja-JP"/>
              </w:rPr>
            </w:pPr>
          </w:p>
        </w:tc>
        <w:tc>
          <w:tcPr>
            <w:tcW w:w="1080" w:type="dxa"/>
          </w:tcPr>
          <w:p w14:paraId="16DDF0E4"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5B6F1199" w14:textId="77777777" w:rsidR="005752DE" w:rsidRPr="00C37D2B" w:rsidRDefault="005752DE" w:rsidP="00781206">
            <w:pPr>
              <w:pStyle w:val="TAL"/>
              <w:keepNext w:val="0"/>
              <w:keepLines w:val="0"/>
              <w:widowControl w:val="0"/>
              <w:rPr>
                <w:lang w:eastAsia="ja-JP"/>
              </w:rPr>
            </w:pPr>
          </w:p>
        </w:tc>
        <w:tc>
          <w:tcPr>
            <w:tcW w:w="1728" w:type="dxa"/>
          </w:tcPr>
          <w:p w14:paraId="4F031251" w14:textId="77777777" w:rsidR="005752DE" w:rsidRPr="00C37D2B" w:rsidRDefault="005752DE" w:rsidP="00781206">
            <w:pPr>
              <w:pStyle w:val="TAL"/>
              <w:keepNext w:val="0"/>
              <w:keepLines w:val="0"/>
              <w:widowControl w:val="0"/>
              <w:rPr>
                <w:lang w:eastAsia="ja-JP"/>
              </w:rPr>
            </w:pPr>
          </w:p>
        </w:tc>
        <w:tc>
          <w:tcPr>
            <w:tcW w:w="1080" w:type="dxa"/>
          </w:tcPr>
          <w:p w14:paraId="43E2914E"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65ED3C0B" w14:textId="77777777" w:rsidR="005752DE" w:rsidRPr="00C37D2B" w:rsidRDefault="005752DE" w:rsidP="00781206">
            <w:pPr>
              <w:pStyle w:val="TAC"/>
              <w:keepNext w:val="0"/>
              <w:keepLines w:val="0"/>
              <w:widowControl w:val="0"/>
            </w:pPr>
          </w:p>
        </w:tc>
      </w:tr>
      <w:tr w:rsidR="008E6632" w:rsidRPr="00C37D2B" w14:paraId="2C32E88D" w14:textId="77777777" w:rsidTr="00781206">
        <w:tc>
          <w:tcPr>
            <w:tcW w:w="2160" w:type="dxa"/>
          </w:tcPr>
          <w:p w14:paraId="0A44FB1A" w14:textId="77777777" w:rsidR="005752DE" w:rsidRPr="00C37D2B" w:rsidRDefault="005752DE" w:rsidP="00781206">
            <w:pPr>
              <w:pStyle w:val="TAL"/>
              <w:keepNext w:val="0"/>
              <w:keepLines w:val="0"/>
              <w:widowControl w:val="0"/>
              <w:ind w:left="284"/>
              <w:rPr>
                <w:b/>
                <w:bCs/>
                <w:lang w:eastAsia="ja-JP"/>
              </w:rPr>
            </w:pPr>
            <w:r w:rsidRPr="00C37D2B">
              <w:rPr>
                <w:rFonts w:eastAsia="MS Mincho"/>
                <w:b/>
                <w:bCs/>
                <w:lang w:eastAsia="ja-JP"/>
              </w:rPr>
              <w:t>&gt;&gt;E-RABs To Be Setup Item</w:t>
            </w:r>
          </w:p>
        </w:tc>
        <w:tc>
          <w:tcPr>
            <w:tcW w:w="1080" w:type="dxa"/>
          </w:tcPr>
          <w:p w14:paraId="1361D4A9" w14:textId="77777777" w:rsidR="005752DE" w:rsidRPr="00C37D2B" w:rsidRDefault="005752DE" w:rsidP="00781206">
            <w:pPr>
              <w:pStyle w:val="TAL"/>
              <w:keepNext w:val="0"/>
              <w:keepLines w:val="0"/>
              <w:widowControl w:val="0"/>
              <w:rPr>
                <w:lang w:eastAsia="ja-JP"/>
              </w:rPr>
            </w:pPr>
          </w:p>
        </w:tc>
        <w:tc>
          <w:tcPr>
            <w:tcW w:w="1080" w:type="dxa"/>
          </w:tcPr>
          <w:p w14:paraId="2B28246C" w14:textId="77777777" w:rsidR="005752DE" w:rsidRPr="00C37D2B" w:rsidRDefault="005752DE" w:rsidP="00781206">
            <w:pPr>
              <w:pStyle w:val="TAL"/>
              <w:keepNext w:val="0"/>
              <w:keepLines w:val="0"/>
              <w:widowControl w:val="0"/>
              <w:rPr>
                <w:i/>
                <w:lang w:eastAsia="ja-JP"/>
              </w:rPr>
            </w:pPr>
            <w:r w:rsidRPr="00C37D2B">
              <w:rPr>
                <w:i/>
                <w:lang w:eastAsia="ja-JP"/>
              </w:rPr>
              <w:t>1 .. &lt;</w:t>
            </w:r>
            <w:r w:rsidR="00A13860" w:rsidRPr="00C37D2B">
              <w:rPr>
                <w:i/>
                <w:lang w:eastAsia="ja-JP"/>
              </w:rPr>
              <w:t>maxnoofBearers</w:t>
            </w:r>
            <w:r w:rsidRPr="00C37D2B">
              <w:rPr>
                <w:i/>
                <w:lang w:eastAsia="ja-JP"/>
              </w:rPr>
              <w:t>&gt;</w:t>
            </w:r>
          </w:p>
        </w:tc>
        <w:tc>
          <w:tcPr>
            <w:tcW w:w="1512" w:type="dxa"/>
          </w:tcPr>
          <w:p w14:paraId="3E0A1295" w14:textId="77777777" w:rsidR="005752DE" w:rsidRPr="00C37D2B" w:rsidRDefault="005752DE" w:rsidP="00781206">
            <w:pPr>
              <w:pStyle w:val="TAL"/>
              <w:keepNext w:val="0"/>
              <w:keepLines w:val="0"/>
              <w:widowControl w:val="0"/>
              <w:rPr>
                <w:lang w:eastAsia="ja-JP"/>
              </w:rPr>
            </w:pPr>
          </w:p>
        </w:tc>
        <w:tc>
          <w:tcPr>
            <w:tcW w:w="1728" w:type="dxa"/>
          </w:tcPr>
          <w:p w14:paraId="2377C5AF" w14:textId="77777777" w:rsidR="005752DE" w:rsidRPr="00C37D2B" w:rsidRDefault="005752DE" w:rsidP="00781206">
            <w:pPr>
              <w:pStyle w:val="TAL"/>
              <w:keepNext w:val="0"/>
              <w:keepLines w:val="0"/>
              <w:widowControl w:val="0"/>
              <w:rPr>
                <w:lang w:eastAsia="ja-JP"/>
              </w:rPr>
            </w:pPr>
          </w:p>
        </w:tc>
        <w:tc>
          <w:tcPr>
            <w:tcW w:w="1080" w:type="dxa"/>
          </w:tcPr>
          <w:p w14:paraId="44E77F19" w14:textId="77777777" w:rsidR="005752DE" w:rsidRPr="00C37D2B" w:rsidRDefault="005752DE" w:rsidP="00781206">
            <w:pPr>
              <w:pStyle w:val="TAC"/>
              <w:keepNext w:val="0"/>
              <w:keepLines w:val="0"/>
              <w:widowControl w:val="0"/>
            </w:pPr>
            <w:r w:rsidRPr="00C37D2B">
              <w:t>EACH</w:t>
            </w:r>
          </w:p>
        </w:tc>
        <w:tc>
          <w:tcPr>
            <w:tcW w:w="1080" w:type="dxa"/>
          </w:tcPr>
          <w:p w14:paraId="0003C897" w14:textId="77777777" w:rsidR="005752DE" w:rsidRPr="00C37D2B" w:rsidRDefault="005752DE" w:rsidP="00781206">
            <w:pPr>
              <w:pStyle w:val="TAC"/>
              <w:keepNext w:val="0"/>
              <w:keepLines w:val="0"/>
              <w:widowControl w:val="0"/>
            </w:pPr>
            <w:r w:rsidRPr="00C37D2B">
              <w:t>ignore</w:t>
            </w:r>
          </w:p>
        </w:tc>
      </w:tr>
      <w:tr w:rsidR="008E6632" w:rsidRPr="00C37D2B" w14:paraId="34048E4D" w14:textId="77777777" w:rsidTr="00781206">
        <w:tc>
          <w:tcPr>
            <w:tcW w:w="2160" w:type="dxa"/>
          </w:tcPr>
          <w:p w14:paraId="38103CB2" w14:textId="77777777" w:rsidR="005752DE" w:rsidRPr="00C37D2B" w:rsidRDefault="005752DE" w:rsidP="00781206">
            <w:pPr>
              <w:pStyle w:val="TAL"/>
              <w:keepNext w:val="0"/>
              <w:keepLines w:val="0"/>
              <w:widowControl w:val="0"/>
              <w:ind w:left="425"/>
              <w:rPr>
                <w:lang w:eastAsia="ja-JP"/>
              </w:rPr>
            </w:pPr>
            <w:r w:rsidRPr="00C37D2B">
              <w:rPr>
                <w:lang w:eastAsia="ja-JP"/>
              </w:rPr>
              <w:t>&gt;&gt;&gt;E-RAB ID</w:t>
            </w:r>
          </w:p>
        </w:tc>
        <w:tc>
          <w:tcPr>
            <w:tcW w:w="1080" w:type="dxa"/>
          </w:tcPr>
          <w:p w14:paraId="61F547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BD33D6" w14:textId="77777777" w:rsidR="005752DE" w:rsidRPr="00C37D2B" w:rsidRDefault="005752DE" w:rsidP="00781206">
            <w:pPr>
              <w:pStyle w:val="TAL"/>
              <w:keepNext w:val="0"/>
              <w:keepLines w:val="0"/>
              <w:widowControl w:val="0"/>
              <w:rPr>
                <w:i/>
                <w:lang w:eastAsia="ja-JP"/>
              </w:rPr>
            </w:pPr>
          </w:p>
        </w:tc>
        <w:tc>
          <w:tcPr>
            <w:tcW w:w="1512" w:type="dxa"/>
          </w:tcPr>
          <w:p w14:paraId="0A7A4A93"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08B94DD" w14:textId="77777777" w:rsidR="005752DE" w:rsidRPr="00C37D2B" w:rsidRDefault="005752DE" w:rsidP="00781206">
            <w:pPr>
              <w:pStyle w:val="TAL"/>
              <w:keepNext w:val="0"/>
              <w:keepLines w:val="0"/>
              <w:widowControl w:val="0"/>
              <w:rPr>
                <w:lang w:eastAsia="ja-JP"/>
              </w:rPr>
            </w:pPr>
          </w:p>
        </w:tc>
        <w:tc>
          <w:tcPr>
            <w:tcW w:w="1080" w:type="dxa"/>
          </w:tcPr>
          <w:p w14:paraId="55DAA33F"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3FB5943C" w14:textId="77777777" w:rsidR="005752DE" w:rsidRPr="00C37D2B" w:rsidRDefault="005752DE" w:rsidP="00781206">
            <w:pPr>
              <w:pStyle w:val="TAC"/>
              <w:keepNext w:val="0"/>
              <w:keepLines w:val="0"/>
              <w:widowControl w:val="0"/>
            </w:pPr>
          </w:p>
        </w:tc>
      </w:tr>
      <w:tr w:rsidR="008E6632" w:rsidRPr="00C37D2B" w14:paraId="705565EB" w14:textId="77777777" w:rsidTr="00781206">
        <w:tc>
          <w:tcPr>
            <w:tcW w:w="2160" w:type="dxa"/>
          </w:tcPr>
          <w:p w14:paraId="2DD3E4E8" w14:textId="77777777" w:rsidR="005752DE" w:rsidRPr="00C37D2B" w:rsidRDefault="005752DE" w:rsidP="00781206">
            <w:pPr>
              <w:pStyle w:val="TAL"/>
              <w:keepNext w:val="0"/>
              <w:keepLines w:val="0"/>
              <w:widowControl w:val="0"/>
              <w:ind w:left="425"/>
              <w:rPr>
                <w:lang w:eastAsia="ja-JP"/>
              </w:rPr>
            </w:pPr>
            <w:r w:rsidRPr="00C37D2B">
              <w:rPr>
                <w:lang w:eastAsia="ja-JP"/>
              </w:rPr>
              <w:t>&gt;&gt;&gt;E-RAB Level QoS Parameters</w:t>
            </w:r>
          </w:p>
        </w:tc>
        <w:tc>
          <w:tcPr>
            <w:tcW w:w="1080" w:type="dxa"/>
          </w:tcPr>
          <w:p w14:paraId="350176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424D9B2" w14:textId="77777777" w:rsidR="005752DE" w:rsidRPr="00C37D2B" w:rsidRDefault="005752DE" w:rsidP="00781206">
            <w:pPr>
              <w:pStyle w:val="TAL"/>
              <w:keepNext w:val="0"/>
              <w:keepLines w:val="0"/>
              <w:widowControl w:val="0"/>
              <w:rPr>
                <w:i/>
                <w:lang w:eastAsia="ja-JP"/>
              </w:rPr>
            </w:pPr>
          </w:p>
        </w:tc>
        <w:tc>
          <w:tcPr>
            <w:tcW w:w="1512" w:type="dxa"/>
          </w:tcPr>
          <w:p w14:paraId="64C03417"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3C9B3990"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29FC0FAC"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45F20277" w14:textId="77777777" w:rsidR="005752DE" w:rsidRPr="00C37D2B" w:rsidRDefault="005752DE" w:rsidP="00781206">
            <w:pPr>
              <w:pStyle w:val="TAC"/>
              <w:keepNext w:val="0"/>
              <w:keepLines w:val="0"/>
              <w:widowControl w:val="0"/>
            </w:pPr>
          </w:p>
        </w:tc>
      </w:tr>
      <w:tr w:rsidR="008E6632" w:rsidRPr="00C37D2B" w14:paraId="5A6D553C" w14:textId="77777777" w:rsidTr="00781206">
        <w:tc>
          <w:tcPr>
            <w:tcW w:w="2160" w:type="dxa"/>
          </w:tcPr>
          <w:p w14:paraId="1733EEA5" w14:textId="77777777" w:rsidR="005752DE" w:rsidRPr="00C37D2B" w:rsidRDefault="005752DE" w:rsidP="00781206">
            <w:pPr>
              <w:pStyle w:val="TAL"/>
              <w:keepNext w:val="0"/>
              <w:keepLines w:val="0"/>
              <w:widowControl w:val="0"/>
              <w:ind w:left="425"/>
              <w:rPr>
                <w:lang w:eastAsia="ja-JP"/>
              </w:rPr>
            </w:pPr>
            <w:r w:rsidRPr="00C37D2B">
              <w:rPr>
                <w:lang w:eastAsia="ja-JP"/>
              </w:rPr>
              <w:t xml:space="preserve">&gt;&gt;&gt;DL Forwarding </w:t>
            </w:r>
          </w:p>
        </w:tc>
        <w:tc>
          <w:tcPr>
            <w:tcW w:w="1080" w:type="dxa"/>
          </w:tcPr>
          <w:p w14:paraId="3E56F69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93F3070" w14:textId="77777777" w:rsidR="005752DE" w:rsidRPr="00C37D2B" w:rsidRDefault="005752DE" w:rsidP="00781206">
            <w:pPr>
              <w:pStyle w:val="TAL"/>
              <w:keepNext w:val="0"/>
              <w:keepLines w:val="0"/>
              <w:widowControl w:val="0"/>
              <w:rPr>
                <w:i/>
                <w:lang w:eastAsia="ja-JP"/>
              </w:rPr>
            </w:pPr>
          </w:p>
        </w:tc>
        <w:tc>
          <w:tcPr>
            <w:tcW w:w="1512" w:type="dxa"/>
          </w:tcPr>
          <w:p w14:paraId="7831FEE4"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310C7899" w14:textId="77777777" w:rsidR="005752DE" w:rsidRPr="00C37D2B" w:rsidRDefault="005752DE" w:rsidP="00781206">
            <w:pPr>
              <w:pStyle w:val="TAL"/>
              <w:keepNext w:val="0"/>
              <w:keepLines w:val="0"/>
              <w:widowControl w:val="0"/>
              <w:rPr>
                <w:lang w:eastAsia="ja-JP"/>
              </w:rPr>
            </w:pPr>
          </w:p>
        </w:tc>
        <w:tc>
          <w:tcPr>
            <w:tcW w:w="1080" w:type="dxa"/>
          </w:tcPr>
          <w:p w14:paraId="467B6484" w14:textId="77777777" w:rsidR="005752DE" w:rsidRPr="00C37D2B" w:rsidRDefault="005752DE" w:rsidP="00781206">
            <w:pPr>
              <w:pStyle w:val="TAC"/>
              <w:keepNext w:val="0"/>
              <w:keepLines w:val="0"/>
              <w:widowControl w:val="0"/>
              <w:rPr>
                <w:bCs/>
              </w:rPr>
            </w:pPr>
            <w:r w:rsidRPr="00C37D2B">
              <w:t>–</w:t>
            </w:r>
          </w:p>
        </w:tc>
        <w:tc>
          <w:tcPr>
            <w:tcW w:w="1080" w:type="dxa"/>
          </w:tcPr>
          <w:p w14:paraId="06CBFB1E" w14:textId="77777777" w:rsidR="005752DE" w:rsidRPr="00C37D2B" w:rsidRDefault="005752DE" w:rsidP="00781206">
            <w:pPr>
              <w:pStyle w:val="TAC"/>
              <w:keepNext w:val="0"/>
              <w:keepLines w:val="0"/>
              <w:widowControl w:val="0"/>
            </w:pPr>
          </w:p>
        </w:tc>
      </w:tr>
      <w:tr w:rsidR="008E6632" w:rsidRPr="00C37D2B" w14:paraId="2694968E" w14:textId="77777777" w:rsidTr="00781206">
        <w:tc>
          <w:tcPr>
            <w:tcW w:w="2160" w:type="dxa"/>
          </w:tcPr>
          <w:p w14:paraId="2F6BC680" w14:textId="77777777" w:rsidR="005752DE" w:rsidRPr="00C37D2B" w:rsidRDefault="005752DE" w:rsidP="00781206">
            <w:pPr>
              <w:pStyle w:val="TAL"/>
              <w:keepNext w:val="0"/>
              <w:keepLines w:val="0"/>
              <w:widowControl w:val="0"/>
              <w:ind w:left="425"/>
              <w:rPr>
                <w:lang w:eastAsia="ja-JP"/>
              </w:rPr>
            </w:pPr>
            <w:r w:rsidRPr="00C37D2B">
              <w:rPr>
                <w:lang w:eastAsia="ja-JP"/>
              </w:rPr>
              <w:t>&gt;&gt;&gt;UL GTP Tunnel Endpoint</w:t>
            </w:r>
          </w:p>
        </w:tc>
        <w:tc>
          <w:tcPr>
            <w:tcW w:w="1080" w:type="dxa"/>
          </w:tcPr>
          <w:p w14:paraId="54AADE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3861A1" w14:textId="77777777" w:rsidR="005752DE" w:rsidRPr="00C37D2B" w:rsidRDefault="005752DE" w:rsidP="00781206">
            <w:pPr>
              <w:pStyle w:val="TAL"/>
              <w:keepNext w:val="0"/>
              <w:keepLines w:val="0"/>
              <w:widowControl w:val="0"/>
              <w:rPr>
                <w:i/>
                <w:lang w:eastAsia="ja-JP"/>
              </w:rPr>
            </w:pPr>
          </w:p>
        </w:tc>
        <w:tc>
          <w:tcPr>
            <w:tcW w:w="1512" w:type="dxa"/>
          </w:tcPr>
          <w:p w14:paraId="2006244C"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6AB440A"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135DF19A" w14:textId="77777777" w:rsidR="005752DE" w:rsidRPr="00C37D2B" w:rsidRDefault="005752DE" w:rsidP="00781206">
            <w:pPr>
              <w:pStyle w:val="TAC"/>
              <w:keepNext w:val="0"/>
              <w:keepLines w:val="0"/>
              <w:widowControl w:val="0"/>
            </w:pPr>
            <w:r w:rsidRPr="00C37D2B">
              <w:t>–</w:t>
            </w:r>
          </w:p>
        </w:tc>
        <w:tc>
          <w:tcPr>
            <w:tcW w:w="1080" w:type="dxa"/>
          </w:tcPr>
          <w:p w14:paraId="160A5CBE" w14:textId="77777777" w:rsidR="005752DE" w:rsidRPr="00C37D2B" w:rsidRDefault="005752DE" w:rsidP="00781206">
            <w:pPr>
              <w:pStyle w:val="TAC"/>
              <w:keepNext w:val="0"/>
              <w:keepLines w:val="0"/>
              <w:widowControl w:val="0"/>
            </w:pPr>
          </w:p>
        </w:tc>
      </w:tr>
      <w:tr w:rsidR="008E6632" w:rsidRPr="00C37D2B" w14:paraId="1D3B61A6" w14:textId="77777777" w:rsidTr="00781206">
        <w:tc>
          <w:tcPr>
            <w:tcW w:w="2160" w:type="dxa"/>
          </w:tcPr>
          <w:p w14:paraId="2D607B89" w14:textId="77777777" w:rsidR="005752DE" w:rsidRPr="00C37D2B" w:rsidRDefault="005752DE" w:rsidP="00781206">
            <w:pPr>
              <w:pStyle w:val="TAL"/>
              <w:keepNext w:val="0"/>
              <w:keepLines w:val="0"/>
              <w:widowControl w:val="0"/>
              <w:ind w:left="425"/>
              <w:rPr>
                <w:lang w:eastAsia="ja-JP"/>
              </w:rPr>
            </w:pPr>
            <w:r w:rsidRPr="00C37D2B">
              <w:rPr>
                <w:lang w:eastAsia="ja-JP"/>
              </w:rPr>
              <w:t>&gt;&gt;&gt;Bearer Type</w:t>
            </w:r>
          </w:p>
        </w:tc>
        <w:tc>
          <w:tcPr>
            <w:tcW w:w="1080" w:type="dxa"/>
          </w:tcPr>
          <w:p w14:paraId="6970083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9F810D5" w14:textId="77777777" w:rsidR="005752DE" w:rsidRPr="00C37D2B" w:rsidRDefault="005752DE" w:rsidP="00781206">
            <w:pPr>
              <w:pStyle w:val="TAL"/>
              <w:keepNext w:val="0"/>
              <w:keepLines w:val="0"/>
              <w:widowControl w:val="0"/>
              <w:rPr>
                <w:i/>
                <w:lang w:eastAsia="ja-JP"/>
              </w:rPr>
            </w:pPr>
          </w:p>
        </w:tc>
        <w:tc>
          <w:tcPr>
            <w:tcW w:w="1512" w:type="dxa"/>
          </w:tcPr>
          <w:p w14:paraId="0CAA6F9B" w14:textId="77777777" w:rsidR="005752DE" w:rsidRPr="00C37D2B" w:rsidRDefault="005752DE" w:rsidP="00781206">
            <w:pPr>
              <w:pStyle w:val="TAL"/>
              <w:keepNext w:val="0"/>
              <w:keepLines w:val="0"/>
              <w:widowControl w:val="0"/>
              <w:rPr>
                <w:lang w:eastAsia="ja-JP"/>
              </w:rPr>
            </w:pPr>
            <w:r w:rsidRPr="00C37D2B">
              <w:rPr>
                <w:lang w:eastAsia="ja-JP"/>
              </w:rPr>
              <w:t>9.2.92</w:t>
            </w:r>
          </w:p>
        </w:tc>
        <w:tc>
          <w:tcPr>
            <w:tcW w:w="1728" w:type="dxa"/>
          </w:tcPr>
          <w:p w14:paraId="018857F1" w14:textId="77777777" w:rsidR="005752DE" w:rsidRPr="00C37D2B" w:rsidRDefault="005752DE" w:rsidP="00781206">
            <w:pPr>
              <w:pStyle w:val="TAL"/>
              <w:keepNext w:val="0"/>
              <w:keepLines w:val="0"/>
              <w:widowControl w:val="0"/>
              <w:rPr>
                <w:lang w:eastAsia="ja-JP"/>
              </w:rPr>
            </w:pPr>
          </w:p>
        </w:tc>
        <w:tc>
          <w:tcPr>
            <w:tcW w:w="1080" w:type="dxa"/>
          </w:tcPr>
          <w:p w14:paraId="66A268BA" w14:textId="77777777" w:rsidR="005752DE" w:rsidRPr="00C37D2B" w:rsidRDefault="005752DE" w:rsidP="00781206">
            <w:pPr>
              <w:pStyle w:val="TAC"/>
              <w:keepNext w:val="0"/>
              <w:keepLines w:val="0"/>
              <w:widowControl w:val="0"/>
            </w:pPr>
            <w:r w:rsidRPr="00C37D2B">
              <w:t>YES</w:t>
            </w:r>
          </w:p>
        </w:tc>
        <w:tc>
          <w:tcPr>
            <w:tcW w:w="1080" w:type="dxa"/>
          </w:tcPr>
          <w:p w14:paraId="7F989FE7" w14:textId="77777777" w:rsidR="005752DE" w:rsidRPr="00C37D2B" w:rsidRDefault="005752DE" w:rsidP="00781206">
            <w:pPr>
              <w:pStyle w:val="TAC"/>
              <w:keepNext w:val="0"/>
              <w:keepLines w:val="0"/>
              <w:widowControl w:val="0"/>
            </w:pPr>
            <w:r w:rsidRPr="00C37D2B">
              <w:t>reject</w:t>
            </w:r>
          </w:p>
        </w:tc>
      </w:tr>
      <w:tr w:rsidR="003D6863" w:rsidRPr="00C37D2B" w14:paraId="2FCB6318" w14:textId="77777777" w:rsidTr="00781206">
        <w:tc>
          <w:tcPr>
            <w:tcW w:w="2160" w:type="dxa"/>
          </w:tcPr>
          <w:p w14:paraId="0A1DD32F" w14:textId="77777777" w:rsidR="003D6863" w:rsidRPr="00C37D2B" w:rsidRDefault="003D6863" w:rsidP="00781206">
            <w:pPr>
              <w:pStyle w:val="TAL"/>
              <w:keepNext w:val="0"/>
              <w:keepLines w:val="0"/>
              <w:widowControl w:val="0"/>
              <w:ind w:left="425"/>
              <w:rPr>
                <w:lang w:eastAsia="ja-JP"/>
              </w:rPr>
            </w:pPr>
            <w:r w:rsidRPr="0096724A">
              <w:t xml:space="preserve">&gt;&gt;&gt;DAPS </w:t>
            </w:r>
            <w:r>
              <w:t xml:space="preserve">Request </w:t>
            </w:r>
            <w:r w:rsidRPr="0096724A">
              <w:t>Information</w:t>
            </w:r>
          </w:p>
        </w:tc>
        <w:tc>
          <w:tcPr>
            <w:tcW w:w="1080" w:type="dxa"/>
          </w:tcPr>
          <w:p w14:paraId="353B5631" w14:textId="77777777" w:rsidR="003D6863" w:rsidRPr="00C37D2B" w:rsidRDefault="003D6863" w:rsidP="00781206">
            <w:pPr>
              <w:pStyle w:val="TAL"/>
              <w:keepNext w:val="0"/>
              <w:keepLines w:val="0"/>
              <w:widowControl w:val="0"/>
              <w:rPr>
                <w:lang w:eastAsia="ja-JP"/>
              </w:rPr>
            </w:pPr>
            <w:r w:rsidRPr="0096724A">
              <w:t>O</w:t>
            </w:r>
          </w:p>
        </w:tc>
        <w:tc>
          <w:tcPr>
            <w:tcW w:w="1080" w:type="dxa"/>
          </w:tcPr>
          <w:p w14:paraId="40665E68" w14:textId="77777777" w:rsidR="003D6863" w:rsidRPr="00C37D2B" w:rsidRDefault="003D6863" w:rsidP="00781206">
            <w:pPr>
              <w:pStyle w:val="TAL"/>
              <w:keepNext w:val="0"/>
              <w:keepLines w:val="0"/>
              <w:widowControl w:val="0"/>
              <w:rPr>
                <w:i/>
                <w:lang w:eastAsia="ja-JP"/>
              </w:rPr>
            </w:pPr>
          </w:p>
        </w:tc>
        <w:tc>
          <w:tcPr>
            <w:tcW w:w="1512" w:type="dxa"/>
          </w:tcPr>
          <w:p w14:paraId="324095FF" w14:textId="77777777" w:rsidR="003D6863" w:rsidRPr="00C37D2B" w:rsidRDefault="003D6863" w:rsidP="00781206">
            <w:pPr>
              <w:pStyle w:val="TAL"/>
              <w:keepNext w:val="0"/>
              <w:keepLines w:val="0"/>
              <w:widowControl w:val="0"/>
              <w:rPr>
                <w:lang w:eastAsia="ja-JP"/>
              </w:rPr>
            </w:pPr>
            <w:r w:rsidRPr="0096724A">
              <w:t>9.2.</w:t>
            </w:r>
            <w:r>
              <w:t>154</w:t>
            </w:r>
          </w:p>
        </w:tc>
        <w:tc>
          <w:tcPr>
            <w:tcW w:w="1728" w:type="dxa"/>
          </w:tcPr>
          <w:p w14:paraId="72C725C9" w14:textId="77777777" w:rsidR="003D6863" w:rsidRPr="00C37D2B" w:rsidRDefault="003D6863" w:rsidP="00781206">
            <w:pPr>
              <w:pStyle w:val="TAL"/>
              <w:keepNext w:val="0"/>
              <w:keepLines w:val="0"/>
              <w:widowControl w:val="0"/>
              <w:rPr>
                <w:lang w:eastAsia="ja-JP"/>
              </w:rPr>
            </w:pPr>
          </w:p>
        </w:tc>
        <w:tc>
          <w:tcPr>
            <w:tcW w:w="1080" w:type="dxa"/>
          </w:tcPr>
          <w:p w14:paraId="5D017B2A" w14:textId="77777777" w:rsidR="003D6863" w:rsidRPr="00C37D2B" w:rsidRDefault="003D6863" w:rsidP="00781206">
            <w:pPr>
              <w:pStyle w:val="TAC"/>
              <w:keepNext w:val="0"/>
              <w:keepLines w:val="0"/>
              <w:widowControl w:val="0"/>
            </w:pPr>
            <w:r w:rsidRPr="0096724A">
              <w:t>YES</w:t>
            </w:r>
          </w:p>
        </w:tc>
        <w:tc>
          <w:tcPr>
            <w:tcW w:w="1080" w:type="dxa"/>
          </w:tcPr>
          <w:p w14:paraId="1CDEF0DF" w14:textId="77777777" w:rsidR="003D6863" w:rsidRPr="00C37D2B" w:rsidRDefault="003D6863" w:rsidP="00781206">
            <w:pPr>
              <w:pStyle w:val="TAC"/>
              <w:keepNext w:val="0"/>
              <w:keepLines w:val="0"/>
              <w:widowControl w:val="0"/>
            </w:pPr>
            <w:r w:rsidRPr="0096724A">
              <w:t>ignore</w:t>
            </w:r>
          </w:p>
        </w:tc>
      </w:tr>
      <w:tr w:rsidR="00A804E9" w:rsidRPr="00C37D2B" w14:paraId="26014AD0" w14:textId="77777777" w:rsidTr="00781206">
        <w:tc>
          <w:tcPr>
            <w:tcW w:w="2160" w:type="dxa"/>
          </w:tcPr>
          <w:p w14:paraId="28A55F85" w14:textId="77777777" w:rsidR="00A804E9" w:rsidRPr="00C37D2B" w:rsidRDefault="00A804E9" w:rsidP="00781206">
            <w:pPr>
              <w:pStyle w:val="TAL"/>
              <w:keepNext w:val="0"/>
              <w:keepLines w:val="0"/>
              <w:widowControl w:val="0"/>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80" w:type="dxa"/>
          </w:tcPr>
          <w:p w14:paraId="6B4E35F3"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327893CE" w14:textId="77777777" w:rsidR="00A804E9" w:rsidRPr="00C37D2B" w:rsidRDefault="00A804E9" w:rsidP="00781206">
            <w:pPr>
              <w:pStyle w:val="TAL"/>
              <w:keepNext w:val="0"/>
              <w:keepLines w:val="0"/>
              <w:widowControl w:val="0"/>
              <w:rPr>
                <w:i/>
                <w:lang w:eastAsia="ja-JP"/>
              </w:rPr>
            </w:pPr>
          </w:p>
        </w:tc>
        <w:tc>
          <w:tcPr>
            <w:tcW w:w="1512" w:type="dxa"/>
          </w:tcPr>
          <w:p w14:paraId="56CB084C"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460A29DE" w14:textId="77777777" w:rsidR="00A804E9" w:rsidRPr="00C37D2B" w:rsidRDefault="00A804E9" w:rsidP="00781206">
            <w:pPr>
              <w:pStyle w:val="TAL"/>
              <w:keepNext w:val="0"/>
              <w:keepLines w:val="0"/>
              <w:widowControl w:val="0"/>
              <w:rPr>
                <w:lang w:eastAsia="ja-JP"/>
              </w:rPr>
            </w:pPr>
          </w:p>
        </w:tc>
        <w:tc>
          <w:tcPr>
            <w:tcW w:w="1080" w:type="dxa"/>
          </w:tcPr>
          <w:p w14:paraId="0EF516D3" w14:textId="77777777" w:rsidR="00A804E9" w:rsidRPr="00C37D2B" w:rsidRDefault="00A804E9" w:rsidP="00781206">
            <w:pPr>
              <w:pStyle w:val="TAC"/>
              <w:keepNext w:val="0"/>
              <w:keepLines w:val="0"/>
              <w:widowControl w:val="0"/>
            </w:pPr>
            <w:r w:rsidRPr="00FF1BAF">
              <w:t>YES</w:t>
            </w:r>
          </w:p>
        </w:tc>
        <w:tc>
          <w:tcPr>
            <w:tcW w:w="1080" w:type="dxa"/>
          </w:tcPr>
          <w:p w14:paraId="6B7942B7" w14:textId="77777777" w:rsidR="00A804E9" w:rsidRPr="00C37D2B" w:rsidRDefault="00A804E9" w:rsidP="00781206">
            <w:pPr>
              <w:pStyle w:val="TAC"/>
              <w:keepNext w:val="0"/>
              <w:keepLines w:val="0"/>
              <w:widowControl w:val="0"/>
            </w:pPr>
            <w:r>
              <w:rPr>
                <w:rFonts w:hint="eastAsia"/>
                <w:lang w:eastAsia="zh-CN"/>
              </w:rPr>
              <w:t>i</w:t>
            </w:r>
            <w:r>
              <w:rPr>
                <w:lang w:eastAsia="zh-CN"/>
              </w:rPr>
              <w:t>gnore</w:t>
            </w:r>
          </w:p>
        </w:tc>
      </w:tr>
      <w:tr w:rsidR="00CF5415" w:rsidRPr="00C37D2B" w14:paraId="521997FB" w14:textId="77777777" w:rsidTr="00781206">
        <w:tc>
          <w:tcPr>
            <w:tcW w:w="2160" w:type="dxa"/>
          </w:tcPr>
          <w:p w14:paraId="1A9FC96F" w14:textId="77777777" w:rsidR="00CF5415" w:rsidRPr="0096724A" w:rsidRDefault="00CF5415" w:rsidP="00781206">
            <w:pPr>
              <w:pStyle w:val="TAL"/>
              <w:keepNext w:val="0"/>
              <w:keepLines w:val="0"/>
              <w:widowControl w:val="0"/>
              <w:ind w:left="425"/>
            </w:pPr>
            <w:r w:rsidRPr="00C37D2B">
              <w:t>&gt;&gt;</w:t>
            </w:r>
            <w:r>
              <w:t>&gt;Source</w:t>
            </w:r>
            <w:r w:rsidRPr="00C37D2B">
              <w:t xml:space="preserve"> </w:t>
            </w:r>
            <w:r>
              <w:t>DL Forwarding IP Address</w:t>
            </w:r>
          </w:p>
        </w:tc>
        <w:tc>
          <w:tcPr>
            <w:tcW w:w="1080" w:type="dxa"/>
          </w:tcPr>
          <w:p w14:paraId="7EFF5FD1" w14:textId="77777777" w:rsidR="00CF5415" w:rsidRPr="0096724A" w:rsidRDefault="00CF5415" w:rsidP="00781206">
            <w:pPr>
              <w:pStyle w:val="TAL"/>
              <w:keepNext w:val="0"/>
              <w:keepLines w:val="0"/>
              <w:widowControl w:val="0"/>
            </w:pPr>
            <w:r>
              <w:t>O</w:t>
            </w:r>
          </w:p>
        </w:tc>
        <w:tc>
          <w:tcPr>
            <w:tcW w:w="1080" w:type="dxa"/>
          </w:tcPr>
          <w:p w14:paraId="260BD37B" w14:textId="77777777" w:rsidR="00CF5415" w:rsidRPr="00C37D2B" w:rsidRDefault="00CF5415" w:rsidP="00781206">
            <w:pPr>
              <w:pStyle w:val="TAL"/>
              <w:keepNext w:val="0"/>
              <w:keepLines w:val="0"/>
              <w:widowControl w:val="0"/>
              <w:rPr>
                <w:i/>
                <w:lang w:eastAsia="ja-JP"/>
              </w:rPr>
            </w:pPr>
          </w:p>
        </w:tc>
        <w:tc>
          <w:tcPr>
            <w:tcW w:w="1512" w:type="dxa"/>
          </w:tcPr>
          <w:p w14:paraId="2EBCE795" w14:textId="77777777" w:rsidR="00CF5415" w:rsidRPr="0096724A" w:rsidRDefault="00CF5415" w:rsidP="00781206">
            <w:pPr>
              <w:pStyle w:val="TAL"/>
              <w:keepNext w:val="0"/>
              <w:keepLines w:val="0"/>
              <w:widowControl w:val="0"/>
            </w:pPr>
            <w:r w:rsidRPr="007C0B2A">
              <w:t>BIT STRING (1..160, ...)</w:t>
            </w:r>
          </w:p>
        </w:tc>
        <w:tc>
          <w:tcPr>
            <w:tcW w:w="1728" w:type="dxa"/>
          </w:tcPr>
          <w:p w14:paraId="200D0710" w14:textId="77777777" w:rsidR="00CF5415" w:rsidRPr="00C37D2B" w:rsidRDefault="00CF5415"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2ED4B2AD" w14:textId="77777777" w:rsidR="00CF5415" w:rsidRPr="0096724A" w:rsidRDefault="00CF5415" w:rsidP="00781206">
            <w:pPr>
              <w:pStyle w:val="TAC"/>
              <w:keepNext w:val="0"/>
              <w:keepLines w:val="0"/>
              <w:widowControl w:val="0"/>
            </w:pPr>
            <w:r>
              <w:t>YES</w:t>
            </w:r>
          </w:p>
        </w:tc>
        <w:tc>
          <w:tcPr>
            <w:tcW w:w="1080" w:type="dxa"/>
          </w:tcPr>
          <w:p w14:paraId="30D763BA" w14:textId="77777777" w:rsidR="00CF5415" w:rsidRPr="0096724A" w:rsidRDefault="00CF5415" w:rsidP="00781206">
            <w:pPr>
              <w:pStyle w:val="TAC"/>
              <w:keepNext w:val="0"/>
              <w:keepLines w:val="0"/>
              <w:widowControl w:val="0"/>
            </w:pPr>
            <w:r>
              <w:t>ignore</w:t>
            </w:r>
          </w:p>
        </w:tc>
      </w:tr>
      <w:tr w:rsidR="00F90CD3" w:rsidRPr="00C37D2B" w14:paraId="7C81C37D" w14:textId="77777777" w:rsidTr="00781206">
        <w:tc>
          <w:tcPr>
            <w:tcW w:w="2160" w:type="dxa"/>
          </w:tcPr>
          <w:p w14:paraId="3AE867FA" w14:textId="77777777" w:rsidR="00F90CD3" w:rsidRPr="00C37D2B" w:rsidRDefault="00F90CD3" w:rsidP="00781206">
            <w:pPr>
              <w:pStyle w:val="TAL"/>
              <w:keepNext w:val="0"/>
              <w:keepLines w:val="0"/>
              <w:widowControl w:val="0"/>
              <w:ind w:left="425"/>
            </w:pPr>
            <w:r w:rsidRPr="00C37D2B">
              <w:rPr>
                <w:lang w:eastAsia="ja-JP"/>
              </w:rPr>
              <w:lastRenderedPageBreak/>
              <w:t>&gt;&gt;&gt;</w:t>
            </w:r>
            <w:r>
              <w:rPr>
                <w:lang w:eastAsia="ja-JP"/>
              </w:rPr>
              <w:t>Security Indication</w:t>
            </w:r>
          </w:p>
        </w:tc>
        <w:tc>
          <w:tcPr>
            <w:tcW w:w="1080" w:type="dxa"/>
          </w:tcPr>
          <w:p w14:paraId="00E9BBF7" w14:textId="77777777" w:rsidR="00F90CD3" w:rsidRDefault="00F90CD3" w:rsidP="00781206">
            <w:pPr>
              <w:pStyle w:val="TAL"/>
              <w:keepNext w:val="0"/>
              <w:keepLines w:val="0"/>
              <w:widowControl w:val="0"/>
            </w:pPr>
            <w:r>
              <w:rPr>
                <w:lang w:eastAsia="ja-JP"/>
              </w:rPr>
              <w:t>O</w:t>
            </w:r>
          </w:p>
        </w:tc>
        <w:tc>
          <w:tcPr>
            <w:tcW w:w="1080" w:type="dxa"/>
          </w:tcPr>
          <w:p w14:paraId="21DC938D" w14:textId="77777777" w:rsidR="00F90CD3" w:rsidRPr="00C37D2B" w:rsidRDefault="00F90CD3" w:rsidP="00781206">
            <w:pPr>
              <w:pStyle w:val="TAL"/>
              <w:keepNext w:val="0"/>
              <w:keepLines w:val="0"/>
              <w:widowControl w:val="0"/>
              <w:rPr>
                <w:i/>
                <w:lang w:eastAsia="ja-JP"/>
              </w:rPr>
            </w:pPr>
          </w:p>
        </w:tc>
        <w:tc>
          <w:tcPr>
            <w:tcW w:w="1512" w:type="dxa"/>
          </w:tcPr>
          <w:p w14:paraId="26155122" w14:textId="77777777" w:rsidR="00F90CD3" w:rsidRPr="007C0B2A" w:rsidRDefault="00F90CD3" w:rsidP="00781206">
            <w:pPr>
              <w:pStyle w:val="TAL"/>
              <w:keepNext w:val="0"/>
              <w:keepLines w:val="0"/>
              <w:widowControl w:val="0"/>
            </w:pPr>
            <w:r w:rsidRPr="00857691">
              <w:rPr>
                <w:lang w:eastAsia="ja-JP"/>
              </w:rPr>
              <w:t>9.2.181</w:t>
            </w:r>
          </w:p>
        </w:tc>
        <w:tc>
          <w:tcPr>
            <w:tcW w:w="1728" w:type="dxa"/>
          </w:tcPr>
          <w:p w14:paraId="1AD63A37" w14:textId="77777777" w:rsidR="00F90CD3" w:rsidRPr="007C0B2A" w:rsidRDefault="00F90CD3" w:rsidP="00781206">
            <w:pPr>
              <w:pStyle w:val="TAL"/>
              <w:keepNext w:val="0"/>
              <w:keepLines w:val="0"/>
              <w:widowControl w:val="0"/>
              <w:rPr>
                <w:lang w:eastAsia="ja-JP"/>
              </w:rPr>
            </w:pPr>
          </w:p>
        </w:tc>
        <w:tc>
          <w:tcPr>
            <w:tcW w:w="1080" w:type="dxa"/>
          </w:tcPr>
          <w:p w14:paraId="27841C4C" w14:textId="77777777" w:rsidR="00F90CD3" w:rsidRDefault="00F90CD3" w:rsidP="00781206">
            <w:pPr>
              <w:pStyle w:val="TAC"/>
              <w:keepNext w:val="0"/>
              <w:keepLines w:val="0"/>
              <w:widowControl w:val="0"/>
            </w:pPr>
            <w:r>
              <w:rPr>
                <w:rFonts w:hint="eastAsia"/>
                <w:lang w:eastAsia="zh-CN"/>
              </w:rPr>
              <w:t>Y</w:t>
            </w:r>
            <w:r>
              <w:rPr>
                <w:lang w:eastAsia="zh-CN"/>
              </w:rPr>
              <w:t>ES</w:t>
            </w:r>
          </w:p>
        </w:tc>
        <w:tc>
          <w:tcPr>
            <w:tcW w:w="1080" w:type="dxa"/>
          </w:tcPr>
          <w:p w14:paraId="123E564F" w14:textId="77777777" w:rsidR="00F90CD3" w:rsidRDefault="00F90CD3" w:rsidP="00781206">
            <w:pPr>
              <w:pStyle w:val="TAC"/>
              <w:keepNext w:val="0"/>
              <w:keepLines w:val="0"/>
              <w:widowControl w:val="0"/>
            </w:pPr>
            <w:r>
              <w:rPr>
                <w:rFonts w:cs="Arial"/>
                <w:lang w:eastAsia="zh-CN"/>
              </w:rPr>
              <w:t>reject</w:t>
            </w:r>
          </w:p>
        </w:tc>
      </w:tr>
      <w:tr w:rsidR="00727E23" w:rsidRPr="00C37D2B" w14:paraId="1210F1F1" w14:textId="77777777" w:rsidTr="00781206">
        <w:tc>
          <w:tcPr>
            <w:tcW w:w="2160" w:type="dxa"/>
          </w:tcPr>
          <w:p w14:paraId="1935901B" w14:textId="77777777" w:rsidR="00727E23" w:rsidRPr="00C37D2B" w:rsidRDefault="00727E23" w:rsidP="00781206">
            <w:pPr>
              <w:pStyle w:val="TAL"/>
              <w:keepNext w:val="0"/>
              <w:keepLines w:val="0"/>
              <w:widowControl w:val="0"/>
              <w:ind w:left="142"/>
              <w:rPr>
                <w:rFonts w:eastAsia="MS Mincho"/>
                <w:bCs/>
                <w:lang w:eastAsia="ja-JP"/>
              </w:rPr>
            </w:pPr>
            <w:r w:rsidRPr="00C37D2B">
              <w:rPr>
                <w:lang w:eastAsia="ja-JP"/>
              </w:rPr>
              <w:t>&gt;RRC Context</w:t>
            </w:r>
          </w:p>
        </w:tc>
        <w:tc>
          <w:tcPr>
            <w:tcW w:w="1080" w:type="dxa"/>
          </w:tcPr>
          <w:p w14:paraId="36E61714"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41027BE" w14:textId="77777777" w:rsidR="00727E23" w:rsidRPr="00C37D2B" w:rsidRDefault="00727E23" w:rsidP="00781206">
            <w:pPr>
              <w:pStyle w:val="TAL"/>
              <w:keepNext w:val="0"/>
              <w:keepLines w:val="0"/>
              <w:widowControl w:val="0"/>
              <w:rPr>
                <w:i/>
                <w:lang w:eastAsia="ja-JP"/>
              </w:rPr>
            </w:pPr>
          </w:p>
        </w:tc>
        <w:tc>
          <w:tcPr>
            <w:tcW w:w="1512" w:type="dxa"/>
          </w:tcPr>
          <w:p w14:paraId="6AD176D1" w14:textId="77777777" w:rsidR="00727E23" w:rsidRPr="00C37D2B" w:rsidRDefault="00727E23" w:rsidP="00781206">
            <w:pPr>
              <w:pStyle w:val="TAL"/>
              <w:keepNext w:val="0"/>
              <w:keepLines w:val="0"/>
              <w:widowControl w:val="0"/>
              <w:rPr>
                <w:lang w:eastAsia="ja-JP"/>
              </w:rPr>
            </w:pPr>
            <w:r w:rsidRPr="00C37D2B">
              <w:rPr>
                <w:snapToGrid w:val="0"/>
                <w:lang w:eastAsia="ja-JP"/>
              </w:rPr>
              <w:t>OCTET STRING</w:t>
            </w:r>
          </w:p>
        </w:tc>
        <w:tc>
          <w:tcPr>
            <w:tcW w:w="1728" w:type="dxa"/>
          </w:tcPr>
          <w:p w14:paraId="00C8251E" w14:textId="259C7FA6" w:rsidR="00727E23" w:rsidRPr="00C37D2B" w:rsidRDefault="00727E23" w:rsidP="00781206">
            <w:pPr>
              <w:pStyle w:val="TAL"/>
              <w:keepNext w:val="0"/>
              <w:keepLines w:val="0"/>
              <w:widowControl w:val="0"/>
              <w:rPr>
                <w:lang w:eastAsia="ja-JP"/>
              </w:rPr>
            </w:pPr>
            <w:r w:rsidRPr="00C37D2B">
              <w:rPr>
                <w:lang w:eastAsia="ja-JP"/>
              </w:rPr>
              <w:t xml:space="preserve">Includes the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w:t>
            </w:r>
            <w:r w:rsidRPr="00C37D2B">
              <w:rPr>
                <w:i/>
                <w:lang w:eastAsia="ja-JP"/>
              </w:rPr>
              <w:t>HandoverPreparationInformation-NB</w:t>
            </w:r>
            <w:r w:rsidRPr="00C37D2B">
              <w:rPr>
                <w:lang w:eastAsia="ja-JP"/>
              </w:rPr>
              <w:t xml:space="preserve"> message as defined in 10.6.2 of TS 36.331 [9].</w:t>
            </w:r>
          </w:p>
        </w:tc>
        <w:tc>
          <w:tcPr>
            <w:tcW w:w="1080" w:type="dxa"/>
          </w:tcPr>
          <w:p w14:paraId="1944A6AC"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79BAE5DB" w14:textId="77777777" w:rsidR="00727E23" w:rsidRPr="00C37D2B" w:rsidRDefault="00727E23" w:rsidP="00781206">
            <w:pPr>
              <w:pStyle w:val="TAC"/>
              <w:keepNext w:val="0"/>
              <w:keepLines w:val="0"/>
              <w:widowControl w:val="0"/>
            </w:pPr>
          </w:p>
        </w:tc>
      </w:tr>
      <w:tr w:rsidR="00727E23" w:rsidRPr="00C37D2B" w14:paraId="0AFD06D6" w14:textId="77777777" w:rsidTr="00781206">
        <w:tc>
          <w:tcPr>
            <w:tcW w:w="2160" w:type="dxa"/>
          </w:tcPr>
          <w:p w14:paraId="2F1E71A9" w14:textId="77777777" w:rsidR="00727E23" w:rsidRPr="00C37D2B" w:rsidRDefault="00727E23" w:rsidP="00781206">
            <w:pPr>
              <w:pStyle w:val="TAL"/>
              <w:keepNext w:val="0"/>
              <w:keepLines w:val="0"/>
              <w:widowControl w:val="0"/>
              <w:ind w:left="142"/>
              <w:rPr>
                <w:bCs/>
                <w:lang w:eastAsia="ja-JP"/>
              </w:rPr>
            </w:pPr>
            <w:r w:rsidRPr="00C37D2B">
              <w:rPr>
                <w:lang w:eastAsia="ja-JP"/>
              </w:rPr>
              <w:t>&gt;Handover Restriction List</w:t>
            </w:r>
          </w:p>
        </w:tc>
        <w:tc>
          <w:tcPr>
            <w:tcW w:w="1080" w:type="dxa"/>
          </w:tcPr>
          <w:p w14:paraId="3DFB225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6660EAB9" w14:textId="77777777" w:rsidR="00727E23" w:rsidRPr="00C37D2B" w:rsidRDefault="00727E23" w:rsidP="00781206">
            <w:pPr>
              <w:pStyle w:val="TAL"/>
              <w:keepNext w:val="0"/>
              <w:keepLines w:val="0"/>
              <w:widowControl w:val="0"/>
              <w:rPr>
                <w:lang w:eastAsia="ja-JP"/>
              </w:rPr>
            </w:pPr>
          </w:p>
        </w:tc>
        <w:tc>
          <w:tcPr>
            <w:tcW w:w="1512" w:type="dxa"/>
          </w:tcPr>
          <w:p w14:paraId="2F199EDD" w14:textId="77777777" w:rsidR="00727E23" w:rsidRPr="00C37D2B" w:rsidRDefault="00727E23" w:rsidP="00781206">
            <w:pPr>
              <w:pStyle w:val="TAL"/>
              <w:keepNext w:val="0"/>
              <w:keepLines w:val="0"/>
              <w:widowControl w:val="0"/>
              <w:rPr>
                <w:lang w:eastAsia="ja-JP"/>
              </w:rPr>
            </w:pPr>
            <w:r w:rsidRPr="00C37D2B">
              <w:rPr>
                <w:lang w:eastAsia="ja-JP"/>
              </w:rPr>
              <w:t>9.2.3</w:t>
            </w:r>
          </w:p>
        </w:tc>
        <w:tc>
          <w:tcPr>
            <w:tcW w:w="1728" w:type="dxa"/>
          </w:tcPr>
          <w:p w14:paraId="04F04E18" w14:textId="77777777" w:rsidR="00727E23" w:rsidRPr="00C37D2B" w:rsidRDefault="00727E23" w:rsidP="00781206">
            <w:pPr>
              <w:pStyle w:val="TAL"/>
              <w:keepNext w:val="0"/>
              <w:keepLines w:val="0"/>
              <w:widowControl w:val="0"/>
              <w:rPr>
                <w:lang w:eastAsia="ja-JP"/>
              </w:rPr>
            </w:pPr>
          </w:p>
        </w:tc>
        <w:tc>
          <w:tcPr>
            <w:tcW w:w="1080" w:type="dxa"/>
          </w:tcPr>
          <w:p w14:paraId="11F09EFA"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570F8F65" w14:textId="77777777" w:rsidR="00727E23" w:rsidRPr="00C37D2B" w:rsidRDefault="00727E23" w:rsidP="00781206">
            <w:pPr>
              <w:pStyle w:val="TAC"/>
              <w:keepNext w:val="0"/>
              <w:keepLines w:val="0"/>
              <w:widowControl w:val="0"/>
            </w:pPr>
          </w:p>
        </w:tc>
      </w:tr>
      <w:tr w:rsidR="00727E23" w:rsidRPr="00C37D2B" w14:paraId="1EF3F47D" w14:textId="77777777" w:rsidTr="00781206">
        <w:tc>
          <w:tcPr>
            <w:tcW w:w="2160" w:type="dxa"/>
          </w:tcPr>
          <w:p w14:paraId="27FBFDDC" w14:textId="77777777" w:rsidR="00727E23" w:rsidRPr="00C37D2B" w:rsidRDefault="00727E23" w:rsidP="00781206">
            <w:pPr>
              <w:pStyle w:val="TAL"/>
              <w:keepNext w:val="0"/>
              <w:keepLines w:val="0"/>
              <w:widowControl w:val="0"/>
              <w:ind w:left="142"/>
              <w:rPr>
                <w:lang w:eastAsia="ja-JP"/>
              </w:rPr>
            </w:pPr>
            <w:r w:rsidRPr="00C37D2B">
              <w:rPr>
                <w:lang w:eastAsia="ja-JP"/>
              </w:rPr>
              <w:t>&gt;Location Reporting Information</w:t>
            </w:r>
          </w:p>
        </w:tc>
        <w:tc>
          <w:tcPr>
            <w:tcW w:w="1080" w:type="dxa"/>
          </w:tcPr>
          <w:p w14:paraId="0946AAA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70D9850" w14:textId="77777777" w:rsidR="00727E23" w:rsidRPr="00C37D2B" w:rsidRDefault="00727E23" w:rsidP="00781206">
            <w:pPr>
              <w:pStyle w:val="TAL"/>
              <w:keepNext w:val="0"/>
              <w:keepLines w:val="0"/>
              <w:widowControl w:val="0"/>
              <w:rPr>
                <w:lang w:eastAsia="ja-JP"/>
              </w:rPr>
            </w:pPr>
          </w:p>
        </w:tc>
        <w:tc>
          <w:tcPr>
            <w:tcW w:w="1512" w:type="dxa"/>
          </w:tcPr>
          <w:p w14:paraId="5F99387C" w14:textId="77777777" w:rsidR="00727E23" w:rsidRPr="00C37D2B" w:rsidRDefault="00727E23" w:rsidP="00781206">
            <w:pPr>
              <w:pStyle w:val="TAL"/>
              <w:keepNext w:val="0"/>
              <w:keepLines w:val="0"/>
              <w:widowControl w:val="0"/>
              <w:rPr>
                <w:lang w:eastAsia="ja-JP"/>
              </w:rPr>
            </w:pPr>
            <w:r w:rsidRPr="00C37D2B">
              <w:rPr>
                <w:lang w:eastAsia="ja-JP"/>
              </w:rPr>
              <w:t>9.2.21</w:t>
            </w:r>
          </w:p>
        </w:tc>
        <w:tc>
          <w:tcPr>
            <w:tcW w:w="1728" w:type="dxa"/>
          </w:tcPr>
          <w:p w14:paraId="1418DDF8" w14:textId="77777777" w:rsidR="00727E23" w:rsidRPr="00C37D2B" w:rsidRDefault="00727E23"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Pr>
          <w:p w14:paraId="19081C4F" w14:textId="77777777" w:rsidR="00727E23" w:rsidRPr="00C37D2B" w:rsidRDefault="00727E23" w:rsidP="00781206">
            <w:pPr>
              <w:pStyle w:val="TAC"/>
              <w:keepNext w:val="0"/>
              <w:keepLines w:val="0"/>
              <w:widowControl w:val="0"/>
            </w:pPr>
            <w:r w:rsidRPr="00C37D2B">
              <w:rPr>
                <w:bCs/>
              </w:rPr>
              <w:t>–</w:t>
            </w:r>
          </w:p>
        </w:tc>
        <w:tc>
          <w:tcPr>
            <w:tcW w:w="1080" w:type="dxa"/>
          </w:tcPr>
          <w:p w14:paraId="6732B26D" w14:textId="77777777" w:rsidR="00727E23" w:rsidRPr="00C37D2B" w:rsidRDefault="00727E23" w:rsidP="00781206">
            <w:pPr>
              <w:pStyle w:val="TAC"/>
              <w:keepNext w:val="0"/>
              <w:keepLines w:val="0"/>
              <w:widowControl w:val="0"/>
            </w:pPr>
          </w:p>
        </w:tc>
      </w:tr>
      <w:tr w:rsidR="00727E23" w:rsidRPr="00C37D2B" w14:paraId="27D2D09F" w14:textId="77777777" w:rsidTr="00781206">
        <w:tc>
          <w:tcPr>
            <w:tcW w:w="2160" w:type="dxa"/>
            <w:tcBorders>
              <w:top w:val="single" w:sz="4" w:space="0" w:color="auto"/>
              <w:left w:val="single" w:sz="4" w:space="0" w:color="auto"/>
              <w:bottom w:val="single" w:sz="4" w:space="0" w:color="auto"/>
              <w:right w:val="single" w:sz="4" w:space="0" w:color="auto"/>
            </w:tcBorders>
          </w:tcPr>
          <w:p w14:paraId="0FF720AD" w14:textId="77777777" w:rsidR="00727E23" w:rsidRPr="00C37D2B" w:rsidRDefault="00727E23"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16AD485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BD13F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49758"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6B1EDAEA"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13BF2"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256CFC" w14:textId="77777777" w:rsidR="00727E23" w:rsidRPr="00C37D2B" w:rsidRDefault="00727E23" w:rsidP="00781206">
            <w:pPr>
              <w:pStyle w:val="TAC"/>
              <w:keepNext w:val="0"/>
              <w:keepLines w:val="0"/>
              <w:widowControl w:val="0"/>
            </w:pPr>
            <w:r w:rsidRPr="00C37D2B">
              <w:t>ignore</w:t>
            </w:r>
          </w:p>
        </w:tc>
      </w:tr>
      <w:tr w:rsidR="00727E23" w:rsidRPr="00C37D2B" w14:paraId="22981160" w14:textId="77777777" w:rsidTr="00781206">
        <w:tc>
          <w:tcPr>
            <w:tcW w:w="2160" w:type="dxa"/>
            <w:tcBorders>
              <w:top w:val="single" w:sz="4" w:space="0" w:color="auto"/>
              <w:left w:val="single" w:sz="4" w:space="0" w:color="auto"/>
              <w:bottom w:val="single" w:sz="4" w:space="0" w:color="auto"/>
              <w:right w:val="single" w:sz="4" w:space="0" w:color="auto"/>
            </w:tcBorders>
          </w:tcPr>
          <w:p w14:paraId="5D9A2BC4" w14:textId="77777777" w:rsidR="00727E23" w:rsidRPr="00C37D2B" w:rsidRDefault="00727E23" w:rsidP="00781206">
            <w:pPr>
              <w:pStyle w:val="TAL"/>
              <w:keepNext w:val="0"/>
              <w:keepLines w:val="0"/>
              <w:widowControl w:val="0"/>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E8DED6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92AD0"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C2F6D" w14:textId="77777777" w:rsidR="00727E23" w:rsidRPr="00C37D2B" w:rsidRDefault="00727E23" w:rsidP="00781206">
            <w:pPr>
              <w:pStyle w:val="TAL"/>
              <w:keepNext w:val="0"/>
              <w:keepLines w:val="0"/>
              <w:widowControl w:val="0"/>
              <w:rPr>
                <w:lang w:eastAsia="ja-JP"/>
              </w:rPr>
            </w:pPr>
            <w:r w:rsidRPr="00C37D2B">
              <w:rPr>
                <w:lang w:eastAsia="ja-JP"/>
              </w:rPr>
              <w:t>MDT PLMN List</w:t>
            </w:r>
          </w:p>
          <w:p w14:paraId="60C43579"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62444ABB"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3D7B9"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5A7D4B5" w14:textId="77777777" w:rsidR="00727E23" w:rsidRPr="00C37D2B" w:rsidRDefault="00727E23" w:rsidP="00781206">
            <w:pPr>
              <w:pStyle w:val="TAC"/>
              <w:keepNext w:val="0"/>
              <w:keepLines w:val="0"/>
              <w:widowControl w:val="0"/>
            </w:pPr>
            <w:r w:rsidRPr="00C37D2B">
              <w:t>ignore</w:t>
            </w:r>
          </w:p>
        </w:tc>
      </w:tr>
      <w:tr w:rsidR="00727E23" w:rsidRPr="00C37D2B" w14:paraId="1F3E7BA6" w14:textId="77777777" w:rsidTr="00781206">
        <w:tc>
          <w:tcPr>
            <w:tcW w:w="2160" w:type="dxa"/>
            <w:tcBorders>
              <w:top w:val="single" w:sz="4" w:space="0" w:color="auto"/>
              <w:left w:val="single" w:sz="4" w:space="0" w:color="auto"/>
              <w:bottom w:val="single" w:sz="4" w:space="0" w:color="auto"/>
              <w:right w:val="single" w:sz="4" w:space="0" w:color="auto"/>
            </w:tcBorders>
          </w:tcPr>
          <w:p w14:paraId="3EDF5FC0" w14:textId="77777777" w:rsidR="00727E23" w:rsidRPr="00C37D2B" w:rsidRDefault="00727E23" w:rsidP="00781206">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1A69145B" w14:textId="77777777" w:rsidR="00727E23" w:rsidRPr="00C37D2B" w:rsidRDefault="00727E23" w:rsidP="00781206">
            <w:pPr>
              <w:pStyle w:val="TAL"/>
              <w:keepNext w:val="0"/>
              <w:keepLines w:val="0"/>
              <w:widowControl w:val="0"/>
              <w:rPr>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C3EA51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09936" w14:textId="77777777" w:rsidR="00727E23" w:rsidRPr="00C37D2B" w:rsidRDefault="00727E23" w:rsidP="00781206">
            <w:pPr>
              <w:pStyle w:val="TAL"/>
              <w:keepNext w:val="0"/>
              <w:keepLines w:val="0"/>
              <w:widowControl w:val="0"/>
              <w:rPr>
                <w:lang w:eastAsia="ja-JP"/>
              </w:rPr>
            </w:pPr>
            <w:r w:rsidRPr="00C37D2B">
              <w:t>9.2.97</w:t>
            </w:r>
          </w:p>
        </w:tc>
        <w:tc>
          <w:tcPr>
            <w:tcW w:w="1728" w:type="dxa"/>
            <w:tcBorders>
              <w:top w:val="single" w:sz="4" w:space="0" w:color="auto"/>
              <w:left w:val="single" w:sz="4" w:space="0" w:color="auto"/>
              <w:bottom w:val="single" w:sz="4" w:space="0" w:color="auto"/>
              <w:right w:val="single" w:sz="4" w:space="0" w:color="auto"/>
            </w:tcBorders>
          </w:tcPr>
          <w:p w14:paraId="21125A07" w14:textId="77777777" w:rsidR="00727E23" w:rsidRPr="00C37D2B" w:rsidRDefault="00727E23" w:rsidP="00781206">
            <w:pPr>
              <w:pStyle w:val="TAL"/>
              <w:keepNext w:val="0"/>
              <w:keepLines w:val="0"/>
              <w:widowControl w:val="0"/>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581474DD" w14:textId="77777777" w:rsidR="00727E23" w:rsidRPr="00C37D2B" w:rsidRDefault="00727E23" w:rsidP="00781206">
            <w:pPr>
              <w:pStyle w:val="TAC"/>
              <w:keepNext w:val="0"/>
              <w:keepLines w:val="0"/>
              <w:widowControl w:val="0"/>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23D43693" w14:textId="77777777" w:rsidR="00727E23" w:rsidRPr="00C37D2B" w:rsidRDefault="00727E23" w:rsidP="00781206">
            <w:pPr>
              <w:pStyle w:val="TAC"/>
              <w:keepNext w:val="0"/>
              <w:keepLines w:val="0"/>
              <w:widowControl w:val="0"/>
            </w:pPr>
            <w:r>
              <w:rPr>
                <w:lang w:eastAsia="zh-CN"/>
              </w:rPr>
              <w:t>i</w:t>
            </w:r>
            <w:r w:rsidRPr="00C37D2B">
              <w:rPr>
                <w:lang w:eastAsia="zh-CN"/>
              </w:rPr>
              <w:t>gnore</w:t>
            </w:r>
          </w:p>
        </w:tc>
      </w:tr>
      <w:tr w:rsidR="00727E23" w:rsidRPr="00C37D2B" w14:paraId="00245467" w14:textId="77777777" w:rsidTr="00781206">
        <w:tc>
          <w:tcPr>
            <w:tcW w:w="2160" w:type="dxa"/>
            <w:tcBorders>
              <w:top w:val="single" w:sz="4" w:space="0" w:color="auto"/>
              <w:left w:val="single" w:sz="4" w:space="0" w:color="auto"/>
              <w:bottom w:val="single" w:sz="4" w:space="0" w:color="auto"/>
              <w:right w:val="single" w:sz="4" w:space="0" w:color="auto"/>
            </w:tcBorders>
          </w:tcPr>
          <w:p w14:paraId="3B1A4567" w14:textId="77777777" w:rsidR="00727E23" w:rsidRPr="00C37D2B" w:rsidRDefault="00727E23"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79E55FCC" w14:textId="77777777" w:rsidR="00727E23" w:rsidRPr="00C37D2B" w:rsidRDefault="00727E23"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F991E1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23C09A" w14:textId="77777777" w:rsidR="00727E23" w:rsidRPr="00C37D2B" w:rsidRDefault="00727E23"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56A0BDF8"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A4ADC1" w14:textId="77777777" w:rsidR="00727E23" w:rsidRPr="00C37D2B" w:rsidRDefault="00727E23"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AABD13" w14:textId="77777777" w:rsidR="00727E23" w:rsidRPr="00C37D2B" w:rsidRDefault="00727E23" w:rsidP="00781206">
            <w:pPr>
              <w:pStyle w:val="TAC"/>
              <w:keepNext w:val="0"/>
              <w:keepLines w:val="0"/>
              <w:widowControl w:val="0"/>
              <w:rPr>
                <w:lang w:eastAsia="zh-CN"/>
              </w:rPr>
            </w:pPr>
            <w:r>
              <w:rPr>
                <w:lang w:eastAsia="zh-CN"/>
              </w:rPr>
              <w:t>ignore</w:t>
            </w:r>
          </w:p>
        </w:tc>
      </w:tr>
      <w:tr w:rsidR="00727E23" w:rsidRPr="00C37D2B" w14:paraId="1D5396CE" w14:textId="77777777" w:rsidTr="00781206">
        <w:tc>
          <w:tcPr>
            <w:tcW w:w="2160" w:type="dxa"/>
            <w:tcBorders>
              <w:top w:val="single" w:sz="4" w:space="0" w:color="auto"/>
              <w:left w:val="single" w:sz="4" w:space="0" w:color="auto"/>
              <w:bottom w:val="single" w:sz="4" w:space="0" w:color="auto"/>
              <w:right w:val="single" w:sz="4" w:space="0" w:color="auto"/>
            </w:tcBorders>
          </w:tcPr>
          <w:p w14:paraId="0CC6A65F" w14:textId="77777777" w:rsidR="00727E23" w:rsidRDefault="00727E23"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3BE951C5" w14:textId="77777777" w:rsidR="00727E23"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0F2D0D2"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41BFCF" w14:textId="77777777" w:rsidR="00727E23" w:rsidRDefault="00727E23" w:rsidP="00781206">
            <w:pPr>
              <w:pStyle w:val="TAL"/>
              <w:keepNext w:val="0"/>
              <w:keepLines w:val="0"/>
              <w:widowControl w:val="0"/>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3B6858E5"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270F67" w14:textId="77777777" w:rsidR="00727E23"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E869D76" w14:textId="77777777" w:rsidR="00727E23" w:rsidRDefault="00727E23" w:rsidP="00781206">
            <w:pPr>
              <w:pStyle w:val="TAC"/>
              <w:keepNext w:val="0"/>
              <w:keepLines w:val="0"/>
              <w:widowControl w:val="0"/>
              <w:rPr>
                <w:lang w:eastAsia="zh-CN"/>
              </w:rPr>
            </w:pPr>
            <w:r w:rsidRPr="00C37D2B">
              <w:rPr>
                <w:lang w:eastAsia="zh-CN"/>
              </w:rPr>
              <w:t>ignore</w:t>
            </w:r>
          </w:p>
        </w:tc>
      </w:tr>
      <w:tr w:rsidR="00727E23" w:rsidRPr="00C37D2B" w14:paraId="4AB0FD4A" w14:textId="77777777" w:rsidTr="00781206">
        <w:tc>
          <w:tcPr>
            <w:tcW w:w="2160" w:type="dxa"/>
            <w:tcBorders>
              <w:top w:val="single" w:sz="4" w:space="0" w:color="auto"/>
              <w:left w:val="single" w:sz="4" w:space="0" w:color="auto"/>
              <w:bottom w:val="single" w:sz="4" w:space="0" w:color="auto"/>
              <w:right w:val="single" w:sz="4" w:space="0" w:color="auto"/>
            </w:tcBorders>
          </w:tcPr>
          <w:p w14:paraId="2ACD15A2" w14:textId="77777777" w:rsidR="00727E23" w:rsidRDefault="00727E23"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3B58E" w14:textId="77777777" w:rsidR="00727E23" w:rsidRDefault="00727E23"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2718C9E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74B8E" w14:textId="77777777" w:rsidR="00727E23" w:rsidRDefault="00727E23" w:rsidP="00781206">
            <w:pPr>
              <w:pStyle w:val="TAL"/>
              <w:keepNext w:val="0"/>
              <w:keepLines w:val="0"/>
              <w:widowControl w:val="0"/>
            </w:pPr>
            <w:r>
              <w:t>9.2.159</w:t>
            </w:r>
          </w:p>
        </w:tc>
        <w:tc>
          <w:tcPr>
            <w:tcW w:w="1728" w:type="dxa"/>
            <w:tcBorders>
              <w:top w:val="single" w:sz="4" w:space="0" w:color="auto"/>
              <w:left w:val="single" w:sz="4" w:space="0" w:color="auto"/>
              <w:bottom w:val="single" w:sz="4" w:space="0" w:color="auto"/>
              <w:right w:val="single" w:sz="4" w:space="0" w:color="auto"/>
            </w:tcBorders>
          </w:tcPr>
          <w:p w14:paraId="1BEA8B36" w14:textId="77777777" w:rsidR="00727E23" w:rsidRPr="00C37D2B" w:rsidRDefault="00727E23" w:rsidP="00781206">
            <w:pPr>
              <w:pStyle w:val="TAL"/>
              <w:keepNext w:val="0"/>
              <w:keepLines w:val="0"/>
              <w:widowControl w:val="0"/>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FEB5D94" w14:textId="77777777" w:rsidR="00727E23" w:rsidRDefault="00727E23"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5371AAC4" w14:textId="77777777" w:rsidR="00727E23" w:rsidRDefault="00727E23" w:rsidP="00781206">
            <w:pPr>
              <w:pStyle w:val="TAC"/>
              <w:keepNext w:val="0"/>
              <w:keepLines w:val="0"/>
              <w:widowControl w:val="0"/>
              <w:rPr>
                <w:lang w:eastAsia="zh-CN"/>
              </w:rPr>
            </w:pPr>
            <w:r>
              <w:rPr>
                <w:rFonts w:hint="eastAsia"/>
                <w:lang w:eastAsia="zh-CN"/>
              </w:rPr>
              <w:t>i</w:t>
            </w:r>
            <w:r w:rsidRPr="00AA5DA2">
              <w:rPr>
                <w:lang w:eastAsia="zh-CN"/>
              </w:rPr>
              <w:t>gnore</w:t>
            </w:r>
          </w:p>
        </w:tc>
      </w:tr>
      <w:tr w:rsidR="00727E23" w:rsidRPr="00C37D2B" w14:paraId="24C22290" w14:textId="77777777" w:rsidTr="00781206">
        <w:tc>
          <w:tcPr>
            <w:tcW w:w="2160" w:type="dxa"/>
            <w:tcBorders>
              <w:top w:val="single" w:sz="4" w:space="0" w:color="auto"/>
              <w:left w:val="single" w:sz="4" w:space="0" w:color="auto"/>
              <w:bottom w:val="single" w:sz="4" w:space="0" w:color="auto"/>
              <w:right w:val="single" w:sz="4" w:space="0" w:color="auto"/>
            </w:tcBorders>
          </w:tcPr>
          <w:p w14:paraId="02F1E2CB" w14:textId="77777777" w:rsidR="00727E23" w:rsidRPr="008346A5" w:rsidRDefault="00727E23"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496303C" w14:textId="77777777" w:rsidR="00727E23" w:rsidRPr="00AA5DA2"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0C520E6"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C03C1" w14:textId="77777777" w:rsidR="00727E23" w:rsidRDefault="00727E23"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778C1AD"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AAFD64" w14:textId="77777777" w:rsidR="00727E23" w:rsidRPr="00AA5DA2"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0C79C41" w14:textId="77777777" w:rsidR="00727E23" w:rsidRDefault="00727E23" w:rsidP="00781206">
            <w:pPr>
              <w:pStyle w:val="TAC"/>
              <w:keepNext w:val="0"/>
              <w:keepLines w:val="0"/>
              <w:widowControl w:val="0"/>
              <w:rPr>
                <w:lang w:eastAsia="zh-CN"/>
              </w:rPr>
            </w:pPr>
            <w:r>
              <w:rPr>
                <w:lang w:eastAsia="zh-CN"/>
              </w:rPr>
              <w:t>reject</w:t>
            </w:r>
          </w:p>
        </w:tc>
      </w:tr>
      <w:tr w:rsidR="00727E23" w:rsidRPr="00C37D2B" w14:paraId="1B6D6906" w14:textId="77777777" w:rsidTr="00781206">
        <w:tc>
          <w:tcPr>
            <w:tcW w:w="2160" w:type="dxa"/>
            <w:tcBorders>
              <w:top w:val="single" w:sz="4" w:space="0" w:color="auto"/>
              <w:left w:val="single" w:sz="4" w:space="0" w:color="auto"/>
              <w:bottom w:val="single" w:sz="4" w:space="0" w:color="auto"/>
              <w:right w:val="single" w:sz="4" w:space="0" w:color="auto"/>
            </w:tcBorders>
          </w:tcPr>
          <w:p w14:paraId="46B4A396" w14:textId="77777777" w:rsidR="00727E23" w:rsidRPr="00C37D2B" w:rsidRDefault="00727E23" w:rsidP="00781206">
            <w:pPr>
              <w:pStyle w:val="TAL"/>
              <w:keepNext w:val="0"/>
              <w:keepLines w:val="0"/>
              <w:widowControl w:val="0"/>
              <w:ind w:left="142"/>
              <w:rPr>
                <w:lang w:eastAsia="ja-JP"/>
              </w:rPr>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AF490F4" w14:textId="77777777" w:rsidR="00727E23" w:rsidRPr="00C37D2B" w:rsidRDefault="00727E23" w:rsidP="00781206">
            <w:pPr>
              <w:pStyle w:val="TAL"/>
              <w:keepNext w:val="0"/>
              <w:keepLines w:val="0"/>
              <w:widowControl w:val="0"/>
            </w:pPr>
            <w:r>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3369A3DA"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FB969" w14:textId="77777777" w:rsidR="00727E23" w:rsidRDefault="00727E23" w:rsidP="00781206">
            <w:pPr>
              <w:pStyle w:val="TAL"/>
              <w:keepNext w:val="0"/>
              <w:keepLines w:val="0"/>
              <w:widowControl w:val="0"/>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
          <w:p w14:paraId="3438DB78"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485AD9" w14:textId="77777777" w:rsidR="00727E23" w:rsidRPr="00C37D2B" w:rsidRDefault="00727E23" w:rsidP="00781206">
            <w:pPr>
              <w:pStyle w:val="TAC"/>
              <w:keepNext w:val="0"/>
              <w:keepLines w:val="0"/>
              <w:widowControl w:val="0"/>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66D1D88C" w14:textId="77777777" w:rsidR="00727E23" w:rsidRDefault="00727E23" w:rsidP="00781206">
            <w:pPr>
              <w:pStyle w:val="TAC"/>
              <w:keepNext w:val="0"/>
              <w:keepLines w:val="0"/>
              <w:widowControl w:val="0"/>
              <w:rPr>
                <w:lang w:eastAsia="zh-CN"/>
              </w:rPr>
            </w:pPr>
            <w:r>
              <w:rPr>
                <w:lang w:eastAsia="zh-CN"/>
              </w:rPr>
              <w:t>ignore</w:t>
            </w:r>
          </w:p>
        </w:tc>
      </w:tr>
      <w:tr w:rsidR="00727E23" w:rsidRPr="00C37D2B" w14:paraId="36E5640B" w14:textId="77777777" w:rsidTr="00781206">
        <w:tc>
          <w:tcPr>
            <w:tcW w:w="2160" w:type="dxa"/>
          </w:tcPr>
          <w:p w14:paraId="4F62CFD0" w14:textId="77777777" w:rsidR="00727E23" w:rsidRPr="00C37D2B" w:rsidRDefault="00727E23" w:rsidP="00781206">
            <w:pPr>
              <w:pStyle w:val="TAL"/>
              <w:keepNext w:val="0"/>
              <w:keepLines w:val="0"/>
              <w:widowControl w:val="0"/>
              <w:rPr>
                <w:lang w:eastAsia="ja-JP"/>
              </w:rPr>
            </w:pPr>
            <w:r w:rsidRPr="00C37D2B">
              <w:rPr>
                <w:lang w:eastAsia="ja-JP"/>
              </w:rPr>
              <w:t>UE History Information</w:t>
            </w:r>
          </w:p>
        </w:tc>
        <w:tc>
          <w:tcPr>
            <w:tcW w:w="1080" w:type="dxa"/>
          </w:tcPr>
          <w:p w14:paraId="1CCB4717"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D72FFBE" w14:textId="77777777" w:rsidR="00727E23" w:rsidRPr="00C37D2B" w:rsidRDefault="00727E23" w:rsidP="00781206">
            <w:pPr>
              <w:pStyle w:val="TAL"/>
              <w:keepNext w:val="0"/>
              <w:keepLines w:val="0"/>
              <w:widowControl w:val="0"/>
              <w:rPr>
                <w:lang w:eastAsia="ja-JP"/>
              </w:rPr>
            </w:pPr>
          </w:p>
        </w:tc>
        <w:tc>
          <w:tcPr>
            <w:tcW w:w="1512" w:type="dxa"/>
          </w:tcPr>
          <w:p w14:paraId="7FC9F350" w14:textId="77777777" w:rsidR="00727E23" w:rsidRPr="00C37D2B" w:rsidRDefault="00727E23" w:rsidP="00781206">
            <w:pPr>
              <w:pStyle w:val="TAL"/>
              <w:keepNext w:val="0"/>
              <w:keepLines w:val="0"/>
              <w:widowControl w:val="0"/>
              <w:rPr>
                <w:lang w:eastAsia="ja-JP"/>
              </w:rPr>
            </w:pPr>
            <w:r w:rsidRPr="00C37D2B">
              <w:rPr>
                <w:snapToGrid w:val="0"/>
                <w:lang w:eastAsia="ja-JP"/>
              </w:rPr>
              <w:t>9.2.38</w:t>
            </w:r>
          </w:p>
        </w:tc>
        <w:tc>
          <w:tcPr>
            <w:tcW w:w="1728" w:type="dxa"/>
          </w:tcPr>
          <w:p w14:paraId="0188355C" w14:textId="77777777" w:rsidR="00727E23" w:rsidRPr="00C37D2B" w:rsidRDefault="00727E23" w:rsidP="00781206">
            <w:pPr>
              <w:pStyle w:val="TAL"/>
              <w:keepNext w:val="0"/>
              <w:keepLines w:val="0"/>
              <w:widowControl w:val="0"/>
              <w:rPr>
                <w:lang w:eastAsia="ja-JP"/>
              </w:rPr>
            </w:pPr>
            <w:r w:rsidRPr="00C37D2B">
              <w:rPr>
                <w:lang w:eastAsia="ja-JP"/>
              </w:rPr>
              <w:t>Same definition as in TS 36.413 [4]</w:t>
            </w:r>
          </w:p>
        </w:tc>
        <w:tc>
          <w:tcPr>
            <w:tcW w:w="1080" w:type="dxa"/>
          </w:tcPr>
          <w:p w14:paraId="6173B01C" w14:textId="77777777" w:rsidR="00727E23" w:rsidRPr="00C37D2B" w:rsidRDefault="00727E23" w:rsidP="00781206">
            <w:pPr>
              <w:pStyle w:val="TAC"/>
              <w:keepNext w:val="0"/>
              <w:keepLines w:val="0"/>
              <w:widowControl w:val="0"/>
            </w:pPr>
            <w:r w:rsidRPr="00C37D2B">
              <w:t>YES</w:t>
            </w:r>
          </w:p>
        </w:tc>
        <w:tc>
          <w:tcPr>
            <w:tcW w:w="1080" w:type="dxa"/>
          </w:tcPr>
          <w:p w14:paraId="2E380A06" w14:textId="77777777" w:rsidR="00727E23" w:rsidRPr="00C37D2B" w:rsidRDefault="00727E23" w:rsidP="00781206">
            <w:pPr>
              <w:pStyle w:val="TAC"/>
              <w:keepNext w:val="0"/>
              <w:keepLines w:val="0"/>
              <w:widowControl w:val="0"/>
            </w:pPr>
            <w:r w:rsidRPr="00C37D2B">
              <w:t>ignore</w:t>
            </w:r>
          </w:p>
        </w:tc>
      </w:tr>
      <w:tr w:rsidR="00727E23" w:rsidRPr="00C37D2B" w14:paraId="46237E84" w14:textId="77777777" w:rsidTr="00781206">
        <w:tc>
          <w:tcPr>
            <w:tcW w:w="2160" w:type="dxa"/>
          </w:tcPr>
          <w:p w14:paraId="193BC800" w14:textId="77777777" w:rsidR="00727E23" w:rsidRPr="00C37D2B" w:rsidRDefault="00727E23" w:rsidP="00781206">
            <w:pPr>
              <w:pStyle w:val="TAL"/>
              <w:keepNext w:val="0"/>
              <w:keepLines w:val="0"/>
              <w:widowControl w:val="0"/>
              <w:rPr>
                <w:bCs/>
                <w:lang w:eastAsia="ja-JP"/>
              </w:rPr>
            </w:pPr>
            <w:r w:rsidRPr="00C37D2B">
              <w:rPr>
                <w:rFonts w:eastAsia="Batang"/>
                <w:lang w:eastAsia="ja-JP"/>
              </w:rPr>
              <w:t>Trace Activation</w:t>
            </w:r>
          </w:p>
        </w:tc>
        <w:tc>
          <w:tcPr>
            <w:tcW w:w="1080" w:type="dxa"/>
          </w:tcPr>
          <w:p w14:paraId="25745ED9"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C67832B" w14:textId="77777777" w:rsidR="00727E23" w:rsidRPr="00C37D2B" w:rsidRDefault="00727E23" w:rsidP="00781206">
            <w:pPr>
              <w:pStyle w:val="TAL"/>
              <w:keepNext w:val="0"/>
              <w:keepLines w:val="0"/>
              <w:widowControl w:val="0"/>
              <w:rPr>
                <w:lang w:eastAsia="ja-JP"/>
              </w:rPr>
            </w:pPr>
          </w:p>
        </w:tc>
        <w:tc>
          <w:tcPr>
            <w:tcW w:w="1512" w:type="dxa"/>
          </w:tcPr>
          <w:p w14:paraId="2A200EBF" w14:textId="77777777" w:rsidR="00727E23" w:rsidRPr="00C37D2B" w:rsidRDefault="00727E23" w:rsidP="00781206">
            <w:pPr>
              <w:pStyle w:val="TAL"/>
              <w:keepNext w:val="0"/>
              <w:keepLines w:val="0"/>
              <w:widowControl w:val="0"/>
              <w:rPr>
                <w:lang w:eastAsia="ja-JP"/>
              </w:rPr>
            </w:pPr>
            <w:r w:rsidRPr="00C37D2B">
              <w:rPr>
                <w:lang w:eastAsia="ja-JP"/>
              </w:rPr>
              <w:t>9.2.2</w:t>
            </w:r>
          </w:p>
        </w:tc>
        <w:tc>
          <w:tcPr>
            <w:tcW w:w="1728" w:type="dxa"/>
          </w:tcPr>
          <w:p w14:paraId="2AE26E42" w14:textId="77777777" w:rsidR="00727E23" w:rsidRPr="00C37D2B" w:rsidRDefault="00727E23" w:rsidP="00781206">
            <w:pPr>
              <w:pStyle w:val="TAL"/>
              <w:keepNext w:val="0"/>
              <w:keepLines w:val="0"/>
              <w:widowControl w:val="0"/>
              <w:rPr>
                <w:lang w:eastAsia="ja-JP"/>
              </w:rPr>
            </w:pPr>
          </w:p>
        </w:tc>
        <w:tc>
          <w:tcPr>
            <w:tcW w:w="1080" w:type="dxa"/>
          </w:tcPr>
          <w:p w14:paraId="4BACAEA5" w14:textId="77777777" w:rsidR="00727E23" w:rsidRPr="00C37D2B" w:rsidRDefault="00727E23" w:rsidP="00781206">
            <w:pPr>
              <w:pStyle w:val="TAC"/>
              <w:keepNext w:val="0"/>
              <w:keepLines w:val="0"/>
              <w:widowControl w:val="0"/>
            </w:pPr>
            <w:r w:rsidRPr="00C37D2B">
              <w:t>YES</w:t>
            </w:r>
          </w:p>
        </w:tc>
        <w:tc>
          <w:tcPr>
            <w:tcW w:w="1080" w:type="dxa"/>
          </w:tcPr>
          <w:p w14:paraId="3AB4D386" w14:textId="77777777" w:rsidR="00727E23" w:rsidRPr="00C37D2B" w:rsidRDefault="00727E23" w:rsidP="00781206">
            <w:pPr>
              <w:pStyle w:val="TAC"/>
              <w:keepNext w:val="0"/>
              <w:keepLines w:val="0"/>
              <w:widowControl w:val="0"/>
            </w:pPr>
            <w:r w:rsidRPr="00C37D2B">
              <w:t>ignore</w:t>
            </w:r>
          </w:p>
        </w:tc>
      </w:tr>
      <w:tr w:rsidR="00727E23" w:rsidRPr="00C37D2B" w14:paraId="6F697CBF" w14:textId="77777777" w:rsidTr="00781206">
        <w:tc>
          <w:tcPr>
            <w:tcW w:w="2160" w:type="dxa"/>
          </w:tcPr>
          <w:p w14:paraId="5AB968B1" w14:textId="77777777" w:rsidR="00727E23" w:rsidRPr="00C37D2B" w:rsidRDefault="00727E23" w:rsidP="00781206">
            <w:pPr>
              <w:pStyle w:val="TAL"/>
              <w:keepNext w:val="0"/>
              <w:keepLines w:val="0"/>
              <w:widowControl w:val="0"/>
              <w:rPr>
                <w:rFonts w:eastAsia="Batang"/>
                <w:lang w:eastAsia="ja-JP"/>
              </w:rPr>
            </w:pPr>
            <w:r w:rsidRPr="00C37D2B">
              <w:rPr>
                <w:rFonts w:eastAsia="Batang"/>
                <w:lang w:eastAsia="ja-JP"/>
              </w:rPr>
              <w:t>SRVCC Operation Possible</w:t>
            </w:r>
          </w:p>
        </w:tc>
        <w:tc>
          <w:tcPr>
            <w:tcW w:w="1080" w:type="dxa"/>
          </w:tcPr>
          <w:p w14:paraId="15F226DE"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05C9E0F4" w14:textId="77777777" w:rsidR="00727E23" w:rsidRPr="00C37D2B" w:rsidRDefault="00727E23" w:rsidP="00781206">
            <w:pPr>
              <w:pStyle w:val="TAL"/>
              <w:keepNext w:val="0"/>
              <w:keepLines w:val="0"/>
              <w:widowControl w:val="0"/>
              <w:rPr>
                <w:lang w:eastAsia="ja-JP"/>
              </w:rPr>
            </w:pPr>
          </w:p>
        </w:tc>
        <w:tc>
          <w:tcPr>
            <w:tcW w:w="1512" w:type="dxa"/>
          </w:tcPr>
          <w:p w14:paraId="2CC79D00" w14:textId="77777777" w:rsidR="00727E23" w:rsidRPr="00C37D2B" w:rsidRDefault="00727E23" w:rsidP="00781206">
            <w:pPr>
              <w:pStyle w:val="TAL"/>
              <w:keepNext w:val="0"/>
              <w:keepLines w:val="0"/>
              <w:widowControl w:val="0"/>
              <w:rPr>
                <w:lang w:eastAsia="ja-JP"/>
              </w:rPr>
            </w:pPr>
            <w:r w:rsidRPr="00C37D2B">
              <w:rPr>
                <w:lang w:eastAsia="ja-JP"/>
              </w:rPr>
              <w:t>9.2.33</w:t>
            </w:r>
          </w:p>
        </w:tc>
        <w:tc>
          <w:tcPr>
            <w:tcW w:w="1728" w:type="dxa"/>
          </w:tcPr>
          <w:p w14:paraId="00DED0DC" w14:textId="77777777" w:rsidR="00727E23" w:rsidRPr="00C37D2B" w:rsidRDefault="00727E23" w:rsidP="00781206">
            <w:pPr>
              <w:pStyle w:val="TAL"/>
              <w:keepNext w:val="0"/>
              <w:keepLines w:val="0"/>
              <w:widowControl w:val="0"/>
              <w:rPr>
                <w:lang w:eastAsia="ja-JP"/>
              </w:rPr>
            </w:pPr>
          </w:p>
        </w:tc>
        <w:tc>
          <w:tcPr>
            <w:tcW w:w="1080" w:type="dxa"/>
          </w:tcPr>
          <w:p w14:paraId="7EFF42D0" w14:textId="77777777" w:rsidR="00727E23" w:rsidRPr="00C37D2B" w:rsidRDefault="00727E23" w:rsidP="00781206">
            <w:pPr>
              <w:pStyle w:val="TAC"/>
              <w:keepNext w:val="0"/>
              <w:keepLines w:val="0"/>
              <w:widowControl w:val="0"/>
            </w:pPr>
            <w:r w:rsidRPr="00C37D2B">
              <w:t>YES</w:t>
            </w:r>
          </w:p>
        </w:tc>
        <w:tc>
          <w:tcPr>
            <w:tcW w:w="1080" w:type="dxa"/>
          </w:tcPr>
          <w:p w14:paraId="21B31CED" w14:textId="77777777" w:rsidR="00727E23" w:rsidRPr="00C37D2B" w:rsidRDefault="00727E23" w:rsidP="00781206">
            <w:pPr>
              <w:pStyle w:val="TAC"/>
              <w:keepNext w:val="0"/>
              <w:keepLines w:val="0"/>
              <w:widowControl w:val="0"/>
            </w:pPr>
            <w:r w:rsidRPr="00C37D2B">
              <w:t>ignore</w:t>
            </w:r>
          </w:p>
        </w:tc>
      </w:tr>
      <w:tr w:rsidR="00727E23" w:rsidRPr="00C37D2B" w14:paraId="468B6820" w14:textId="77777777" w:rsidTr="00781206">
        <w:tc>
          <w:tcPr>
            <w:tcW w:w="2160" w:type="dxa"/>
          </w:tcPr>
          <w:p w14:paraId="3CE3A49F" w14:textId="77777777" w:rsidR="00727E23" w:rsidRPr="00C37D2B" w:rsidRDefault="00727E23" w:rsidP="00781206">
            <w:pPr>
              <w:pStyle w:val="TAL"/>
              <w:keepNext w:val="0"/>
              <w:keepLines w:val="0"/>
              <w:widowControl w:val="0"/>
              <w:rPr>
                <w:lang w:eastAsia="zh-CN"/>
              </w:rPr>
            </w:pPr>
            <w:r w:rsidRPr="00C37D2B">
              <w:rPr>
                <w:lang w:eastAsia="zh-CN"/>
              </w:rPr>
              <w:t>CSG Membership Status</w:t>
            </w:r>
          </w:p>
        </w:tc>
        <w:tc>
          <w:tcPr>
            <w:tcW w:w="1080" w:type="dxa"/>
          </w:tcPr>
          <w:p w14:paraId="042F3DB5" w14:textId="77777777" w:rsidR="00727E23" w:rsidRPr="00C37D2B" w:rsidRDefault="00727E23" w:rsidP="00781206">
            <w:pPr>
              <w:pStyle w:val="TAL"/>
              <w:keepNext w:val="0"/>
              <w:keepLines w:val="0"/>
              <w:widowControl w:val="0"/>
            </w:pPr>
            <w:r w:rsidRPr="00C37D2B">
              <w:t>O</w:t>
            </w:r>
          </w:p>
        </w:tc>
        <w:tc>
          <w:tcPr>
            <w:tcW w:w="1080" w:type="dxa"/>
          </w:tcPr>
          <w:p w14:paraId="235F0958" w14:textId="77777777" w:rsidR="00727E23" w:rsidRPr="00C37D2B" w:rsidRDefault="00727E23" w:rsidP="00781206">
            <w:pPr>
              <w:pStyle w:val="TAL"/>
              <w:keepNext w:val="0"/>
              <w:keepLines w:val="0"/>
              <w:widowControl w:val="0"/>
              <w:rPr>
                <w:lang w:eastAsia="ja-JP"/>
              </w:rPr>
            </w:pPr>
          </w:p>
        </w:tc>
        <w:tc>
          <w:tcPr>
            <w:tcW w:w="1512" w:type="dxa"/>
          </w:tcPr>
          <w:p w14:paraId="0FF63E7A" w14:textId="77777777" w:rsidR="00727E23" w:rsidRPr="00C37D2B" w:rsidRDefault="00727E23" w:rsidP="00781206">
            <w:pPr>
              <w:pStyle w:val="TAL"/>
              <w:keepNext w:val="0"/>
              <w:keepLines w:val="0"/>
              <w:widowControl w:val="0"/>
            </w:pPr>
            <w:r w:rsidRPr="00C37D2B">
              <w:t>9.2.52</w:t>
            </w:r>
          </w:p>
        </w:tc>
        <w:tc>
          <w:tcPr>
            <w:tcW w:w="1728" w:type="dxa"/>
          </w:tcPr>
          <w:p w14:paraId="74C78910" w14:textId="77777777" w:rsidR="00727E23" w:rsidRPr="00C37D2B" w:rsidRDefault="00727E23" w:rsidP="00781206">
            <w:pPr>
              <w:pStyle w:val="TAL"/>
              <w:keepNext w:val="0"/>
              <w:keepLines w:val="0"/>
              <w:widowControl w:val="0"/>
            </w:pPr>
          </w:p>
        </w:tc>
        <w:tc>
          <w:tcPr>
            <w:tcW w:w="1080" w:type="dxa"/>
          </w:tcPr>
          <w:p w14:paraId="25E2143D"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Pr>
          <w:p w14:paraId="6D2F3183" w14:textId="77777777" w:rsidR="00727E23" w:rsidRPr="00C37D2B" w:rsidRDefault="00727E23" w:rsidP="00781206">
            <w:pPr>
              <w:pStyle w:val="TAC"/>
              <w:keepNext w:val="0"/>
              <w:keepLines w:val="0"/>
              <w:widowControl w:val="0"/>
              <w:rPr>
                <w:lang w:eastAsia="zh-CN"/>
              </w:rPr>
            </w:pPr>
            <w:r w:rsidRPr="00C37D2B">
              <w:t>reject</w:t>
            </w:r>
          </w:p>
        </w:tc>
      </w:tr>
      <w:tr w:rsidR="00727E23" w:rsidRPr="00C37D2B" w14:paraId="400A8D1D" w14:textId="77777777" w:rsidTr="00781206">
        <w:tc>
          <w:tcPr>
            <w:tcW w:w="2160" w:type="dxa"/>
            <w:tcBorders>
              <w:top w:val="single" w:sz="4" w:space="0" w:color="auto"/>
              <w:left w:val="single" w:sz="4" w:space="0" w:color="auto"/>
              <w:bottom w:val="single" w:sz="4" w:space="0" w:color="auto"/>
              <w:right w:val="single" w:sz="4" w:space="0" w:color="auto"/>
            </w:tcBorders>
          </w:tcPr>
          <w:p w14:paraId="6D265F13" w14:textId="77777777" w:rsidR="00727E23" w:rsidRPr="00C37D2B" w:rsidRDefault="00727E23" w:rsidP="00781206">
            <w:pPr>
              <w:pStyle w:val="TAL"/>
              <w:keepNext w:val="0"/>
              <w:keepLines w:val="0"/>
              <w:widowControl w:val="0"/>
              <w:rPr>
                <w:lang w:eastAsia="zh-CN"/>
              </w:rPr>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
          <w:p w14:paraId="741A58BB"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1CAEF7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50EFCF" w14:textId="77777777" w:rsidR="00727E23" w:rsidRPr="00C37D2B" w:rsidRDefault="00727E23" w:rsidP="00781206">
            <w:pPr>
              <w:pStyle w:val="TAL"/>
              <w:keepNext w:val="0"/>
              <w:keepLines w:val="0"/>
              <w:widowControl w:val="0"/>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
          <w:p w14:paraId="290CBAA8" w14:textId="77777777" w:rsidR="00727E23" w:rsidRPr="00C37D2B" w:rsidRDefault="00727E23" w:rsidP="00781206">
            <w:pPr>
              <w:pStyle w:val="TAL"/>
              <w:keepNext w:val="0"/>
              <w:keepLines w:val="0"/>
              <w:widowControl w:val="0"/>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68618C6E"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554A28" w14:textId="77777777" w:rsidR="00727E23" w:rsidRPr="00C37D2B" w:rsidRDefault="00727E23" w:rsidP="00781206">
            <w:pPr>
              <w:pStyle w:val="TAC"/>
              <w:keepNext w:val="0"/>
              <w:keepLines w:val="0"/>
              <w:widowControl w:val="0"/>
            </w:pPr>
            <w:r w:rsidRPr="00C37D2B">
              <w:t>ignore</w:t>
            </w:r>
          </w:p>
        </w:tc>
      </w:tr>
      <w:tr w:rsidR="00727E23" w:rsidRPr="00C37D2B" w14:paraId="331651BA" w14:textId="77777777" w:rsidTr="00781206">
        <w:tc>
          <w:tcPr>
            <w:tcW w:w="2160" w:type="dxa"/>
            <w:tcBorders>
              <w:top w:val="single" w:sz="4" w:space="0" w:color="auto"/>
              <w:left w:val="single" w:sz="4" w:space="0" w:color="auto"/>
              <w:bottom w:val="single" w:sz="4" w:space="0" w:color="auto"/>
              <w:right w:val="single" w:sz="4" w:space="0" w:color="auto"/>
            </w:tcBorders>
          </w:tcPr>
          <w:p w14:paraId="6FD46E4C" w14:textId="77777777" w:rsidR="00727E23" w:rsidRPr="00C37D2B" w:rsidRDefault="00727E23" w:rsidP="00781206">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439839F8"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1F4A95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119565" w14:textId="77777777" w:rsidR="00727E23" w:rsidRPr="00C37D2B" w:rsidRDefault="00727E23" w:rsidP="00781206">
            <w:pPr>
              <w:pStyle w:val="TAL"/>
              <w:keepNext w:val="0"/>
              <w:keepLines w:val="0"/>
              <w:widowControl w:val="0"/>
            </w:pPr>
            <w:r w:rsidRPr="00C37D2B">
              <w:t>9.2.69</w:t>
            </w:r>
          </w:p>
        </w:tc>
        <w:tc>
          <w:tcPr>
            <w:tcW w:w="1728" w:type="dxa"/>
            <w:tcBorders>
              <w:top w:val="single" w:sz="4" w:space="0" w:color="auto"/>
              <w:left w:val="single" w:sz="4" w:space="0" w:color="auto"/>
              <w:bottom w:val="single" w:sz="4" w:space="0" w:color="auto"/>
              <w:right w:val="single" w:sz="4" w:space="0" w:color="auto"/>
            </w:tcBorders>
          </w:tcPr>
          <w:p w14:paraId="579D2A44"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6B6618"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87612" w14:textId="77777777" w:rsidR="00727E23" w:rsidRPr="00C37D2B" w:rsidRDefault="00727E23" w:rsidP="00781206">
            <w:pPr>
              <w:pStyle w:val="TAC"/>
              <w:keepNext w:val="0"/>
              <w:keepLines w:val="0"/>
              <w:widowControl w:val="0"/>
            </w:pPr>
            <w:r w:rsidRPr="00C37D2B">
              <w:t>ignore</w:t>
            </w:r>
          </w:p>
        </w:tc>
      </w:tr>
      <w:tr w:rsidR="001456BA" w:rsidRPr="00C37D2B" w14:paraId="643B46F2" w14:textId="77777777" w:rsidTr="00781206">
        <w:tc>
          <w:tcPr>
            <w:tcW w:w="2160" w:type="dxa"/>
            <w:tcBorders>
              <w:top w:val="single" w:sz="4" w:space="0" w:color="auto"/>
              <w:left w:val="single" w:sz="4" w:space="0" w:color="auto"/>
              <w:bottom w:val="single" w:sz="4" w:space="0" w:color="auto"/>
              <w:right w:val="single" w:sz="4" w:space="0" w:color="auto"/>
            </w:tcBorders>
          </w:tcPr>
          <w:p w14:paraId="7A4A2775" w14:textId="77777777" w:rsidR="001456BA" w:rsidRPr="00C37D2B" w:rsidRDefault="001456BA" w:rsidP="00781206">
            <w:pPr>
              <w:pStyle w:val="TAL"/>
              <w:keepNext w:val="0"/>
              <w:keepLines w:val="0"/>
              <w:widowControl w:val="0"/>
              <w:rPr>
                <w:lang w:eastAsia="zh-CN"/>
              </w:rPr>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9D89A0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59904C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59667D" w14:textId="77777777" w:rsidR="001456BA" w:rsidRPr="00C37D2B" w:rsidRDefault="001456BA" w:rsidP="00781206">
            <w:pPr>
              <w:pStyle w:val="TAL"/>
              <w:keepNext w:val="0"/>
              <w:keepLines w:val="0"/>
              <w:widowControl w:val="0"/>
            </w:pPr>
            <w:r w:rsidRPr="00C37D2B">
              <w:t>OCTET STRING</w:t>
            </w:r>
          </w:p>
        </w:tc>
        <w:tc>
          <w:tcPr>
            <w:tcW w:w="1728" w:type="dxa"/>
            <w:tcBorders>
              <w:top w:val="single" w:sz="4" w:space="0" w:color="auto"/>
              <w:left w:val="single" w:sz="4" w:space="0" w:color="auto"/>
              <w:bottom w:val="single" w:sz="4" w:space="0" w:color="auto"/>
              <w:right w:val="single" w:sz="4" w:space="0" w:color="auto"/>
            </w:tcBorders>
          </w:tcPr>
          <w:p w14:paraId="02BDB097" w14:textId="3158B63A" w:rsidR="001456BA" w:rsidRPr="00C37D2B" w:rsidRDefault="001456BA" w:rsidP="00781206">
            <w:pPr>
              <w:pStyle w:val="TAL"/>
              <w:keepNext w:val="0"/>
              <w:keepLines w:val="0"/>
              <w:widowControl w:val="0"/>
            </w:pPr>
            <w:r>
              <w:t xml:space="preserve">Includes the </w:t>
            </w:r>
            <w:r w:rsidRPr="00BC6926">
              <w:rPr>
                <w:i/>
                <w:iCs/>
              </w:rPr>
              <w:t>VisitedCellInfoList</w:t>
            </w:r>
            <w:r w:rsidRPr="00C37D2B">
              <w:t xml:space="preserve"> </w:t>
            </w:r>
            <w:r>
              <w:t xml:space="preserve">IE </w:t>
            </w:r>
            <w:r w:rsidRPr="00C37D2B">
              <w:t xml:space="preserve">contained in the </w:t>
            </w:r>
            <w:r w:rsidRPr="00BC6926">
              <w:rPr>
                <w:i/>
                <w:iCs/>
              </w:rPr>
              <w:t>UEInformationResponse</w:t>
            </w:r>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422C48E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F59AAA" w14:textId="77777777" w:rsidR="001456BA" w:rsidRPr="00C37D2B" w:rsidRDefault="001456BA" w:rsidP="00781206">
            <w:pPr>
              <w:pStyle w:val="TAC"/>
              <w:keepNext w:val="0"/>
              <w:keepLines w:val="0"/>
              <w:widowControl w:val="0"/>
            </w:pPr>
            <w:r w:rsidRPr="00C37D2B">
              <w:t>ignore</w:t>
            </w:r>
          </w:p>
        </w:tc>
      </w:tr>
      <w:tr w:rsidR="001456BA" w:rsidRPr="00C37D2B" w14:paraId="7708589D" w14:textId="77777777" w:rsidTr="00781206">
        <w:tc>
          <w:tcPr>
            <w:tcW w:w="2160" w:type="dxa"/>
            <w:tcBorders>
              <w:top w:val="single" w:sz="4" w:space="0" w:color="auto"/>
              <w:left w:val="single" w:sz="4" w:space="0" w:color="auto"/>
              <w:bottom w:val="single" w:sz="4" w:space="0" w:color="auto"/>
              <w:right w:val="single" w:sz="4" w:space="0" w:color="auto"/>
            </w:tcBorders>
          </w:tcPr>
          <w:p w14:paraId="511D8DED" w14:textId="77777777" w:rsidR="001456BA" w:rsidRPr="00C37D2B" w:rsidRDefault="001456BA" w:rsidP="00781206">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75DA990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2DC33D"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A7D467" w14:textId="77777777" w:rsidR="001456BA" w:rsidRPr="00C37D2B" w:rsidRDefault="001456BA" w:rsidP="00781206">
            <w:pPr>
              <w:pStyle w:val="TAL"/>
              <w:keepNext w:val="0"/>
              <w:keepLines w:val="0"/>
              <w:widowControl w:val="0"/>
            </w:pPr>
            <w:r w:rsidRPr="00C37D2B">
              <w:t>9.2.70</w:t>
            </w:r>
          </w:p>
        </w:tc>
        <w:tc>
          <w:tcPr>
            <w:tcW w:w="1728" w:type="dxa"/>
            <w:tcBorders>
              <w:top w:val="single" w:sz="4" w:space="0" w:color="auto"/>
              <w:left w:val="single" w:sz="4" w:space="0" w:color="auto"/>
              <w:bottom w:val="single" w:sz="4" w:space="0" w:color="auto"/>
              <w:right w:val="single" w:sz="4" w:space="0" w:color="auto"/>
            </w:tcBorders>
          </w:tcPr>
          <w:p w14:paraId="6D8C33B4"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A87AC0"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79E30D" w14:textId="77777777" w:rsidR="001456BA" w:rsidRPr="00C37D2B" w:rsidRDefault="001456BA" w:rsidP="00781206">
            <w:pPr>
              <w:pStyle w:val="TAC"/>
              <w:keepNext w:val="0"/>
              <w:keepLines w:val="0"/>
              <w:widowControl w:val="0"/>
            </w:pPr>
            <w:r w:rsidRPr="00C37D2B">
              <w:t>ignore</w:t>
            </w:r>
          </w:p>
        </w:tc>
      </w:tr>
      <w:tr w:rsidR="001456BA" w:rsidRPr="00C37D2B" w14:paraId="695BBF7B" w14:textId="77777777" w:rsidTr="00781206">
        <w:tc>
          <w:tcPr>
            <w:tcW w:w="2160" w:type="dxa"/>
            <w:tcBorders>
              <w:top w:val="single" w:sz="4" w:space="0" w:color="auto"/>
              <w:left w:val="single" w:sz="4" w:space="0" w:color="auto"/>
              <w:bottom w:val="single" w:sz="4" w:space="0" w:color="auto"/>
              <w:right w:val="single" w:sz="4" w:space="0" w:color="auto"/>
            </w:tcBorders>
          </w:tcPr>
          <w:p w14:paraId="163C78A6" w14:textId="77777777" w:rsidR="001456BA" w:rsidRPr="00C37D2B" w:rsidRDefault="001456BA" w:rsidP="00781206">
            <w:pPr>
              <w:pStyle w:val="TAL"/>
              <w:keepNext w:val="0"/>
              <w:keepLines w:val="0"/>
              <w:widowControl w:val="0"/>
              <w:rPr>
                <w:lang w:eastAsia="zh-CN"/>
              </w:rPr>
            </w:pPr>
            <w:r w:rsidRPr="00C37D2B">
              <w:rPr>
                <w:lang w:eastAsia="zh-CN"/>
              </w:rPr>
              <w:lastRenderedPageBreak/>
              <w:t>ProSe Authorized</w:t>
            </w:r>
          </w:p>
        </w:tc>
        <w:tc>
          <w:tcPr>
            <w:tcW w:w="1080" w:type="dxa"/>
            <w:tcBorders>
              <w:top w:val="single" w:sz="4" w:space="0" w:color="auto"/>
              <w:left w:val="single" w:sz="4" w:space="0" w:color="auto"/>
              <w:bottom w:val="single" w:sz="4" w:space="0" w:color="auto"/>
              <w:right w:val="single" w:sz="4" w:space="0" w:color="auto"/>
            </w:tcBorders>
          </w:tcPr>
          <w:p w14:paraId="28ED244A"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C95F6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1537D8" w14:textId="77777777" w:rsidR="001456BA" w:rsidRPr="00C37D2B" w:rsidRDefault="001456BA" w:rsidP="00781206">
            <w:pPr>
              <w:pStyle w:val="TAL"/>
              <w:keepNext w:val="0"/>
              <w:keepLines w:val="0"/>
              <w:widowControl w:val="0"/>
            </w:pPr>
            <w:r w:rsidRPr="00C37D2B">
              <w:t>9.2.78</w:t>
            </w:r>
          </w:p>
        </w:tc>
        <w:tc>
          <w:tcPr>
            <w:tcW w:w="1728" w:type="dxa"/>
            <w:tcBorders>
              <w:top w:val="single" w:sz="4" w:space="0" w:color="auto"/>
              <w:left w:val="single" w:sz="4" w:space="0" w:color="auto"/>
              <w:bottom w:val="single" w:sz="4" w:space="0" w:color="auto"/>
              <w:right w:val="single" w:sz="4" w:space="0" w:color="auto"/>
            </w:tcBorders>
          </w:tcPr>
          <w:p w14:paraId="190C023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BE6413"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123A85" w14:textId="77777777" w:rsidR="001456BA" w:rsidRPr="00C37D2B" w:rsidRDefault="001456BA" w:rsidP="00781206">
            <w:pPr>
              <w:pStyle w:val="TAC"/>
              <w:keepNext w:val="0"/>
              <w:keepLines w:val="0"/>
              <w:widowControl w:val="0"/>
            </w:pPr>
            <w:r w:rsidRPr="00C37D2B">
              <w:t>ignore</w:t>
            </w:r>
          </w:p>
        </w:tc>
      </w:tr>
      <w:tr w:rsidR="001456BA" w:rsidRPr="00C37D2B" w14:paraId="3645D45A" w14:textId="77777777" w:rsidTr="00781206">
        <w:tc>
          <w:tcPr>
            <w:tcW w:w="2160" w:type="dxa"/>
            <w:tcBorders>
              <w:top w:val="single" w:sz="4" w:space="0" w:color="auto"/>
              <w:left w:val="single" w:sz="4" w:space="0" w:color="auto"/>
              <w:bottom w:val="single" w:sz="4" w:space="0" w:color="auto"/>
              <w:right w:val="single" w:sz="4" w:space="0" w:color="auto"/>
            </w:tcBorders>
          </w:tcPr>
          <w:p w14:paraId="7FCDB03D" w14:textId="77777777" w:rsidR="001456BA" w:rsidRPr="00C37D2B" w:rsidRDefault="001456BA" w:rsidP="00781206">
            <w:pPr>
              <w:pStyle w:val="TAL"/>
              <w:keepNext w:val="0"/>
              <w:keepLines w:val="0"/>
              <w:widowControl w:val="0"/>
              <w:rPr>
                <w:lang w:eastAsia="zh-CN"/>
              </w:rPr>
            </w:pPr>
            <w:r w:rsidRPr="00C37D2B">
              <w:rPr>
                <w:lang w:eastAsia="zh-CN"/>
              </w:rPr>
              <w:t>UE Context Reference at the SeNB</w:t>
            </w:r>
          </w:p>
        </w:tc>
        <w:tc>
          <w:tcPr>
            <w:tcW w:w="1080" w:type="dxa"/>
            <w:tcBorders>
              <w:top w:val="single" w:sz="4" w:space="0" w:color="auto"/>
              <w:left w:val="single" w:sz="4" w:space="0" w:color="auto"/>
              <w:bottom w:val="single" w:sz="4" w:space="0" w:color="auto"/>
              <w:right w:val="single" w:sz="4" w:space="0" w:color="auto"/>
            </w:tcBorders>
          </w:tcPr>
          <w:p w14:paraId="10EF1D35"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4036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E1DC"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DBAB3D"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44EF7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A2A94D" w14:textId="77777777" w:rsidR="001456BA" w:rsidRPr="00C37D2B" w:rsidRDefault="001456BA" w:rsidP="00781206">
            <w:pPr>
              <w:pStyle w:val="TAC"/>
              <w:keepNext w:val="0"/>
              <w:keepLines w:val="0"/>
              <w:widowControl w:val="0"/>
            </w:pPr>
            <w:r w:rsidRPr="00C37D2B">
              <w:t>ignore</w:t>
            </w:r>
          </w:p>
        </w:tc>
      </w:tr>
      <w:tr w:rsidR="001456BA" w:rsidRPr="00C37D2B" w14:paraId="54F2C940" w14:textId="77777777" w:rsidTr="00781206">
        <w:tc>
          <w:tcPr>
            <w:tcW w:w="2160" w:type="dxa"/>
            <w:tcBorders>
              <w:top w:val="single" w:sz="4" w:space="0" w:color="auto"/>
              <w:left w:val="single" w:sz="4" w:space="0" w:color="auto"/>
              <w:bottom w:val="single" w:sz="4" w:space="0" w:color="auto"/>
              <w:right w:val="single" w:sz="4" w:space="0" w:color="auto"/>
            </w:tcBorders>
          </w:tcPr>
          <w:p w14:paraId="2FF05165" w14:textId="77777777" w:rsidR="001456BA" w:rsidRPr="00C37D2B" w:rsidRDefault="001456BA" w:rsidP="00781206">
            <w:pPr>
              <w:pStyle w:val="TAL"/>
              <w:keepNext w:val="0"/>
              <w:keepLines w:val="0"/>
              <w:widowControl w:val="0"/>
              <w:ind w:left="142"/>
              <w:rPr>
                <w:lang w:eastAsia="zh-CN"/>
              </w:rPr>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
          <w:p w14:paraId="316F5B3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80B50C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26CF8B" w14:textId="77777777" w:rsidR="001456BA" w:rsidRPr="00C37D2B" w:rsidRDefault="001456BA" w:rsidP="00781206">
            <w:pPr>
              <w:pStyle w:val="TAL"/>
              <w:keepNext w:val="0"/>
              <w:keepLines w:val="0"/>
              <w:widowControl w:val="0"/>
            </w:pPr>
            <w:r w:rsidRPr="00C37D2B">
              <w:t>Global eNB ID</w:t>
            </w:r>
          </w:p>
          <w:p w14:paraId="3CF4B487" w14:textId="77777777" w:rsidR="001456BA" w:rsidRPr="00C37D2B" w:rsidRDefault="001456BA" w:rsidP="00781206">
            <w:pPr>
              <w:pStyle w:val="TAL"/>
              <w:keepNext w:val="0"/>
              <w:keepLines w:val="0"/>
              <w:widowControl w:val="0"/>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2BE7F41"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249CC8"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9F7906" w14:textId="77777777" w:rsidR="001456BA" w:rsidRPr="00C37D2B" w:rsidRDefault="001456BA" w:rsidP="00781206">
            <w:pPr>
              <w:pStyle w:val="TAC"/>
              <w:keepNext w:val="0"/>
              <w:keepLines w:val="0"/>
              <w:widowControl w:val="0"/>
            </w:pPr>
          </w:p>
        </w:tc>
      </w:tr>
      <w:tr w:rsidR="001456BA" w:rsidRPr="00C37D2B" w14:paraId="658F4EAA" w14:textId="77777777" w:rsidTr="00781206">
        <w:tc>
          <w:tcPr>
            <w:tcW w:w="2160" w:type="dxa"/>
            <w:tcBorders>
              <w:top w:val="single" w:sz="4" w:space="0" w:color="auto"/>
              <w:left w:val="single" w:sz="4" w:space="0" w:color="auto"/>
              <w:bottom w:val="single" w:sz="4" w:space="0" w:color="auto"/>
              <w:right w:val="single" w:sz="4" w:space="0" w:color="auto"/>
            </w:tcBorders>
          </w:tcPr>
          <w:p w14:paraId="011F6F93"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
          <w:p w14:paraId="2E080D4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5F2437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24BE9" w14:textId="77777777" w:rsidR="001456BA" w:rsidRPr="00C37D2B" w:rsidRDefault="001456BA" w:rsidP="00781206">
            <w:pPr>
              <w:pStyle w:val="TAL"/>
              <w:keepNext w:val="0"/>
              <w:keepLines w:val="0"/>
              <w:widowControl w:val="0"/>
            </w:pPr>
            <w:r w:rsidRPr="00C37D2B">
              <w:t>eNB UE X2AP ID</w:t>
            </w:r>
          </w:p>
          <w:p w14:paraId="6AF70385" w14:textId="77777777" w:rsidR="001456BA" w:rsidRPr="00C37D2B" w:rsidRDefault="001456BA" w:rsidP="00781206">
            <w:pPr>
              <w:pStyle w:val="TAL"/>
              <w:keepNext w:val="0"/>
              <w:keepLines w:val="0"/>
              <w:widowControl w:val="0"/>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214EED9E"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6BFE9A3E"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70202E" w14:textId="77777777" w:rsidR="001456BA" w:rsidRPr="00C37D2B" w:rsidRDefault="001456BA" w:rsidP="00781206">
            <w:pPr>
              <w:pStyle w:val="TAC"/>
              <w:keepNext w:val="0"/>
              <w:keepLines w:val="0"/>
              <w:widowControl w:val="0"/>
            </w:pPr>
          </w:p>
        </w:tc>
      </w:tr>
      <w:tr w:rsidR="001456BA" w:rsidRPr="00C37D2B" w14:paraId="120CE2BD" w14:textId="77777777" w:rsidTr="00781206">
        <w:tc>
          <w:tcPr>
            <w:tcW w:w="2160" w:type="dxa"/>
            <w:tcBorders>
              <w:top w:val="single" w:sz="4" w:space="0" w:color="auto"/>
              <w:left w:val="single" w:sz="4" w:space="0" w:color="auto"/>
              <w:bottom w:val="single" w:sz="4" w:space="0" w:color="auto"/>
              <w:right w:val="single" w:sz="4" w:space="0" w:color="auto"/>
            </w:tcBorders>
          </w:tcPr>
          <w:p w14:paraId="45C9B450"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
          <w:p w14:paraId="661731C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DCD15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8E096" w14:textId="77777777" w:rsidR="001456BA" w:rsidRPr="00C37D2B" w:rsidRDefault="001456BA" w:rsidP="00781206">
            <w:pPr>
              <w:pStyle w:val="TAL"/>
              <w:keepNext w:val="0"/>
              <w:keepLines w:val="0"/>
              <w:widowControl w:val="0"/>
            </w:pPr>
            <w:r w:rsidRPr="00C37D2B">
              <w:t>Extended eNB UE X2AP ID</w:t>
            </w:r>
          </w:p>
          <w:p w14:paraId="48ACA160"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1B7B346"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1F653E47"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12E5F7" w14:textId="77777777" w:rsidR="001456BA" w:rsidRPr="00C37D2B" w:rsidRDefault="001456BA" w:rsidP="00781206">
            <w:pPr>
              <w:pStyle w:val="TAC"/>
              <w:keepNext w:val="0"/>
              <w:keepLines w:val="0"/>
              <w:widowControl w:val="0"/>
            </w:pPr>
          </w:p>
        </w:tc>
      </w:tr>
      <w:tr w:rsidR="001456BA" w:rsidRPr="00C37D2B" w14:paraId="5DA4DFD9" w14:textId="77777777" w:rsidTr="00781206">
        <w:tc>
          <w:tcPr>
            <w:tcW w:w="2160" w:type="dxa"/>
            <w:tcBorders>
              <w:top w:val="single" w:sz="4" w:space="0" w:color="auto"/>
              <w:left w:val="single" w:sz="4" w:space="0" w:color="auto"/>
              <w:bottom w:val="single" w:sz="4" w:space="0" w:color="auto"/>
              <w:right w:val="single" w:sz="4" w:space="0" w:color="auto"/>
            </w:tcBorders>
          </w:tcPr>
          <w:p w14:paraId="1363345F" w14:textId="77777777" w:rsidR="001456BA" w:rsidRPr="00C37D2B" w:rsidRDefault="001456BA" w:rsidP="00781206">
            <w:pPr>
              <w:pStyle w:val="TAL"/>
              <w:keepNext w:val="0"/>
              <w:keepLines w:val="0"/>
              <w:widowControl w:val="0"/>
              <w:rPr>
                <w:lang w:eastAsia="zh-CN"/>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FDCCD7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4C34DD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8DCB08" w14:textId="77777777" w:rsidR="001456BA" w:rsidRPr="00C37D2B" w:rsidRDefault="001456BA" w:rsidP="00781206">
            <w:pPr>
              <w:pStyle w:val="TAL"/>
              <w:keepNext w:val="0"/>
              <w:keepLines w:val="0"/>
              <w:widowControl w:val="0"/>
            </w:pPr>
            <w:r w:rsidRPr="00C37D2B">
              <w:t>Extended eNB UE X2AP ID</w:t>
            </w:r>
          </w:p>
          <w:p w14:paraId="31B2C5E7"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325EFA26" w14:textId="77777777" w:rsidR="001456BA" w:rsidRPr="00C37D2B" w:rsidRDefault="001456BA" w:rsidP="00781206">
            <w:pPr>
              <w:pStyle w:val="TAL"/>
              <w:keepNext w:val="0"/>
              <w:keepLines w:val="0"/>
              <w:widowControl w:val="0"/>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00AF455F"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04FE83" w14:textId="77777777" w:rsidR="001456BA" w:rsidRPr="00C37D2B" w:rsidRDefault="001456BA" w:rsidP="00781206">
            <w:pPr>
              <w:pStyle w:val="TAC"/>
              <w:keepNext w:val="0"/>
              <w:keepLines w:val="0"/>
              <w:widowControl w:val="0"/>
            </w:pPr>
            <w:r w:rsidRPr="00C37D2B">
              <w:t>reject</w:t>
            </w:r>
          </w:p>
        </w:tc>
      </w:tr>
      <w:tr w:rsidR="001456BA" w:rsidRPr="00C37D2B" w14:paraId="66CE05C1" w14:textId="77777777" w:rsidTr="00781206">
        <w:tc>
          <w:tcPr>
            <w:tcW w:w="2160" w:type="dxa"/>
            <w:tcBorders>
              <w:top w:val="single" w:sz="4" w:space="0" w:color="auto"/>
              <w:left w:val="single" w:sz="4" w:space="0" w:color="auto"/>
              <w:bottom w:val="single" w:sz="4" w:space="0" w:color="auto"/>
              <w:right w:val="single" w:sz="4" w:space="0" w:color="auto"/>
            </w:tcBorders>
          </w:tcPr>
          <w:p w14:paraId="192C8198" w14:textId="77777777" w:rsidR="001456BA" w:rsidRPr="00C37D2B" w:rsidRDefault="001456BA" w:rsidP="00781206">
            <w:pPr>
              <w:pStyle w:val="TAL"/>
              <w:keepNext w:val="0"/>
              <w:keepLines w:val="0"/>
              <w:widowControl w:val="0"/>
              <w:rPr>
                <w:lang w:eastAsia="zh-CN"/>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45E10"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A496E5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1AFA57" w14:textId="77777777" w:rsidR="001456BA" w:rsidRPr="00C37D2B" w:rsidRDefault="001456BA" w:rsidP="00781206">
            <w:pPr>
              <w:pStyle w:val="TAL"/>
              <w:keepNext w:val="0"/>
              <w:keepLines w:val="0"/>
              <w:widowControl w:val="0"/>
            </w:pPr>
            <w:r w:rsidRPr="00C37D2B">
              <w:t>9.2.93</w:t>
            </w:r>
          </w:p>
        </w:tc>
        <w:tc>
          <w:tcPr>
            <w:tcW w:w="1728" w:type="dxa"/>
            <w:tcBorders>
              <w:top w:val="single" w:sz="4" w:space="0" w:color="auto"/>
              <w:left w:val="single" w:sz="4" w:space="0" w:color="auto"/>
              <w:bottom w:val="single" w:sz="4" w:space="0" w:color="auto"/>
              <w:right w:val="single" w:sz="4" w:space="0" w:color="auto"/>
            </w:tcBorders>
          </w:tcPr>
          <w:p w14:paraId="3C02A350"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40076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6813D7" w14:textId="77777777" w:rsidR="001456BA" w:rsidRPr="00C37D2B" w:rsidRDefault="001456BA" w:rsidP="00781206">
            <w:pPr>
              <w:pStyle w:val="TAC"/>
              <w:keepNext w:val="0"/>
              <w:keepLines w:val="0"/>
              <w:widowControl w:val="0"/>
            </w:pPr>
            <w:r w:rsidRPr="00C37D2B">
              <w:t>ignore</w:t>
            </w:r>
          </w:p>
        </w:tc>
      </w:tr>
      <w:tr w:rsidR="001456BA" w:rsidRPr="00C37D2B" w14:paraId="0668A488" w14:textId="77777777" w:rsidTr="00781206">
        <w:tc>
          <w:tcPr>
            <w:tcW w:w="2160" w:type="dxa"/>
            <w:tcBorders>
              <w:top w:val="single" w:sz="4" w:space="0" w:color="auto"/>
              <w:left w:val="single" w:sz="4" w:space="0" w:color="auto"/>
              <w:bottom w:val="single" w:sz="4" w:space="0" w:color="auto"/>
              <w:right w:val="single" w:sz="4" w:space="0" w:color="auto"/>
            </w:tcBorders>
          </w:tcPr>
          <w:p w14:paraId="08BFB77A" w14:textId="77777777" w:rsidR="001456BA" w:rsidRPr="00C37D2B" w:rsidRDefault="001456BA" w:rsidP="00781206">
            <w:pPr>
              <w:pStyle w:val="TAL"/>
              <w:keepNext w:val="0"/>
              <w:keepLines w:val="0"/>
              <w:widowControl w:val="0"/>
              <w:rPr>
                <w:lang w:eastAsia="zh-CN"/>
              </w:rPr>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
          <w:p w14:paraId="3DEE682F"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E1FBAF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55C65E"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A7D63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D1120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AD9CE4" w14:textId="77777777" w:rsidR="001456BA" w:rsidRPr="00C37D2B" w:rsidRDefault="001456BA" w:rsidP="00781206">
            <w:pPr>
              <w:pStyle w:val="TAC"/>
              <w:keepNext w:val="0"/>
              <w:keepLines w:val="0"/>
              <w:widowControl w:val="0"/>
            </w:pPr>
            <w:r w:rsidRPr="00C37D2B">
              <w:rPr>
                <w:lang w:eastAsia="en-US"/>
              </w:rPr>
              <w:t>ignore</w:t>
            </w:r>
          </w:p>
        </w:tc>
      </w:tr>
      <w:tr w:rsidR="001456BA" w:rsidRPr="00C37D2B" w14:paraId="4901FFA0" w14:textId="77777777" w:rsidTr="00781206">
        <w:tc>
          <w:tcPr>
            <w:tcW w:w="2160" w:type="dxa"/>
            <w:tcBorders>
              <w:top w:val="single" w:sz="4" w:space="0" w:color="auto"/>
              <w:left w:val="single" w:sz="4" w:space="0" w:color="auto"/>
              <w:bottom w:val="single" w:sz="4" w:space="0" w:color="auto"/>
              <w:right w:val="single" w:sz="4" w:space="0" w:color="auto"/>
            </w:tcBorders>
          </w:tcPr>
          <w:p w14:paraId="777CB6BE" w14:textId="77777777" w:rsidR="001456BA" w:rsidRPr="00C37D2B" w:rsidRDefault="001456BA" w:rsidP="00781206">
            <w:pPr>
              <w:pStyle w:val="TAL"/>
              <w:keepNext w:val="0"/>
              <w:keepLines w:val="0"/>
              <w:widowControl w:val="0"/>
              <w:rPr>
                <w:lang w:eastAsia="zh-CN"/>
              </w:rPr>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
          <w:p w14:paraId="067B7FDA"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AE4862B"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FBED66" w14:textId="77777777" w:rsidR="001456BA" w:rsidRPr="00C37D2B" w:rsidRDefault="001456BA" w:rsidP="00781206">
            <w:pPr>
              <w:pStyle w:val="TAL"/>
              <w:keepNext w:val="0"/>
              <w:keepLines w:val="0"/>
              <w:widowControl w:val="0"/>
            </w:pPr>
            <w:r w:rsidRPr="00C37D2B">
              <w:t>9.2.95</w:t>
            </w:r>
          </w:p>
        </w:tc>
        <w:tc>
          <w:tcPr>
            <w:tcW w:w="1728" w:type="dxa"/>
            <w:tcBorders>
              <w:top w:val="single" w:sz="4" w:space="0" w:color="auto"/>
              <w:left w:val="single" w:sz="4" w:space="0" w:color="auto"/>
              <w:bottom w:val="single" w:sz="4" w:space="0" w:color="auto"/>
              <w:right w:val="single" w:sz="4" w:space="0" w:color="auto"/>
            </w:tcBorders>
          </w:tcPr>
          <w:p w14:paraId="4ACF2A5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98F021"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40DA42" w14:textId="77777777" w:rsidR="001456BA" w:rsidRPr="00C37D2B" w:rsidRDefault="001456BA" w:rsidP="00781206">
            <w:pPr>
              <w:pStyle w:val="TAC"/>
              <w:keepNext w:val="0"/>
              <w:keepLines w:val="0"/>
              <w:widowControl w:val="0"/>
            </w:pPr>
          </w:p>
        </w:tc>
      </w:tr>
      <w:tr w:rsidR="001456BA" w:rsidRPr="00C37D2B" w14:paraId="47EEE12B" w14:textId="77777777" w:rsidTr="00781206">
        <w:tc>
          <w:tcPr>
            <w:tcW w:w="2160" w:type="dxa"/>
            <w:tcBorders>
              <w:top w:val="single" w:sz="4" w:space="0" w:color="auto"/>
              <w:left w:val="single" w:sz="4" w:space="0" w:color="auto"/>
              <w:bottom w:val="single" w:sz="4" w:space="0" w:color="auto"/>
              <w:right w:val="single" w:sz="4" w:space="0" w:color="auto"/>
            </w:tcBorders>
          </w:tcPr>
          <w:p w14:paraId="6CB87B75" w14:textId="77777777" w:rsidR="001456BA" w:rsidRPr="00C37D2B" w:rsidRDefault="001456BA" w:rsidP="00781206">
            <w:pPr>
              <w:pStyle w:val="TAL"/>
              <w:keepNext w:val="0"/>
              <w:keepLines w:val="0"/>
              <w:widowControl w:val="0"/>
              <w:rPr>
                <w:lang w:eastAsia="zh-CN"/>
              </w:rPr>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
          <w:p w14:paraId="7C652BA4"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048216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361267" w14:textId="77777777" w:rsidR="001456BA" w:rsidRPr="00C37D2B" w:rsidRDefault="001456BA" w:rsidP="00781206">
            <w:pPr>
              <w:pStyle w:val="TAL"/>
              <w:keepNext w:val="0"/>
              <w:keepLines w:val="0"/>
              <w:widowControl w:val="0"/>
            </w:pPr>
            <w:r w:rsidRPr="00C37D2B">
              <w:t>9.2.96</w:t>
            </w:r>
          </w:p>
        </w:tc>
        <w:tc>
          <w:tcPr>
            <w:tcW w:w="1728" w:type="dxa"/>
            <w:tcBorders>
              <w:top w:val="single" w:sz="4" w:space="0" w:color="auto"/>
              <w:left w:val="single" w:sz="4" w:space="0" w:color="auto"/>
              <w:bottom w:val="single" w:sz="4" w:space="0" w:color="auto"/>
              <w:right w:val="single" w:sz="4" w:space="0" w:color="auto"/>
            </w:tcBorders>
          </w:tcPr>
          <w:p w14:paraId="076CFD25"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3480"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431E51" w14:textId="77777777" w:rsidR="001456BA" w:rsidRPr="00C37D2B" w:rsidRDefault="001456BA" w:rsidP="00781206">
            <w:pPr>
              <w:pStyle w:val="TAC"/>
              <w:keepNext w:val="0"/>
              <w:keepLines w:val="0"/>
              <w:widowControl w:val="0"/>
            </w:pPr>
          </w:p>
        </w:tc>
      </w:tr>
      <w:tr w:rsidR="001456BA" w:rsidRPr="00C37D2B" w14:paraId="0168D140" w14:textId="77777777" w:rsidTr="00781206">
        <w:tc>
          <w:tcPr>
            <w:tcW w:w="2160" w:type="dxa"/>
            <w:tcBorders>
              <w:top w:val="single" w:sz="4" w:space="0" w:color="auto"/>
              <w:left w:val="single" w:sz="4" w:space="0" w:color="auto"/>
              <w:bottom w:val="single" w:sz="4" w:space="0" w:color="auto"/>
              <w:right w:val="single" w:sz="4" w:space="0" w:color="auto"/>
            </w:tcBorders>
          </w:tcPr>
          <w:p w14:paraId="3240FCFF" w14:textId="77777777" w:rsidR="001456BA" w:rsidRPr="00C37D2B" w:rsidRDefault="001456BA" w:rsidP="00781206">
            <w:pPr>
              <w:pStyle w:val="TAL"/>
              <w:keepNext w:val="0"/>
              <w:keepLines w:val="0"/>
              <w:widowControl w:val="0"/>
              <w:rPr>
                <w:lang w:eastAsia="zh-CN"/>
              </w:rPr>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
          <w:p w14:paraId="02369C54" w14:textId="77777777" w:rsidR="001456BA" w:rsidRPr="00C37D2B" w:rsidRDefault="001456BA" w:rsidP="00781206">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180641"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B4A6E3" w14:textId="77777777" w:rsidR="001456BA" w:rsidRPr="00C37D2B" w:rsidRDefault="001456BA" w:rsidP="00781206">
            <w:pPr>
              <w:pStyle w:val="TAL"/>
              <w:keepNext w:val="0"/>
              <w:keepLines w:val="0"/>
              <w:widowControl w:val="0"/>
            </w:pPr>
            <w:r w:rsidRPr="00C37D2B">
              <w:t>9.2.107</w:t>
            </w:r>
          </w:p>
        </w:tc>
        <w:tc>
          <w:tcPr>
            <w:tcW w:w="1728" w:type="dxa"/>
            <w:tcBorders>
              <w:top w:val="single" w:sz="4" w:space="0" w:color="auto"/>
              <w:left w:val="single" w:sz="4" w:space="0" w:color="auto"/>
              <w:bottom w:val="single" w:sz="4" w:space="0" w:color="auto"/>
              <w:right w:val="single" w:sz="4" w:space="0" w:color="auto"/>
            </w:tcBorders>
          </w:tcPr>
          <w:p w14:paraId="3573109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F91E3" w14:textId="77777777" w:rsidR="001456BA" w:rsidRPr="003841C6" w:rsidRDefault="001456BA"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C6F5A" w14:textId="77777777" w:rsidR="001456BA" w:rsidRPr="00C37D2B" w:rsidRDefault="001456BA" w:rsidP="00781206">
            <w:pPr>
              <w:pStyle w:val="TAC"/>
              <w:keepNext w:val="0"/>
              <w:keepLines w:val="0"/>
              <w:widowControl w:val="0"/>
            </w:pPr>
            <w:r w:rsidRPr="00C37D2B">
              <w:t>ignore</w:t>
            </w:r>
          </w:p>
        </w:tc>
      </w:tr>
      <w:tr w:rsidR="001456BA" w:rsidRPr="00C37D2B" w14:paraId="71A82654" w14:textId="77777777" w:rsidTr="00781206">
        <w:tc>
          <w:tcPr>
            <w:tcW w:w="2160" w:type="dxa"/>
            <w:tcBorders>
              <w:top w:val="single" w:sz="4" w:space="0" w:color="auto"/>
              <w:left w:val="single" w:sz="4" w:space="0" w:color="auto"/>
              <w:bottom w:val="single" w:sz="4" w:space="0" w:color="auto"/>
              <w:right w:val="single" w:sz="4" w:space="0" w:color="auto"/>
            </w:tcBorders>
          </w:tcPr>
          <w:p w14:paraId="2D3039FA" w14:textId="77777777" w:rsidR="001456BA" w:rsidRPr="00C37D2B" w:rsidRDefault="001456BA" w:rsidP="00781206">
            <w:pPr>
              <w:pStyle w:val="TAL"/>
              <w:keepNext w:val="0"/>
              <w:keepLines w:val="0"/>
              <w:widowControl w:val="0"/>
              <w:rPr>
                <w:lang w:eastAsia="zh-CN"/>
              </w:rPr>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
          <w:p w14:paraId="2E2CE85D" w14:textId="77777777" w:rsidR="001456BA" w:rsidRPr="00C37D2B" w:rsidRDefault="001456BA" w:rsidP="00781206">
            <w:pPr>
              <w:pStyle w:val="TAL"/>
              <w:keepNext w:val="0"/>
              <w:keepLines w:val="0"/>
              <w:widowControl w:val="0"/>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
          <w:p w14:paraId="0BDB142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04476"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6F5ED7"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612A1" w14:textId="77777777" w:rsidR="001456BA" w:rsidRPr="00C37D2B" w:rsidRDefault="001456BA" w:rsidP="00781206">
            <w:pPr>
              <w:pStyle w:val="TAC"/>
              <w:keepNext w:val="0"/>
              <w:keepLines w:val="0"/>
              <w:widowControl w:val="0"/>
              <w:rPr>
                <w:lang w:eastAsia="zh-CN"/>
              </w:rPr>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590FD" w14:textId="77777777" w:rsidR="001456BA" w:rsidRPr="00C37D2B" w:rsidRDefault="001456BA" w:rsidP="00781206">
            <w:pPr>
              <w:pStyle w:val="TAC"/>
              <w:keepNext w:val="0"/>
              <w:keepLines w:val="0"/>
              <w:widowControl w:val="0"/>
            </w:pPr>
            <w:r w:rsidRPr="00C37D2B">
              <w:rPr>
                <w:rFonts w:eastAsia="Geneva"/>
              </w:rPr>
              <w:t>ignore</w:t>
            </w:r>
          </w:p>
        </w:tc>
      </w:tr>
      <w:tr w:rsidR="001456BA" w:rsidRPr="00C37D2B" w14:paraId="7492FD14" w14:textId="77777777" w:rsidTr="00781206">
        <w:tc>
          <w:tcPr>
            <w:tcW w:w="2160" w:type="dxa"/>
            <w:tcBorders>
              <w:top w:val="single" w:sz="4" w:space="0" w:color="auto"/>
              <w:left w:val="single" w:sz="4" w:space="0" w:color="auto"/>
              <w:bottom w:val="single" w:sz="4" w:space="0" w:color="auto"/>
              <w:right w:val="single" w:sz="4" w:space="0" w:color="auto"/>
            </w:tcBorders>
          </w:tcPr>
          <w:p w14:paraId="5AD35E59" w14:textId="77777777" w:rsidR="001456BA" w:rsidRPr="00C37D2B" w:rsidRDefault="001456BA" w:rsidP="00781206">
            <w:pPr>
              <w:pStyle w:val="TAL"/>
              <w:keepNext w:val="0"/>
              <w:keepLines w:val="0"/>
              <w:widowControl w:val="0"/>
              <w:rPr>
                <w:lang w:eastAsia="zh-CN"/>
              </w:rPr>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
          <w:p w14:paraId="79D763A8"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5717106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C25E4" w14:textId="77777777" w:rsidR="001456BA" w:rsidRPr="00C37D2B" w:rsidRDefault="001456BA" w:rsidP="00781206">
            <w:pPr>
              <w:pStyle w:val="TAL"/>
              <w:keepNext w:val="0"/>
              <w:keepLines w:val="0"/>
              <w:widowControl w:val="0"/>
            </w:pPr>
            <w:r w:rsidRPr="00C37D2B">
              <w:t>9.2.112</w:t>
            </w:r>
          </w:p>
        </w:tc>
        <w:tc>
          <w:tcPr>
            <w:tcW w:w="1728" w:type="dxa"/>
            <w:tcBorders>
              <w:top w:val="single" w:sz="4" w:space="0" w:color="auto"/>
              <w:left w:val="single" w:sz="4" w:space="0" w:color="auto"/>
              <w:bottom w:val="single" w:sz="4" w:space="0" w:color="auto"/>
              <w:right w:val="single" w:sz="4" w:space="0" w:color="auto"/>
            </w:tcBorders>
          </w:tcPr>
          <w:p w14:paraId="5AA66EB3"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19ED2"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66B74D" w14:textId="77777777" w:rsidR="001456BA" w:rsidRPr="00C37D2B" w:rsidRDefault="001456BA" w:rsidP="00781206">
            <w:pPr>
              <w:pStyle w:val="TAC"/>
              <w:keepNext w:val="0"/>
              <w:keepLines w:val="0"/>
              <w:widowControl w:val="0"/>
            </w:pPr>
          </w:p>
        </w:tc>
      </w:tr>
      <w:tr w:rsidR="001456BA" w:rsidRPr="00C37D2B" w14:paraId="4761A2C4" w14:textId="77777777" w:rsidTr="00781206">
        <w:tc>
          <w:tcPr>
            <w:tcW w:w="2160" w:type="dxa"/>
            <w:tcBorders>
              <w:top w:val="single" w:sz="4" w:space="0" w:color="auto"/>
              <w:left w:val="single" w:sz="4" w:space="0" w:color="auto"/>
              <w:bottom w:val="single" w:sz="4" w:space="0" w:color="auto"/>
              <w:right w:val="single" w:sz="4" w:space="0" w:color="auto"/>
            </w:tcBorders>
          </w:tcPr>
          <w:p w14:paraId="4603EF10" w14:textId="77777777" w:rsidR="001456BA" w:rsidRPr="00C37D2B" w:rsidRDefault="001456BA" w:rsidP="00781206">
            <w:pPr>
              <w:pStyle w:val="TAL"/>
              <w:keepNext w:val="0"/>
              <w:keepLines w:val="0"/>
              <w:widowControl w:val="0"/>
              <w:rPr>
                <w:lang w:eastAsia="zh-CN"/>
              </w:rPr>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
          <w:p w14:paraId="1FF709F6"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6345F15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4881AE" w14:textId="77777777" w:rsidR="001456BA" w:rsidRPr="00EE5530" w:rsidRDefault="001456BA" w:rsidP="00781206">
            <w:pPr>
              <w:pStyle w:val="TAL"/>
              <w:keepNext w:val="0"/>
              <w:keepLines w:val="0"/>
              <w:widowControl w:val="0"/>
              <w:rPr>
                <w:rFonts w:eastAsia="Geneva"/>
                <w:lang w:val="sv-SE"/>
              </w:rPr>
            </w:pPr>
            <w:r w:rsidRPr="00EE5530">
              <w:rPr>
                <w:rFonts w:eastAsia="Geneva"/>
                <w:lang w:val="sv-SE"/>
              </w:rPr>
              <w:t>en-gNB UE X2AP ID</w:t>
            </w:r>
          </w:p>
          <w:p w14:paraId="31A3B958" w14:textId="77777777" w:rsidR="001456BA" w:rsidRPr="00EE5530" w:rsidRDefault="001456BA" w:rsidP="00781206">
            <w:pPr>
              <w:pStyle w:val="TAL"/>
              <w:keepNext w:val="0"/>
              <w:keepLines w:val="0"/>
              <w:widowControl w:val="0"/>
              <w:rPr>
                <w:lang w:val="sv-SE"/>
              </w:rPr>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
          <w:p w14:paraId="710A233B" w14:textId="77777777" w:rsidR="001456BA" w:rsidRPr="00C37D2B" w:rsidRDefault="001456BA" w:rsidP="00781206">
            <w:pPr>
              <w:pStyle w:val="TAL"/>
              <w:keepNext w:val="0"/>
              <w:keepLines w:val="0"/>
              <w:widowControl w:val="0"/>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CF68C77" w14:textId="77777777" w:rsidR="001456BA" w:rsidRPr="00C37D2B" w:rsidRDefault="001456BA" w:rsidP="00781206">
            <w:pPr>
              <w:pStyle w:val="TAC"/>
              <w:keepNext w:val="0"/>
              <w:keepLines w:val="0"/>
              <w:widowControl w:val="0"/>
              <w:rPr>
                <w:lang w:eastAsia="zh-CN"/>
              </w:rPr>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7778CA" w14:textId="77777777" w:rsidR="001456BA" w:rsidRPr="00C37D2B" w:rsidRDefault="001456BA" w:rsidP="00781206">
            <w:pPr>
              <w:pStyle w:val="TAC"/>
              <w:keepNext w:val="0"/>
              <w:keepLines w:val="0"/>
              <w:widowControl w:val="0"/>
            </w:pPr>
          </w:p>
        </w:tc>
      </w:tr>
      <w:tr w:rsidR="001456BA" w:rsidRPr="00C37D2B" w14:paraId="674952C1" w14:textId="77777777" w:rsidTr="00781206">
        <w:tc>
          <w:tcPr>
            <w:tcW w:w="2160" w:type="dxa"/>
            <w:tcBorders>
              <w:top w:val="single" w:sz="4" w:space="0" w:color="auto"/>
              <w:left w:val="single" w:sz="4" w:space="0" w:color="auto"/>
              <w:bottom w:val="single" w:sz="4" w:space="0" w:color="auto"/>
              <w:right w:val="single" w:sz="4" w:space="0" w:color="auto"/>
            </w:tcBorders>
          </w:tcPr>
          <w:p w14:paraId="07AE1AB0" w14:textId="77777777" w:rsidR="001456BA" w:rsidRPr="00C37D2B" w:rsidRDefault="001456BA" w:rsidP="00781206">
            <w:pPr>
              <w:pStyle w:val="TAL"/>
              <w:keepNext w:val="0"/>
              <w:keepLines w:val="0"/>
              <w:widowControl w:val="0"/>
              <w:rPr>
                <w:bCs/>
                <w:lang w:eastAsia="ja-JP"/>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3D42917A" w14:textId="77777777" w:rsidR="001456BA" w:rsidRPr="00C37D2B" w:rsidRDefault="001456BA" w:rsidP="00781206">
            <w:pPr>
              <w:pStyle w:val="TAL"/>
              <w:keepNext w:val="0"/>
              <w:keepLines w:val="0"/>
              <w:widowControl w:val="0"/>
              <w:rPr>
                <w:lang w:eastAsia="ja-JP"/>
              </w:rPr>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D3D05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ED2780" w14:textId="77777777" w:rsidR="001456BA" w:rsidRPr="00C37D2B" w:rsidRDefault="001456BA" w:rsidP="00781206">
            <w:pPr>
              <w:pStyle w:val="TAL"/>
              <w:keepNext w:val="0"/>
              <w:keepLines w:val="0"/>
              <w:widowControl w:val="0"/>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0211175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B852A5" w14:textId="77777777" w:rsidR="001456BA" w:rsidRPr="00C37D2B" w:rsidRDefault="001456BA" w:rsidP="00781206">
            <w:pPr>
              <w:pStyle w:val="TAC"/>
              <w:keepNext w:val="0"/>
              <w:keepLines w:val="0"/>
              <w:widowControl w:val="0"/>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477B13" w14:textId="77777777" w:rsidR="001456BA" w:rsidRPr="00C37D2B" w:rsidRDefault="001456BA" w:rsidP="00781206">
            <w:pPr>
              <w:pStyle w:val="TAC"/>
              <w:keepNext w:val="0"/>
              <w:keepLines w:val="0"/>
              <w:widowControl w:val="0"/>
            </w:pPr>
            <w:r w:rsidRPr="00C37D2B">
              <w:rPr>
                <w:rFonts w:cs="Arial"/>
                <w:bCs/>
                <w:lang w:eastAsia="ja-JP"/>
              </w:rPr>
              <w:t>ignore</w:t>
            </w:r>
          </w:p>
        </w:tc>
      </w:tr>
      <w:tr w:rsidR="001456BA" w:rsidRPr="00C37D2B" w14:paraId="35065723" w14:textId="77777777" w:rsidTr="00781206">
        <w:tc>
          <w:tcPr>
            <w:tcW w:w="2160" w:type="dxa"/>
            <w:tcBorders>
              <w:top w:val="single" w:sz="4" w:space="0" w:color="auto"/>
              <w:left w:val="single" w:sz="4" w:space="0" w:color="auto"/>
              <w:bottom w:val="single" w:sz="4" w:space="0" w:color="auto"/>
              <w:right w:val="single" w:sz="4" w:space="0" w:color="auto"/>
            </w:tcBorders>
          </w:tcPr>
          <w:p w14:paraId="02F8A191" w14:textId="77777777" w:rsidR="001456BA" w:rsidRPr="00C37D2B" w:rsidRDefault="001456BA" w:rsidP="00781206">
            <w:pPr>
              <w:pStyle w:val="TAL"/>
              <w:keepNext w:val="0"/>
              <w:keepLines w:val="0"/>
              <w:widowControl w:val="0"/>
              <w:rPr>
                <w:bCs/>
                <w:lang w:eastAsia="ja-JP"/>
              </w:rPr>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175AD6EC"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3EB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86205" w14:textId="77777777" w:rsidR="001456BA" w:rsidRPr="00C37D2B" w:rsidRDefault="001456BA" w:rsidP="00781206">
            <w:pPr>
              <w:pStyle w:val="TAL"/>
              <w:keepNext w:val="0"/>
              <w:keepLines w:val="0"/>
              <w:widowControl w:val="0"/>
            </w:pPr>
            <w:r w:rsidRPr="00C37D2B">
              <w:t>9.2.136</w:t>
            </w:r>
          </w:p>
        </w:tc>
        <w:tc>
          <w:tcPr>
            <w:tcW w:w="1728" w:type="dxa"/>
            <w:tcBorders>
              <w:top w:val="single" w:sz="4" w:space="0" w:color="auto"/>
              <w:left w:val="single" w:sz="4" w:space="0" w:color="auto"/>
              <w:bottom w:val="single" w:sz="4" w:space="0" w:color="auto"/>
              <w:right w:val="single" w:sz="4" w:space="0" w:color="auto"/>
            </w:tcBorders>
          </w:tcPr>
          <w:p w14:paraId="00C52CE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58D158"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563E9A0" w14:textId="77777777" w:rsidR="001456BA" w:rsidRPr="00C37D2B" w:rsidRDefault="001456BA" w:rsidP="00781206">
            <w:pPr>
              <w:pStyle w:val="TAC"/>
              <w:keepNext w:val="0"/>
              <w:keepLines w:val="0"/>
              <w:widowControl w:val="0"/>
            </w:pPr>
            <w:r w:rsidRPr="00C37D2B">
              <w:t>ignore</w:t>
            </w:r>
          </w:p>
        </w:tc>
      </w:tr>
      <w:tr w:rsidR="001456BA" w:rsidRPr="00C37D2B" w14:paraId="1801D4BE" w14:textId="77777777" w:rsidTr="00781206">
        <w:tc>
          <w:tcPr>
            <w:tcW w:w="2160" w:type="dxa"/>
            <w:tcBorders>
              <w:top w:val="single" w:sz="4" w:space="0" w:color="auto"/>
              <w:left w:val="single" w:sz="4" w:space="0" w:color="auto"/>
              <w:bottom w:val="single" w:sz="4" w:space="0" w:color="auto"/>
              <w:right w:val="single" w:sz="4" w:space="0" w:color="auto"/>
            </w:tcBorders>
          </w:tcPr>
          <w:p w14:paraId="4F4997CB" w14:textId="77777777" w:rsidR="001456BA" w:rsidRPr="00C37D2B" w:rsidRDefault="001456BA" w:rsidP="00781206">
            <w:pPr>
              <w:pStyle w:val="TAL"/>
              <w:keepNext w:val="0"/>
              <w:keepLines w:val="0"/>
              <w:widowControl w:val="0"/>
              <w:rPr>
                <w:rFonts w:cs="Arial"/>
                <w:lang w:eastAsia="ja-JP"/>
              </w:rPr>
            </w:pPr>
            <w:r w:rsidRPr="00AC345B">
              <w:rPr>
                <w:rFonts w:eastAsia="Batang"/>
                <w:b/>
              </w:rPr>
              <w:t>Conditional Handover Information</w:t>
            </w:r>
            <w:r>
              <w:rPr>
                <w:rFonts w:eastAsia="Batang"/>
                <w:b/>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5551202C" w14:textId="77777777" w:rsidR="001456BA" w:rsidRPr="00C37D2B" w:rsidRDefault="001456BA" w:rsidP="00781206">
            <w:pPr>
              <w:pStyle w:val="TAL"/>
              <w:keepNext w:val="0"/>
              <w:keepLines w:val="0"/>
              <w:widowControl w:val="0"/>
              <w:rPr>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4C1CD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FB2A51"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93207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17A86" w14:textId="77777777" w:rsidR="001456BA" w:rsidRPr="00C37D2B" w:rsidRDefault="001456BA" w:rsidP="00781206">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66C34" w14:textId="77777777" w:rsidR="001456BA" w:rsidRPr="00C37D2B" w:rsidRDefault="001456BA" w:rsidP="00781206">
            <w:pPr>
              <w:pStyle w:val="TAC"/>
              <w:keepNext w:val="0"/>
              <w:keepLines w:val="0"/>
              <w:widowControl w:val="0"/>
            </w:pPr>
            <w:r>
              <w:rPr>
                <w:rFonts w:eastAsia="Batang" w:cs="Arial"/>
                <w:lang w:eastAsia="ja-JP"/>
              </w:rPr>
              <w:t>reject</w:t>
            </w:r>
          </w:p>
        </w:tc>
      </w:tr>
      <w:tr w:rsidR="001456BA" w:rsidRPr="00C37D2B" w14:paraId="28CD2240" w14:textId="77777777" w:rsidTr="00781206">
        <w:tc>
          <w:tcPr>
            <w:tcW w:w="2160" w:type="dxa"/>
            <w:tcBorders>
              <w:top w:val="single" w:sz="4" w:space="0" w:color="auto"/>
              <w:left w:val="single" w:sz="4" w:space="0" w:color="auto"/>
              <w:bottom w:val="single" w:sz="4" w:space="0" w:color="auto"/>
              <w:right w:val="single" w:sz="4" w:space="0" w:color="auto"/>
            </w:tcBorders>
          </w:tcPr>
          <w:p w14:paraId="194B4C4D" w14:textId="77777777" w:rsidR="001456BA" w:rsidRPr="00B6743F" w:rsidRDefault="001456BA" w:rsidP="00781206">
            <w:pPr>
              <w:pStyle w:val="TAL"/>
              <w:keepNext w:val="0"/>
              <w:keepLines w:val="0"/>
              <w:widowControl w:val="0"/>
              <w:ind w:left="142"/>
              <w:rPr>
                <w:lang w:eastAsia="zh-CN"/>
              </w:rPr>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
          <w:p w14:paraId="78BAE030" w14:textId="77777777" w:rsidR="001456BA" w:rsidRPr="00C37D2B" w:rsidRDefault="001456BA" w:rsidP="00781206">
            <w:pPr>
              <w:pStyle w:val="TAL"/>
              <w:keepNext w:val="0"/>
              <w:keepLines w:val="0"/>
              <w:widowControl w:val="0"/>
              <w:rPr>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3796D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A16953" w14:textId="77777777" w:rsidR="001456BA" w:rsidRPr="00C37D2B" w:rsidRDefault="001456BA" w:rsidP="00781206">
            <w:pPr>
              <w:pStyle w:val="TAL"/>
              <w:keepNext w:val="0"/>
              <w:keepLines w:val="0"/>
              <w:widowControl w:val="0"/>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
          <w:p w14:paraId="7252851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C8D1CB"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253E20" w14:textId="77777777" w:rsidR="001456BA" w:rsidRPr="00C37D2B" w:rsidRDefault="001456BA" w:rsidP="00781206">
            <w:pPr>
              <w:pStyle w:val="TAC"/>
              <w:keepNext w:val="0"/>
              <w:keepLines w:val="0"/>
              <w:widowControl w:val="0"/>
            </w:pPr>
          </w:p>
        </w:tc>
      </w:tr>
      <w:tr w:rsidR="001456BA" w:rsidRPr="00C37D2B" w14:paraId="27DCF74F" w14:textId="77777777" w:rsidTr="00781206">
        <w:tc>
          <w:tcPr>
            <w:tcW w:w="2160" w:type="dxa"/>
            <w:tcBorders>
              <w:top w:val="single" w:sz="4" w:space="0" w:color="auto"/>
              <w:left w:val="single" w:sz="4" w:space="0" w:color="auto"/>
              <w:bottom w:val="single" w:sz="4" w:space="0" w:color="auto"/>
              <w:right w:val="single" w:sz="4" w:space="0" w:color="auto"/>
            </w:tcBorders>
          </w:tcPr>
          <w:p w14:paraId="60A7B5CF"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
          <w:p w14:paraId="1CF6A7C2"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
          <w:p w14:paraId="3D8E83F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6A3177" w14:textId="77777777" w:rsidR="001456BA" w:rsidRPr="00AC345B" w:rsidRDefault="001456BA" w:rsidP="00781206">
            <w:pPr>
              <w:widowControl w:val="0"/>
              <w:rPr>
                <w:rFonts w:ascii="Arial" w:eastAsia="Batang" w:hAnsi="Arial" w:cs="Arial"/>
                <w:sz w:val="18"/>
                <w:lang w:eastAsia="ja-JP"/>
              </w:rPr>
            </w:pPr>
            <w:r w:rsidRPr="00AC345B">
              <w:rPr>
                <w:rFonts w:ascii="Arial" w:eastAsia="Batang" w:hAnsi="Arial" w:cs="Arial"/>
                <w:sz w:val="18"/>
                <w:lang w:eastAsia="ja-JP"/>
              </w:rPr>
              <w:t>eNB UE X2AP ID</w:t>
            </w:r>
          </w:p>
          <w:p w14:paraId="47F870AE" w14:textId="77777777" w:rsidR="001456BA" w:rsidRPr="00C37D2B" w:rsidRDefault="001456BA" w:rsidP="00781206">
            <w:pPr>
              <w:pStyle w:val="TAL"/>
              <w:keepNext w:val="0"/>
              <w:keepLines w:val="0"/>
              <w:widowControl w:val="0"/>
            </w:pPr>
            <w:r w:rsidRPr="00AC345B">
              <w:rPr>
                <w:rFonts w:eastAsia="Batang"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107A3DF"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D2661A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7C1923" w14:textId="77777777" w:rsidR="001456BA" w:rsidRPr="00C37D2B" w:rsidRDefault="001456BA" w:rsidP="00781206">
            <w:pPr>
              <w:pStyle w:val="TAC"/>
              <w:keepNext w:val="0"/>
              <w:keepLines w:val="0"/>
              <w:widowControl w:val="0"/>
            </w:pPr>
          </w:p>
        </w:tc>
      </w:tr>
      <w:tr w:rsidR="001456BA" w:rsidRPr="00C37D2B" w14:paraId="3A6C1035" w14:textId="77777777" w:rsidTr="00781206">
        <w:tc>
          <w:tcPr>
            <w:tcW w:w="2160" w:type="dxa"/>
            <w:tcBorders>
              <w:top w:val="single" w:sz="4" w:space="0" w:color="auto"/>
              <w:left w:val="single" w:sz="4" w:space="0" w:color="auto"/>
              <w:bottom w:val="single" w:sz="4" w:space="0" w:color="auto"/>
              <w:right w:val="single" w:sz="4" w:space="0" w:color="auto"/>
            </w:tcBorders>
          </w:tcPr>
          <w:p w14:paraId="63084FE3"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
          <w:p w14:paraId="50EDAE86"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D3C92"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198A7A" w14:textId="77777777" w:rsidR="001456BA" w:rsidRPr="00AC345B" w:rsidRDefault="001456BA" w:rsidP="00781206">
            <w:pPr>
              <w:widowControl w:val="0"/>
              <w:rPr>
                <w:rFonts w:ascii="Arial" w:eastAsia="Batang" w:hAnsi="Arial" w:cs="Arial"/>
                <w:sz w:val="18"/>
                <w:lang w:eastAsia="ja-JP"/>
              </w:rPr>
            </w:pPr>
            <w:r w:rsidRPr="00AC345B">
              <w:rPr>
                <w:rFonts w:ascii="Arial" w:eastAsia="Batang" w:hAnsi="Arial" w:cs="Arial"/>
                <w:sz w:val="18"/>
                <w:lang w:eastAsia="ja-JP"/>
              </w:rPr>
              <w:t>Extended eNB UE X2AP ID</w:t>
            </w:r>
          </w:p>
          <w:p w14:paraId="75E23133" w14:textId="77777777" w:rsidR="001456BA" w:rsidRPr="00C37D2B" w:rsidRDefault="001456BA" w:rsidP="00781206">
            <w:pPr>
              <w:pStyle w:val="TAL"/>
              <w:keepNext w:val="0"/>
              <w:keepLines w:val="0"/>
              <w:widowControl w:val="0"/>
            </w:pPr>
            <w:r w:rsidRPr="00AC345B">
              <w:rPr>
                <w:rFonts w:eastAsia="Batang"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866B4A"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CCEAFCE"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B34F9" w14:textId="77777777" w:rsidR="001456BA" w:rsidRPr="00C37D2B" w:rsidRDefault="001456BA" w:rsidP="00781206">
            <w:pPr>
              <w:pStyle w:val="TAC"/>
              <w:keepNext w:val="0"/>
              <w:keepLines w:val="0"/>
              <w:widowControl w:val="0"/>
            </w:pPr>
          </w:p>
        </w:tc>
      </w:tr>
      <w:tr w:rsidR="001456BA" w:rsidRPr="00C37D2B" w14:paraId="57449C87" w14:textId="77777777" w:rsidTr="00781206">
        <w:tc>
          <w:tcPr>
            <w:tcW w:w="2160" w:type="dxa"/>
            <w:tcBorders>
              <w:top w:val="single" w:sz="4" w:space="0" w:color="auto"/>
              <w:left w:val="single" w:sz="4" w:space="0" w:color="auto"/>
              <w:bottom w:val="single" w:sz="4" w:space="0" w:color="auto"/>
              <w:right w:val="single" w:sz="4" w:space="0" w:color="auto"/>
            </w:tcBorders>
          </w:tcPr>
          <w:p w14:paraId="5EB69805" w14:textId="77777777" w:rsidR="001456BA" w:rsidRPr="00B6743F" w:rsidRDefault="001456BA" w:rsidP="00781206">
            <w:pPr>
              <w:pStyle w:val="TAL"/>
              <w:keepNext w:val="0"/>
              <w:keepLines w:val="0"/>
              <w:widowControl w:val="0"/>
              <w:ind w:left="142"/>
              <w:rPr>
                <w:lang w:eastAsia="zh-CN"/>
              </w:rPr>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DF2DEB2" w14:textId="77777777" w:rsidR="001456BA" w:rsidRPr="00C37D2B" w:rsidRDefault="001456BA" w:rsidP="00781206">
            <w:pPr>
              <w:pStyle w:val="TAL"/>
              <w:keepNext w:val="0"/>
              <w:keepLines w:val="0"/>
              <w:widowControl w:val="0"/>
              <w:rPr>
                <w:lang w:eastAsia="ja-JP"/>
              </w:rPr>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61534"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782AC1" w14:textId="77777777" w:rsidR="001456BA" w:rsidRPr="00C37D2B" w:rsidRDefault="001456BA" w:rsidP="00781206">
            <w:pPr>
              <w:pStyle w:val="TAL"/>
              <w:keepNext w:val="0"/>
              <w:keepLines w:val="0"/>
              <w:widowControl w:val="0"/>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0B0D172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3E731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D0E742" w14:textId="77777777" w:rsidR="001456BA" w:rsidRPr="00C37D2B" w:rsidRDefault="001456BA" w:rsidP="00781206">
            <w:pPr>
              <w:pStyle w:val="TAC"/>
              <w:keepNext w:val="0"/>
              <w:keepLines w:val="0"/>
              <w:widowControl w:val="0"/>
            </w:pPr>
          </w:p>
        </w:tc>
      </w:tr>
      <w:tr w:rsidR="001456BA" w:rsidRPr="00C37D2B" w14:paraId="304CE779" w14:textId="77777777" w:rsidTr="00781206">
        <w:tc>
          <w:tcPr>
            <w:tcW w:w="2160" w:type="dxa"/>
            <w:tcBorders>
              <w:top w:val="single" w:sz="4" w:space="0" w:color="auto"/>
              <w:left w:val="single" w:sz="4" w:space="0" w:color="auto"/>
              <w:bottom w:val="single" w:sz="4" w:space="0" w:color="auto"/>
              <w:right w:val="single" w:sz="4" w:space="0" w:color="auto"/>
            </w:tcBorders>
          </w:tcPr>
          <w:p w14:paraId="7E35C0CE" w14:textId="77777777" w:rsidR="001456BA" w:rsidRPr="00391643" w:rsidRDefault="001456BA" w:rsidP="00781206">
            <w:pPr>
              <w:pStyle w:val="TAL"/>
              <w:keepNext w:val="0"/>
              <w:keepLines w:val="0"/>
              <w:widowControl w:val="0"/>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328FE6" w14:textId="77777777" w:rsidR="001456BA" w:rsidRPr="00391643" w:rsidRDefault="001456BA" w:rsidP="00781206">
            <w:pPr>
              <w:pStyle w:val="TAL"/>
              <w:keepNext w:val="0"/>
              <w:keepLines w:val="0"/>
              <w:widowControl w:val="0"/>
              <w:rPr>
                <w:rFonts w:eastAsia="Batang" w:cs="Arial"/>
                <w:lang w:eastAsia="ja-JP"/>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01C76E82"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E71FC1" w14:textId="77777777" w:rsidR="001456BA" w:rsidRPr="00391643" w:rsidRDefault="001456BA" w:rsidP="00781206">
            <w:pPr>
              <w:pStyle w:val="TAL"/>
              <w:keepNext w:val="0"/>
              <w:keepLines w:val="0"/>
              <w:widowControl w:val="0"/>
              <w:rPr>
                <w:rFonts w:eastAsia="Batang" w:cs="Arial"/>
                <w:lang w:eastAsia="ja-JP"/>
              </w:rPr>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
          <w:p w14:paraId="6FBA2799"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8E0C6C" w14:textId="77777777" w:rsidR="001456BA" w:rsidRPr="00C37D2B" w:rsidRDefault="001456BA" w:rsidP="00781206">
            <w:pPr>
              <w:pStyle w:val="TAC"/>
              <w:keepNext w:val="0"/>
              <w:keepLines w:val="0"/>
              <w:widowControl w:val="0"/>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7F5E2F" w14:textId="77777777" w:rsidR="001456BA" w:rsidRPr="00C37D2B" w:rsidRDefault="001456BA" w:rsidP="00781206">
            <w:pPr>
              <w:pStyle w:val="TAC"/>
              <w:keepNext w:val="0"/>
              <w:keepLines w:val="0"/>
              <w:widowControl w:val="0"/>
            </w:pPr>
            <w:r w:rsidRPr="00AA5DA2">
              <w:t>ignore</w:t>
            </w:r>
          </w:p>
        </w:tc>
      </w:tr>
      <w:tr w:rsidR="001456BA" w:rsidRPr="00C37D2B" w14:paraId="6D697B37" w14:textId="77777777" w:rsidTr="00781206">
        <w:tc>
          <w:tcPr>
            <w:tcW w:w="2160" w:type="dxa"/>
            <w:tcBorders>
              <w:top w:val="single" w:sz="4" w:space="0" w:color="auto"/>
              <w:left w:val="single" w:sz="4" w:space="0" w:color="auto"/>
              <w:bottom w:val="single" w:sz="4" w:space="0" w:color="auto"/>
              <w:right w:val="single" w:sz="4" w:space="0" w:color="auto"/>
            </w:tcBorders>
          </w:tcPr>
          <w:p w14:paraId="1158E1DB" w14:textId="77777777" w:rsidR="001456BA" w:rsidRPr="00391643" w:rsidRDefault="001456BA" w:rsidP="00781206">
            <w:pPr>
              <w:pStyle w:val="TAL"/>
              <w:keepNext w:val="0"/>
              <w:keepLines w:val="0"/>
              <w:widowControl w:val="0"/>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19DD3A52" w14:textId="77777777" w:rsidR="001456BA" w:rsidRPr="00391643" w:rsidRDefault="001456BA" w:rsidP="00781206">
            <w:pPr>
              <w:pStyle w:val="TAL"/>
              <w:keepNext w:val="0"/>
              <w:keepLines w:val="0"/>
              <w:widowControl w:val="0"/>
              <w:rPr>
                <w:rFonts w:eastAsia="Batang" w:cs="Arial"/>
                <w:lang w:eastAsia="ja-JP"/>
              </w:rPr>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71312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07035" w14:textId="77777777" w:rsidR="001456BA" w:rsidRPr="00391643" w:rsidRDefault="001456BA" w:rsidP="00781206">
            <w:pPr>
              <w:pStyle w:val="TAL"/>
              <w:keepNext w:val="0"/>
              <w:keepLines w:val="0"/>
              <w:widowControl w:val="0"/>
              <w:rPr>
                <w:rFonts w:eastAsia="Batang" w:cs="Arial"/>
                <w:lang w:eastAsia="ja-JP"/>
              </w:rPr>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
          <w:p w14:paraId="38CD48E4" w14:textId="77777777" w:rsidR="001456BA" w:rsidRPr="00C37D2B" w:rsidRDefault="001456BA" w:rsidP="00781206">
            <w:pPr>
              <w:pStyle w:val="TAL"/>
              <w:keepNext w:val="0"/>
              <w:keepLines w:val="0"/>
              <w:widowControl w:val="0"/>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2300A" w14:textId="77777777" w:rsidR="001456BA" w:rsidRPr="00C37D2B" w:rsidRDefault="001456BA" w:rsidP="00781206">
            <w:pPr>
              <w:pStyle w:val="TAC"/>
              <w:keepNext w:val="0"/>
              <w:keepLines w:val="0"/>
              <w:widowControl w:val="0"/>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A9C7F9" w14:textId="77777777" w:rsidR="001456BA" w:rsidRPr="00C37D2B" w:rsidRDefault="001456BA" w:rsidP="00781206">
            <w:pPr>
              <w:pStyle w:val="TAC"/>
              <w:keepNext w:val="0"/>
              <w:keepLines w:val="0"/>
              <w:widowControl w:val="0"/>
            </w:pPr>
            <w:r w:rsidRPr="00855F2E">
              <w:t>ignore</w:t>
            </w:r>
          </w:p>
        </w:tc>
      </w:tr>
      <w:tr w:rsidR="001456BA" w:rsidRPr="00C37D2B" w14:paraId="266399B0" w14:textId="77777777" w:rsidTr="00781206">
        <w:tc>
          <w:tcPr>
            <w:tcW w:w="2160" w:type="dxa"/>
            <w:tcBorders>
              <w:top w:val="single" w:sz="4" w:space="0" w:color="auto"/>
              <w:left w:val="single" w:sz="4" w:space="0" w:color="auto"/>
              <w:bottom w:val="single" w:sz="4" w:space="0" w:color="auto"/>
              <w:right w:val="single" w:sz="4" w:space="0" w:color="auto"/>
            </w:tcBorders>
          </w:tcPr>
          <w:p w14:paraId="02A8CC12" w14:textId="77777777" w:rsidR="001456BA" w:rsidRPr="00281BEA" w:rsidRDefault="001456BA" w:rsidP="00781206">
            <w:pPr>
              <w:pStyle w:val="TAL"/>
              <w:keepNext w:val="0"/>
              <w:keepLines w:val="0"/>
              <w:widowControl w:val="0"/>
              <w:rPr>
                <w:rFonts w:eastAsia="Batang"/>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20A96EFC" w14:textId="77777777" w:rsidR="001456BA" w:rsidRPr="00341ECF" w:rsidRDefault="001456BA" w:rsidP="00781206">
            <w:pPr>
              <w:pStyle w:val="TAL"/>
              <w:keepNext w:val="0"/>
              <w:keepLines w:val="0"/>
              <w:widowControl w:val="0"/>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1385FA"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079CCA" w14:textId="77777777" w:rsidR="001456BA" w:rsidRPr="00712AA0" w:rsidRDefault="001456BA" w:rsidP="00781206">
            <w:pPr>
              <w:pStyle w:val="TAL"/>
              <w:keepNext w:val="0"/>
              <w:keepLines w:val="0"/>
              <w:widowControl w:val="0"/>
            </w:pPr>
            <w:r w:rsidRPr="00480872">
              <w:t>ENUMERATED (</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7E16CA78" w14:textId="77777777" w:rsidR="001456BA" w:rsidRPr="00855F2E" w:rsidRDefault="001456BA"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25CAC" w14:textId="77777777" w:rsidR="001456BA" w:rsidRPr="00855F2E" w:rsidRDefault="001456BA" w:rsidP="00781206">
            <w:pPr>
              <w:pStyle w:val="TAC"/>
              <w:keepNext w:val="0"/>
              <w:keepLines w:val="0"/>
              <w:widowControl w:val="0"/>
              <w:rPr>
                <w:lang w:eastAsia="zh-C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178A0EB9" w14:textId="77777777" w:rsidR="001456BA" w:rsidRPr="00855F2E" w:rsidRDefault="001456BA" w:rsidP="00781206">
            <w:pPr>
              <w:pStyle w:val="TAC"/>
              <w:keepNext w:val="0"/>
              <w:keepLines w:val="0"/>
              <w:widowControl w:val="0"/>
            </w:pPr>
            <w:r>
              <w:t>reject</w:t>
            </w:r>
          </w:p>
        </w:tc>
      </w:tr>
    </w:tbl>
    <w:p w14:paraId="560BBD8B"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68AEDB" w14:textId="77777777" w:rsidTr="005D2033">
        <w:tc>
          <w:tcPr>
            <w:tcW w:w="3686" w:type="dxa"/>
          </w:tcPr>
          <w:p w14:paraId="1B7357B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32F8AF4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7BA4628" w14:textId="77777777" w:rsidTr="005D2033">
        <w:tc>
          <w:tcPr>
            <w:tcW w:w="3686" w:type="dxa"/>
          </w:tcPr>
          <w:p w14:paraId="1008B14C"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8866AC1"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r w:rsidR="005752DE" w:rsidRPr="00C37D2B" w14:paraId="43FBBE80" w14:textId="77777777" w:rsidTr="005D2033">
        <w:tc>
          <w:tcPr>
            <w:tcW w:w="3686" w:type="dxa"/>
          </w:tcPr>
          <w:p w14:paraId="6022306A" w14:textId="77777777" w:rsidR="005752DE" w:rsidRPr="00C37D2B" w:rsidRDefault="005752DE" w:rsidP="00781206">
            <w:pPr>
              <w:pStyle w:val="TAL"/>
              <w:keepNext w:val="0"/>
              <w:keepLines w:val="0"/>
              <w:widowControl w:val="0"/>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1AA84214" w14:textId="77777777" w:rsidR="005752DE" w:rsidRPr="00C37D2B" w:rsidRDefault="005752DE" w:rsidP="00781206">
            <w:pPr>
              <w:pStyle w:val="TAL"/>
              <w:keepNext w:val="0"/>
              <w:keepLines w:val="0"/>
              <w:widowControl w:val="0"/>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2BC8080C" w14:textId="77777777" w:rsidR="00231F86" w:rsidRDefault="00231F86" w:rsidP="00781206">
      <w:pPr>
        <w:widowControl w:val="0"/>
        <w:rPr>
          <w:lang w:eastAsia="zh-CN"/>
        </w:rPr>
      </w:pPr>
    </w:p>
    <w:tbl>
      <w:tblPr>
        <w:tblW w:w="91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191"/>
      </w:tblGrid>
      <w:tr w:rsidR="00231F86" w14:paraId="4CF42A44" w14:textId="77777777" w:rsidTr="00781206">
        <w:trPr>
          <w:tblHeader/>
        </w:trPr>
        <w:tc>
          <w:tcPr>
            <w:tcW w:w="2977" w:type="dxa"/>
            <w:tcBorders>
              <w:top w:val="single" w:sz="4" w:space="0" w:color="auto"/>
              <w:left w:val="single" w:sz="4" w:space="0" w:color="auto"/>
              <w:bottom w:val="single" w:sz="4" w:space="0" w:color="auto"/>
              <w:right w:val="single" w:sz="4" w:space="0" w:color="auto"/>
            </w:tcBorders>
            <w:hideMark/>
          </w:tcPr>
          <w:p w14:paraId="33E97C24" w14:textId="77777777" w:rsidR="00231F86" w:rsidRDefault="00231F86" w:rsidP="00781206">
            <w:pPr>
              <w:pStyle w:val="TAH"/>
              <w:keepNext w:val="0"/>
              <w:keepLines w:val="0"/>
              <w:widowControl w:val="0"/>
            </w:pPr>
            <w:r>
              <w:rPr>
                <w:lang w:eastAsia="ja-JP"/>
              </w:rPr>
              <w:lastRenderedPageBreak/>
              <w:t>Condition</w:t>
            </w:r>
          </w:p>
        </w:tc>
        <w:tc>
          <w:tcPr>
            <w:tcW w:w="6191" w:type="dxa"/>
            <w:tcBorders>
              <w:top w:val="single" w:sz="4" w:space="0" w:color="auto"/>
              <w:left w:val="single" w:sz="4" w:space="0" w:color="auto"/>
              <w:bottom w:val="single" w:sz="4" w:space="0" w:color="auto"/>
              <w:right w:val="single" w:sz="4" w:space="0" w:color="auto"/>
            </w:tcBorders>
            <w:hideMark/>
          </w:tcPr>
          <w:p w14:paraId="1F4C4B5E" w14:textId="77777777" w:rsidR="00231F86" w:rsidRDefault="00231F86" w:rsidP="00781206">
            <w:pPr>
              <w:pStyle w:val="TAH"/>
              <w:keepNext w:val="0"/>
              <w:keepLines w:val="0"/>
              <w:widowControl w:val="0"/>
              <w:rPr>
                <w:lang w:eastAsia="ja-JP"/>
              </w:rPr>
            </w:pPr>
            <w:r>
              <w:t>Explanation</w:t>
            </w:r>
          </w:p>
        </w:tc>
      </w:tr>
      <w:tr w:rsidR="00231F86" w14:paraId="626711C4" w14:textId="77777777" w:rsidTr="00781206">
        <w:tc>
          <w:tcPr>
            <w:tcW w:w="2977" w:type="dxa"/>
            <w:tcBorders>
              <w:top w:val="single" w:sz="4" w:space="0" w:color="auto"/>
              <w:left w:val="single" w:sz="4" w:space="0" w:color="auto"/>
              <w:bottom w:val="single" w:sz="4" w:space="0" w:color="auto"/>
              <w:right w:val="single" w:sz="4" w:space="0" w:color="auto"/>
            </w:tcBorders>
            <w:hideMark/>
          </w:tcPr>
          <w:p w14:paraId="4E0659BB" w14:textId="77777777" w:rsidR="00231F86" w:rsidRDefault="00231F86" w:rsidP="00781206">
            <w:pPr>
              <w:pStyle w:val="TAL"/>
              <w:keepNext w:val="0"/>
              <w:keepLines w:val="0"/>
              <w:widowControl w:val="0"/>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64AD2B68" w14:textId="77777777" w:rsidR="00231F86" w:rsidRDefault="00231F86" w:rsidP="00781206">
            <w:pPr>
              <w:pStyle w:val="TAL"/>
              <w:keepNext w:val="0"/>
              <w:keepLines w:val="0"/>
              <w:widowControl w:val="0"/>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27217601" w14:textId="77777777" w:rsidR="005752DE" w:rsidRPr="00C37D2B" w:rsidRDefault="005752DE" w:rsidP="00781206">
      <w:pPr>
        <w:widowControl w:val="0"/>
      </w:pPr>
    </w:p>
    <w:p w14:paraId="49B8CA1F" w14:textId="77777777" w:rsidR="005752DE" w:rsidRPr="00C37D2B" w:rsidRDefault="005752DE" w:rsidP="00781206">
      <w:pPr>
        <w:pStyle w:val="Heading4"/>
        <w:keepNext w:val="0"/>
        <w:keepLines w:val="0"/>
        <w:widowControl w:val="0"/>
      </w:pPr>
      <w:bookmarkStart w:id="5952" w:name="_Toc20954367"/>
      <w:bookmarkStart w:id="5953" w:name="_Toc29902371"/>
      <w:bookmarkStart w:id="5954" w:name="_Toc29906375"/>
      <w:bookmarkStart w:id="5955" w:name="_Toc36550365"/>
      <w:bookmarkStart w:id="5956" w:name="_Toc45104112"/>
      <w:bookmarkStart w:id="5957" w:name="_Toc45227608"/>
      <w:bookmarkStart w:id="5958" w:name="_Toc45891422"/>
      <w:bookmarkStart w:id="5959" w:name="_Toc51764064"/>
      <w:bookmarkStart w:id="5960" w:name="_Toc56528065"/>
      <w:bookmarkStart w:id="5961" w:name="_Toc64382032"/>
      <w:bookmarkStart w:id="5962" w:name="_Toc66283607"/>
      <w:bookmarkStart w:id="5963" w:name="_Toc67910983"/>
      <w:bookmarkStart w:id="5964" w:name="_Toc73979761"/>
      <w:bookmarkStart w:id="5965" w:name="_Toc88650485"/>
      <w:bookmarkStart w:id="5966" w:name="_Toc97885612"/>
      <w:bookmarkStart w:id="5967" w:name="_Toc98882737"/>
      <w:bookmarkStart w:id="5968" w:name="_Toc105523273"/>
      <w:bookmarkStart w:id="5969" w:name="_Toc106130817"/>
      <w:bookmarkStart w:id="5970" w:name="_Toc113839968"/>
      <w:bookmarkStart w:id="5971" w:name="_Toc138759046"/>
      <w:r w:rsidRPr="00C37D2B">
        <w:t>9.1.1.2</w:t>
      </w:r>
      <w:r w:rsidRPr="00C37D2B">
        <w:tab/>
        <w:t>HANDOVER REQUEST ACKNOWLEDGE</w:t>
      </w:r>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512EE539" w14:textId="77777777" w:rsidR="005752DE" w:rsidRPr="00C37D2B" w:rsidRDefault="005752DE" w:rsidP="00781206">
      <w:pPr>
        <w:widowControl w:val="0"/>
      </w:pPr>
      <w:r w:rsidRPr="00C37D2B">
        <w:t>This message is sent by the target eNB to inform the source eNB about the prepared resources at the target.</w:t>
      </w:r>
    </w:p>
    <w:p w14:paraId="0F1C8D02"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4CAC5" w14:textId="77777777" w:rsidTr="00781206">
        <w:trPr>
          <w:tblHeader/>
        </w:trPr>
        <w:tc>
          <w:tcPr>
            <w:tcW w:w="2160" w:type="dxa"/>
          </w:tcPr>
          <w:p w14:paraId="555A3C4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C72C4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0F9D03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AB5D1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43834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510499B" w14:textId="77777777" w:rsidR="005752DE" w:rsidRPr="00C37D2B" w:rsidRDefault="005752DE" w:rsidP="00781206">
            <w:pPr>
              <w:pStyle w:val="TAH"/>
              <w:keepNext w:val="0"/>
              <w:keepLines w:val="0"/>
              <w:widowControl w:val="0"/>
              <w:ind w:hanging="107"/>
              <w:rPr>
                <w:b w:val="0"/>
                <w:lang w:eastAsia="ja-JP"/>
              </w:rPr>
            </w:pPr>
            <w:r w:rsidRPr="00C37D2B">
              <w:rPr>
                <w:lang w:eastAsia="ja-JP"/>
              </w:rPr>
              <w:t>Criticality</w:t>
            </w:r>
          </w:p>
        </w:tc>
        <w:tc>
          <w:tcPr>
            <w:tcW w:w="1080" w:type="dxa"/>
          </w:tcPr>
          <w:p w14:paraId="6CE4A11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B712E24" w14:textId="77777777" w:rsidTr="00781206">
        <w:tc>
          <w:tcPr>
            <w:tcW w:w="2160" w:type="dxa"/>
          </w:tcPr>
          <w:p w14:paraId="44E3B21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E351E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ECCDD7" w14:textId="77777777" w:rsidR="005752DE" w:rsidRPr="00C37D2B" w:rsidRDefault="005752DE" w:rsidP="00781206">
            <w:pPr>
              <w:pStyle w:val="TAL"/>
              <w:keepNext w:val="0"/>
              <w:keepLines w:val="0"/>
              <w:widowControl w:val="0"/>
              <w:rPr>
                <w:szCs w:val="18"/>
                <w:lang w:eastAsia="ja-JP"/>
              </w:rPr>
            </w:pPr>
          </w:p>
        </w:tc>
        <w:tc>
          <w:tcPr>
            <w:tcW w:w="1512" w:type="dxa"/>
          </w:tcPr>
          <w:p w14:paraId="45A1595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9ED4D33" w14:textId="77777777" w:rsidR="005752DE" w:rsidRPr="00C37D2B" w:rsidRDefault="005752DE" w:rsidP="00781206">
            <w:pPr>
              <w:pStyle w:val="TAL"/>
              <w:keepNext w:val="0"/>
              <w:keepLines w:val="0"/>
              <w:widowControl w:val="0"/>
              <w:rPr>
                <w:szCs w:val="18"/>
                <w:lang w:eastAsia="ja-JP"/>
              </w:rPr>
            </w:pPr>
          </w:p>
        </w:tc>
        <w:tc>
          <w:tcPr>
            <w:tcW w:w="1080" w:type="dxa"/>
          </w:tcPr>
          <w:p w14:paraId="7FB77B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009C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1C0B547" w14:textId="77777777" w:rsidTr="00781206">
        <w:tc>
          <w:tcPr>
            <w:tcW w:w="2160" w:type="dxa"/>
          </w:tcPr>
          <w:p w14:paraId="20040AB9"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561C27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20B692" w14:textId="77777777" w:rsidR="005752DE" w:rsidRPr="00C37D2B" w:rsidRDefault="005752DE" w:rsidP="00781206">
            <w:pPr>
              <w:pStyle w:val="TAL"/>
              <w:keepNext w:val="0"/>
              <w:keepLines w:val="0"/>
              <w:widowControl w:val="0"/>
              <w:rPr>
                <w:szCs w:val="18"/>
                <w:lang w:eastAsia="ja-JP"/>
              </w:rPr>
            </w:pPr>
          </w:p>
        </w:tc>
        <w:tc>
          <w:tcPr>
            <w:tcW w:w="1512" w:type="dxa"/>
          </w:tcPr>
          <w:p w14:paraId="2F08C73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ECE9FE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7DA545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6DE2503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E2C3A2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74E4A0" w14:textId="77777777" w:rsidTr="00781206">
        <w:tc>
          <w:tcPr>
            <w:tcW w:w="2160" w:type="dxa"/>
          </w:tcPr>
          <w:p w14:paraId="78F731F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3E44D4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1946C9F" w14:textId="77777777" w:rsidR="005752DE" w:rsidRPr="00C37D2B" w:rsidRDefault="005752DE" w:rsidP="00781206">
            <w:pPr>
              <w:pStyle w:val="TAL"/>
              <w:keepNext w:val="0"/>
              <w:keepLines w:val="0"/>
              <w:widowControl w:val="0"/>
              <w:rPr>
                <w:szCs w:val="18"/>
                <w:lang w:eastAsia="ja-JP"/>
              </w:rPr>
            </w:pPr>
          </w:p>
        </w:tc>
        <w:tc>
          <w:tcPr>
            <w:tcW w:w="1512" w:type="dxa"/>
          </w:tcPr>
          <w:p w14:paraId="6617F2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B9DB7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8260DFF"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46F3C35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099699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6DD3960" w14:textId="77777777" w:rsidTr="00781206">
        <w:tc>
          <w:tcPr>
            <w:tcW w:w="2160" w:type="dxa"/>
          </w:tcPr>
          <w:p w14:paraId="6773CA5B" w14:textId="77777777" w:rsidR="005752DE" w:rsidRPr="00C37D2B" w:rsidRDefault="005752DE" w:rsidP="00781206">
            <w:pPr>
              <w:pStyle w:val="TAL"/>
              <w:keepNext w:val="0"/>
              <w:keepLines w:val="0"/>
              <w:widowControl w:val="0"/>
              <w:rPr>
                <w:rFonts w:eastAsia="MS Mincho"/>
                <w:b/>
                <w:lang w:eastAsia="ja-JP"/>
              </w:rPr>
            </w:pPr>
            <w:r w:rsidRPr="00C37D2B">
              <w:rPr>
                <w:b/>
                <w:lang w:eastAsia="ja-JP"/>
              </w:rPr>
              <w:t xml:space="preserve">E-RABs </w:t>
            </w:r>
            <w:r w:rsidRPr="00C37D2B">
              <w:rPr>
                <w:rFonts w:eastAsia="MS Mincho"/>
                <w:b/>
                <w:lang w:eastAsia="ja-JP"/>
              </w:rPr>
              <w:t>Admitted List</w:t>
            </w:r>
          </w:p>
        </w:tc>
        <w:tc>
          <w:tcPr>
            <w:tcW w:w="1080" w:type="dxa"/>
          </w:tcPr>
          <w:p w14:paraId="6026E50A" w14:textId="77777777" w:rsidR="005752DE" w:rsidRPr="00C37D2B" w:rsidRDefault="005752DE" w:rsidP="00781206">
            <w:pPr>
              <w:pStyle w:val="TAL"/>
              <w:keepNext w:val="0"/>
              <w:keepLines w:val="0"/>
              <w:widowControl w:val="0"/>
              <w:rPr>
                <w:lang w:eastAsia="ja-JP"/>
              </w:rPr>
            </w:pPr>
          </w:p>
        </w:tc>
        <w:tc>
          <w:tcPr>
            <w:tcW w:w="1080" w:type="dxa"/>
          </w:tcPr>
          <w:p w14:paraId="4F2DA49F"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2511487F" w14:textId="77777777" w:rsidR="005752DE" w:rsidRPr="00C37D2B" w:rsidRDefault="005752DE" w:rsidP="00781206">
            <w:pPr>
              <w:pStyle w:val="TAL"/>
              <w:keepNext w:val="0"/>
              <w:keepLines w:val="0"/>
              <w:widowControl w:val="0"/>
              <w:rPr>
                <w:lang w:eastAsia="ja-JP"/>
              </w:rPr>
            </w:pPr>
          </w:p>
        </w:tc>
        <w:tc>
          <w:tcPr>
            <w:tcW w:w="1728" w:type="dxa"/>
          </w:tcPr>
          <w:p w14:paraId="2316F6B9" w14:textId="77777777" w:rsidR="005752DE" w:rsidRPr="00C37D2B" w:rsidRDefault="005752DE" w:rsidP="00781206">
            <w:pPr>
              <w:pStyle w:val="TAL"/>
              <w:keepNext w:val="0"/>
              <w:keepLines w:val="0"/>
              <w:widowControl w:val="0"/>
              <w:rPr>
                <w:szCs w:val="18"/>
                <w:lang w:eastAsia="ja-JP"/>
              </w:rPr>
            </w:pPr>
          </w:p>
        </w:tc>
        <w:tc>
          <w:tcPr>
            <w:tcW w:w="1080" w:type="dxa"/>
          </w:tcPr>
          <w:p w14:paraId="4303CE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41EA64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C4C83E" w14:textId="77777777" w:rsidTr="00781206">
        <w:tc>
          <w:tcPr>
            <w:tcW w:w="2160" w:type="dxa"/>
          </w:tcPr>
          <w:p w14:paraId="0FEED3F9" w14:textId="77777777" w:rsidR="005752DE" w:rsidRPr="00C37D2B" w:rsidRDefault="005752DE" w:rsidP="00781206">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
          <w:p w14:paraId="58469E7E" w14:textId="77777777" w:rsidR="005752DE" w:rsidRPr="00C37D2B" w:rsidRDefault="005752DE" w:rsidP="00781206">
            <w:pPr>
              <w:pStyle w:val="TAL"/>
              <w:keepNext w:val="0"/>
              <w:keepLines w:val="0"/>
              <w:widowControl w:val="0"/>
              <w:rPr>
                <w:lang w:eastAsia="ja-JP"/>
              </w:rPr>
            </w:pPr>
          </w:p>
        </w:tc>
        <w:tc>
          <w:tcPr>
            <w:tcW w:w="1080" w:type="dxa"/>
          </w:tcPr>
          <w:p w14:paraId="283B39F7"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A13860" w:rsidRPr="00C37D2B">
              <w:rPr>
                <w:bCs/>
                <w:i/>
                <w:szCs w:val="18"/>
                <w:lang w:eastAsia="ja-JP"/>
              </w:rPr>
              <w:t>maxnoofBearers</w:t>
            </w:r>
            <w:r w:rsidRPr="00C37D2B">
              <w:rPr>
                <w:bCs/>
                <w:i/>
                <w:szCs w:val="18"/>
                <w:lang w:eastAsia="ja-JP"/>
              </w:rPr>
              <w:t>&gt;</w:t>
            </w:r>
          </w:p>
        </w:tc>
        <w:tc>
          <w:tcPr>
            <w:tcW w:w="1512" w:type="dxa"/>
          </w:tcPr>
          <w:p w14:paraId="032B8BAE" w14:textId="77777777" w:rsidR="005752DE" w:rsidRPr="00C37D2B" w:rsidRDefault="005752DE" w:rsidP="00781206">
            <w:pPr>
              <w:pStyle w:val="TAL"/>
              <w:keepNext w:val="0"/>
              <w:keepLines w:val="0"/>
              <w:widowControl w:val="0"/>
              <w:rPr>
                <w:lang w:eastAsia="ja-JP"/>
              </w:rPr>
            </w:pPr>
          </w:p>
        </w:tc>
        <w:tc>
          <w:tcPr>
            <w:tcW w:w="1728" w:type="dxa"/>
          </w:tcPr>
          <w:p w14:paraId="389A489C" w14:textId="77777777" w:rsidR="005752DE" w:rsidRPr="00C37D2B" w:rsidRDefault="005752DE" w:rsidP="00781206">
            <w:pPr>
              <w:pStyle w:val="TAL"/>
              <w:keepNext w:val="0"/>
              <w:keepLines w:val="0"/>
              <w:widowControl w:val="0"/>
              <w:rPr>
                <w:szCs w:val="18"/>
                <w:lang w:eastAsia="ja-JP"/>
              </w:rPr>
            </w:pPr>
          </w:p>
        </w:tc>
        <w:tc>
          <w:tcPr>
            <w:tcW w:w="1080" w:type="dxa"/>
          </w:tcPr>
          <w:p w14:paraId="11E05D92"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7726C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74F4F1D" w14:textId="77777777" w:rsidTr="00781206">
        <w:tc>
          <w:tcPr>
            <w:tcW w:w="2160" w:type="dxa"/>
          </w:tcPr>
          <w:p w14:paraId="3742CF36" w14:textId="77777777" w:rsidR="005752DE" w:rsidRPr="00C37D2B" w:rsidRDefault="005752DE" w:rsidP="00781206">
            <w:pPr>
              <w:pStyle w:val="TALLeft1cm"/>
              <w:keepNext w:val="0"/>
              <w:keepLines w:val="0"/>
              <w:widowControl w:val="0"/>
              <w:ind w:left="284"/>
              <w:rPr>
                <w:lang w:val="en-GB"/>
              </w:rPr>
            </w:pPr>
            <w:r w:rsidRPr="00C37D2B">
              <w:rPr>
                <w:lang w:val="en-GB"/>
              </w:rPr>
              <w:t>&gt;&gt;E-RAB ID</w:t>
            </w:r>
          </w:p>
        </w:tc>
        <w:tc>
          <w:tcPr>
            <w:tcW w:w="1080" w:type="dxa"/>
          </w:tcPr>
          <w:p w14:paraId="1914188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FE62BD" w14:textId="77777777" w:rsidR="005752DE" w:rsidRPr="00C37D2B" w:rsidRDefault="005752DE" w:rsidP="00781206">
            <w:pPr>
              <w:pStyle w:val="TAL"/>
              <w:keepNext w:val="0"/>
              <w:keepLines w:val="0"/>
              <w:widowControl w:val="0"/>
              <w:rPr>
                <w:i/>
                <w:szCs w:val="18"/>
                <w:lang w:eastAsia="ja-JP"/>
              </w:rPr>
            </w:pPr>
          </w:p>
        </w:tc>
        <w:tc>
          <w:tcPr>
            <w:tcW w:w="1512" w:type="dxa"/>
          </w:tcPr>
          <w:p w14:paraId="641EC91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C1689A6" w14:textId="77777777" w:rsidR="005752DE" w:rsidRPr="00C37D2B" w:rsidRDefault="005752DE" w:rsidP="00781206">
            <w:pPr>
              <w:pStyle w:val="TAL"/>
              <w:keepNext w:val="0"/>
              <w:keepLines w:val="0"/>
              <w:widowControl w:val="0"/>
              <w:rPr>
                <w:szCs w:val="18"/>
                <w:lang w:eastAsia="ja-JP"/>
              </w:rPr>
            </w:pPr>
          </w:p>
        </w:tc>
        <w:tc>
          <w:tcPr>
            <w:tcW w:w="1080" w:type="dxa"/>
          </w:tcPr>
          <w:p w14:paraId="57AB618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64CA1332" w14:textId="77777777" w:rsidR="005752DE" w:rsidRPr="00C37D2B" w:rsidRDefault="005752DE" w:rsidP="00781206">
            <w:pPr>
              <w:pStyle w:val="TAC"/>
              <w:keepNext w:val="0"/>
              <w:keepLines w:val="0"/>
              <w:widowControl w:val="0"/>
              <w:rPr>
                <w:lang w:eastAsia="ja-JP"/>
              </w:rPr>
            </w:pPr>
          </w:p>
        </w:tc>
      </w:tr>
      <w:tr w:rsidR="008E6632" w:rsidRPr="00C37D2B" w14:paraId="10683A97" w14:textId="77777777" w:rsidTr="00781206">
        <w:tc>
          <w:tcPr>
            <w:tcW w:w="2160" w:type="dxa"/>
          </w:tcPr>
          <w:p w14:paraId="789ADF3A" w14:textId="77777777" w:rsidR="005752DE" w:rsidRPr="00C37D2B" w:rsidRDefault="005752DE" w:rsidP="00781206">
            <w:pPr>
              <w:pStyle w:val="TALLeft1cm"/>
              <w:keepNext w:val="0"/>
              <w:keepLines w:val="0"/>
              <w:widowControl w:val="0"/>
              <w:ind w:left="284"/>
              <w:rPr>
                <w:lang w:val="en-GB"/>
              </w:rPr>
            </w:pPr>
            <w:r w:rsidRPr="00C37D2B">
              <w:rPr>
                <w:lang w:val="en-GB"/>
              </w:rPr>
              <w:t>&gt;&gt;UL GTP Tunnel Endpoint</w:t>
            </w:r>
          </w:p>
        </w:tc>
        <w:tc>
          <w:tcPr>
            <w:tcW w:w="1080" w:type="dxa"/>
          </w:tcPr>
          <w:p w14:paraId="6872B02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2DC9A38" w14:textId="77777777" w:rsidR="005752DE" w:rsidRPr="00C37D2B" w:rsidRDefault="005752DE" w:rsidP="00781206">
            <w:pPr>
              <w:pStyle w:val="TAL"/>
              <w:keepNext w:val="0"/>
              <w:keepLines w:val="0"/>
              <w:widowControl w:val="0"/>
              <w:rPr>
                <w:i/>
                <w:szCs w:val="18"/>
                <w:lang w:eastAsia="ja-JP"/>
              </w:rPr>
            </w:pPr>
          </w:p>
        </w:tc>
        <w:tc>
          <w:tcPr>
            <w:tcW w:w="1512" w:type="dxa"/>
          </w:tcPr>
          <w:p w14:paraId="341505D9"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58E35D1"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5BB3608D"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0B8BE1F5" w14:textId="77777777" w:rsidR="005752DE" w:rsidRPr="00C37D2B" w:rsidRDefault="005752DE" w:rsidP="00781206">
            <w:pPr>
              <w:pStyle w:val="TAC"/>
              <w:keepNext w:val="0"/>
              <w:keepLines w:val="0"/>
              <w:widowControl w:val="0"/>
              <w:rPr>
                <w:lang w:eastAsia="ja-JP"/>
              </w:rPr>
            </w:pPr>
          </w:p>
        </w:tc>
      </w:tr>
      <w:tr w:rsidR="008E6632" w:rsidRPr="00C37D2B" w14:paraId="0427473B" w14:textId="77777777" w:rsidTr="00781206">
        <w:tc>
          <w:tcPr>
            <w:tcW w:w="2160" w:type="dxa"/>
          </w:tcPr>
          <w:p w14:paraId="099C6A62" w14:textId="77777777" w:rsidR="005752DE" w:rsidRPr="00C37D2B" w:rsidRDefault="005752DE" w:rsidP="00781206">
            <w:pPr>
              <w:pStyle w:val="TALLeft1cm"/>
              <w:keepNext w:val="0"/>
              <w:keepLines w:val="0"/>
              <w:widowControl w:val="0"/>
              <w:ind w:left="284"/>
              <w:rPr>
                <w:rFonts w:eastAsia="MS Mincho"/>
                <w:b/>
                <w:lang w:val="en-GB"/>
              </w:rPr>
            </w:pPr>
            <w:r w:rsidRPr="00C37D2B">
              <w:rPr>
                <w:lang w:val="en-GB"/>
              </w:rPr>
              <w:t>&gt;&gt;DL GTP Tunnel Endpoint</w:t>
            </w:r>
          </w:p>
        </w:tc>
        <w:tc>
          <w:tcPr>
            <w:tcW w:w="1080" w:type="dxa"/>
          </w:tcPr>
          <w:p w14:paraId="50A9D59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E72FCB6" w14:textId="77777777" w:rsidR="005752DE" w:rsidRPr="00C37D2B" w:rsidRDefault="005752DE" w:rsidP="00781206">
            <w:pPr>
              <w:pStyle w:val="TAL"/>
              <w:keepNext w:val="0"/>
              <w:keepLines w:val="0"/>
              <w:widowControl w:val="0"/>
              <w:rPr>
                <w:i/>
                <w:szCs w:val="18"/>
                <w:lang w:eastAsia="ja-JP"/>
              </w:rPr>
            </w:pPr>
          </w:p>
        </w:tc>
        <w:tc>
          <w:tcPr>
            <w:tcW w:w="1512" w:type="dxa"/>
          </w:tcPr>
          <w:p w14:paraId="3C558E36"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93D7B05"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06A53AA6"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BC79EE4" w14:textId="77777777" w:rsidR="005752DE" w:rsidRPr="00C37D2B" w:rsidRDefault="005752DE" w:rsidP="00781206">
            <w:pPr>
              <w:pStyle w:val="TAC"/>
              <w:keepNext w:val="0"/>
              <w:keepLines w:val="0"/>
              <w:widowControl w:val="0"/>
              <w:rPr>
                <w:lang w:eastAsia="ja-JP"/>
              </w:rPr>
            </w:pPr>
          </w:p>
        </w:tc>
      </w:tr>
      <w:tr w:rsidR="00303889" w:rsidRPr="00C37D2B" w14:paraId="13A38B99" w14:textId="77777777" w:rsidTr="00781206">
        <w:tc>
          <w:tcPr>
            <w:tcW w:w="2160" w:type="dxa"/>
          </w:tcPr>
          <w:p w14:paraId="71E450F6" w14:textId="77777777" w:rsidR="00303889" w:rsidRPr="00C37D2B" w:rsidRDefault="00303889" w:rsidP="00781206">
            <w:pPr>
              <w:pStyle w:val="TALLeft1cm"/>
              <w:keepNext w:val="0"/>
              <w:keepLines w:val="0"/>
              <w:widowControl w:val="0"/>
              <w:ind w:left="284"/>
              <w:rPr>
                <w:lang w:val="en-GB"/>
              </w:rPr>
            </w:pPr>
            <w:r>
              <w:rPr>
                <w:lang w:val="en-GB"/>
              </w:rPr>
              <w:t>&gt;&gt;DAPS Response Information</w:t>
            </w:r>
          </w:p>
        </w:tc>
        <w:tc>
          <w:tcPr>
            <w:tcW w:w="1080" w:type="dxa"/>
          </w:tcPr>
          <w:p w14:paraId="5F02E5DA" w14:textId="77777777" w:rsidR="00303889" w:rsidRPr="00C37D2B" w:rsidRDefault="00303889" w:rsidP="00781206">
            <w:pPr>
              <w:pStyle w:val="TAL"/>
              <w:keepNext w:val="0"/>
              <w:keepLines w:val="0"/>
              <w:widowControl w:val="0"/>
              <w:rPr>
                <w:lang w:eastAsia="ja-JP"/>
              </w:rPr>
            </w:pPr>
            <w:r>
              <w:rPr>
                <w:lang w:eastAsia="ja-JP"/>
              </w:rPr>
              <w:t>O</w:t>
            </w:r>
          </w:p>
        </w:tc>
        <w:tc>
          <w:tcPr>
            <w:tcW w:w="1080" w:type="dxa"/>
          </w:tcPr>
          <w:p w14:paraId="0D38B909" w14:textId="77777777" w:rsidR="00303889" w:rsidRPr="00C37D2B" w:rsidRDefault="00303889" w:rsidP="00781206">
            <w:pPr>
              <w:pStyle w:val="TAL"/>
              <w:keepNext w:val="0"/>
              <w:keepLines w:val="0"/>
              <w:widowControl w:val="0"/>
              <w:rPr>
                <w:i/>
                <w:szCs w:val="18"/>
                <w:lang w:eastAsia="ja-JP"/>
              </w:rPr>
            </w:pPr>
          </w:p>
        </w:tc>
        <w:tc>
          <w:tcPr>
            <w:tcW w:w="1512" w:type="dxa"/>
          </w:tcPr>
          <w:p w14:paraId="541F43C4" w14:textId="77777777" w:rsidR="00303889" w:rsidRPr="00C37D2B" w:rsidRDefault="00C352C4" w:rsidP="00781206">
            <w:pPr>
              <w:pStyle w:val="TAL"/>
              <w:keepNext w:val="0"/>
              <w:keepLines w:val="0"/>
              <w:widowControl w:val="0"/>
              <w:rPr>
                <w:lang w:eastAsia="ja-JP"/>
              </w:rPr>
            </w:pPr>
            <w:r w:rsidRPr="00C33869">
              <w:rPr>
                <w:lang w:eastAsia="ja-JP"/>
              </w:rPr>
              <w:t>9.2.155</w:t>
            </w:r>
          </w:p>
        </w:tc>
        <w:tc>
          <w:tcPr>
            <w:tcW w:w="1728" w:type="dxa"/>
          </w:tcPr>
          <w:p w14:paraId="4E77AA91" w14:textId="77777777" w:rsidR="00303889" w:rsidRPr="00C37D2B" w:rsidRDefault="00303889" w:rsidP="00781206">
            <w:pPr>
              <w:pStyle w:val="TAL"/>
              <w:keepNext w:val="0"/>
              <w:keepLines w:val="0"/>
              <w:widowControl w:val="0"/>
              <w:rPr>
                <w:szCs w:val="18"/>
                <w:lang w:eastAsia="ja-JP"/>
              </w:rPr>
            </w:pPr>
          </w:p>
        </w:tc>
        <w:tc>
          <w:tcPr>
            <w:tcW w:w="1080" w:type="dxa"/>
          </w:tcPr>
          <w:p w14:paraId="5FD759E3" w14:textId="77777777" w:rsidR="00303889" w:rsidRPr="00C37D2B" w:rsidRDefault="00303889" w:rsidP="00781206">
            <w:pPr>
              <w:pStyle w:val="TAC"/>
              <w:keepNext w:val="0"/>
              <w:keepLines w:val="0"/>
              <w:widowControl w:val="0"/>
              <w:rPr>
                <w:bCs/>
                <w:lang w:eastAsia="ja-JP"/>
              </w:rPr>
            </w:pPr>
            <w:r>
              <w:rPr>
                <w:bCs/>
                <w:lang w:eastAsia="ja-JP"/>
              </w:rPr>
              <w:t>YES</w:t>
            </w:r>
          </w:p>
        </w:tc>
        <w:tc>
          <w:tcPr>
            <w:tcW w:w="1080" w:type="dxa"/>
          </w:tcPr>
          <w:p w14:paraId="63A031CE" w14:textId="77777777" w:rsidR="00303889" w:rsidRPr="00C37D2B" w:rsidRDefault="00303889" w:rsidP="00781206">
            <w:pPr>
              <w:pStyle w:val="TAC"/>
              <w:keepNext w:val="0"/>
              <w:keepLines w:val="0"/>
              <w:widowControl w:val="0"/>
              <w:rPr>
                <w:lang w:eastAsia="ja-JP"/>
              </w:rPr>
            </w:pPr>
            <w:r>
              <w:rPr>
                <w:lang w:eastAsia="ja-JP"/>
              </w:rPr>
              <w:t>reject</w:t>
            </w:r>
          </w:p>
        </w:tc>
      </w:tr>
      <w:tr w:rsidR="008E6632" w:rsidRPr="00C37D2B" w14:paraId="72586BB4" w14:textId="77777777" w:rsidTr="00781206">
        <w:tc>
          <w:tcPr>
            <w:tcW w:w="2160" w:type="dxa"/>
          </w:tcPr>
          <w:p w14:paraId="042F254F" w14:textId="77777777" w:rsidR="005752DE" w:rsidRPr="00C37D2B" w:rsidRDefault="005752DE" w:rsidP="00781206">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
          <w:p w14:paraId="1FB6E81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6F1BFFF" w14:textId="77777777" w:rsidR="005752DE" w:rsidRPr="00C37D2B" w:rsidRDefault="005752DE" w:rsidP="00781206">
            <w:pPr>
              <w:pStyle w:val="TAL"/>
              <w:keepNext w:val="0"/>
              <w:keepLines w:val="0"/>
              <w:widowControl w:val="0"/>
              <w:rPr>
                <w:i/>
                <w:szCs w:val="18"/>
                <w:lang w:eastAsia="ja-JP"/>
              </w:rPr>
            </w:pPr>
          </w:p>
        </w:tc>
        <w:tc>
          <w:tcPr>
            <w:tcW w:w="1512" w:type="dxa"/>
          </w:tcPr>
          <w:p w14:paraId="435F8216"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20E67C6"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3DAFF258"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21F0E48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317BB84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7EE1DAA2" w14:textId="77777777" w:rsidTr="00781206">
        <w:tc>
          <w:tcPr>
            <w:tcW w:w="2160" w:type="dxa"/>
          </w:tcPr>
          <w:p w14:paraId="4528CD47" w14:textId="77777777" w:rsidR="001456BA" w:rsidRPr="00C37D2B" w:rsidRDefault="001456BA" w:rsidP="00781206">
            <w:pPr>
              <w:pStyle w:val="TAL"/>
              <w:keepNext w:val="0"/>
              <w:keepLines w:val="0"/>
              <w:widowControl w:val="0"/>
              <w:rPr>
                <w:lang w:eastAsia="ja-JP"/>
              </w:rPr>
            </w:pPr>
            <w:r w:rsidRPr="00C37D2B">
              <w:rPr>
                <w:lang w:eastAsia="ja-JP"/>
              </w:rPr>
              <w:t>Target eNB To Source eNB Transparent Container</w:t>
            </w:r>
          </w:p>
        </w:tc>
        <w:tc>
          <w:tcPr>
            <w:tcW w:w="1080" w:type="dxa"/>
          </w:tcPr>
          <w:p w14:paraId="4958046B"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0AE5EBA" w14:textId="77777777" w:rsidR="001456BA" w:rsidRPr="00C37D2B" w:rsidRDefault="001456BA" w:rsidP="00781206">
            <w:pPr>
              <w:pStyle w:val="TAL"/>
              <w:keepNext w:val="0"/>
              <w:keepLines w:val="0"/>
              <w:widowControl w:val="0"/>
              <w:rPr>
                <w:szCs w:val="18"/>
                <w:lang w:eastAsia="ja-JP"/>
              </w:rPr>
            </w:pPr>
          </w:p>
        </w:tc>
        <w:tc>
          <w:tcPr>
            <w:tcW w:w="1512" w:type="dxa"/>
          </w:tcPr>
          <w:p w14:paraId="4C74E7F3" w14:textId="77777777" w:rsidR="001456BA" w:rsidRPr="00C37D2B" w:rsidRDefault="001456BA" w:rsidP="00781206">
            <w:pPr>
              <w:pStyle w:val="TAL"/>
              <w:keepNext w:val="0"/>
              <w:keepLines w:val="0"/>
              <w:widowControl w:val="0"/>
              <w:rPr>
                <w:lang w:eastAsia="ja-JP"/>
              </w:rPr>
            </w:pPr>
            <w:r w:rsidRPr="00C37D2B">
              <w:rPr>
                <w:snapToGrid w:val="0"/>
                <w:lang w:eastAsia="ja-JP"/>
              </w:rPr>
              <w:t>OCTET STRING</w:t>
            </w:r>
          </w:p>
        </w:tc>
        <w:tc>
          <w:tcPr>
            <w:tcW w:w="1728" w:type="dxa"/>
          </w:tcPr>
          <w:p w14:paraId="3BF34213" w14:textId="6084CE76" w:rsidR="001456BA" w:rsidRPr="00C37D2B" w:rsidRDefault="001456BA" w:rsidP="00781206">
            <w:pPr>
              <w:pStyle w:val="TAL"/>
              <w:keepNext w:val="0"/>
              <w:keepLines w:val="0"/>
              <w:widowControl w:val="0"/>
              <w:rPr>
                <w:szCs w:val="18"/>
                <w:lang w:eastAsia="ja-JP"/>
              </w:rPr>
            </w:pPr>
            <w:r w:rsidRPr="00C37D2B">
              <w:rPr>
                <w:szCs w:val="18"/>
                <w:lang w:eastAsia="ja-JP"/>
              </w:rPr>
              <w:t xml:space="preserve">Includes the </w:t>
            </w:r>
            <w:r w:rsidRPr="00BC6926">
              <w:rPr>
                <w:i/>
                <w:iCs/>
                <w:szCs w:val="18"/>
                <w:lang w:eastAsia="ja-JP"/>
              </w:rPr>
              <w:t>HandoverCommand</w:t>
            </w:r>
            <w:r w:rsidRPr="00C37D2B">
              <w:rPr>
                <w:szCs w:val="18"/>
                <w:lang w:eastAsia="ja-JP"/>
              </w:rPr>
              <w:t xml:space="preserve"> message as defined in s</w:t>
            </w:r>
            <w:r w:rsidRPr="00C37D2B">
              <w:rPr>
                <w:lang w:eastAsia="ja-JP"/>
              </w:rPr>
              <w:t>ubclause 10.2.2 in TS 36.331 [9]</w:t>
            </w:r>
          </w:p>
        </w:tc>
        <w:tc>
          <w:tcPr>
            <w:tcW w:w="1080" w:type="dxa"/>
          </w:tcPr>
          <w:p w14:paraId="7E3AA2D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A8657C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C6A2280" w14:textId="77777777" w:rsidTr="00781206">
        <w:tc>
          <w:tcPr>
            <w:tcW w:w="2160" w:type="dxa"/>
          </w:tcPr>
          <w:p w14:paraId="398D704A" w14:textId="77777777" w:rsidR="001456BA" w:rsidRPr="00C37D2B" w:rsidRDefault="001456BA" w:rsidP="00781206">
            <w:pPr>
              <w:pStyle w:val="TAL"/>
              <w:keepNext w:val="0"/>
              <w:keepLines w:val="0"/>
              <w:widowControl w:val="0"/>
              <w:rPr>
                <w:lang w:eastAsia="ja-JP"/>
              </w:rPr>
            </w:pPr>
            <w:r w:rsidRPr="00C37D2B">
              <w:rPr>
                <w:lang w:eastAsia="ja-JP"/>
              </w:rPr>
              <w:t>Criticality Diagnostics</w:t>
            </w:r>
          </w:p>
        </w:tc>
        <w:tc>
          <w:tcPr>
            <w:tcW w:w="1080" w:type="dxa"/>
          </w:tcPr>
          <w:p w14:paraId="02198F0B"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29914967" w14:textId="77777777" w:rsidR="001456BA" w:rsidRPr="00C37D2B" w:rsidRDefault="001456BA" w:rsidP="00781206">
            <w:pPr>
              <w:pStyle w:val="TAL"/>
              <w:keepNext w:val="0"/>
              <w:keepLines w:val="0"/>
              <w:widowControl w:val="0"/>
              <w:rPr>
                <w:szCs w:val="18"/>
                <w:lang w:eastAsia="ja-JP"/>
              </w:rPr>
            </w:pPr>
          </w:p>
        </w:tc>
        <w:tc>
          <w:tcPr>
            <w:tcW w:w="1512" w:type="dxa"/>
          </w:tcPr>
          <w:p w14:paraId="45B9B4EF"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7</w:t>
            </w:r>
          </w:p>
        </w:tc>
        <w:tc>
          <w:tcPr>
            <w:tcW w:w="1728" w:type="dxa"/>
          </w:tcPr>
          <w:p w14:paraId="005F0E5E" w14:textId="77777777" w:rsidR="001456BA" w:rsidRPr="00C37D2B" w:rsidRDefault="001456BA" w:rsidP="00781206">
            <w:pPr>
              <w:pStyle w:val="TAL"/>
              <w:keepNext w:val="0"/>
              <w:keepLines w:val="0"/>
              <w:widowControl w:val="0"/>
              <w:rPr>
                <w:szCs w:val="18"/>
                <w:lang w:eastAsia="ja-JP"/>
              </w:rPr>
            </w:pPr>
          </w:p>
        </w:tc>
        <w:tc>
          <w:tcPr>
            <w:tcW w:w="1080" w:type="dxa"/>
          </w:tcPr>
          <w:p w14:paraId="59B6E1F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806EAC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AD3C393" w14:textId="77777777" w:rsidTr="00781206">
        <w:tc>
          <w:tcPr>
            <w:tcW w:w="2160" w:type="dxa"/>
            <w:tcBorders>
              <w:top w:val="single" w:sz="4" w:space="0" w:color="auto"/>
              <w:left w:val="single" w:sz="4" w:space="0" w:color="auto"/>
              <w:bottom w:val="single" w:sz="4" w:space="0" w:color="auto"/>
              <w:right w:val="single" w:sz="4" w:space="0" w:color="auto"/>
            </w:tcBorders>
          </w:tcPr>
          <w:p w14:paraId="2EBA372F" w14:textId="77777777" w:rsidR="001456BA" w:rsidRPr="00C37D2B" w:rsidRDefault="001456BA" w:rsidP="00781206">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38E3BFC5"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0BD2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A5AA82"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788B042E"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2C597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6FF9E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527C353" w14:textId="77777777" w:rsidTr="00781206">
        <w:tc>
          <w:tcPr>
            <w:tcW w:w="2160" w:type="dxa"/>
            <w:tcBorders>
              <w:top w:val="single" w:sz="4" w:space="0" w:color="auto"/>
              <w:left w:val="single" w:sz="4" w:space="0" w:color="auto"/>
              <w:bottom w:val="single" w:sz="4" w:space="0" w:color="auto"/>
              <w:right w:val="single" w:sz="4" w:space="0" w:color="auto"/>
            </w:tcBorders>
          </w:tcPr>
          <w:p w14:paraId="5902CD5F" w14:textId="77777777" w:rsidR="001456BA" w:rsidRPr="00C37D2B" w:rsidRDefault="001456BA"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B8D8FC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D28097"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9C07E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AE7399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989964" w14:textId="77777777" w:rsidR="001456BA" w:rsidRPr="00C37D2B" w:rsidRDefault="001456BA"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104154C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DA8F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4B45A9D" w14:textId="77777777" w:rsidTr="00781206">
        <w:tc>
          <w:tcPr>
            <w:tcW w:w="2160" w:type="dxa"/>
            <w:tcBorders>
              <w:top w:val="single" w:sz="4" w:space="0" w:color="auto"/>
              <w:left w:val="single" w:sz="4" w:space="0" w:color="auto"/>
              <w:bottom w:val="single" w:sz="4" w:space="0" w:color="auto"/>
              <w:right w:val="single" w:sz="4" w:space="0" w:color="auto"/>
            </w:tcBorders>
          </w:tcPr>
          <w:p w14:paraId="417D3ED0" w14:textId="77777777" w:rsidR="001456BA" w:rsidRPr="00C37D2B" w:rsidRDefault="001456BA"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CDF8E78"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699AC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40157"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C9424C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A5476CF" w14:textId="77777777" w:rsidR="001456BA" w:rsidRPr="00C37D2B" w:rsidRDefault="001456BA" w:rsidP="00781206">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255EAEB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1F3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2607D833" w14:textId="77777777" w:rsidTr="00781206">
        <w:tc>
          <w:tcPr>
            <w:tcW w:w="2160" w:type="dxa"/>
            <w:tcBorders>
              <w:top w:val="single" w:sz="4" w:space="0" w:color="auto"/>
              <w:left w:val="single" w:sz="4" w:space="0" w:color="auto"/>
              <w:bottom w:val="single" w:sz="4" w:space="0" w:color="auto"/>
              <w:right w:val="single" w:sz="4" w:space="0" w:color="auto"/>
            </w:tcBorders>
          </w:tcPr>
          <w:p w14:paraId="6604E611" w14:textId="77777777" w:rsidR="001456BA" w:rsidRPr="00C37D2B" w:rsidRDefault="001456BA" w:rsidP="00781206">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
          <w:p w14:paraId="64FAFA62" w14:textId="77777777" w:rsidR="001456BA" w:rsidRPr="00C37D2B" w:rsidRDefault="001456BA" w:rsidP="00781206">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0B646423"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240B9" w14:textId="77777777" w:rsidR="001456BA" w:rsidRPr="00C37D2B" w:rsidRDefault="001456BA" w:rsidP="00781206">
            <w:pPr>
              <w:pStyle w:val="TAL"/>
              <w:keepNext w:val="0"/>
              <w:keepLines w:val="0"/>
              <w:widowControl w:val="0"/>
              <w:rPr>
                <w:snapToGrid w:val="0"/>
                <w:lang w:eastAsia="en-US"/>
              </w:rPr>
            </w:pPr>
            <w:r w:rsidRPr="00C37D2B">
              <w:rPr>
                <w:snapToGrid w:val="0"/>
                <w:lang w:eastAsia="en-US"/>
              </w:rPr>
              <w:t>UE Context Kept Indicator</w:t>
            </w:r>
          </w:p>
          <w:p w14:paraId="4559C0EA" w14:textId="77777777" w:rsidR="001456BA" w:rsidRPr="00C37D2B" w:rsidRDefault="001456BA" w:rsidP="00781206">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
          <w:p w14:paraId="1F4AA455" w14:textId="77777777" w:rsidR="001456BA" w:rsidRPr="00C37D2B" w:rsidRDefault="001456BA" w:rsidP="00781206">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
          <w:p w14:paraId="0D8F03C2" w14:textId="77777777" w:rsidR="001456BA" w:rsidRPr="00C37D2B" w:rsidRDefault="001456BA"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28FE9C4" w14:textId="77777777" w:rsidR="001456BA" w:rsidRPr="00C37D2B" w:rsidRDefault="001456BA" w:rsidP="00781206">
            <w:pPr>
              <w:pStyle w:val="TAC"/>
              <w:keepNext w:val="0"/>
              <w:keepLines w:val="0"/>
              <w:widowControl w:val="0"/>
              <w:rPr>
                <w:lang w:eastAsia="ja-JP"/>
              </w:rPr>
            </w:pPr>
            <w:r w:rsidRPr="00C37D2B">
              <w:rPr>
                <w:lang w:eastAsia="en-US"/>
              </w:rPr>
              <w:t>ignore</w:t>
            </w:r>
          </w:p>
        </w:tc>
      </w:tr>
      <w:tr w:rsidR="001456BA" w:rsidRPr="00C37D2B" w14:paraId="0644C72F" w14:textId="77777777" w:rsidTr="00781206">
        <w:tc>
          <w:tcPr>
            <w:tcW w:w="2160" w:type="dxa"/>
            <w:tcBorders>
              <w:top w:val="single" w:sz="4" w:space="0" w:color="auto"/>
              <w:left w:val="single" w:sz="4" w:space="0" w:color="auto"/>
              <w:bottom w:val="single" w:sz="4" w:space="0" w:color="auto"/>
              <w:right w:val="single" w:sz="4" w:space="0" w:color="auto"/>
            </w:tcBorders>
          </w:tcPr>
          <w:p w14:paraId="15FDE7C2" w14:textId="77777777" w:rsidR="001456BA" w:rsidRPr="00C37D2B" w:rsidRDefault="001456BA" w:rsidP="00781206">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48B0BF0A" w14:textId="77777777" w:rsidR="001456BA" w:rsidRPr="00C37D2B" w:rsidRDefault="001456BA"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F9DBA00"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F563E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E-RAB List</w:t>
            </w:r>
          </w:p>
          <w:p w14:paraId="0106367D" w14:textId="77777777" w:rsidR="001456BA" w:rsidRPr="00C37D2B" w:rsidRDefault="001456BA" w:rsidP="00781206">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66651B45" w14:textId="77777777" w:rsidR="001456BA" w:rsidRPr="00C37D2B" w:rsidRDefault="001456BA" w:rsidP="00781206">
            <w:pPr>
              <w:pStyle w:val="TAL"/>
              <w:keepNext w:val="0"/>
              <w:keepLines w:val="0"/>
              <w:widowControl w:val="0"/>
              <w:rPr>
                <w:lang w:eastAsia="en-US"/>
              </w:rPr>
            </w:pPr>
            <w:r w:rsidRPr="00C37D2B">
              <w:rPr>
                <w:lang w:eastAsia="zh-CN"/>
              </w:rPr>
              <w:t xml:space="preserve">In case of EN-DC, indicates that SN Status is needed </w:t>
            </w:r>
            <w:r w:rsidRPr="00C37D2B">
              <w:rPr>
                <w:lang w:eastAsia="zh-CN"/>
              </w:rPr>
              <w:lastRenderedPageBreak/>
              <w:t>for the listed E-RABs from the SgNB..</w:t>
            </w:r>
          </w:p>
        </w:tc>
        <w:tc>
          <w:tcPr>
            <w:tcW w:w="1080" w:type="dxa"/>
            <w:tcBorders>
              <w:top w:val="single" w:sz="4" w:space="0" w:color="auto"/>
              <w:left w:val="single" w:sz="4" w:space="0" w:color="auto"/>
              <w:bottom w:val="single" w:sz="4" w:space="0" w:color="auto"/>
              <w:right w:val="single" w:sz="4" w:space="0" w:color="auto"/>
            </w:tcBorders>
          </w:tcPr>
          <w:p w14:paraId="4FD4194F" w14:textId="77777777" w:rsidR="001456BA" w:rsidRPr="00C37D2B" w:rsidRDefault="001456BA" w:rsidP="00781206">
            <w:pPr>
              <w:pStyle w:val="TAC"/>
              <w:keepNext w:val="0"/>
              <w:keepLines w:val="0"/>
              <w:widowControl w:val="0"/>
              <w:rPr>
                <w:lang w:eastAsia="en-US"/>
              </w:rPr>
            </w:pPr>
            <w:r w:rsidRPr="00C37D2B">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6DBB894" w14:textId="77777777" w:rsidR="001456BA" w:rsidRPr="00C37D2B" w:rsidRDefault="001456BA" w:rsidP="00781206">
            <w:pPr>
              <w:pStyle w:val="TAC"/>
              <w:keepNext w:val="0"/>
              <w:keepLines w:val="0"/>
              <w:widowControl w:val="0"/>
              <w:rPr>
                <w:lang w:eastAsia="en-US"/>
              </w:rPr>
            </w:pPr>
            <w:r w:rsidRPr="00C37D2B">
              <w:t>ignore</w:t>
            </w:r>
          </w:p>
        </w:tc>
      </w:tr>
      <w:tr w:rsidR="001456BA" w:rsidRPr="00C37D2B" w14:paraId="779C8ACF" w14:textId="77777777" w:rsidTr="00781206">
        <w:tc>
          <w:tcPr>
            <w:tcW w:w="2160" w:type="dxa"/>
            <w:tcBorders>
              <w:top w:val="single" w:sz="4" w:space="0" w:color="auto"/>
              <w:left w:val="single" w:sz="4" w:space="0" w:color="auto"/>
              <w:bottom w:val="single" w:sz="4" w:space="0" w:color="auto"/>
              <w:right w:val="single" w:sz="4" w:space="0" w:color="auto"/>
            </w:tcBorders>
          </w:tcPr>
          <w:p w14:paraId="1799F925" w14:textId="77777777" w:rsidR="001456BA" w:rsidRPr="00C37D2B" w:rsidRDefault="001456BA" w:rsidP="00781206">
            <w:pPr>
              <w:pStyle w:val="TAL"/>
              <w:keepNext w:val="0"/>
              <w:keepLines w:val="0"/>
              <w:widowControl w:val="0"/>
            </w:pPr>
            <w:r>
              <w:rPr>
                <w:rFonts w:eastAsia="Batang"/>
                <w:b/>
              </w:rPr>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
          <w:p w14:paraId="08F7B438" w14:textId="77777777" w:rsidR="001456BA" w:rsidRPr="00C37D2B" w:rsidRDefault="001456BA" w:rsidP="00781206">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C98F87"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93F6F3" w14:textId="77777777" w:rsidR="001456BA" w:rsidRPr="00C37D2B" w:rsidRDefault="001456BA" w:rsidP="00781206">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3759800" w14:textId="77777777" w:rsidR="001456BA" w:rsidRPr="00C37D2B" w:rsidRDefault="001456BA"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51C08" w14:textId="77777777" w:rsidR="001456BA" w:rsidRPr="00C37D2B" w:rsidRDefault="001456BA"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9212531" w14:textId="77777777" w:rsidR="001456BA" w:rsidRPr="00C37D2B" w:rsidRDefault="001456BA" w:rsidP="00781206">
            <w:pPr>
              <w:pStyle w:val="TAC"/>
              <w:keepNext w:val="0"/>
              <w:keepLines w:val="0"/>
              <w:widowControl w:val="0"/>
            </w:pPr>
            <w:r>
              <w:t>reject</w:t>
            </w:r>
          </w:p>
        </w:tc>
      </w:tr>
      <w:tr w:rsidR="001456BA" w:rsidRPr="00C37D2B" w14:paraId="17FBA564" w14:textId="77777777" w:rsidTr="00781206">
        <w:tc>
          <w:tcPr>
            <w:tcW w:w="2160" w:type="dxa"/>
            <w:tcBorders>
              <w:top w:val="single" w:sz="4" w:space="0" w:color="auto"/>
              <w:left w:val="single" w:sz="4" w:space="0" w:color="auto"/>
              <w:bottom w:val="single" w:sz="4" w:space="0" w:color="auto"/>
              <w:right w:val="single" w:sz="4" w:space="0" w:color="auto"/>
            </w:tcBorders>
          </w:tcPr>
          <w:p w14:paraId="4B862860" w14:textId="77777777" w:rsidR="001456BA" w:rsidRPr="00C37D2B" w:rsidRDefault="001456BA" w:rsidP="00781206">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
          <w:p w14:paraId="74C7CA68" w14:textId="77777777" w:rsidR="001456BA" w:rsidRPr="00C37D2B" w:rsidRDefault="001456BA" w:rsidP="00781206">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ACE853"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598B67" w14:textId="77777777" w:rsidR="001456BA" w:rsidRDefault="001456BA" w:rsidP="00781206">
            <w:pPr>
              <w:pStyle w:val="TAL"/>
              <w:keepNext w:val="0"/>
              <w:keepLines w:val="0"/>
              <w:widowControl w:val="0"/>
              <w:rPr>
                <w:szCs w:val="22"/>
                <w:lang w:eastAsia="ja-JP"/>
              </w:rPr>
            </w:pPr>
            <w:r>
              <w:rPr>
                <w:lang w:eastAsia="ja-JP"/>
              </w:rPr>
              <w:t>ECGI</w:t>
            </w:r>
          </w:p>
          <w:p w14:paraId="61459A53" w14:textId="77777777" w:rsidR="001456BA" w:rsidRPr="00C37D2B" w:rsidRDefault="001456BA" w:rsidP="00781206">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63E4CED" w14:textId="77777777" w:rsidR="001456BA" w:rsidRPr="00C37D2B" w:rsidRDefault="001456BA" w:rsidP="00781206">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F19F3B7" w14:textId="77777777" w:rsidR="001456BA" w:rsidRPr="00C37D2B" w:rsidRDefault="001456BA" w:rsidP="00781206">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7A899" w14:textId="77777777" w:rsidR="001456BA" w:rsidRPr="00C37D2B" w:rsidRDefault="001456BA" w:rsidP="00781206">
            <w:pPr>
              <w:pStyle w:val="TAC"/>
              <w:keepNext w:val="0"/>
              <w:keepLines w:val="0"/>
              <w:widowControl w:val="0"/>
            </w:pPr>
          </w:p>
        </w:tc>
      </w:tr>
      <w:tr w:rsidR="001456BA" w:rsidRPr="00C37D2B" w14:paraId="17AB25E7" w14:textId="77777777" w:rsidTr="00781206">
        <w:tc>
          <w:tcPr>
            <w:tcW w:w="2160" w:type="dxa"/>
            <w:tcBorders>
              <w:top w:val="single" w:sz="4" w:space="0" w:color="auto"/>
              <w:left w:val="single" w:sz="4" w:space="0" w:color="auto"/>
              <w:bottom w:val="single" w:sz="4" w:space="0" w:color="auto"/>
              <w:right w:val="single" w:sz="4" w:space="0" w:color="auto"/>
            </w:tcBorders>
          </w:tcPr>
          <w:p w14:paraId="2C049C76" w14:textId="77777777" w:rsidR="001456BA" w:rsidRPr="00C37D2B" w:rsidRDefault="001456BA" w:rsidP="00781206">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
          <w:p w14:paraId="47F32383" w14:textId="77777777" w:rsidR="001456BA" w:rsidRPr="00C37D2B" w:rsidRDefault="001456BA"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5A6231B"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DA21E" w14:textId="77777777" w:rsidR="001456BA" w:rsidRPr="00C37D2B" w:rsidRDefault="001456BA" w:rsidP="00781206">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
          <w:p w14:paraId="77613488" w14:textId="77777777" w:rsidR="001456BA" w:rsidRPr="00C37D2B" w:rsidRDefault="001456BA"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294B3A" w14:textId="77777777" w:rsidR="001456BA" w:rsidRPr="00C37D2B" w:rsidRDefault="001456BA" w:rsidP="00781206">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7D9CC" w14:textId="77777777" w:rsidR="001456BA" w:rsidRPr="00C37D2B" w:rsidRDefault="001456BA" w:rsidP="00781206">
            <w:pPr>
              <w:pStyle w:val="TAC"/>
              <w:keepNext w:val="0"/>
              <w:keepLines w:val="0"/>
              <w:widowControl w:val="0"/>
            </w:pPr>
          </w:p>
        </w:tc>
      </w:tr>
    </w:tbl>
    <w:p w14:paraId="1BD9CAA3"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5665E0" w14:textId="77777777" w:rsidTr="005D2033">
        <w:tc>
          <w:tcPr>
            <w:tcW w:w="3686" w:type="dxa"/>
          </w:tcPr>
          <w:p w14:paraId="0D3FA02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CEF3F2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2F6CA51A" w14:textId="77777777" w:rsidTr="005D2033">
        <w:tc>
          <w:tcPr>
            <w:tcW w:w="3686" w:type="dxa"/>
          </w:tcPr>
          <w:p w14:paraId="4A8F30BE"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724DD837"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7606984E" w14:textId="77777777" w:rsidR="005752DE" w:rsidRPr="00C37D2B" w:rsidRDefault="005752DE" w:rsidP="00781206">
      <w:pPr>
        <w:widowControl w:val="0"/>
      </w:pPr>
    </w:p>
    <w:p w14:paraId="760DDB93" w14:textId="77777777" w:rsidR="005752DE" w:rsidRPr="00C37D2B" w:rsidRDefault="005752DE" w:rsidP="00781206">
      <w:pPr>
        <w:pStyle w:val="Heading4"/>
        <w:keepNext w:val="0"/>
        <w:keepLines w:val="0"/>
        <w:widowControl w:val="0"/>
      </w:pPr>
      <w:bookmarkStart w:id="5972" w:name="_Toc20954368"/>
      <w:bookmarkStart w:id="5973" w:name="_Toc29902372"/>
      <w:bookmarkStart w:id="5974" w:name="_Toc29906376"/>
      <w:bookmarkStart w:id="5975" w:name="_Toc36550366"/>
      <w:bookmarkStart w:id="5976" w:name="_Toc45104113"/>
      <w:bookmarkStart w:id="5977" w:name="_Toc45227609"/>
      <w:bookmarkStart w:id="5978" w:name="_Toc45891423"/>
      <w:bookmarkStart w:id="5979" w:name="_Toc51764065"/>
      <w:bookmarkStart w:id="5980" w:name="_Toc56528066"/>
      <w:bookmarkStart w:id="5981" w:name="_Toc64382033"/>
      <w:bookmarkStart w:id="5982" w:name="_Toc66283608"/>
      <w:bookmarkStart w:id="5983" w:name="_Toc67910984"/>
      <w:bookmarkStart w:id="5984" w:name="_Toc73979762"/>
      <w:bookmarkStart w:id="5985" w:name="_Toc88650486"/>
      <w:bookmarkStart w:id="5986" w:name="_Toc97885613"/>
      <w:bookmarkStart w:id="5987" w:name="_Toc98882738"/>
      <w:bookmarkStart w:id="5988" w:name="_Toc105523274"/>
      <w:bookmarkStart w:id="5989" w:name="_Toc106130818"/>
      <w:bookmarkStart w:id="5990" w:name="_Toc113839969"/>
      <w:bookmarkStart w:id="5991" w:name="_Toc138759047"/>
      <w:r w:rsidRPr="00C37D2B">
        <w:t>9.1.1.3</w:t>
      </w:r>
      <w:r w:rsidRPr="00C37D2B">
        <w:tab/>
        <w:t>HANDOVER PREPARATION FAILURE</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p>
    <w:p w14:paraId="0CAD7E55" w14:textId="77777777" w:rsidR="005752DE" w:rsidRPr="00C37D2B" w:rsidRDefault="005752DE" w:rsidP="00781206">
      <w:pPr>
        <w:widowControl w:val="0"/>
      </w:pPr>
      <w:r w:rsidRPr="00C37D2B">
        <w:t>This message is sent by the target eNB to inform the source eNB that the Handover Preparation has failed.</w:t>
      </w:r>
    </w:p>
    <w:p w14:paraId="76D433F4"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C8D8270" w14:textId="77777777" w:rsidTr="00781206">
        <w:tc>
          <w:tcPr>
            <w:tcW w:w="2160" w:type="dxa"/>
          </w:tcPr>
          <w:p w14:paraId="45DA16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AAC2C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461C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EC53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E675EA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EA6F0E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0575A02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BBE3A64" w14:textId="77777777" w:rsidTr="00781206">
        <w:tc>
          <w:tcPr>
            <w:tcW w:w="2160" w:type="dxa"/>
          </w:tcPr>
          <w:p w14:paraId="2BD1B1B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9CA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2152E4D" w14:textId="77777777" w:rsidR="005752DE" w:rsidRPr="00C37D2B" w:rsidRDefault="005752DE" w:rsidP="00781206">
            <w:pPr>
              <w:pStyle w:val="TAL"/>
              <w:keepNext w:val="0"/>
              <w:keepLines w:val="0"/>
              <w:widowControl w:val="0"/>
              <w:rPr>
                <w:lang w:eastAsia="ja-JP"/>
              </w:rPr>
            </w:pPr>
          </w:p>
        </w:tc>
        <w:tc>
          <w:tcPr>
            <w:tcW w:w="1512" w:type="dxa"/>
          </w:tcPr>
          <w:p w14:paraId="619E1E7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A034A38" w14:textId="77777777" w:rsidR="005752DE" w:rsidRPr="00C37D2B" w:rsidRDefault="005752DE" w:rsidP="00781206">
            <w:pPr>
              <w:pStyle w:val="TAL"/>
              <w:keepNext w:val="0"/>
              <w:keepLines w:val="0"/>
              <w:widowControl w:val="0"/>
              <w:rPr>
                <w:szCs w:val="18"/>
                <w:lang w:eastAsia="ja-JP"/>
              </w:rPr>
            </w:pPr>
          </w:p>
        </w:tc>
        <w:tc>
          <w:tcPr>
            <w:tcW w:w="1080" w:type="dxa"/>
          </w:tcPr>
          <w:p w14:paraId="3B4306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9A93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A8781BF" w14:textId="77777777" w:rsidTr="00781206">
        <w:tc>
          <w:tcPr>
            <w:tcW w:w="2160" w:type="dxa"/>
          </w:tcPr>
          <w:p w14:paraId="3BD2CEC4"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2153172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BAB5CB4" w14:textId="77777777" w:rsidR="005752DE" w:rsidRPr="00C37D2B" w:rsidRDefault="005752DE" w:rsidP="00781206">
            <w:pPr>
              <w:pStyle w:val="TAL"/>
              <w:keepNext w:val="0"/>
              <w:keepLines w:val="0"/>
              <w:widowControl w:val="0"/>
              <w:rPr>
                <w:lang w:eastAsia="ja-JP"/>
              </w:rPr>
            </w:pPr>
          </w:p>
        </w:tc>
        <w:tc>
          <w:tcPr>
            <w:tcW w:w="1512" w:type="dxa"/>
          </w:tcPr>
          <w:p w14:paraId="481027B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CFF4B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AEBDF8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5EB301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A081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6C8278" w14:textId="77777777" w:rsidTr="00781206">
        <w:tc>
          <w:tcPr>
            <w:tcW w:w="2160" w:type="dxa"/>
          </w:tcPr>
          <w:p w14:paraId="2B89484A"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CA718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6F22C0" w14:textId="77777777" w:rsidR="005752DE" w:rsidRPr="00C37D2B" w:rsidRDefault="005752DE" w:rsidP="00781206">
            <w:pPr>
              <w:pStyle w:val="TAL"/>
              <w:keepNext w:val="0"/>
              <w:keepLines w:val="0"/>
              <w:widowControl w:val="0"/>
              <w:rPr>
                <w:lang w:eastAsia="ja-JP"/>
              </w:rPr>
            </w:pPr>
          </w:p>
        </w:tc>
        <w:tc>
          <w:tcPr>
            <w:tcW w:w="1512" w:type="dxa"/>
          </w:tcPr>
          <w:p w14:paraId="5F94F50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0888F6A" w14:textId="77777777" w:rsidR="005752DE" w:rsidRPr="00C37D2B" w:rsidRDefault="005752DE" w:rsidP="00781206">
            <w:pPr>
              <w:pStyle w:val="TAL"/>
              <w:keepNext w:val="0"/>
              <w:keepLines w:val="0"/>
              <w:widowControl w:val="0"/>
              <w:rPr>
                <w:szCs w:val="18"/>
                <w:lang w:eastAsia="ja-JP"/>
              </w:rPr>
            </w:pPr>
          </w:p>
        </w:tc>
        <w:tc>
          <w:tcPr>
            <w:tcW w:w="1080" w:type="dxa"/>
          </w:tcPr>
          <w:p w14:paraId="41F2C41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959F72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A4C69EE" w14:textId="77777777" w:rsidTr="00781206">
        <w:tc>
          <w:tcPr>
            <w:tcW w:w="2160" w:type="dxa"/>
          </w:tcPr>
          <w:p w14:paraId="7CD5F880" w14:textId="77777777" w:rsidR="005752DE" w:rsidRPr="00C37D2B" w:rsidRDefault="005752DE" w:rsidP="00781206">
            <w:pPr>
              <w:pStyle w:val="TAL"/>
              <w:keepNext w:val="0"/>
              <w:keepLines w:val="0"/>
              <w:widowControl w:val="0"/>
            </w:pPr>
            <w:r w:rsidRPr="00C37D2B">
              <w:t>Criticality Diagnostics</w:t>
            </w:r>
          </w:p>
        </w:tc>
        <w:tc>
          <w:tcPr>
            <w:tcW w:w="1080" w:type="dxa"/>
          </w:tcPr>
          <w:p w14:paraId="37AB4E92" w14:textId="77777777" w:rsidR="005752DE" w:rsidRPr="00C37D2B" w:rsidRDefault="005752DE" w:rsidP="00781206">
            <w:pPr>
              <w:pStyle w:val="TAL"/>
              <w:keepNext w:val="0"/>
              <w:keepLines w:val="0"/>
              <w:widowControl w:val="0"/>
            </w:pPr>
            <w:r w:rsidRPr="00C37D2B">
              <w:t>O</w:t>
            </w:r>
          </w:p>
        </w:tc>
        <w:tc>
          <w:tcPr>
            <w:tcW w:w="1080" w:type="dxa"/>
          </w:tcPr>
          <w:p w14:paraId="41F20B7C" w14:textId="77777777" w:rsidR="005752DE" w:rsidRPr="00C37D2B" w:rsidRDefault="005752DE" w:rsidP="00781206">
            <w:pPr>
              <w:pStyle w:val="TAL"/>
              <w:keepNext w:val="0"/>
              <w:keepLines w:val="0"/>
              <w:widowControl w:val="0"/>
            </w:pPr>
          </w:p>
        </w:tc>
        <w:tc>
          <w:tcPr>
            <w:tcW w:w="1512" w:type="dxa"/>
          </w:tcPr>
          <w:p w14:paraId="7DAF62B8"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4C6B2268" w14:textId="77777777" w:rsidR="005752DE" w:rsidRPr="00C37D2B" w:rsidRDefault="005752DE" w:rsidP="00781206">
            <w:pPr>
              <w:pStyle w:val="TAL"/>
              <w:keepNext w:val="0"/>
              <w:keepLines w:val="0"/>
              <w:widowControl w:val="0"/>
            </w:pPr>
          </w:p>
        </w:tc>
        <w:tc>
          <w:tcPr>
            <w:tcW w:w="1080" w:type="dxa"/>
          </w:tcPr>
          <w:p w14:paraId="4513C9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2324EAB2"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E1F521B" w14:textId="77777777" w:rsidTr="00781206">
        <w:tc>
          <w:tcPr>
            <w:tcW w:w="2160" w:type="dxa"/>
            <w:tcBorders>
              <w:top w:val="single" w:sz="4" w:space="0" w:color="auto"/>
              <w:left w:val="single" w:sz="4" w:space="0" w:color="auto"/>
              <w:bottom w:val="single" w:sz="4" w:space="0" w:color="auto"/>
              <w:right w:val="single" w:sz="4" w:space="0" w:color="auto"/>
            </w:tcBorders>
          </w:tcPr>
          <w:p w14:paraId="4088C34D"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9B933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3DB6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04687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0286E9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A27EDFA"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28E1561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B10BD1"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303889" w:rsidRPr="00C37D2B" w14:paraId="2BE8EBF9" w14:textId="77777777" w:rsidTr="00781206">
        <w:tc>
          <w:tcPr>
            <w:tcW w:w="2160" w:type="dxa"/>
            <w:tcBorders>
              <w:top w:val="single" w:sz="4" w:space="0" w:color="auto"/>
              <w:left w:val="single" w:sz="4" w:space="0" w:color="auto"/>
              <w:bottom w:val="single" w:sz="4" w:space="0" w:color="auto"/>
              <w:right w:val="single" w:sz="4" w:space="0" w:color="auto"/>
            </w:tcBorders>
          </w:tcPr>
          <w:p w14:paraId="629D8EFA" w14:textId="77777777" w:rsidR="00303889" w:rsidRPr="00C37D2B" w:rsidRDefault="00303889" w:rsidP="00781206">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
          <w:p w14:paraId="5182FD5D" w14:textId="77777777" w:rsidR="00303889" w:rsidRPr="00C37D2B" w:rsidRDefault="00303889" w:rsidP="00781206">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EABE2" w14:textId="77777777" w:rsidR="00303889" w:rsidRPr="00C37D2B" w:rsidRDefault="0030388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54C16F" w14:textId="77777777" w:rsidR="00303889" w:rsidRPr="00DE40A0" w:rsidRDefault="00303889" w:rsidP="00781206">
            <w:pPr>
              <w:pStyle w:val="TAL"/>
              <w:keepNext w:val="0"/>
              <w:keepLines w:val="0"/>
              <w:widowControl w:val="0"/>
              <w:rPr>
                <w:lang w:eastAsia="ja-JP"/>
              </w:rPr>
            </w:pPr>
            <w:r w:rsidRPr="00DE40A0">
              <w:rPr>
                <w:lang w:eastAsia="ja-JP"/>
              </w:rPr>
              <w:t>ECGI</w:t>
            </w:r>
          </w:p>
          <w:p w14:paraId="228DB257" w14:textId="77777777" w:rsidR="00303889" w:rsidRPr="00C37D2B" w:rsidRDefault="00303889" w:rsidP="00781206">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0FF867A" w14:textId="77777777" w:rsidR="00303889" w:rsidRPr="00C37D2B" w:rsidRDefault="00303889" w:rsidP="00781206">
            <w:pPr>
              <w:pStyle w:val="TAL"/>
              <w:keepNext w:val="0"/>
              <w:keepLines w:val="0"/>
              <w:widowControl w:val="0"/>
              <w:rPr>
                <w:lang w:eastAsia="ja-JP"/>
              </w:rPr>
            </w:pPr>
            <w:r w:rsidRPr="00DE40A0">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5D6CC1D" w14:textId="77777777" w:rsidR="00303889" w:rsidRPr="00C37D2B" w:rsidRDefault="00303889" w:rsidP="00781206">
            <w:pPr>
              <w:pStyle w:val="TAC"/>
              <w:keepNext w:val="0"/>
              <w:keepLines w:val="0"/>
              <w:widowControl w:val="0"/>
              <w:rPr>
                <w:bCs/>
                <w:lang w:eastAsia="ja-JP"/>
              </w:rPr>
            </w:pPr>
            <w:r w:rsidRPr="00DE40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614D8D" w14:textId="77777777" w:rsidR="00303889" w:rsidRPr="00C37D2B" w:rsidRDefault="00303889" w:rsidP="00781206">
            <w:pPr>
              <w:pStyle w:val="TAC"/>
              <w:keepNext w:val="0"/>
              <w:keepLines w:val="0"/>
              <w:widowControl w:val="0"/>
              <w:rPr>
                <w:bCs/>
                <w:lang w:eastAsia="ja-JP"/>
              </w:rPr>
            </w:pPr>
            <w:r w:rsidRPr="00DE40A0">
              <w:rPr>
                <w:lang w:eastAsia="ja-JP"/>
              </w:rPr>
              <w:t>reject</w:t>
            </w:r>
          </w:p>
        </w:tc>
      </w:tr>
    </w:tbl>
    <w:p w14:paraId="21B16974" w14:textId="77777777" w:rsidR="005752DE" w:rsidRPr="00C37D2B" w:rsidRDefault="005752DE" w:rsidP="00781206">
      <w:pPr>
        <w:widowControl w:val="0"/>
      </w:pPr>
    </w:p>
    <w:p w14:paraId="2E27513F" w14:textId="77777777" w:rsidR="005752DE" w:rsidRPr="00C37D2B" w:rsidRDefault="005752DE" w:rsidP="00781206">
      <w:pPr>
        <w:pStyle w:val="Heading4"/>
        <w:keepNext w:val="0"/>
        <w:keepLines w:val="0"/>
        <w:widowControl w:val="0"/>
      </w:pPr>
      <w:bookmarkStart w:id="5992" w:name="_Toc20954369"/>
      <w:bookmarkStart w:id="5993" w:name="_Toc29902373"/>
      <w:bookmarkStart w:id="5994" w:name="_Toc29906377"/>
      <w:bookmarkStart w:id="5995" w:name="_Toc36550367"/>
      <w:bookmarkStart w:id="5996" w:name="_Toc45104114"/>
      <w:bookmarkStart w:id="5997" w:name="_Toc45227610"/>
      <w:bookmarkStart w:id="5998" w:name="_Toc45891424"/>
      <w:bookmarkStart w:id="5999" w:name="_Toc51764066"/>
      <w:bookmarkStart w:id="6000" w:name="_Toc56528067"/>
      <w:bookmarkStart w:id="6001" w:name="_Toc64382034"/>
      <w:bookmarkStart w:id="6002" w:name="_Toc66283609"/>
      <w:bookmarkStart w:id="6003" w:name="_Toc67910985"/>
      <w:bookmarkStart w:id="6004" w:name="_Toc73979763"/>
      <w:bookmarkStart w:id="6005" w:name="_Toc88650487"/>
      <w:bookmarkStart w:id="6006" w:name="_Toc97885614"/>
      <w:bookmarkStart w:id="6007" w:name="_Toc98882739"/>
      <w:bookmarkStart w:id="6008" w:name="_Toc105523275"/>
      <w:bookmarkStart w:id="6009" w:name="_Toc106130819"/>
      <w:bookmarkStart w:id="6010" w:name="_Toc113839970"/>
      <w:bookmarkStart w:id="6011" w:name="_Toc138759048"/>
      <w:r w:rsidRPr="00C37D2B">
        <w:t>9.1.1.4</w:t>
      </w:r>
      <w:r w:rsidRPr="00C37D2B">
        <w:tab/>
        <w:t>SN STATUS TRANSFER</w:t>
      </w:r>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p>
    <w:p w14:paraId="3564AA04" w14:textId="77777777" w:rsidR="005752DE" w:rsidRPr="00C37D2B" w:rsidRDefault="005752DE" w:rsidP="00781206">
      <w:pPr>
        <w:widowControl w:val="0"/>
      </w:pPr>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00A73CF6" w:rsidRPr="00C37D2B">
        <w:rPr>
          <w:rFonts w:eastAsia="Symbol"/>
          <w:lang w:eastAsia="zh-TW"/>
        </w:rPr>
        <w:t xml:space="preserve"> </w:t>
      </w:r>
      <w:r w:rsidR="00A73CF6" w:rsidRPr="00C37D2B">
        <w:rPr>
          <w:lang w:eastAsia="zh-TW"/>
        </w:rPr>
        <w:t>or for EN-DC</w:t>
      </w:r>
      <w:r w:rsidRPr="00C37D2B">
        <w:t>.</w:t>
      </w:r>
    </w:p>
    <w:p w14:paraId="71DB23E8"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w:t>
      </w:r>
      <w:r w:rsidR="00CD410A" w:rsidRPr="00C37D2B">
        <w:t xml:space="preserve">RRC connection re-establishment or </w:t>
      </w:r>
      <w:r w:rsidRPr="00C37D2B">
        <w:t>dual connectivity)</w:t>
      </w:r>
      <w:r w:rsidR="00A73CF6" w:rsidRPr="00C37D2B">
        <w:t xml:space="preserve">, </w:t>
      </w:r>
      <w:r w:rsidR="001A526E" w:rsidRPr="00C37D2B">
        <w:rPr>
          <w:lang w:eastAsia="ja-JP"/>
        </w:rPr>
        <w:t>M</w:t>
      </w:r>
      <w:r w:rsidR="00A73CF6" w:rsidRPr="00C37D2B">
        <w:t xml:space="preserve">eNB/en-gNB from which the E-RAB context is transferred </w:t>
      </w:r>
      <w:r w:rsidR="00A73CF6" w:rsidRPr="00C37D2B">
        <w:sym w:font="Symbol" w:char="F0AE"/>
      </w:r>
      <w:r w:rsidR="00A73CF6" w:rsidRPr="00C37D2B">
        <w:t xml:space="preserve"> en-gNB/</w:t>
      </w:r>
      <w:r w:rsidR="001A526E" w:rsidRPr="00C37D2B">
        <w:rPr>
          <w:lang w:eastAsia="ja-JP"/>
        </w:rPr>
        <w:t>M</w:t>
      </w:r>
      <w:r w:rsidR="00A73CF6" w:rsidRPr="00C37D2B">
        <w:t>eNB to which the E-RAB context is transferred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2977C9A" w14:textId="77777777" w:rsidTr="00781206">
        <w:trPr>
          <w:tblHeader/>
        </w:trPr>
        <w:tc>
          <w:tcPr>
            <w:tcW w:w="2160" w:type="dxa"/>
          </w:tcPr>
          <w:p w14:paraId="7EFD6D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6ECD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4C5EED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8688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9BC77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F3F07C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0193874" w14:textId="77777777" w:rsidR="005752DE" w:rsidRPr="00C37D2B" w:rsidRDefault="005752DE" w:rsidP="00781206">
            <w:pPr>
              <w:pStyle w:val="TAH"/>
              <w:keepNext w:val="0"/>
              <w:keepLines w:val="0"/>
              <w:widowControl w:val="0"/>
              <w:ind w:left="-75"/>
              <w:rPr>
                <w:b w:val="0"/>
                <w:lang w:eastAsia="ja-JP"/>
              </w:rPr>
            </w:pPr>
            <w:r w:rsidRPr="00C37D2B">
              <w:rPr>
                <w:lang w:eastAsia="ja-JP"/>
              </w:rPr>
              <w:t>Assigned Criticality</w:t>
            </w:r>
          </w:p>
        </w:tc>
      </w:tr>
      <w:tr w:rsidR="008E6632" w:rsidRPr="00C37D2B" w14:paraId="12ABCF44" w14:textId="77777777" w:rsidTr="00781206">
        <w:tc>
          <w:tcPr>
            <w:tcW w:w="2160" w:type="dxa"/>
          </w:tcPr>
          <w:p w14:paraId="7893FE3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08BFE0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9E7850" w14:textId="77777777" w:rsidR="005752DE" w:rsidRPr="00C37D2B" w:rsidRDefault="005752DE" w:rsidP="00781206">
            <w:pPr>
              <w:pStyle w:val="TAL"/>
              <w:keepNext w:val="0"/>
              <w:keepLines w:val="0"/>
              <w:widowControl w:val="0"/>
              <w:rPr>
                <w:lang w:eastAsia="ja-JP"/>
              </w:rPr>
            </w:pPr>
          </w:p>
        </w:tc>
        <w:tc>
          <w:tcPr>
            <w:tcW w:w="1512" w:type="dxa"/>
          </w:tcPr>
          <w:p w14:paraId="5B7A805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59B2776" w14:textId="77777777" w:rsidR="005752DE" w:rsidRPr="00C37D2B" w:rsidRDefault="005752DE" w:rsidP="00781206">
            <w:pPr>
              <w:pStyle w:val="TALNotBold"/>
              <w:keepLines w:val="0"/>
              <w:widowControl w:val="0"/>
              <w:spacing w:after="0"/>
              <w:rPr>
                <w:b w:val="0"/>
                <w:bCs/>
                <w:sz w:val="18"/>
                <w:szCs w:val="18"/>
                <w:lang w:eastAsia="ja-JP"/>
              </w:rPr>
            </w:pPr>
          </w:p>
        </w:tc>
        <w:tc>
          <w:tcPr>
            <w:tcW w:w="1080" w:type="dxa"/>
          </w:tcPr>
          <w:p w14:paraId="2C458B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30FDD5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6723518" w14:textId="77777777" w:rsidTr="00781206">
        <w:tc>
          <w:tcPr>
            <w:tcW w:w="2160" w:type="dxa"/>
          </w:tcPr>
          <w:p w14:paraId="643B2A10"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4CC987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6B6ABC" w14:textId="77777777" w:rsidR="005752DE" w:rsidRPr="00C37D2B" w:rsidRDefault="005752DE" w:rsidP="00781206">
            <w:pPr>
              <w:pStyle w:val="TAL"/>
              <w:keepNext w:val="0"/>
              <w:keepLines w:val="0"/>
              <w:widowControl w:val="0"/>
              <w:rPr>
                <w:lang w:eastAsia="ja-JP"/>
              </w:rPr>
            </w:pPr>
          </w:p>
        </w:tc>
        <w:tc>
          <w:tcPr>
            <w:tcW w:w="1512" w:type="dxa"/>
          </w:tcPr>
          <w:p w14:paraId="35EA8F0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27DEC7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3E6554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w:t>
            </w:r>
            <w:r w:rsidRPr="00C37D2B">
              <w:rPr>
                <w:lang w:eastAsia="ja-JP"/>
              </w:rPr>
              <w:lastRenderedPageBreak/>
              <w:t>from which the E-RAB context is transferred</w:t>
            </w:r>
          </w:p>
        </w:tc>
        <w:tc>
          <w:tcPr>
            <w:tcW w:w="1080" w:type="dxa"/>
          </w:tcPr>
          <w:p w14:paraId="26630EF1"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Pr>
          <w:p w14:paraId="4141053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2BA68E" w14:textId="77777777" w:rsidTr="00781206">
        <w:tc>
          <w:tcPr>
            <w:tcW w:w="2160" w:type="dxa"/>
          </w:tcPr>
          <w:p w14:paraId="166BCE4F"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0D6787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D7C61D" w14:textId="77777777" w:rsidR="005752DE" w:rsidRPr="00C37D2B" w:rsidRDefault="005752DE" w:rsidP="00781206">
            <w:pPr>
              <w:pStyle w:val="TAL"/>
              <w:keepNext w:val="0"/>
              <w:keepLines w:val="0"/>
              <w:widowControl w:val="0"/>
              <w:rPr>
                <w:lang w:eastAsia="ja-JP"/>
              </w:rPr>
            </w:pPr>
          </w:p>
        </w:tc>
        <w:tc>
          <w:tcPr>
            <w:tcW w:w="1512" w:type="dxa"/>
          </w:tcPr>
          <w:p w14:paraId="36D84DC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32CC64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7BE61DD"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Pr>
          <w:p w14:paraId="2DBD22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BD77E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1FD76B" w14:textId="77777777" w:rsidTr="00781206">
        <w:tc>
          <w:tcPr>
            <w:tcW w:w="2160" w:type="dxa"/>
          </w:tcPr>
          <w:p w14:paraId="16A15221" w14:textId="77777777" w:rsidR="005752DE" w:rsidRPr="00C37D2B" w:rsidRDefault="005752DE" w:rsidP="00781206">
            <w:pPr>
              <w:pStyle w:val="TAL"/>
              <w:keepNext w:val="0"/>
              <w:keepLines w:val="0"/>
              <w:widowControl w:val="0"/>
              <w:rPr>
                <w:bCs/>
                <w:lang w:eastAsia="ja-JP"/>
              </w:rPr>
            </w:pPr>
            <w:r w:rsidRPr="00C37D2B">
              <w:rPr>
                <w:b/>
                <w:bCs/>
                <w:lang w:eastAsia="ja-JP"/>
              </w:rPr>
              <w:t xml:space="preserve">E-RABs </w:t>
            </w:r>
            <w:r w:rsidRPr="00C37D2B">
              <w:rPr>
                <w:rFonts w:eastAsia="MS Mincho"/>
                <w:b/>
                <w:bCs/>
                <w:lang w:eastAsia="ja-JP"/>
              </w:rPr>
              <w:t>Subject To Status Transfer List</w:t>
            </w:r>
          </w:p>
        </w:tc>
        <w:tc>
          <w:tcPr>
            <w:tcW w:w="1080" w:type="dxa"/>
          </w:tcPr>
          <w:p w14:paraId="45D88CD6" w14:textId="77777777" w:rsidR="005752DE" w:rsidRPr="00C37D2B" w:rsidRDefault="005752DE" w:rsidP="00781206">
            <w:pPr>
              <w:pStyle w:val="TAL"/>
              <w:keepNext w:val="0"/>
              <w:keepLines w:val="0"/>
              <w:widowControl w:val="0"/>
              <w:rPr>
                <w:lang w:eastAsia="ja-JP"/>
              </w:rPr>
            </w:pPr>
          </w:p>
        </w:tc>
        <w:tc>
          <w:tcPr>
            <w:tcW w:w="1080" w:type="dxa"/>
          </w:tcPr>
          <w:p w14:paraId="1F9FC735" w14:textId="77777777" w:rsidR="005752DE" w:rsidRPr="00C37D2B" w:rsidRDefault="005752DE" w:rsidP="00781206">
            <w:pPr>
              <w:pStyle w:val="TALNotBold"/>
              <w:keepLines w:val="0"/>
              <w:widowControl w:val="0"/>
              <w:spacing w:after="0"/>
              <w:jc w:val="left"/>
              <w:rPr>
                <w:b w:val="0"/>
                <w:bCs/>
                <w:i/>
                <w:sz w:val="16"/>
                <w:szCs w:val="16"/>
                <w:lang w:eastAsia="ja-JP"/>
              </w:rPr>
            </w:pPr>
            <w:r w:rsidRPr="00C37D2B">
              <w:rPr>
                <w:b w:val="0"/>
                <w:i/>
                <w:sz w:val="18"/>
                <w:lang w:eastAsia="ja-JP"/>
              </w:rPr>
              <w:t>1</w:t>
            </w:r>
          </w:p>
        </w:tc>
        <w:tc>
          <w:tcPr>
            <w:tcW w:w="1512" w:type="dxa"/>
          </w:tcPr>
          <w:p w14:paraId="4FAA1172" w14:textId="77777777" w:rsidR="005752DE" w:rsidRPr="00C37D2B" w:rsidRDefault="005752DE" w:rsidP="00781206">
            <w:pPr>
              <w:pStyle w:val="TAL"/>
              <w:keepNext w:val="0"/>
              <w:keepLines w:val="0"/>
              <w:widowControl w:val="0"/>
              <w:rPr>
                <w:lang w:eastAsia="ja-JP"/>
              </w:rPr>
            </w:pPr>
          </w:p>
        </w:tc>
        <w:tc>
          <w:tcPr>
            <w:tcW w:w="1728" w:type="dxa"/>
          </w:tcPr>
          <w:p w14:paraId="4A6C3069" w14:textId="77777777" w:rsidR="005752DE" w:rsidRPr="00C37D2B" w:rsidRDefault="005752DE" w:rsidP="00781206">
            <w:pPr>
              <w:pStyle w:val="TAL"/>
              <w:keepNext w:val="0"/>
              <w:keepLines w:val="0"/>
              <w:widowControl w:val="0"/>
              <w:rPr>
                <w:lang w:eastAsia="ja-JP"/>
              </w:rPr>
            </w:pPr>
          </w:p>
        </w:tc>
        <w:tc>
          <w:tcPr>
            <w:tcW w:w="1080" w:type="dxa"/>
          </w:tcPr>
          <w:p w14:paraId="3389F8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F0EFD7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2B50CD4" w14:textId="77777777" w:rsidTr="00781206">
        <w:tc>
          <w:tcPr>
            <w:tcW w:w="2160" w:type="dxa"/>
          </w:tcPr>
          <w:p w14:paraId="1997D507" w14:textId="77777777" w:rsidR="005752DE" w:rsidRPr="00C37D2B" w:rsidRDefault="005752DE" w:rsidP="00781206">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
          <w:p w14:paraId="70D42703" w14:textId="77777777" w:rsidR="005752DE" w:rsidRPr="00C37D2B" w:rsidRDefault="005752DE" w:rsidP="00781206">
            <w:pPr>
              <w:pStyle w:val="TAL"/>
              <w:keepNext w:val="0"/>
              <w:keepLines w:val="0"/>
              <w:widowControl w:val="0"/>
              <w:rPr>
                <w:lang w:eastAsia="ja-JP"/>
              </w:rPr>
            </w:pPr>
          </w:p>
        </w:tc>
        <w:tc>
          <w:tcPr>
            <w:tcW w:w="1080" w:type="dxa"/>
          </w:tcPr>
          <w:p w14:paraId="15E98425"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A7F4234" w14:textId="77777777" w:rsidR="005752DE" w:rsidRPr="00C37D2B" w:rsidRDefault="005752DE" w:rsidP="00781206">
            <w:pPr>
              <w:pStyle w:val="TAL"/>
              <w:keepNext w:val="0"/>
              <w:keepLines w:val="0"/>
              <w:widowControl w:val="0"/>
              <w:rPr>
                <w:lang w:eastAsia="ja-JP"/>
              </w:rPr>
            </w:pPr>
          </w:p>
        </w:tc>
        <w:tc>
          <w:tcPr>
            <w:tcW w:w="1728" w:type="dxa"/>
          </w:tcPr>
          <w:p w14:paraId="3F1B98A9" w14:textId="77777777" w:rsidR="005752DE" w:rsidRPr="00C37D2B" w:rsidRDefault="005752DE" w:rsidP="00781206">
            <w:pPr>
              <w:pStyle w:val="TAL"/>
              <w:keepNext w:val="0"/>
              <w:keepLines w:val="0"/>
              <w:widowControl w:val="0"/>
              <w:rPr>
                <w:lang w:eastAsia="ja-JP"/>
              </w:rPr>
            </w:pPr>
          </w:p>
        </w:tc>
        <w:tc>
          <w:tcPr>
            <w:tcW w:w="1080" w:type="dxa"/>
          </w:tcPr>
          <w:p w14:paraId="20BC681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76F1BB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A4FA79A" w14:textId="77777777" w:rsidTr="00781206">
        <w:tc>
          <w:tcPr>
            <w:tcW w:w="2160" w:type="dxa"/>
          </w:tcPr>
          <w:p w14:paraId="66B9FD8D" w14:textId="77777777" w:rsidR="005752DE" w:rsidRPr="00C37D2B" w:rsidRDefault="005752DE" w:rsidP="00781206">
            <w:pPr>
              <w:pStyle w:val="TAL"/>
              <w:keepNext w:val="0"/>
              <w:keepLines w:val="0"/>
              <w:widowControl w:val="0"/>
              <w:ind w:left="284"/>
              <w:rPr>
                <w:lang w:eastAsia="ja-JP"/>
              </w:rPr>
            </w:pPr>
            <w:r w:rsidRPr="00C37D2B">
              <w:rPr>
                <w:lang w:eastAsia="ja-JP"/>
              </w:rPr>
              <w:t>&gt;&gt;E-RAB ID</w:t>
            </w:r>
          </w:p>
        </w:tc>
        <w:tc>
          <w:tcPr>
            <w:tcW w:w="1080" w:type="dxa"/>
          </w:tcPr>
          <w:p w14:paraId="0840F09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5A15E3" w14:textId="77777777" w:rsidR="005752DE" w:rsidRPr="00C37D2B" w:rsidRDefault="005752DE" w:rsidP="00781206">
            <w:pPr>
              <w:pStyle w:val="TAL"/>
              <w:keepNext w:val="0"/>
              <w:keepLines w:val="0"/>
              <w:widowControl w:val="0"/>
              <w:rPr>
                <w:lang w:eastAsia="ja-JP"/>
              </w:rPr>
            </w:pPr>
          </w:p>
        </w:tc>
        <w:tc>
          <w:tcPr>
            <w:tcW w:w="1512" w:type="dxa"/>
          </w:tcPr>
          <w:p w14:paraId="2106812E"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19681C7" w14:textId="77777777" w:rsidR="005752DE" w:rsidRPr="00C37D2B" w:rsidRDefault="005752DE" w:rsidP="00781206">
            <w:pPr>
              <w:pStyle w:val="TAL"/>
              <w:keepNext w:val="0"/>
              <w:keepLines w:val="0"/>
              <w:widowControl w:val="0"/>
              <w:rPr>
                <w:lang w:eastAsia="ja-JP"/>
              </w:rPr>
            </w:pPr>
          </w:p>
        </w:tc>
        <w:tc>
          <w:tcPr>
            <w:tcW w:w="1080" w:type="dxa"/>
          </w:tcPr>
          <w:p w14:paraId="55FD6E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6807D31" w14:textId="77777777" w:rsidR="005752DE" w:rsidRPr="00C37D2B" w:rsidRDefault="005752DE" w:rsidP="00781206">
            <w:pPr>
              <w:pStyle w:val="TAC"/>
              <w:keepNext w:val="0"/>
              <w:keepLines w:val="0"/>
              <w:widowControl w:val="0"/>
              <w:rPr>
                <w:lang w:eastAsia="ja-JP"/>
              </w:rPr>
            </w:pPr>
          </w:p>
        </w:tc>
      </w:tr>
      <w:tr w:rsidR="008E6632" w:rsidRPr="00C37D2B" w14:paraId="4D3FD13C" w14:textId="77777777" w:rsidTr="00781206">
        <w:tc>
          <w:tcPr>
            <w:tcW w:w="2160" w:type="dxa"/>
          </w:tcPr>
          <w:p w14:paraId="1CDDA0E1" w14:textId="77777777" w:rsidR="005752DE" w:rsidRPr="00C37D2B" w:rsidRDefault="005752DE" w:rsidP="00781206">
            <w:pPr>
              <w:pStyle w:val="TAL"/>
              <w:keepNext w:val="0"/>
              <w:keepLines w:val="0"/>
              <w:widowControl w:val="0"/>
              <w:ind w:left="284"/>
              <w:rPr>
                <w:lang w:eastAsia="ja-JP"/>
              </w:rPr>
            </w:pPr>
            <w:r w:rsidRPr="00C37D2B">
              <w:rPr>
                <w:bCs/>
                <w:lang w:eastAsia="ja-JP"/>
              </w:rPr>
              <w:t>&gt;&gt;</w:t>
            </w:r>
            <w:r w:rsidRPr="00C37D2B">
              <w:rPr>
                <w:lang w:eastAsia="ja-JP"/>
              </w:rPr>
              <w:t>Receive Status Of UL PDCP SDUs</w:t>
            </w:r>
          </w:p>
        </w:tc>
        <w:tc>
          <w:tcPr>
            <w:tcW w:w="1080" w:type="dxa"/>
          </w:tcPr>
          <w:p w14:paraId="7D719AB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A4993E3" w14:textId="77777777" w:rsidR="005752DE" w:rsidRPr="00C37D2B" w:rsidRDefault="005752DE" w:rsidP="00781206">
            <w:pPr>
              <w:pStyle w:val="TALNotBold"/>
              <w:keepLines w:val="0"/>
              <w:widowControl w:val="0"/>
              <w:spacing w:after="0"/>
              <w:jc w:val="left"/>
              <w:rPr>
                <w:b w:val="0"/>
                <w:bCs/>
                <w:sz w:val="16"/>
                <w:szCs w:val="16"/>
                <w:lang w:eastAsia="ja-JP"/>
              </w:rPr>
            </w:pPr>
          </w:p>
        </w:tc>
        <w:tc>
          <w:tcPr>
            <w:tcW w:w="1512" w:type="dxa"/>
          </w:tcPr>
          <w:p w14:paraId="43BB1580" w14:textId="77777777" w:rsidR="005752DE" w:rsidRPr="00C37D2B" w:rsidRDefault="005752DE" w:rsidP="00781206">
            <w:pPr>
              <w:pStyle w:val="TAL"/>
              <w:keepNext w:val="0"/>
              <w:keepLines w:val="0"/>
              <w:widowControl w:val="0"/>
              <w:rPr>
                <w:lang w:eastAsia="ja-JP"/>
              </w:rPr>
            </w:pPr>
            <w:r w:rsidRPr="00C37D2B">
              <w:rPr>
                <w:snapToGrid w:val="0"/>
                <w:lang w:eastAsia="ja-JP"/>
              </w:rPr>
              <w:t>BIT STRING (4096)</w:t>
            </w:r>
          </w:p>
        </w:tc>
        <w:tc>
          <w:tcPr>
            <w:tcW w:w="1728" w:type="dxa"/>
          </w:tcPr>
          <w:p w14:paraId="7B34A584" w14:textId="77777777" w:rsidR="005752DE" w:rsidRPr="00C37D2B" w:rsidRDefault="005752DE" w:rsidP="00781206">
            <w:pPr>
              <w:pStyle w:val="TAL"/>
              <w:keepNext w:val="0"/>
              <w:keepLines w:val="0"/>
              <w:widowControl w:val="0"/>
              <w:rPr>
                <w:rFonts w:eastAsia="SimSun" w:cs="Arial"/>
                <w:lang w:eastAsia="zh-CN"/>
              </w:rPr>
            </w:pPr>
            <w:r w:rsidRPr="00C37D2B">
              <w:rPr>
                <w:rFonts w:eastAsia="SimSun" w:cs="Arial"/>
                <w:lang w:eastAsia="zh-CN"/>
              </w:rPr>
              <w:t>PDCP Sequence Number = (First Missing SDU Number + bit position) modulo 4096</w:t>
            </w:r>
          </w:p>
          <w:p w14:paraId="2DBEA6E0" w14:textId="77777777" w:rsidR="005752DE" w:rsidRPr="00C37D2B" w:rsidRDefault="005752DE" w:rsidP="00781206">
            <w:pPr>
              <w:pStyle w:val="TAL"/>
              <w:keepNext w:val="0"/>
              <w:keepLines w:val="0"/>
              <w:widowControl w:val="0"/>
              <w:rPr>
                <w:lang w:eastAsia="ja-JP"/>
              </w:rPr>
            </w:pPr>
          </w:p>
          <w:p w14:paraId="0614A4D6" w14:textId="77777777" w:rsidR="005752DE" w:rsidRPr="00C37D2B" w:rsidRDefault="005752DE" w:rsidP="00781206">
            <w:pPr>
              <w:pStyle w:val="TAL"/>
              <w:keepNext w:val="0"/>
              <w:keepLines w:val="0"/>
              <w:widowControl w:val="0"/>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610467D4"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011011C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0879A85" w14:textId="77777777" w:rsidR="005752DE" w:rsidRPr="00C37D2B" w:rsidRDefault="005752DE" w:rsidP="00781206">
            <w:pPr>
              <w:pStyle w:val="TAC"/>
              <w:keepNext w:val="0"/>
              <w:keepLines w:val="0"/>
              <w:widowControl w:val="0"/>
              <w:rPr>
                <w:lang w:eastAsia="ja-JP"/>
              </w:rPr>
            </w:pPr>
          </w:p>
        </w:tc>
      </w:tr>
      <w:tr w:rsidR="008E6632" w:rsidRPr="00C37D2B" w14:paraId="5303075A" w14:textId="77777777" w:rsidTr="00781206">
        <w:tc>
          <w:tcPr>
            <w:tcW w:w="2160" w:type="dxa"/>
          </w:tcPr>
          <w:p w14:paraId="244AC5D6" w14:textId="77777777" w:rsidR="005752DE" w:rsidRPr="00C37D2B" w:rsidRDefault="005752DE" w:rsidP="00781206">
            <w:pPr>
              <w:pStyle w:val="TAL"/>
              <w:keepNext w:val="0"/>
              <w:keepLines w:val="0"/>
              <w:widowControl w:val="0"/>
              <w:ind w:left="284"/>
              <w:rPr>
                <w:lang w:eastAsia="ja-JP"/>
              </w:rPr>
            </w:pPr>
            <w:r w:rsidRPr="00C37D2B">
              <w:rPr>
                <w:lang w:eastAsia="ja-JP"/>
              </w:rPr>
              <w:t>&gt;&gt;UL COUNT Value</w:t>
            </w:r>
          </w:p>
        </w:tc>
        <w:tc>
          <w:tcPr>
            <w:tcW w:w="1080" w:type="dxa"/>
          </w:tcPr>
          <w:p w14:paraId="639470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B8E61B" w14:textId="77777777" w:rsidR="005752DE" w:rsidRPr="00C37D2B" w:rsidRDefault="005752DE" w:rsidP="00781206">
            <w:pPr>
              <w:pStyle w:val="TAL"/>
              <w:keepNext w:val="0"/>
              <w:keepLines w:val="0"/>
              <w:widowControl w:val="0"/>
              <w:rPr>
                <w:lang w:eastAsia="ja-JP"/>
              </w:rPr>
            </w:pPr>
          </w:p>
        </w:tc>
        <w:tc>
          <w:tcPr>
            <w:tcW w:w="1512" w:type="dxa"/>
          </w:tcPr>
          <w:p w14:paraId="60606E07"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6E69E2AC"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F29E268" w14:textId="77777777" w:rsidR="005752DE" w:rsidRPr="00C37D2B" w:rsidRDefault="005752DE" w:rsidP="00781206">
            <w:pPr>
              <w:pStyle w:val="TAL"/>
              <w:keepNext w:val="0"/>
              <w:keepLines w:val="0"/>
              <w:widowControl w:val="0"/>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080" w:type="dxa"/>
          </w:tcPr>
          <w:p w14:paraId="34DFAEC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412A5E" w14:textId="77777777" w:rsidR="005752DE" w:rsidRPr="00C37D2B" w:rsidRDefault="005752DE" w:rsidP="00781206">
            <w:pPr>
              <w:pStyle w:val="TAC"/>
              <w:keepNext w:val="0"/>
              <w:keepLines w:val="0"/>
              <w:widowControl w:val="0"/>
              <w:rPr>
                <w:lang w:eastAsia="ja-JP"/>
              </w:rPr>
            </w:pPr>
          </w:p>
        </w:tc>
      </w:tr>
      <w:tr w:rsidR="008E6632" w:rsidRPr="00C37D2B" w14:paraId="1C88C619" w14:textId="77777777" w:rsidTr="00781206">
        <w:tc>
          <w:tcPr>
            <w:tcW w:w="2160" w:type="dxa"/>
          </w:tcPr>
          <w:p w14:paraId="363DF22B" w14:textId="77777777" w:rsidR="005752DE" w:rsidRPr="00C37D2B" w:rsidRDefault="005752DE" w:rsidP="00781206">
            <w:pPr>
              <w:pStyle w:val="TAL"/>
              <w:keepNext w:val="0"/>
              <w:keepLines w:val="0"/>
              <w:widowControl w:val="0"/>
              <w:ind w:left="284"/>
              <w:rPr>
                <w:lang w:eastAsia="ja-JP"/>
              </w:rPr>
            </w:pPr>
            <w:r w:rsidRPr="00C37D2B">
              <w:rPr>
                <w:lang w:eastAsia="ja-JP"/>
              </w:rPr>
              <w:t>&gt;&gt;DL COUNT Value</w:t>
            </w:r>
          </w:p>
        </w:tc>
        <w:tc>
          <w:tcPr>
            <w:tcW w:w="1080" w:type="dxa"/>
          </w:tcPr>
          <w:p w14:paraId="018039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F339A2B" w14:textId="77777777" w:rsidR="005752DE" w:rsidRPr="00C37D2B" w:rsidRDefault="005752DE" w:rsidP="00781206">
            <w:pPr>
              <w:pStyle w:val="TAL"/>
              <w:keepNext w:val="0"/>
              <w:keepLines w:val="0"/>
              <w:widowControl w:val="0"/>
              <w:rPr>
                <w:lang w:eastAsia="ja-JP"/>
              </w:rPr>
            </w:pPr>
          </w:p>
        </w:tc>
        <w:tc>
          <w:tcPr>
            <w:tcW w:w="1512" w:type="dxa"/>
          </w:tcPr>
          <w:p w14:paraId="69AE384A"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5BB25DF6"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4CB9E40"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2 bit long PDCP-SN</w:t>
            </w:r>
          </w:p>
        </w:tc>
        <w:tc>
          <w:tcPr>
            <w:tcW w:w="1080" w:type="dxa"/>
          </w:tcPr>
          <w:p w14:paraId="7282EF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41A35A5" w14:textId="77777777" w:rsidR="005752DE" w:rsidRPr="00C37D2B" w:rsidRDefault="005752DE" w:rsidP="00781206">
            <w:pPr>
              <w:pStyle w:val="TAC"/>
              <w:keepNext w:val="0"/>
              <w:keepLines w:val="0"/>
              <w:widowControl w:val="0"/>
              <w:rPr>
                <w:lang w:eastAsia="ja-JP"/>
              </w:rPr>
            </w:pPr>
          </w:p>
        </w:tc>
      </w:tr>
      <w:tr w:rsidR="008E6632" w:rsidRPr="00C37D2B" w14:paraId="4F138EC4" w14:textId="77777777" w:rsidTr="00781206">
        <w:tc>
          <w:tcPr>
            <w:tcW w:w="2160" w:type="dxa"/>
          </w:tcPr>
          <w:p w14:paraId="462467AD" w14:textId="77777777" w:rsidR="005752DE" w:rsidRPr="00C37D2B" w:rsidRDefault="005752DE" w:rsidP="00781206">
            <w:pPr>
              <w:pStyle w:val="TAL"/>
              <w:keepNext w:val="0"/>
              <w:keepLines w:val="0"/>
              <w:widowControl w:val="0"/>
              <w:ind w:left="284"/>
            </w:pPr>
            <w:r w:rsidRPr="00C37D2B">
              <w:t>&gt;&gt;Receive Status Of UL PDCP SDUs Extended</w:t>
            </w:r>
          </w:p>
        </w:tc>
        <w:tc>
          <w:tcPr>
            <w:tcW w:w="1080" w:type="dxa"/>
          </w:tcPr>
          <w:p w14:paraId="7DAA3355" w14:textId="77777777" w:rsidR="005752DE" w:rsidRPr="00C37D2B" w:rsidRDefault="005752DE" w:rsidP="00781206">
            <w:pPr>
              <w:pStyle w:val="TAL"/>
              <w:keepNext w:val="0"/>
              <w:keepLines w:val="0"/>
              <w:widowControl w:val="0"/>
            </w:pPr>
            <w:r w:rsidRPr="00C37D2B">
              <w:t>O</w:t>
            </w:r>
          </w:p>
        </w:tc>
        <w:tc>
          <w:tcPr>
            <w:tcW w:w="1080" w:type="dxa"/>
          </w:tcPr>
          <w:p w14:paraId="05803BC5" w14:textId="77777777" w:rsidR="005752DE" w:rsidRPr="00C37D2B" w:rsidRDefault="005752DE" w:rsidP="00781206">
            <w:pPr>
              <w:pStyle w:val="TAL"/>
              <w:keepNext w:val="0"/>
              <w:keepLines w:val="0"/>
              <w:widowControl w:val="0"/>
              <w:rPr>
                <w:lang w:eastAsia="ja-JP"/>
              </w:rPr>
            </w:pPr>
          </w:p>
        </w:tc>
        <w:tc>
          <w:tcPr>
            <w:tcW w:w="1512" w:type="dxa"/>
          </w:tcPr>
          <w:p w14:paraId="238199A8" w14:textId="77777777" w:rsidR="005752DE" w:rsidRPr="00C37D2B" w:rsidRDefault="005752DE" w:rsidP="00781206">
            <w:pPr>
              <w:pStyle w:val="TAL"/>
              <w:keepNext w:val="0"/>
              <w:keepLines w:val="0"/>
              <w:widowControl w:val="0"/>
            </w:pPr>
            <w:r w:rsidRPr="00C37D2B">
              <w:t>BIT STRING (1..16384)</w:t>
            </w:r>
          </w:p>
        </w:tc>
        <w:tc>
          <w:tcPr>
            <w:tcW w:w="1728" w:type="dxa"/>
          </w:tcPr>
          <w:p w14:paraId="3DF09880" w14:textId="77777777" w:rsidR="005752DE" w:rsidRPr="00C37D2B" w:rsidRDefault="005752DE" w:rsidP="00781206">
            <w:pPr>
              <w:pStyle w:val="TAL"/>
              <w:keepNext w:val="0"/>
              <w:keepLines w:val="0"/>
              <w:widowControl w:val="0"/>
              <w:rPr>
                <w:rFonts w:cs="Arial"/>
              </w:rPr>
            </w:pPr>
            <w:r w:rsidRPr="00C37D2B">
              <w:rPr>
                <w:rFonts w:cs="Arial"/>
              </w:rPr>
              <w:t>The IE is used in case of 15 bit long PDCP-SN in this release.</w:t>
            </w:r>
          </w:p>
          <w:p w14:paraId="52173181" w14:textId="77777777" w:rsidR="005752DE" w:rsidRPr="00C37D2B" w:rsidRDefault="005752DE" w:rsidP="00781206">
            <w:pPr>
              <w:pStyle w:val="TAL"/>
              <w:keepNext w:val="0"/>
              <w:keepLines w:val="0"/>
              <w:widowControl w:val="0"/>
              <w:rPr>
                <w:rFonts w:cs="Arial"/>
              </w:rPr>
            </w:pPr>
            <w:r w:rsidRPr="00C37D2B">
              <w:rPr>
                <w:rFonts w:cs="Arial"/>
              </w:rPr>
              <w:t>The first bit indicates the status of the SDU after the First Missing UL PDCP SDU.</w:t>
            </w:r>
          </w:p>
          <w:p w14:paraId="5ED2F4E2" w14:textId="77777777" w:rsidR="005752DE" w:rsidRPr="00C37D2B" w:rsidRDefault="005752DE" w:rsidP="00781206">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5E0965D4" w14:textId="77777777" w:rsidR="005752DE" w:rsidRPr="00C37D2B" w:rsidRDefault="005752DE" w:rsidP="00781206">
            <w:pPr>
              <w:pStyle w:val="TAL"/>
              <w:keepNext w:val="0"/>
              <w:keepLines w:val="0"/>
              <w:widowControl w:val="0"/>
              <w:rPr>
                <w:rFonts w:cs="Arial"/>
              </w:rPr>
            </w:pPr>
          </w:p>
          <w:p w14:paraId="29946D27" w14:textId="77777777" w:rsidR="005752DE" w:rsidRPr="00C37D2B" w:rsidRDefault="005752DE" w:rsidP="00781206">
            <w:pPr>
              <w:pStyle w:val="TAL"/>
              <w:keepNext w:val="0"/>
              <w:keepLines w:val="0"/>
              <w:widowControl w:val="0"/>
              <w:rPr>
                <w:rFonts w:eastAsia="SimSun" w:cs="Arial"/>
                <w:lang w:eastAsia="zh-CN"/>
              </w:rPr>
            </w:pPr>
            <w:r w:rsidRPr="00C37D2B">
              <w:t xml:space="preserve">0: </w:t>
            </w:r>
            <w:r w:rsidRPr="00C37D2B">
              <w:rPr>
                <w:rFonts w:eastAsia="SimSun" w:cs="Arial"/>
                <w:lang w:eastAsia="zh-CN"/>
              </w:rPr>
              <w:t>PDCP SDU has not been received.</w:t>
            </w:r>
          </w:p>
          <w:p w14:paraId="3E2C43AA"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432CAA13" w14:textId="77777777" w:rsidR="005752DE" w:rsidRPr="00C37D2B" w:rsidRDefault="005752DE" w:rsidP="00781206">
            <w:pPr>
              <w:pStyle w:val="TAC"/>
              <w:keepNext w:val="0"/>
              <w:keepLines w:val="0"/>
              <w:widowControl w:val="0"/>
            </w:pPr>
            <w:r w:rsidRPr="00C37D2B">
              <w:lastRenderedPageBreak/>
              <w:t>YES</w:t>
            </w:r>
          </w:p>
        </w:tc>
        <w:tc>
          <w:tcPr>
            <w:tcW w:w="1080" w:type="dxa"/>
          </w:tcPr>
          <w:p w14:paraId="23856229"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67550F8C" w14:textId="77777777" w:rsidTr="00781206">
        <w:tc>
          <w:tcPr>
            <w:tcW w:w="2160" w:type="dxa"/>
          </w:tcPr>
          <w:p w14:paraId="3C58E72B" w14:textId="77777777" w:rsidR="005752DE" w:rsidRPr="00C37D2B" w:rsidRDefault="005752DE" w:rsidP="00781206">
            <w:pPr>
              <w:pStyle w:val="TAL"/>
              <w:keepNext w:val="0"/>
              <w:keepLines w:val="0"/>
              <w:widowControl w:val="0"/>
              <w:ind w:left="284"/>
            </w:pPr>
            <w:r w:rsidRPr="00C37D2B">
              <w:t>&gt;&gt;UL COUNT Value Extended</w:t>
            </w:r>
          </w:p>
        </w:tc>
        <w:tc>
          <w:tcPr>
            <w:tcW w:w="1080" w:type="dxa"/>
          </w:tcPr>
          <w:p w14:paraId="39A94107" w14:textId="77777777" w:rsidR="005752DE" w:rsidRPr="00C37D2B" w:rsidRDefault="005752DE" w:rsidP="00781206">
            <w:pPr>
              <w:pStyle w:val="TAL"/>
              <w:keepNext w:val="0"/>
              <w:keepLines w:val="0"/>
              <w:widowControl w:val="0"/>
            </w:pPr>
            <w:r w:rsidRPr="00C37D2B">
              <w:t>O</w:t>
            </w:r>
          </w:p>
        </w:tc>
        <w:tc>
          <w:tcPr>
            <w:tcW w:w="1080" w:type="dxa"/>
          </w:tcPr>
          <w:p w14:paraId="2D306C4E" w14:textId="77777777" w:rsidR="005752DE" w:rsidRPr="00C37D2B" w:rsidRDefault="005752DE" w:rsidP="00781206">
            <w:pPr>
              <w:pStyle w:val="TAL"/>
              <w:keepNext w:val="0"/>
              <w:keepLines w:val="0"/>
              <w:widowControl w:val="0"/>
              <w:rPr>
                <w:lang w:eastAsia="ja-JP"/>
              </w:rPr>
            </w:pPr>
          </w:p>
        </w:tc>
        <w:tc>
          <w:tcPr>
            <w:tcW w:w="1512" w:type="dxa"/>
          </w:tcPr>
          <w:p w14:paraId="35B7C01B" w14:textId="77777777" w:rsidR="005752DE" w:rsidRPr="00C37D2B" w:rsidRDefault="005752DE" w:rsidP="00781206">
            <w:pPr>
              <w:pStyle w:val="TAL"/>
              <w:keepNext w:val="0"/>
              <w:keepLines w:val="0"/>
              <w:widowControl w:val="0"/>
            </w:pPr>
            <w:r w:rsidRPr="00C37D2B">
              <w:t>COUNT Value Extended 9.2.66</w:t>
            </w:r>
          </w:p>
        </w:tc>
        <w:tc>
          <w:tcPr>
            <w:tcW w:w="1728" w:type="dxa"/>
          </w:tcPr>
          <w:p w14:paraId="6551A87E" w14:textId="77777777" w:rsidR="005752DE" w:rsidRPr="00C37D2B" w:rsidRDefault="005752DE" w:rsidP="00781206">
            <w:pPr>
              <w:pStyle w:val="TAL"/>
              <w:keepNext w:val="0"/>
              <w:keepLines w:val="0"/>
              <w:widowControl w:val="0"/>
              <w:rPr>
                <w:lang w:eastAsia="ja-JP"/>
              </w:rPr>
            </w:pPr>
            <w:r w:rsidRPr="00C37D2B">
              <w:rPr>
                <w:lang w:eastAsia="ja-JP"/>
              </w:rPr>
              <w:t xml:space="preserve">PDCP-SN and Hyper Frame Number of the first missing </w:t>
            </w:r>
            <w:r w:rsidRPr="00C37D2B">
              <w:rPr>
                <w:rFonts w:eastAsia="SimSun"/>
                <w:lang w:eastAsia="zh-CN"/>
              </w:rPr>
              <w:t>UL SDU</w:t>
            </w:r>
            <w:r w:rsidRPr="00C37D2B">
              <w:t xml:space="preserve"> in case of 15 bit long PDCP-SN</w:t>
            </w:r>
          </w:p>
        </w:tc>
        <w:tc>
          <w:tcPr>
            <w:tcW w:w="1080" w:type="dxa"/>
          </w:tcPr>
          <w:p w14:paraId="08B9DE11"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5D88E20E"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33884866" w14:textId="77777777" w:rsidTr="00781206">
        <w:tc>
          <w:tcPr>
            <w:tcW w:w="2160" w:type="dxa"/>
          </w:tcPr>
          <w:p w14:paraId="45424D3E" w14:textId="77777777" w:rsidR="005752DE" w:rsidRPr="00C37D2B" w:rsidRDefault="005752DE" w:rsidP="00781206">
            <w:pPr>
              <w:pStyle w:val="TAL"/>
              <w:keepNext w:val="0"/>
              <w:keepLines w:val="0"/>
              <w:widowControl w:val="0"/>
              <w:ind w:left="284"/>
            </w:pPr>
            <w:r w:rsidRPr="00C37D2B">
              <w:t>&gt;&gt;DL COUNT Value Extended</w:t>
            </w:r>
          </w:p>
        </w:tc>
        <w:tc>
          <w:tcPr>
            <w:tcW w:w="1080" w:type="dxa"/>
          </w:tcPr>
          <w:p w14:paraId="1B9A2622" w14:textId="77777777" w:rsidR="005752DE" w:rsidRPr="00C37D2B" w:rsidRDefault="005752DE" w:rsidP="00781206">
            <w:pPr>
              <w:pStyle w:val="TAL"/>
              <w:keepNext w:val="0"/>
              <w:keepLines w:val="0"/>
              <w:widowControl w:val="0"/>
            </w:pPr>
            <w:r w:rsidRPr="00C37D2B">
              <w:t>O</w:t>
            </w:r>
          </w:p>
        </w:tc>
        <w:tc>
          <w:tcPr>
            <w:tcW w:w="1080" w:type="dxa"/>
          </w:tcPr>
          <w:p w14:paraId="03B59B54" w14:textId="77777777" w:rsidR="005752DE" w:rsidRPr="00C37D2B" w:rsidRDefault="005752DE" w:rsidP="00781206">
            <w:pPr>
              <w:pStyle w:val="TAL"/>
              <w:keepNext w:val="0"/>
              <w:keepLines w:val="0"/>
              <w:widowControl w:val="0"/>
              <w:rPr>
                <w:lang w:eastAsia="ja-JP"/>
              </w:rPr>
            </w:pPr>
          </w:p>
        </w:tc>
        <w:tc>
          <w:tcPr>
            <w:tcW w:w="1512" w:type="dxa"/>
          </w:tcPr>
          <w:p w14:paraId="6914A919" w14:textId="77777777" w:rsidR="005752DE" w:rsidRPr="00C37D2B" w:rsidRDefault="005752DE" w:rsidP="00781206">
            <w:pPr>
              <w:pStyle w:val="TAL"/>
              <w:keepNext w:val="0"/>
              <w:keepLines w:val="0"/>
              <w:widowControl w:val="0"/>
            </w:pPr>
            <w:r w:rsidRPr="00C37D2B">
              <w:t>COUNT Value Extended 9.2.66</w:t>
            </w:r>
          </w:p>
        </w:tc>
        <w:tc>
          <w:tcPr>
            <w:tcW w:w="1728" w:type="dxa"/>
          </w:tcPr>
          <w:p w14:paraId="58A81E24" w14:textId="77777777" w:rsidR="005752DE" w:rsidRPr="00C37D2B" w:rsidRDefault="005752DE" w:rsidP="00781206">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w:t>
            </w:r>
            <w:r w:rsidR="00A73CF6" w:rsidRPr="00C37D2B">
              <w:rPr>
                <w:lang w:eastAsia="ja-JP"/>
              </w:rPr>
              <w:t>/en-gNB</w:t>
            </w:r>
            <w:r w:rsidRPr="00C37D2B">
              <w:rPr>
                <w:lang w:eastAsia="ja-JP"/>
              </w:rPr>
              <w:t xml:space="preserve"> should assign for the next DL SDU not having an SN yet</w:t>
            </w:r>
            <w:r w:rsidRPr="00C37D2B">
              <w:t xml:space="preserve"> in case of 15 bit long PDCP-SN</w:t>
            </w:r>
          </w:p>
        </w:tc>
        <w:tc>
          <w:tcPr>
            <w:tcW w:w="1080" w:type="dxa"/>
          </w:tcPr>
          <w:p w14:paraId="449920CC"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418C0428" w14:textId="77777777" w:rsidR="005752DE" w:rsidRPr="00C37D2B" w:rsidRDefault="005752DE" w:rsidP="00781206">
            <w:pPr>
              <w:pStyle w:val="TAC"/>
              <w:keepNext w:val="0"/>
              <w:keepLines w:val="0"/>
              <w:widowControl w:val="0"/>
              <w:rPr>
                <w:lang w:eastAsia="ja-JP"/>
              </w:rPr>
            </w:pPr>
            <w:r w:rsidRPr="00C37D2B">
              <w:t>ignore</w:t>
            </w:r>
          </w:p>
        </w:tc>
      </w:tr>
      <w:tr w:rsidR="005752DE" w:rsidRPr="00C37D2B" w14:paraId="18DF41B9" w14:textId="77777777" w:rsidTr="00781206">
        <w:tc>
          <w:tcPr>
            <w:tcW w:w="2160" w:type="dxa"/>
            <w:tcBorders>
              <w:top w:val="single" w:sz="4" w:space="0" w:color="auto"/>
              <w:left w:val="single" w:sz="4" w:space="0" w:color="auto"/>
              <w:bottom w:val="single" w:sz="4" w:space="0" w:color="auto"/>
              <w:right w:val="single" w:sz="4" w:space="0" w:color="auto"/>
            </w:tcBorders>
          </w:tcPr>
          <w:p w14:paraId="0E4E510B" w14:textId="77777777" w:rsidR="005752DE" w:rsidRPr="00C37D2B" w:rsidRDefault="005752DE" w:rsidP="00781206">
            <w:pPr>
              <w:pStyle w:val="TAL"/>
              <w:keepNext w:val="0"/>
              <w:keepLines w:val="0"/>
              <w:widowControl w:val="0"/>
              <w:ind w:left="283"/>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
          <w:p w14:paraId="6D87BA42"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B0156B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84AC6" w14:textId="77777777" w:rsidR="005752DE" w:rsidRPr="00C37D2B" w:rsidRDefault="005752DE" w:rsidP="00781206">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
          <w:p w14:paraId="350972C9" w14:textId="77777777" w:rsidR="005752DE" w:rsidRPr="00C37D2B" w:rsidRDefault="005752DE" w:rsidP="00781206">
            <w:pPr>
              <w:pStyle w:val="TAL"/>
              <w:keepNext w:val="0"/>
              <w:keepLines w:val="0"/>
              <w:widowControl w:val="0"/>
              <w:rPr>
                <w:lang w:eastAsia="ja-JP"/>
              </w:rPr>
            </w:pPr>
            <w:r w:rsidRPr="00C37D2B">
              <w:rPr>
                <w:lang w:eastAsia="ja-JP"/>
              </w:rPr>
              <w:t>The IE is used in case of 18 bit long PDCP-SN.</w:t>
            </w:r>
          </w:p>
          <w:p w14:paraId="46854F3A" w14:textId="77777777" w:rsidR="005752DE" w:rsidRPr="00C37D2B" w:rsidRDefault="005752DE" w:rsidP="00781206">
            <w:pPr>
              <w:pStyle w:val="TAL"/>
              <w:keepNext w:val="0"/>
              <w:keepLines w:val="0"/>
              <w:widowControl w:val="0"/>
              <w:rPr>
                <w:lang w:eastAsia="ja-JP"/>
              </w:rPr>
            </w:pPr>
            <w:r w:rsidRPr="00C37D2B">
              <w:rPr>
                <w:lang w:eastAsia="ja-JP"/>
              </w:rPr>
              <w:t>The first bit indicates the status of the SDU after the First Missing UL PDCP SDU.</w:t>
            </w:r>
          </w:p>
          <w:p w14:paraId="033D457B" w14:textId="77777777" w:rsidR="005752DE" w:rsidRPr="00C37D2B" w:rsidRDefault="005752DE" w:rsidP="00781206">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609F3841" w14:textId="77777777" w:rsidR="005752DE" w:rsidRPr="00C37D2B" w:rsidRDefault="005752DE" w:rsidP="00781206">
            <w:pPr>
              <w:pStyle w:val="TAL"/>
              <w:keepNext w:val="0"/>
              <w:keepLines w:val="0"/>
              <w:widowControl w:val="0"/>
              <w:rPr>
                <w:lang w:eastAsia="ja-JP"/>
              </w:rPr>
            </w:pPr>
          </w:p>
          <w:p w14:paraId="573DF4C6" w14:textId="77777777" w:rsidR="005752DE" w:rsidRPr="00C37D2B" w:rsidRDefault="005752DE" w:rsidP="00781206">
            <w:pPr>
              <w:pStyle w:val="TAL"/>
              <w:keepNext w:val="0"/>
              <w:keepLines w:val="0"/>
              <w:widowControl w:val="0"/>
              <w:rPr>
                <w:lang w:eastAsia="ja-JP"/>
              </w:rPr>
            </w:pPr>
            <w:r w:rsidRPr="00C37D2B">
              <w:rPr>
                <w:lang w:eastAsia="ja-JP"/>
              </w:rPr>
              <w:t>0: PDCP SDU has not been received.</w:t>
            </w:r>
          </w:p>
          <w:p w14:paraId="7EE434A1" w14:textId="77777777" w:rsidR="005752DE" w:rsidRPr="00C37D2B" w:rsidRDefault="005752DE" w:rsidP="00781206">
            <w:pPr>
              <w:pStyle w:val="TAL"/>
              <w:keepNext w:val="0"/>
              <w:keepLines w:val="0"/>
              <w:widowControl w:val="0"/>
              <w:rPr>
                <w:lang w:eastAsia="ja-JP"/>
              </w:rPr>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
          <w:p w14:paraId="13C4097D"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2ACC3C5" w14:textId="77777777" w:rsidR="005752DE" w:rsidRPr="00C37D2B" w:rsidRDefault="005752DE" w:rsidP="00781206">
            <w:pPr>
              <w:pStyle w:val="TAC"/>
              <w:keepNext w:val="0"/>
              <w:keepLines w:val="0"/>
              <w:widowControl w:val="0"/>
            </w:pPr>
            <w:r w:rsidRPr="00C37D2B">
              <w:t>ignore</w:t>
            </w:r>
          </w:p>
        </w:tc>
      </w:tr>
      <w:tr w:rsidR="005752DE" w:rsidRPr="00C37D2B" w14:paraId="4E87413E" w14:textId="77777777" w:rsidTr="00781206">
        <w:tc>
          <w:tcPr>
            <w:tcW w:w="2160" w:type="dxa"/>
            <w:tcBorders>
              <w:top w:val="single" w:sz="4" w:space="0" w:color="auto"/>
              <w:left w:val="single" w:sz="4" w:space="0" w:color="auto"/>
              <w:bottom w:val="single" w:sz="4" w:space="0" w:color="auto"/>
              <w:right w:val="single" w:sz="4" w:space="0" w:color="auto"/>
            </w:tcBorders>
          </w:tcPr>
          <w:p w14:paraId="47E911ED" w14:textId="77777777" w:rsidR="005752DE" w:rsidRPr="00C37D2B" w:rsidRDefault="005752DE" w:rsidP="00781206">
            <w:pPr>
              <w:pStyle w:val="TAL"/>
              <w:keepNext w:val="0"/>
              <w:keepLines w:val="0"/>
              <w:widowControl w:val="0"/>
              <w:ind w:left="283"/>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53618205"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C5DA3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529A52" w14:textId="77777777" w:rsidR="005752DE" w:rsidRPr="00C37D2B" w:rsidRDefault="005752DE" w:rsidP="00781206">
            <w:pPr>
              <w:pStyle w:val="TAL"/>
              <w:keepNext w:val="0"/>
              <w:keepLines w:val="0"/>
              <w:widowControl w:val="0"/>
            </w:pPr>
            <w:r w:rsidRPr="00C37D2B">
              <w:t>COUNT Value for PDCP SN Length 18</w:t>
            </w:r>
          </w:p>
          <w:p w14:paraId="66F72A28"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3192FBA" w14:textId="77777777" w:rsidR="005752DE" w:rsidRPr="00C37D2B" w:rsidRDefault="005752DE" w:rsidP="00781206">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6848BB53"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47474D" w14:textId="77777777" w:rsidR="005752DE" w:rsidRPr="00C37D2B" w:rsidRDefault="005752DE" w:rsidP="00781206">
            <w:pPr>
              <w:pStyle w:val="TAC"/>
              <w:keepNext w:val="0"/>
              <w:keepLines w:val="0"/>
              <w:widowControl w:val="0"/>
            </w:pPr>
            <w:r w:rsidRPr="00C37D2B">
              <w:t>ignore</w:t>
            </w:r>
          </w:p>
        </w:tc>
      </w:tr>
      <w:tr w:rsidR="005752DE" w:rsidRPr="00C37D2B" w14:paraId="34B3048F" w14:textId="77777777" w:rsidTr="00781206">
        <w:tc>
          <w:tcPr>
            <w:tcW w:w="2160" w:type="dxa"/>
            <w:tcBorders>
              <w:top w:val="single" w:sz="4" w:space="0" w:color="auto"/>
              <w:left w:val="single" w:sz="4" w:space="0" w:color="auto"/>
              <w:bottom w:val="single" w:sz="4" w:space="0" w:color="auto"/>
              <w:right w:val="single" w:sz="4" w:space="0" w:color="auto"/>
            </w:tcBorders>
          </w:tcPr>
          <w:p w14:paraId="35DED36C" w14:textId="77777777" w:rsidR="005752DE" w:rsidRPr="00C37D2B" w:rsidRDefault="005752DE" w:rsidP="00781206">
            <w:pPr>
              <w:pStyle w:val="TAL"/>
              <w:keepNext w:val="0"/>
              <w:keepLines w:val="0"/>
              <w:widowControl w:val="0"/>
              <w:ind w:left="283"/>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40619F4A"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28B78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162B49" w14:textId="77777777" w:rsidR="005752DE" w:rsidRPr="00C37D2B" w:rsidRDefault="005752DE" w:rsidP="00781206">
            <w:pPr>
              <w:pStyle w:val="TAL"/>
              <w:keepNext w:val="0"/>
              <w:keepLines w:val="0"/>
              <w:widowControl w:val="0"/>
            </w:pPr>
            <w:r w:rsidRPr="00C37D2B">
              <w:t>COUNT Value for PDCP SN Length 18</w:t>
            </w:r>
          </w:p>
          <w:p w14:paraId="0A8756A1"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0513206E"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49CFC971"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36FD7B5" w14:textId="77777777" w:rsidR="005752DE" w:rsidRPr="00C37D2B" w:rsidRDefault="005752DE" w:rsidP="00781206">
            <w:pPr>
              <w:pStyle w:val="TAC"/>
              <w:keepNext w:val="0"/>
              <w:keepLines w:val="0"/>
              <w:widowControl w:val="0"/>
            </w:pPr>
            <w:r w:rsidRPr="00C37D2B">
              <w:t>ignore</w:t>
            </w:r>
          </w:p>
        </w:tc>
      </w:tr>
      <w:tr w:rsidR="005752DE" w:rsidRPr="00C37D2B" w14:paraId="7094B527" w14:textId="77777777" w:rsidTr="00781206">
        <w:tc>
          <w:tcPr>
            <w:tcW w:w="2160" w:type="dxa"/>
            <w:tcBorders>
              <w:top w:val="single" w:sz="4" w:space="0" w:color="auto"/>
              <w:left w:val="single" w:sz="4" w:space="0" w:color="auto"/>
              <w:bottom w:val="single" w:sz="4" w:space="0" w:color="auto"/>
              <w:right w:val="single" w:sz="4" w:space="0" w:color="auto"/>
            </w:tcBorders>
          </w:tcPr>
          <w:p w14:paraId="52C2B891" w14:textId="77777777" w:rsidR="005752DE" w:rsidRPr="00C37D2B" w:rsidRDefault="005752DE" w:rsidP="00781206">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132F6B9E"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D40572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D3DD4" w14:textId="77777777" w:rsidR="005752DE" w:rsidRPr="00C37D2B" w:rsidRDefault="005752DE" w:rsidP="00781206">
            <w:pPr>
              <w:pStyle w:val="TAL"/>
              <w:keepNext w:val="0"/>
              <w:keepLines w:val="0"/>
              <w:widowControl w:val="0"/>
            </w:pPr>
            <w:r w:rsidRPr="00C37D2B">
              <w:t>Extended eNB UE X2AP ID</w:t>
            </w:r>
          </w:p>
          <w:p w14:paraId="3C19B7BF"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1AAEA09" w14:textId="77777777" w:rsidR="005752DE" w:rsidRPr="00C37D2B" w:rsidRDefault="005752DE" w:rsidP="00781206">
            <w:pPr>
              <w:pStyle w:val="TAL"/>
              <w:keepNext w:val="0"/>
              <w:keepLines w:val="0"/>
              <w:widowControl w:val="0"/>
              <w:rPr>
                <w:lang w:eastAsia="ja-JP"/>
              </w:rPr>
            </w:pPr>
            <w:r w:rsidRPr="00C37D2B">
              <w:rPr>
                <w:lang w:eastAsia="ja-JP"/>
              </w:rPr>
              <w:t xml:space="preserve">Allocated for handover at the source eNB and </w:t>
            </w:r>
            <w:r w:rsidRPr="00C37D2B">
              <w:rPr>
                <w:lang w:eastAsia="ja-JP"/>
              </w:rPr>
              <w:lastRenderedPageBreak/>
              <w:t>for dual connectivity</w:t>
            </w:r>
            <w:r w:rsidR="00A73CF6" w:rsidRPr="00C37D2B">
              <w:rPr>
                <w:lang w:eastAsia="ja-JP"/>
              </w:rPr>
              <w:t>/EN-DC</w:t>
            </w:r>
            <w:r w:rsidRPr="00C37D2B">
              <w:rPr>
                <w:lang w:eastAsia="ja-JP"/>
              </w:rPr>
              <w:t xml:space="preserve">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54E13854" w14:textId="77777777" w:rsidR="005752DE" w:rsidRPr="00C37D2B" w:rsidRDefault="005752DE" w:rsidP="00781206">
            <w:pPr>
              <w:pStyle w:val="TAC"/>
              <w:keepNext w:val="0"/>
              <w:keepLines w:val="0"/>
              <w:widowControl w:val="0"/>
            </w:pPr>
            <w:r w:rsidRPr="00C37D2B">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F3ADF48" w14:textId="77777777" w:rsidR="005752DE" w:rsidRPr="00C37D2B" w:rsidRDefault="005752DE" w:rsidP="00781206">
            <w:pPr>
              <w:pStyle w:val="TAC"/>
              <w:keepNext w:val="0"/>
              <w:keepLines w:val="0"/>
              <w:widowControl w:val="0"/>
            </w:pPr>
            <w:r w:rsidRPr="00C37D2B">
              <w:t>reject</w:t>
            </w:r>
          </w:p>
        </w:tc>
      </w:tr>
      <w:tr w:rsidR="005752DE" w:rsidRPr="00C37D2B" w14:paraId="67117A12" w14:textId="77777777" w:rsidTr="00781206">
        <w:tc>
          <w:tcPr>
            <w:tcW w:w="2160" w:type="dxa"/>
            <w:tcBorders>
              <w:top w:val="single" w:sz="4" w:space="0" w:color="auto"/>
              <w:left w:val="single" w:sz="4" w:space="0" w:color="auto"/>
              <w:bottom w:val="single" w:sz="4" w:space="0" w:color="auto"/>
              <w:right w:val="single" w:sz="4" w:space="0" w:color="auto"/>
            </w:tcBorders>
          </w:tcPr>
          <w:p w14:paraId="13F69DDE" w14:textId="77777777" w:rsidR="005752DE" w:rsidRPr="00C37D2B" w:rsidRDefault="005752DE" w:rsidP="00781206">
            <w:pPr>
              <w:pStyle w:val="TAL"/>
              <w:keepNext w:val="0"/>
              <w:keepLines w:val="0"/>
              <w:widowControl w:val="0"/>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7131B7F"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312CC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46A8A9" w14:textId="77777777" w:rsidR="005752DE" w:rsidRPr="00C37D2B" w:rsidRDefault="005752DE" w:rsidP="00781206">
            <w:pPr>
              <w:pStyle w:val="TAL"/>
              <w:keepNext w:val="0"/>
              <w:keepLines w:val="0"/>
              <w:widowControl w:val="0"/>
            </w:pPr>
            <w:r w:rsidRPr="00C37D2B">
              <w:t>Extended eNB UE X2AP ID</w:t>
            </w:r>
          </w:p>
          <w:p w14:paraId="78C14856"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A010FA4"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05C1DEEC"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1BD20" w14:textId="77777777" w:rsidR="005752DE" w:rsidRPr="00C37D2B" w:rsidRDefault="005752DE" w:rsidP="00781206">
            <w:pPr>
              <w:pStyle w:val="TAC"/>
              <w:keepNext w:val="0"/>
              <w:keepLines w:val="0"/>
              <w:widowControl w:val="0"/>
            </w:pPr>
            <w:r w:rsidRPr="00C37D2B">
              <w:t>reject</w:t>
            </w:r>
          </w:p>
        </w:tc>
      </w:tr>
      <w:tr w:rsidR="00343E5A" w:rsidRPr="00C37D2B" w14:paraId="1D97EF24" w14:textId="77777777" w:rsidTr="00781206">
        <w:tc>
          <w:tcPr>
            <w:tcW w:w="2160" w:type="dxa"/>
            <w:tcBorders>
              <w:top w:val="single" w:sz="4" w:space="0" w:color="auto"/>
              <w:left w:val="single" w:sz="4" w:space="0" w:color="auto"/>
              <w:bottom w:val="single" w:sz="4" w:space="0" w:color="auto"/>
              <w:right w:val="single" w:sz="4" w:space="0" w:color="auto"/>
            </w:tcBorders>
          </w:tcPr>
          <w:p w14:paraId="2484F1B6" w14:textId="77777777" w:rsidR="00A73CF6" w:rsidRPr="00C37D2B" w:rsidRDefault="00A73CF6" w:rsidP="00781206">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
          <w:p w14:paraId="1B399F8C" w14:textId="77777777" w:rsidR="00A73CF6" w:rsidRPr="00C37D2B" w:rsidRDefault="00A73C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CAA7BD4" w14:textId="77777777" w:rsidR="00A73CF6" w:rsidRPr="00C37D2B" w:rsidRDefault="00A73C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5D2FD0" w14:textId="77777777" w:rsidR="00A73CF6" w:rsidRPr="00EE5530" w:rsidRDefault="00A73CF6"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28FFF018" w14:textId="77777777" w:rsidR="00A73CF6"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7DAA7EAA" w14:textId="77777777" w:rsidR="00A73CF6" w:rsidRPr="00C37D2B" w:rsidRDefault="00A73CF6" w:rsidP="00781206">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10CA3792" w14:textId="77777777" w:rsidR="00A73CF6" w:rsidRPr="00C37D2B" w:rsidRDefault="00A73C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8C2A099" w14:textId="77777777" w:rsidR="00A73CF6" w:rsidRPr="00C37D2B" w:rsidRDefault="00A73CF6" w:rsidP="00781206">
            <w:pPr>
              <w:pStyle w:val="TAC"/>
              <w:keepNext w:val="0"/>
              <w:keepLines w:val="0"/>
              <w:widowControl w:val="0"/>
            </w:pPr>
            <w:r w:rsidRPr="00C37D2B">
              <w:t>ignore</w:t>
            </w:r>
          </w:p>
        </w:tc>
      </w:tr>
    </w:tbl>
    <w:p w14:paraId="68BDFE95"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AB58E0" w14:textId="77777777" w:rsidTr="005D2033">
        <w:tc>
          <w:tcPr>
            <w:tcW w:w="3686" w:type="dxa"/>
          </w:tcPr>
          <w:p w14:paraId="5BDC976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38A9659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5D1F1058" w14:textId="77777777" w:rsidTr="005D2033">
        <w:tc>
          <w:tcPr>
            <w:tcW w:w="3686" w:type="dxa"/>
          </w:tcPr>
          <w:p w14:paraId="297D6F5B"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Bearers</w:t>
            </w:r>
          </w:p>
        </w:tc>
        <w:tc>
          <w:tcPr>
            <w:tcW w:w="5670" w:type="dxa"/>
          </w:tcPr>
          <w:p w14:paraId="4C25B1B3"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0BC2E487" w14:textId="77777777" w:rsidR="005752DE" w:rsidRPr="00C37D2B" w:rsidRDefault="005752DE" w:rsidP="00781206">
      <w:pPr>
        <w:widowControl w:val="0"/>
      </w:pPr>
    </w:p>
    <w:p w14:paraId="4EC5B960" w14:textId="77777777" w:rsidR="005752DE" w:rsidRPr="00C37D2B" w:rsidRDefault="005752DE" w:rsidP="00781206">
      <w:pPr>
        <w:pStyle w:val="Heading4"/>
        <w:keepNext w:val="0"/>
        <w:keepLines w:val="0"/>
        <w:widowControl w:val="0"/>
      </w:pPr>
      <w:bookmarkStart w:id="6012" w:name="_Toc20954370"/>
      <w:bookmarkStart w:id="6013" w:name="_Toc29902374"/>
      <w:bookmarkStart w:id="6014" w:name="_Toc29906378"/>
      <w:bookmarkStart w:id="6015" w:name="_Toc36550368"/>
      <w:bookmarkStart w:id="6016" w:name="_Toc45104115"/>
      <w:bookmarkStart w:id="6017" w:name="_Toc45227611"/>
      <w:bookmarkStart w:id="6018" w:name="_Toc45891425"/>
      <w:bookmarkStart w:id="6019" w:name="_Toc51764067"/>
      <w:bookmarkStart w:id="6020" w:name="_Toc56528068"/>
      <w:bookmarkStart w:id="6021" w:name="_Toc64382035"/>
      <w:bookmarkStart w:id="6022" w:name="_Toc66283610"/>
      <w:bookmarkStart w:id="6023" w:name="_Toc67910986"/>
      <w:bookmarkStart w:id="6024" w:name="_Toc73979764"/>
      <w:bookmarkStart w:id="6025" w:name="_Toc88650488"/>
      <w:bookmarkStart w:id="6026" w:name="_Toc97885615"/>
      <w:bookmarkStart w:id="6027" w:name="_Toc98882740"/>
      <w:bookmarkStart w:id="6028" w:name="_Toc105523276"/>
      <w:bookmarkStart w:id="6029" w:name="_Toc106130820"/>
      <w:bookmarkStart w:id="6030" w:name="_Toc113839971"/>
      <w:bookmarkStart w:id="6031" w:name="_Toc138759049"/>
      <w:r w:rsidRPr="00C37D2B">
        <w:t>9.1.1.5</w:t>
      </w:r>
      <w:r w:rsidRPr="00C37D2B">
        <w:tab/>
        <w:t>UE CONTEXT RELEASE</w:t>
      </w:r>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126589C5" w14:textId="77777777" w:rsidR="005752DE" w:rsidRPr="00C37D2B" w:rsidRDefault="005752DE" w:rsidP="00781206">
      <w:pPr>
        <w:widowControl w:val="0"/>
      </w:pPr>
      <w:r w:rsidRPr="00C37D2B">
        <w:t>This message is sent by the target eNB to the source eNB to indicate that resources can be released.</w:t>
      </w:r>
    </w:p>
    <w:p w14:paraId="5C6301A3"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w:t>
      </w:r>
      <w:r w:rsidR="00DA5A1F" w:rsidRPr="00C37D2B">
        <w:t xml:space="preserve">, MeNB </w:t>
      </w:r>
      <w:r w:rsidR="00DA5A1F" w:rsidRPr="00C37D2B">
        <w:sym w:font="Symbol" w:char="F0AE"/>
      </w:r>
      <w:r w:rsidR="00DA5A1F" w:rsidRPr="00C37D2B">
        <w:t xml:space="preserve"> en-gNB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76A1E2" w14:textId="77777777" w:rsidTr="00781206">
        <w:trPr>
          <w:tblHeader/>
        </w:trPr>
        <w:tc>
          <w:tcPr>
            <w:tcW w:w="2160" w:type="dxa"/>
          </w:tcPr>
          <w:p w14:paraId="5D42B7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384FD4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FF4D38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E64846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137C4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384AEA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42E1F6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6BD253" w14:textId="77777777" w:rsidTr="00781206">
        <w:tc>
          <w:tcPr>
            <w:tcW w:w="2160" w:type="dxa"/>
          </w:tcPr>
          <w:p w14:paraId="3A2D262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11E8C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088EA3" w14:textId="77777777" w:rsidR="005752DE" w:rsidRPr="00C37D2B" w:rsidRDefault="005752DE" w:rsidP="00781206">
            <w:pPr>
              <w:pStyle w:val="TAL"/>
              <w:keepNext w:val="0"/>
              <w:keepLines w:val="0"/>
              <w:widowControl w:val="0"/>
              <w:jc w:val="center"/>
              <w:rPr>
                <w:lang w:eastAsia="ja-JP"/>
              </w:rPr>
            </w:pPr>
          </w:p>
        </w:tc>
        <w:tc>
          <w:tcPr>
            <w:tcW w:w="1512" w:type="dxa"/>
          </w:tcPr>
          <w:p w14:paraId="2F54D45D"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463C2C2" w14:textId="77777777" w:rsidR="005752DE" w:rsidRPr="00C37D2B" w:rsidRDefault="005752DE" w:rsidP="00781206">
            <w:pPr>
              <w:pStyle w:val="TAL"/>
              <w:keepNext w:val="0"/>
              <w:keepLines w:val="0"/>
              <w:widowControl w:val="0"/>
              <w:rPr>
                <w:szCs w:val="18"/>
                <w:lang w:eastAsia="ja-JP"/>
              </w:rPr>
            </w:pPr>
          </w:p>
        </w:tc>
        <w:tc>
          <w:tcPr>
            <w:tcW w:w="1080" w:type="dxa"/>
          </w:tcPr>
          <w:p w14:paraId="623377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7E255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C58755" w14:textId="77777777" w:rsidTr="00781206">
        <w:tc>
          <w:tcPr>
            <w:tcW w:w="2160" w:type="dxa"/>
          </w:tcPr>
          <w:p w14:paraId="007091E6"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7999CC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49B05E" w14:textId="77777777" w:rsidR="005752DE" w:rsidRPr="00C37D2B" w:rsidRDefault="005752DE" w:rsidP="00781206">
            <w:pPr>
              <w:pStyle w:val="TAL"/>
              <w:keepNext w:val="0"/>
              <w:keepLines w:val="0"/>
              <w:widowControl w:val="0"/>
              <w:rPr>
                <w:lang w:eastAsia="ja-JP"/>
              </w:rPr>
            </w:pPr>
          </w:p>
        </w:tc>
        <w:tc>
          <w:tcPr>
            <w:tcW w:w="1512" w:type="dxa"/>
          </w:tcPr>
          <w:p w14:paraId="51FFD57F"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5EAE50B0"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05A4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
          <w:p w14:paraId="02F567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832F9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4EA3DA" w14:textId="77777777" w:rsidTr="00781206">
        <w:tc>
          <w:tcPr>
            <w:tcW w:w="2160" w:type="dxa"/>
          </w:tcPr>
          <w:p w14:paraId="3EE57955"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046C87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28C6B46" w14:textId="77777777" w:rsidR="005752DE" w:rsidRPr="00C37D2B" w:rsidRDefault="005752DE" w:rsidP="00781206">
            <w:pPr>
              <w:pStyle w:val="TAL"/>
              <w:keepNext w:val="0"/>
              <w:keepLines w:val="0"/>
              <w:widowControl w:val="0"/>
              <w:rPr>
                <w:lang w:eastAsia="ja-JP"/>
              </w:rPr>
            </w:pPr>
          </w:p>
        </w:tc>
        <w:tc>
          <w:tcPr>
            <w:tcW w:w="1512" w:type="dxa"/>
          </w:tcPr>
          <w:p w14:paraId="6FFC46E6"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C38EA07"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E76EDC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target eNB and for dual connectivity</w:t>
            </w:r>
            <w:r w:rsidR="00DA5A1F" w:rsidRPr="00C37D2B">
              <w:rPr>
                <w:szCs w:val="18"/>
                <w:lang w:eastAsia="ja-JP"/>
              </w:rPr>
              <w:t>/EN-DC</w:t>
            </w:r>
            <w:r w:rsidRPr="00C37D2B">
              <w:rPr>
                <w:szCs w:val="18"/>
                <w:lang w:eastAsia="ja-JP"/>
              </w:rPr>
              <w:t xml:space="preserve"> at the MeNB.</w:t>
            </w:r>
          </w:p>
        </w:tc>
        <w:tc>
          <w:tcPr>
            <w:tcW w:w="1080" w:type="dxa"/>
          </w:tcPr>
          <w:p w14:paraId="638CBFF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9AD24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8850250" w14:textId="77777777" w:rsidTr="00781206">
        <w:tc>
          <w:tcPr>
            <w:tcW w:w="2160" w:type="dxa"/>
            <w:tcBorders>
              <w:top w:val="single" w:sz="4" w:space="0" w:color="auto"/>
              <w:left w:val="single" w:sz="4" w:space="0" w:color="auto"/>
              <w:bottom w:val="single" w:sz="4" w:space="0" w:color="auto"/>
              <w:right w:val="single" w:sz="4" w:space="0" w:color="auto"/>
            </w:tcBorders>
          </w:tcPr>
          <w:p w14:paraId="4DF0DB0E"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C10817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43F38C"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E30D9D"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68E0C03"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6FAFF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
          <w:p w14:paraId="11BEB7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4C77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8565A6" w14:textId="77777777" w:rsidTr="00781206">
        <w:tc>
          <w:tcPr>
            <w:tcW w:w="2160" w:type="dxa"/>
            <w:tcBorders>
              <w:top w:val="single" w:sz="4" w:space="0" w:color="auto"/>
              <w:left w:val="single" w:sz="4" w:space="0" w:color="auto"/>
              <w:bottom w:val="single" w:sz="4" w:space="0" w:color="auto"/>
              <w:right w:val="single" w:sz="4" w:space="0" w:color="auto"/>
            </w:tcBorders>
          </w:tcPr>
          <w:p w14:paraId="61B687FC"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28BAEF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4A44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E3FFC"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E496F60"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242A4F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w:t>
            </w:r>
            <w:r w:rsidR="00DA5A1F" w:rsidRPr="00C37D2B">
              <w:rPr>
                <w:szCs w:val="18"/>
                <w:lang w:eastAsia="ja-JP"/>
              </w:rPr>
              <w:t>/EN-DC</w:t>
            </w:r>
            <w:r w:rsidRPr="00C37D2B">
              <w:rPr>
                <w:szCs w:val="18"/>
                <w:lang w:eastAsia="ja-JP"/>
              </w:rPr>
              <w:t xml:space="preserve"> at the MeNB.</w:t>
            </w:r>
          </w:p>
        </w:tc>
        <w:tc>
          <w:tcPr>
            <w:tcW w:w="1080" w:type="dxa"/>
            <w:tcBorders>
              <w:top w:val="single" w:sz="4" w:space="0" w:color="auto"/>
              <w:left w:val="single" w:sz="4" w:space="0" w:color="auto"/>
              <w:bottom w:val="single" w:sz="4" w:space="0" w:color="auto"/>
              <w:right w:val="single" w:sz="4" w:space="0" w:color="auto"/>
            </w:tcBorders>
          </w:tcPr>
          <w:p w14:paraId="31C08C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AD7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6D8FD1" w14:textId="77777777" w:rsidTr="00781206">
        <w:tc>
          <w:tcPr>
            <w:tcW w:w="2160" w:type="dxa"/>
            <w:tcBorders>
              <w:top w:val="single" w:sz="4" w:space="0" w:color="auto"/>
              <w:left w:val="single" w:sz="4" w:space="0" w:color="auto"/>
              <w:bottom w:val="single" w:sz="4" w:space="0" w:color="auto"/>
              <w:right w:val="single" w:sz="4" w:space="0" w:color="auto"/>
            </w:tcBorders>
          </w:tcPr>
          <w:p w14:paraId="78998118" w14:textId="77777777" w:rsidR="005752DE" w:rsidRPr="00C37D2B" w:rsidRDefault="005752DE" w:rsidP="00781206">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
          <w:p w14:paraId="33FA763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962F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BAE69A" w14:textId="77777777" w:rsidR="005752DE" w:rsidRPr="00C37D2B" w:rsidRDefault="005752DE"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32D93E9"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
          <w:p w14:paraId="469036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6537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43E5A" w:rsidRPr="00C37D2B" w14:paraId="3A565449" w14:textId="77777777" w:rsidTr="00781206">
        <w:tc>
          <w:tcPr>
            <w:tcW w:w="2160" w:type="dxa"/>
            <w:tcBorders>
              <w:top w:val="single" w:sz="4" w:space="0" w:color="auto"/>
              <w:left w:val="single" w:sz="4" w:space="0" w:color="auto"/>
              <w:bottom w:val="single" w:sz="4" w:space="0" w:color="auto"/>
              <w:right w:val="single" w:sz="4" w:space="0" w:color="auto"/>
            </w:tcBorders>
          </w:tcPr>
          <w:p w14:paraId="5133219D" w14:textId="77777777" w:rsidR="00DA5A1F" w:rsidRPr="00C37D2B" w:rsidRDefault="00DA5A1F" w:rsidP="00781206">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319D51F6" w14:textId="77777777" w:rsidR="00DA5A1F" w:rsidRPr="00C37D2B" w:rsidRDefault="00DA5A1F"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B5E209B" w14:textId="77777777" w:rsidR="00DA5A1F" w:rsidRPr="00C37D2B" w:rsidRDefault="00DA5A1F"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15DD22" w14:textId="77777777" w:rsidR="00DA5A1F" w:rsidRPr="00EE5530" w:rsidRDefault="00DA5A1F"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2D140E3" w14:textId="77777777" w:rsidR="00DA5A1F"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00B30EA6" w14:textId="77777777" w:rsidR="00DA5A1F" w:rsidRPr="00C37D2B" w:rsidRDefault="00DA5A1F" w:rsidP="00781206">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7045A309" w14:textId="77777777" w:rsidR="00DA5A1F" w:rsidRPr="00C37D2B" w:rsidRDefault="00DA5A1F"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8C7AF8" w14:textId="77777777" w:rsidR="00DA5A1F" w:rsidRPr="00C37D2B" w:rsidRDefault="00DA5A1F" w:rsidP="00781206">
            <w:pPr>
              <w:pStyle w:val="TAC"/>
              <w:keepNext w:val="0"/>
              <w:keepLines w:val="0"/>
              <w:widowControl w:val="0"/>
            </w:pPr>
            <w:r w:rsidRPr="00C37D2B">
              <w:t>ignore</w:t>
            </w:r>
          </w:p>
        </w:tc>
      </w:tr>
    </w:tbl>
    <w:p w14:paraId="1CEC4658" w14:textId="77777777" w:rsidR="005752DE" w:rsidRPr="00C37D2B" w:rsidRDefault="005752DE" w:rsidP="00781206">
      <w:pPr>
        <w:widowControl w:val="0"/>
      </w:pPr>
    </w:p>
    <w:p w14:paraId="2F535EEF" w14:textId="77777777" w:rsidR="005752DE" w:rsidRPr="00C37D2B" w:rsidRDefault="005752DE" w:rsidP="00781206">
      <w:pPr>
        <w:pStyle w:val="Heading4"/>
        <w:keepNext w:val="0"/>
        <w:keepLines w:val="0"/>
        <w:widowControl w:val="0"/>
      </w:pPr>
      <w:bookmarkStart w:id="6032" w:name="_Toc20954371"/>
      <w:bookmarkStart w:id="6033" w:name="_Toc29902375"/>
      <w:bookmarkStart w:id="6034" w:name="_Toc29906379"/>
      <w:bookmarkStart w:id="6035" w:name="_Toc36550369"/>
      <w:bookmarkStart w:id="6036" w:name="_Toc45104116"/>
      <w:bookmarkStart w:id="6037" w:name="_Toc45227612"/>
      <w:bookmarkStart w:id="6038" w:name="_Toc45891426"/>
      <w:bookmarkStart w:id="6039" w:name="_Toc51764068"/>
      <w:bookmarkStart w:id="6040" w:name="_Toc56528069"/>
      <w:bookmarkStart w:id="6041" w:name="_Toc64382036"/>
      <w:bookmarkStart w:id="6042" w:name="_Toc66283611"/>
      <w:bookmarkStart w:id="6043" w:name="_Toc67910987"/>
      <w:bookmarkStart w:id="6044" w:name="_Toc73979765"/>
      <w:bookmarkStart w:id="6045" w:name="_Toc88650489"/>
      <w:bookmarkStart w:id="6046" w:name="_Toc97885616"/>
      <w:bookmarkStart w:id="6047" w:name="_Toc98882741"/>
      <w:bookmarkStart w:id="6048" w:name="_Toc105523277"/>
      <w:bookmarkStart w:id="6049" w:name="_Toc106130821"/>
      <w:bookmarkStart w:id="6050" w:name="_Toc113839972"/>
      <w:bookmarkStart w:id="6051" w:name="_Toc138759050"/>
      <w:r w:rsidRPr="00C37D2B">
        <w:t>9.1.1.6</w:t>
      </w:r>
      <w:r w:rsidRPr="00C37D2B">
        <w:tab/>
        <w:t>HANDOVER CANCEL</w:t>
      </w:r>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p>
    <w:p w14:paraId="2C6DBCCF" w14:textId="77777777" w:rsidR="005752DE" w:rsidRPr="00C37D2B" w:rsidRDefault="005752DE" w:rsidP="00781206">
      <w:pPr>
        <w:widowControl w:val="0"/>
      </w:pPr>
      <w:r w:rsidRPr="00C37D2B">
        <w:t>This message is sent by the source eNB to the target eNB to cancel an ongoing handover.</w:t>
      </w:r>
    </w:p>
    <w:p w14:paraId="08F11DB4"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5E97DB3" w14:textId="77777777" w:rsidTr="00781206">
        <w:tc>
          <w:tcPr>
            <w:tcW w:w="2160" w:type="dxa"/>
          </w:tcPr>
          <w:p w14:paraId="250D475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976193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B11E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F3B8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3ED9FE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E1CC0B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1A8EE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7254834" w14:textId="77777777" w:rsidTr="00781206">
        <w:tc>
          <w:tcPr>
            <w:tcW w:w="2160" w:type="dxa"/>
          </w:tcPr>
          <w:p w14:paraId="29881C0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5A76C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028936" w14:textId="77777777" w:rsidR="005752DE" w:rsidRPr="00C37D2B" w:rsidRDefault="005752DE" w:rsidP="00781206">
            <w:pPr>
              <w:pStyle w:val="TAL"/>
              <w:keepNext w:val="0"/>
              <w:keepLines w:val="0"/>
              <w:widowControl w:val="0"/>
              <w:jc w:val="center"/>
              <w:rPr>
                <w:lang w:eastAsia="ja-JP"/>
              </w:rPr>
            </w:pPr>
          </w:p>
        </w:tc>
        <w:tc>
          <w:tcPr>
            <w:tcW w:w="1512" w:type="dxa"/>
          </w:tcPr>
          <w:p w14:paraId="7356C98F"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37F7732" w14:textId="77777777" w:rsidR="005752DE" w:rsidRPr="00C37D2B" w:rsidRDefault="005752DE" w:rsidP="00781206">
            <w:pPr>
              <w:pStyle w:val="TAL"/>
              <w:keepNext w:val="0"/>
              <w:keepLines w:val="0"/>
              <w:widowControl w:val="0"/>
              <w:rPr>
                <w:szCs w:val="18"/>
                <w:lang w:eastAsia="ja-JP"/>
              </w:rPr>
            </w:pPr>
          </w:p>
        </w:tc>
        <w:tc>
          <w:tcPr>
            <w:tcW w:w="1080" w:type="dxa"/>
          </w:tcPr>
          <w:p w14:paraId="2C0CA9E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CDFF77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37FE95" w14:textId="77777777" w:rsidTr="00781206">
        <w:tc>
          <w:tcPr>
            <w:tcW w:w="2160" w:type="dxa"/>
          </w:tcPr>
          <w:p w14:paraId="2C4FC0BE"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0AA20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5252C32" w14:textId="77777777" w:rsidR="005752DE" w:rsidRPr="00C37D2B" w:rsidRDefault="005752DE" w:rsidP="00781206">
            <w:pPr>
              <w:pStyle w:val="TAL"/>
              <w:keepNext w:val="0"/>
              <w:keepLines w:val="0"/>
              <w:widowControl w:val="0"/>
              <w:rPr>
                <w:lang w:eastAsia="ja-JP"/>
              </w:rPr>
            </w:pPr>
          </w:p>
        </w:tc>
        <w:tc>
          <w:tcPr>
            <w:tcW w:w="1512" w:type="dxa"/>
          </w:tcPr>
          <w:p w14:paraId="7E1D32C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1331554"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FC6012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A27BDA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A403F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D2B3330" w14:textId="77777777" w:rsidTr="00781206">
        <w:tc>
          <w:tcPr>
            <w:tcW w:w="2160" w:type="dxa"/>
          </w:tcPr>
          <w:p w14:paraId="4B2E5F4A"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D0A667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30988C6" w14:textId="77777777" w:rsidR="005752DE" w:rsidRPr="00C37D2B" w:rsidRDefault="005752DE" w:rsidP="00781206">
            <w:pPr>
              <w:pStyle w:val="TAL"/>
              <w:keepNext w:val="0"/>
              <w:keepLines w:val="0"/>
              <w:widowControl w:val="0"/>
              <w:rPr>
                <w:lang w:eastAsia="ja-JP"/>
              </w:rPr>
            </w:pPr>
          </w:p>
        </w:tc>
        <w:tc>
          <w:tcPr>
            <w:tcW w:w="1512" w:type="dxa"/>
          </w:tcPr>
          <w:p w14:paraId="3FD0C77B"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7819253"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0D74F6C"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6F0EB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A2C9F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F613EC" w14:textId="77777777" w:rsidTr="00781206">
        <w:tc>
          <w:tcPr>
            <w:tcW w:w="2160" w:type="dxa"/>
          </w:tcPr>
          <w:p w14:paraId="7D57C18E"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AA94E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229272" w14:textId="77777777" w:rsidR="005752DE" w:rsidRPr="00C37D2B" w:rsidRDefault="005752DE" w:rsidP="00781206">
            <w:pPr>
              <w:pStyle w:val="TAL"/>
              <w:keepNext w:val="0"/>
              <w:keepLines w:val="0"/>
              <w:widowControl w:val="0"/>
              <w:rPr>
                <w:lang w:eastAsia="ja-JP"/>
              </w:rPr>
            </w:pPr>
          </w:p>
        </w:tc>
        <w:tc>
          <w:tcPr>
            <w:tcW w:w="1512" w:type="dxa"/>
          </w:tcPr>
          <w:p w14:paraId="1558F296" w14:textId="77777777" w:rsidR="005752DE" w:rsidRPr="00C37D2B" w:rsidRDefault="005752DE" w:rsidP="00781206">
            <w:pPr>
              <w:pStyle w:val="TAL"/>
              <w:keepNext w:val="0"/>
              <w:keepLines w:val="0"/>
              <w:widowControl w:val="0"/>
              <w:rPr>
                <w:szCs w:val="18"/>
                <w:lang w:eastAsia="ja-JP"/>
              </w:rPr>
            </w:pPr>
            <w:r w:rsidRPr="00C37D2B">
              <w:rPr>
                <w:szCs w:val="18"/>
                <w:lang w:eastAsia="ja-JP"/>
              </w:rPr>
              <w:t>9.2.6</w:t>
            </w:r>
          </w:p>
        </w:tc>
        <w:tc>
          <w:tcPr>
            <w:tcW w:w="1728" w:type="dxa"/>
          </w:tcPr>
          <w:p w14:paraId="105F2FCC" w14:textId="77777777" w:rsidR="005752DE" w:rsidRPr="00C37D2B" w:rsidRDefault="005752DE" w:rsidP="00781206">
            <w:pPr>
              <w:pStyle w:val="TAL"/>
              <w:keepNext w:val="0"/>
              <w:keepLines w:val="0"/>
              <w:widowControl w:val="0"/>
              <w:rPr>
                <w:szCs w:val="18"/>
                <w:lang w:eastAsia="ja-JP"/>
              </w:rPr>
            </w:pPr>
          </w:p>
        </w:tc>
        <w:tc>
          <w:tcPr>
            <w:tcW w:w="1080" w:type="dxa"/>
          </w:tcPr>
          <w:p w14:paraId="2EB96D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AFFFD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C1AB909" w14:textId="77777777" w:rsidTr="00781206">
        <w:tc>
          <w:tcPr>
            <w:tcW w:w="2160" w:type="dxa"/>
            <w:tcBorders>
              <w:top w:val="single" w:sz="4" w:space="0" w:color="auto"/>
              <w:left w:val="single" w:sz="4" w:space="0" w:color="auto"/>
              <w:bottom w:val="single" w:sz="4" w:space="0" w:color="auto"/>
              <w:right w:val="single" w:sz="4" w:space="0" w:color="auto"/>
            </w:tcBorders>
          </w:tcPr>
          <w:p w14:paraId="37672F82"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C9661E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37707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E1E42F"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19FBDB4F"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192DB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56FB41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FE04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7D60477" w14:textId="77777777" w:rsidTr="00781206">
        <w:tc>
          <w:tcPr>
            <w:tcW w:w="2160" w:type="dxa"/>
            <w:tcBorders>
              <w:top w:val="single" w:sz="4" w:space="0" w:color="auto"/>
              <w:left w:val="single" w:sz="4" w:space="0" w:color="auto"/>
              <w:bottom w:val="single" w:sz="4" w:space="0" w:color="auto"/>
              <w:right w:val="single" w:sz="4" w:space="0" w:color="auto"/>
            </w:tcBorders>
          </w:tcPr>
          <w:p w14:paraId="28397A8B"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01EF9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5FC04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60E806"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7BB1DB82"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13F064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9E1D6C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F8335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F04A6" w:rsidRPr="00C37D2B" w14:paraId="66150AA4" w14:textId="77777777" w:rsidTr="00781206">
        <w:tc>
          <w:tcPr>
            <w:tcW w:w="2160" w:type="dxa"/>
            <w:tcBorders>
              <w:top w:val="single" w:sz="4" w:space="0" w:color="auto"/>
              <w:left w:val="single" w:sz="4" w:space="0" w:color="auto"/>
              <w:bottom w:val="single" w:sz="4" w:space="0" w:color="auto"/>
              <w:right w:val="single" w:sz="4" w:space="0" w:color="auto"/>
            </w:tcBorders>
          </w:tcPr>
          <w:p w14:paraId="48763919" w14:textId="77777777" w:rsidR="003F04A6" w:rsidRPr="00C37D2B" w:rsidRDefault="003F04A6" w:rsidP="00781206">
            <w:pPr>
              <w:pStyle w:val="TAL"/>
              <w:keepNext w:val="0"/>
              <w:keepLines w:val="0"/>
              <w:widowControl w:val="0"/>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795530" w14:textId="77777777" w:rsidR="003F04A6" w:rsidRPr="00C37D2B"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5FBDD" w14:textId="77777777" w:rsidR="003F04A6" w:rsidRPr="00C33869" w:rsidRDefault="003F04A6" w:rsidP="00781206">
            <w:pPr>
              <w:pStyle w:val="TAL"/>
              <w:keepNext w:val="0"/>
              <w:keepLines w:val="0"/>
              <w:widowControl w:val="0"/>
              <w:rPr>
                <w:i/>
                <w:iCs/>
                <w:lang w:eastAsia="ja-JP"/>
              </w:rPr>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55C16A5" w14:textId="77777777" w:rsidR="003F04A6" w:rsidRPr="00C37D2B"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DD64C1"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06EE50E"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56129E" w14:textId="77777777" w:rsidR="003F04A6" w:rsidRPr="00C37D2B" w:rsidRDefault="003F04A6" w:rsidP="00781206">
            <w:pPr>
              <w:pStyle w:val="TAC"/>
              <w:keepNext w:val="0"/>
              <w:keepLines w:val="0"/>
              <w:widowControl w:val="0"/>
              <w:rPr>
                <w:lang w:eastAsia="ja-JP"/>
              </w:rPr>
            </w:pPr>
            <w:r>
              <w:rPr>
                <w:lang w:eastAsia="ja-JP"/>
              </w:rPr>
              <w:t>reject</w:t>
            </w:r>
          </w:p>
        </w:tc>
      </w:tr>
      <w:tr w:rsidR="003F04A6" w:rsidRPr="00C37D2B" w14:paraId="7574AD9F" w14:textId="77777777" w:rsidTr="00781206">
        <w:tc>
          <w:tcPr>
            <w:tcW w:w="2160" w:type="dxa"/>
            <w:tcBorders>
              <w:top w:val="single" w:sz="4" w:space="0" w:color="auto"/>
              <w:left w:val="single" w:sz="4" w:space="0" w:color="auto"/>
              <w:bottom w:val="single" w:sz="4" w:space="0" w:color="auto"/>
              <w:right w:val="single" w:sz="4" w:space="0" w:color="auto"/>
            </w:tcBorders>
          </w:tcPr>
          <w:p w14:paraId="50462E36" w14:textId="77777777" w:rsidR="003F04A6" w:rsidRPr="00C37D2B" w:rsidRDefault="003F04A6" w:rsidP="00781206">
            <w:pPr>
              <w:pStyle w:val="TAL"/>
              <w:keepNext w:val="0"/>
              <w:keepLines w:val="0"/>
              <w:widowControl w:val="0"/>
              <w:ind w:left="142"/>
              <w:rPr>
                <w:lang w:eastAsia="zh-CN"/>
              </w:rPr>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67B864" w14:textId="77777777" w:rsidR="003F04A6" w:rsidRPr="00C37D2B"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A7F3"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4CE407" w14:textId="77777777" w:rsidR="003F04A6" w:rsidRPr="00AA5DA2" w:rsidRDefault="003F04A6" w:rsidP="00781206">
            <w:pPr>
              <w:pStyle w:val="TAL"/>
              <w:keepNext w:val="0"/>
              <w:keepLines w:val="0"/>
              <w:widowControl w:val="0"/>
              <w:rPr>
                <w:lang w:eastAsia="ja-JP"/>
              </w:rPr>
            </w:pPr>
            <w:r w:rsidRPr="00AA5DA2">
              <w:rPr>
                <w:lang w:eastAsia="ja-JP"/>
              </w:rPr>
              <w:t>ECGI</w:t>
            </w:r>
          </w:p>
          <w:p w14:paraId="28D4B6B6" w14:textId="77777777" w:rsidR="003F04A6" w:rsidRPr="00C37D2B"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372399D"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18F92D" w14:textId="77777777" w:rsidR="003F04A6" w:rsidRPr="00C37D2B"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C1594" w14:textId="77777777" w:rsidR="003F04A6" w:rsidRPr="00C37D2B" w:rsidRDefault="003F04A6" w:rsidP="00781206">
            <w:pPr>
              <w:pStyle w:val="TAC"/>
              <w:keepNext w:val="0"/>
              <w:keepLines w:val="0"/>
              <w:widowControl w:val="0"/>
              <w:rPr>
                <w:lang w:eastAsia="ja-JP"/>
              </w:rPr>
            </w:pPr>
          </w:p>
        </w:tc>
      </w:tr>
    </w:tbl>
    <w:p w14:paraId="1835AB52" w14:textId="77777777" w:rsidR="005752DE"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7A719DC"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5DFA1452"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DEA7C15"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0A8A5BE1"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3097B370"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6CB911A"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78F37A83" w14:textId="77777777" w:rsidR="003F04A6" w:rsidRDefault="003F04A6" w:rsidP="00781206">
      <w:pPr>
        <w:widowControl w:val="0"/>
      </w:pPr>
    </w:p>
    <w:p w14:paraId="2FAFE123" w14:textId="77777777" w:rsidR="003F04A6" w:rsidRPr="00AA5DA2" w:rsidRDefault="003F04A6" w:rsidP="00781206">
      <w:pPr>
        <w:pStyle w:val="Heading4"/>
        <w:keepNext w:val="0"/>
        <w:keepLines w:val="0"/>
        <w:widowControl w:val="0"/>
      </w:pPr>
      <w:bookmarkStart w:id="6052" w:name="_Toc5691044"/>
      <w:bookmarkStart w:id="6053" w:name="_Toc45104117"/>
      <w:bookmarkStart w:id="6054" w:name="_Toc45227613"/>
      <w:bookmarkStart w:id="6055" w:name="_Toc45891427"/>
      <w:bookmarkStart w:id="6056" w:name="_Toc51764069"/>
      <w:bookmarkStart w:id="6057" w:name="_Toc56528070"/>
      <w:bookmarkStart w:id="6058" w:name="_Toc64382037"/>
      <w:bookmarkStart w:id="6059" w:name="_Toc66283612"/>
      <w:bookmarkStart w:id="6060" w:name="_Toc67910988"/>
      <w:bookmarkStart w:id="6061" w:name="_Toc73979766"/>
      <w:bookmarkStart w:id="6062" w:name="_Toc88650490"/>
      <w:bookmarkStart w:id="6063" w:name="_Toc97885617"/>
      <w:bookmarkStart w:id="6064" w:name="_Toc98882742"/>
      <w:bookmarkStart w:id="6065" w:name="_Toc105523278"/>
      <w:bookmarkStart w:id="6066" w:name="_Toc106130822"/>
      <w:bookmarkStart w:id="6067" w:name="_Toc113839973"/>
      <w:bookmarkStart w:id="6068" w:name="_Toc138759051"/>
      <w:r w:rsidRPr="00AA5DA2">
        <w:t>9.1.1.</w:t>
      </w:r>
      <w:r>
        <w:t>7</w:t>
      </w:r>
      <w:r w:rsidRPr="00AA5DA2">
        <w:tab/>
        <w:t xml:space="preserve">HANDOVER </w:t>
      </w:r>
      <w:bookmarkEnd w:id="6052"/>
      <w:r>
        <w:t>SUCCESS</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095CC4C6" w14:textId="77777777" w:rsidR="003F04A6" w:rsidRPr="000C3757" w:rsidRDefault="003F04A6" w:rsidP="00781206">
      <w:pPr>
        <w:widowControl w:val="0"/>
      </w:pPr>
      <w:r w:rsidRPr="000C3757">
        <w:t>This message is sent by the target eNB to the source eNB to indicate the successful access of the UE toward the target eNB.</w:t>
      </w:r>
    </w:p>
    <w:p w14:paraId="46F5973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74860084" w14:textId="77777777" w:rsidTr="00781206">
        <w:trPr>
          <w:tblHeader/>
        </w:trPr>
        <w:tc>
          <w:tcPr>
            <w:tcW w:w="2160" w:type="dxa"/>
          </w:tcPr>
          <w:p w14:paraId="56B767DB"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1080" w:type="dxa"/>
          </w:tcPr>
          <w:p w14:paraId="551829F4"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1B0E56FA"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102B666D"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6C052083"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1BBD3548"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44B1D004"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78D78818" w14:textId="77777777" w:rsidTr="00781206">
        <w:tc>
          <w:tcPr>
            <w:tcW w:w="2160" w:type="dxa"/>
          </w:tcPr>
          <w:p w14:paraId="53CECAB4"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3F4333E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02A2C70" w14:textId="77777777" w:rsidR="003F04A6" w:rsidRPr="00AA5DA2" w:rsidRDefault="003F04A6" w:rsidP="00781206">
            <w:pPr>
              <w:pStyle w:val="TAL"/>
              <w:keepNext w:val="0"/>
              <w:keepLines w:val="0"/>
              <w:widowControl w:val="0"/>
              <w:rPr>
                <w:lang w:eastAsia="ja-JP"/>
              </w:rPr>
            </w:pPr>
          </w:p>
        </w:tc>
        <w:tc>
          <w:tcPr>
            <w:tcW w:w="1512" w:type="dxa"/>
          </w:tcPr>
          <w:p w14:paraId="3CF7752B"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7C56BA19" w14:textId="77777777" w:rsidR="003F04A6" w:rsidRPr="00AA5DA2" w:rsidRDefault="003F04A6" w:rsidP="00781206">
            <w:pPr>
              <w:pStyle w:val="TAL"/>
              <w:keepNext w:val="0"/>
              <w:keepLines w:val="0"/>
              <w:widowControl w:val="0"/>
              <w:rPr>
                <w:szCs w:val="18"/>
                <w:lang w:eastAsia="ja-JP"/>
              </w:rPr>
            </w:pPr>
          </w:p>
        </w:tc>
        <w:tc>
          <w:tcPr>
            <w:tcW w:w="1080" w:type="dxa"/>
          </w:tcPr>
          <w:p w14:paraId="262E5C3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B94DC62"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0D97144F" w14:textId="77777777" w:rsidTr="00781206">
        <w:tc>
          <w:tcPr>
            <w:tcW w:w="2160" w:type="dxa"/>
          </w:tcPr>
          <w:p w14:paraId="7F8D0184"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5F802E72" w14:textId="77777777" w:rsidR="003F04A6" w:rsidRPr="00AA5DA2" w:rsidRDefault="003F04A6" w:rsidP="00781206">
            <w:pPr>
              <w:pStyle w:val="TAL"/>
              <w:keepNext w:val="0"/>
              <w:keepLines w:val="0"/>
              <w:widowControl w:val="0"/>
            </w:pPr>
            <w:r>
              <w:rPr>
                <w:rFonts w:hint="eastAsia"/>
              </w:rPr>
              <w:t>M</w:t>
            </w:r>
          </w:p>
        </w:tc>
        <w:tc>
          <w:tcPr>
            <w:tcW w:w="1080" w:type="dxa"/>
          </w:tcPr>
          <w:p w14:paraId="5382B13E" w14:textId="77777777" w:rsidR="003F04A6" w:rsidRPr="00AA5DA2" w:rsidRDefault="003F04A6" w:rsidP="00781206">
            <w:pPr>
              <w:pStyle w:val="TAL"/>
              <w:keepNext w:val="0"/>
              <w:keepLines w:val="0"/>
              <w:widowControl w:val="0"/>
              <w:rPr>
                <w:lang w:eastAsia="ja-JP"/>
              </w:rPr>
            </w:pPr>
          </w:p>
        </w:tc>
        <w:tc>
          <w:tcPr>
            <w:tcW w:w="1512" w:type="dxa"/>
          </w:tcPr>
          <w:p w14:paraId="57D66B98"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7EA786A"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91A5E5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3A0FACD"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1C27F36"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0B6E9FC0" w14:textId="77777777" w:rsidTr="00781206">
        <w:tc>
          <w:tcPr>
            <w:tcW w:w="2160" w:type="dxa"/>
          </w:tcPr>
          <w:p w14:paraId="77F2DE6E"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3B4C29F5" w14:textId="77777777" w:rsidR="003F04A6" w:rsidRPr="00AA5DA2" w:rsidRDefault="003F04A6" w:rsidP="00781206">
            <w:pPr>
              <w:pStyle w:val="TAL"/>
              <w:keepNext w:val="0"/>
              <w:keepLines w:val="0"/>
              <w:widowControl w:val="0"/>
            </w:pPr>
            <w:r>
              <w:rPr>
                <w:rFonts w:hint="eastAsia"/>
              </w:rPr>
              <w:t>M</w:t>
            </w:r>
          </w:p>
        </w:tc>
        <w:tc>
          <w:tcPr>
            <w:tcW w:w="1080" w:type="dxa"/>
          </w:tcPr>
          <w:p w14:paraId="73F2698D" w14:textId="77777777" w:rsidR="003F04A6" w:rsidRPr="00AA5DA2" w:rsidRDefault="003F04A6" w:rsidP="00781206">
            <w:pPr>
              <w:pStyle w:val="TAL"/>
              <w:keepNext w:val="0"/>
              <w:keepLines w:val="0"/>
              <w:widowControl w:val="0"/>
              <w:rPr>
                <w:lang w:eastAsia="ja-JP"/>
              </w:rPr>
            </w:pPr>
          </w:p>
        </w:tc>
        <w:tc>
          <w:tcPr>
            <w:tcW w:w="1512" w:type="dxa"/>
          </w:tcPr>
          <w:p w14:paraId="35C8465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F3FB58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2A24A74F"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5B33474E"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94371B9" w14:textId="77777777" w:rsidR="003F04A6" w:rsidRPr="00AA5DA2" w:rsidRDefault="003F04A6" w:rsidP="00781206">
            <w:pPr>
              <w:pStyle w:val="TAC"/>
              <w:keepNext w:val="0"/>
              <w:keepLines w:val="0"/>
              <w:widowControl w:val="0"/>
              <w:rPr>
                <w:lang w:eastAsia="ja-JP"/>
              </w:rPr>
            </w:pPr>
            <w:r>
              <w:rPr>
                <w:lang w:eastAsia="ja-JP"/>
              </w:rPr>
              <w:t>reject</w:t>
            </w:r>
          </w:p>
        </w:tc>
      </w:tr>
      <w:tr w:rsidR="003F04A6" w14:paraId="783E68A1" w14:textId="77777777" w:rsidTr="00781206">
        <w:tc>
          <w:tcPr>
            <w:tcW w:w="2160" w:type="dxa"/>
            <w:tcBorders>
              <w:top w:val="single" w:sz="4" w:space="0" w:color="auto"/>
              <w:left w:val="single" w:sz="4" w:space="0" w:color="auto"/>
              <w:bottom w:val="single" w:sz="4" w:space="0" w:color="auto"/>
              <w:right w:val="single" w:sz="4" w:space="0" w:color="auto"/>
            </w:tcBorders>
          </w:tcPr>
          <w:p w14:paraId="2DF33E8D" w14:textId="77777777" w:rsidR="003F04A6" w:rsidRDefault="003F04A6" w:rsidP="00781206">
            <w:pPr>
              <w:pStyle w:val="TAL"/>
              <w:keepNext w:val="0"/>
              <w:keepLines w:val="0"/>
              <w:widowControl w:val="0"/>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7B36ABB"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9127B05"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66F06"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62DDE47D"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9368CC" w14:textId="77777777" w:rsidR="003F04A6" w:rsidRDefault="003F04A6" w:rsidP="00781206">
            <w:pPr>
              <w:pStyle w:val="TAL"/>
              <w:keepNext w:val="0"/>
              <w:keepLines w:val="0"/>
              <w:widowControl w:val="0"/>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3284EB3"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FF4C8" w14:textId="77777777" w:rsidR="003F04A6" w:rsidRDefault="003F04A6" w:rsidP="00781206">
            <w:pPr>
              <w:pStyle w:val="TAC"/>
              <w:keepNext w:val="0"/>
              <w:keepLines w:val="0"/>
              <w:widowControl w:val="0"/>
              <w:rPr>
                <w:lang w:eastAsia="ja-JP"/>
              </w:rPr>
            </w:pPr>
            <w:r w:rsidRPr="00AA5DA2">
              <w:rPr>
                <w:lang w:eastAsia="ja-JP"/>
              </w:rPr>
              <w:t>ignore</w:t>
            </w:r>
          </w:p>
        </w:tc>
      </w:tr>
      <w:tr w:rsidR="003F04A6" w14:paraId="19E798AA" w14:textId="77777777" w:rsidTr="00781206">
        <w:tc>
          <w:tcPr>
            <w:tcW w:w="2160" w:type="dxa"/>
            <w:tcBorders>
              <w:top w:val="single" w:sz="4" w:space="0" w:color="auto"/>
              <w:left w:val="single" w:sz="4" w:space="0" w:color="auto"/>
              <w:bottom w:val="single" w:sz="4" w:space="0" w:color="auto"/>
              <w:right w:val="single" w:sz="4" w:space="0" w:color="auto"/>
            </w:tcBorders>
          </w:tcPr>
          <w:p w14:paraId="0D40EFBD" w14:textId="77777777" w:rsidR="003F04A6" w:rsidRDefault="003F04A6" w:rsidP="00781206">
            <w:pPr>
              <w:pStyle w:val="TAL"/>
              <w:keepNext w:val="0"/>
              <w:keepLines w:val="0"/>
              <w:widowControl w:val="0"/>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F39D3E5"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882AE71"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AEC03"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08ECE318"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D0C572" w14:textId="77777777" w:rsidR="003F04A6" w:rsidRDefault="003F04A6" w:rsidP="00781206">
            <w:pPr>
              <w:pStyle w:val="TAL"/>
              <w:keepNext w:val="0"/>
              <w:keepLines w:val="0"/>
              <w:widowControl w:val="0"/>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E3362F5"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821DB" w14:textId="77777777" w:rsidR="003F04A6" w:rsidRDefault="003F04A6" w:rsidP="00781206">
            <w:pPr>
              <w:pStyle w:val="TAC"/>
              <w:keepNext w:val="0"/>
              <w:keepLines w:val="0"/>
              <w:widowControl w:val="0"/>
              <w:rPr>
                <w:lang w:eastAsia="ja-JP"/>
              </w:rPr>
            </w:pPr>
            <w:r>
              <w:rPr>
                <w:lang w:eastAsia="ja-JP"/>
              </w:rPr>
              <w:t>ignore</w:t>
            </w:r>
          </w:p>
        </w:tc>
      </w:tr>
      <w:tr w:rsidR="003F04A6" w14:paraId="2312CCB0" w14:textId="77777777" w:rsidTr="00781206">
        <w:tc>
          <w:tcPr>
            <w:tcW w:w="2160" w:type="dxa"/>
            <w:tcBorders>
              <w:top w:val="single" w:sz="4" w:space="0" w:color="auto"/>
              <w:left w:val="single" w:sz="4" w:space="0" w:color="auto"/>
              <w:bottom w:val="single" w:sz="4" w:space="0" w:color="auto"/>
              <w:right w:val="single" w:sz="4" w:space="0" w:color="auto"/>
            </w:tcBorders>
          </w:tcPr>
          <w:p w14:paraId="64D87DE2" w14:textId="77777777" w:rsidR="003F04A6" w:rsidRDefault="003F04A6" w:rsidP="00781206">
            <w:pPr>
              <w:pStyle w:val="TAL"/>
              <w:keepNext w:val="0"/>
              <w:keepLines w:val="0"/>
              <w:widowControl w:val="0"/>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
          <w:p w14:paraId="606235EB" w14:textId="77777777" w:rsidR="003F04A6" w:rsidRDefault="003F04A6" w:rsidP="00781206">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B6B03"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5287B" w14:textId="77777777" w:rsidR="003F04A6" w:rsidRDefault="003F04A6" w:rsidP="00781206">
            <w:pPr>
              <w:pStyle w:val="TAL"/>
              <w:keepNext w:val="0"/>
              <w:keepLines w:val="0"/>
              <w:widowControl w:val="0"/>
              <w:rPr>
                <w:lang w:eastAsia="ja-JP"/>
              </w:rPr>
            </w:pPr>
            <w:r>
              <w:rPr>
                <w:lang w:eastAsia="ja-JP"/>
              </w:rPr>
              <w:t>ECGI</w:t>
            </w:r>
          </w:p>
          <w:p w14:paraId="6FEEE114" w14:textId="77777777" w:rsidR="003F04A6" w:rsidRPr="00A102D2" w:rsidRDefault="003F04A6" w:rsidP="00781206">
            <w:pPr>
              <w:pStyle w:val="TAL"/>
              <w:keepNext w:val="0"/>
              <w:keepLines w:val="0"/>
              <w:widowControl w:val="0"/>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A3DB9C5" w14:textId="77777777" w:rsidR="003F04A6" w:rsidRDefault="003F04A6" w:rsidP="00781206">
            <w:pPr>
              <w:pStyle w:val="TAL"/>
              <w:keepNext w:val="0"/>
              <w:keepLines w:val="0"/>
              <w:widowControl w:val="0"/>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
          <w:p w14:paraId="6D0C9DFE" w14:textId="77777777" w:rsidR="003F04A6" w:rsidRDefault="003F04A6" w:rsidP="0078120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8161AE7" w14:textId="77777777" w:rsidR="003F04A6" w:rsidRDefault="003F04A6" w:rsidP="00781206">
            <w:pPr>
              <w:pStyle w:val="TAC"/>
              <w:keepNext w:val="0"/>
              <w:keepLines w:val="0"/>
              <w:widowControl w:val="0"/>
              <w:rPr>
                <w:lang w:eastAsia="ja-JP"/>
              </w:rPr>
            </w:pPr>
            <w:r>
              <w:t>reject</w:t>
            </w:r>
          </w:p>
        </w:tc>
      </w:tr>
    </w:tbl>
    <w:p w14:paraId="23433B54" w14:textId="77777777" w:rsidR="003F04A6" w:rsidRDefault="003F04A6" w:rsidP="00781206">
      <w:pPr>
        <w:widowControl w:val="0"/>
      </w:pPr>
    </w:p>
    <w:p w14:paraId="6547D29D" w14:textId="77777777" w:rsidR="003F04A6" w:rsidRPr="00AA5DA2" w:rsidRDefault="003F04A6" w:rsidP="00781206">
      <w:pPr>
        <w:pStyle w:val="Heading4"/>
        <w:keepNext w:val="0"/>
        <w:keepLines w:val="0"/>
        <w:widowControl w:val="0"/>
      </w:pPr>
      <w:bookmarkStart w:id="6069" w:name="_Toc45104118"/>
      <w:bookmarkStart w:id="6070" w:name="_Toc45227614"/>
      <w:bookmarkStart w:id="6071" w:name="_Toc45891428"/>
      <w:bookmarkStart w:id="6072" w:name="_Toc51764070"/>
      <w:bookmarkStart w:id="6073" w:name="_Toc56528071"/>
      <w:bookmarkStart w:id="6074" w:name="_Toc64382038"/>
      <w:bookmarkStart w:id="6075" w:name="_Toc66283613"/>
      <w:bookmarkStart w:id="6076" w:name="_Toc67910989"/>
      <w:bookmarkStart w:id="6077" w:name="_Toc73979767"/>
      <w:bookmarkStart w:id="6078" w:name="_Toc88650491"/>
      <w:bookmarkStart w:id="6079" w:name="_Toc97885618"/>
      <w:bookmarkStart w:id="6080" w:name="_Toc98882743"/>
      <w:bookmarkStart w:id="6081" w:name="_Toc105523279"/>
      <w:bookmarkStart w:id="6082" w:name="_Toc106130823"/>
      <w:bookmarkStart w:id="6083" w:name="_Toc113839974"/>
      <w:bookmarkStart w:id="6084" w:name="_Toc138759052"/>
      <w:r w:rsidRPr="00AA5DA2">
        <w:lastRenderedPageBreak/>
        <w:t>9.1.1.</w:t>
      </w:r>
      <w:r>
        <w:t>8</w:t>
      </w:r>
      <w:r w:rsidRPr="00AA5DA2">
        <w:tab/>
      </w:r>
      <w:r>
        <w:t xml:space="preserve">CONDITIONAL </w:t>
      </w:r>
      <w:r w:rsidRPr="00AA5DA2">
        <w:t>HANDOVER CANCEL</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0F67CDB8" w14:textId="77777777" w:rsidR="003F04A6" w:rsidRPr="000C3757" w:rsidRDefault="003F04A6" w:rsidP="00781206">
      <w:pPr>
        <w:widowControl w:val="0"/>
      </w:pPr>
      <w:r w:rsidRPr="000C3757">
        <w:t>This message is sent by the target eNB to the source eNB to cancel an ongoing conditional handover.</w:t>
      </w:r>
    </w:p>
    <w:p w14:paraId="1C4BC8E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43102D1E" w14:textId="77777777" w:rsidTr="00781206">
        <w:tc>
          <w:tcPr>
            <w:tcW w:w="2160" w:type="dxa"/>
          </w:tcPr>
          <w:p w14:paraId="22676DE9"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1080" w:type="dxa"/>
          </w:tcPr>
          <w:p w14:paraId="74F04042"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3FDE2228"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47D12DE0"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3ED9BFF2"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42A56B06"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5F07A34A"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4D297937" w14:textId="77777777" w:rsidTr="00781206">
        <w:tc>
          <w:tcPr>
            <w:tcW w:w="2160" w:type="dxa"/>
          </w:tcPr>
          <w:p w14:paraId="5E9FAC91"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2EAC1A4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B7818D1" w14:textId="77777777" w:rsidR="003F04A6" w:rsidRPr="00AA5DA2" w:rsidRDefault="003F04A6" w:rsidP="00781206">
            <w:pPr>
              <w:pStyle w:val="TAL"/>
              <w:keepNext w:val="0"/>
              <w:keepLines w:val="0"/>
              <w:widowControl w:val="0"/>
              <w:rPr>
                <w:lang w:eastAsia="ja-JP"/>
              </w:rPr>
            </w:pPr>
          </w:p>
        </w:tc>
        <w:tc>
          <w:tcPr>
            <w:tcW w:w="1512" w:type="dxa"/>
          </w:tcPr>
          <w:p w14:paraId="695CBE4C"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25FD688A" w14:textId="77777777" w:rsidR="003F04A6" w:rsidRPr="00AA5DA2" w:rsidRDefault="003F04A6" w:rsidP="00781206">
            <w:pPr>
              <w:pStyle w:val="TAL"/>
              <w:keepNext w:val="0"/>
              <w:keepLines w:val="0"/>
              <w:widowControl w:val="0"/>
              <w:rPr>
                <w:szCs w:val="18"/>
                <w:lang w:eastAsia="ja-JP"/>
              </w:rPr>
            </w:pPr>
          </w:p>
        </w:tc>
        <w:tc>
          <w:tcPr>
            <w:tcW w:w="1080" w:type="dxa"/>
          </w:tcPr>
          <w:p w14:paraId="05A0447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06E290B"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3CCBC847" w14:textId="77777777" w:rsidTr="00781206">
        <w:tc>
          <w:tcPr>
            <w:tcW w:w="2160" w:type="dxa"/>
          </w:tcPr>
          <w:p w14:paraId="4B1C1450"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0F441908"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428104D3" w14:textId="77777777" w:rsidR="003F04A6" w:rsidRPr="00AA5DA2" w:rsidRDefault="003F04A6" w:rsidP="00781206">
            <w:pPr>
              <w:pStyle w:val="TAL"/>
              <w:keepNext w:val="0"/>
              <w:keepLines w:val="0"/>
              <w:widowControl w:val="0"/>
              <w:rPr>
                <w:lang w:eastAsia="ja-JP"/>
              </w:rPr>
            </w:pPr>
          </w:p>
        </w:tc>
        <w:tc>
          <w:tcPr>
            <w:tcW w:w="1512" w:type="dxa"/>
          </w:tcPr>
          <w:p w14:paraId="6AA2DFF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0577650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06C2E1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12FF833"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085194F2"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43EA566E" w14:textId="77777777" w:rsidTr="00781206">
        <w:tc>
          <w:tcPr>
            <w:tcW w:w="2160" w:type="dxa"/>
          </w:tcPr>
          <w:p w14:paraId="70CF26C1"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560EA795"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Pr>
          <w:p w14:paraId="0B3FE782" w14:textId="77777777" w:rsidR="003F04A6" w:rsidRPr="00AA5DA2" w:rsidRDefault="003F04A6" w:rsidP="00781206">
            <w:pPr>
              <w:pStyle w:val="TAL"/>
              <w:keepNext w:val="0"/>
              <w:keepLines w:val="0"/>
              <w:widowControl w:val="0"/>
              <w:rPr>
                <w:lang w:eastAsia="ja-JP"/>
              </w:rPr>
            </w:pPr>
          </w:p>
        </w:tc>
        <w:tc>
          <w:tcPr>
            <w:tcW w:w="1512" w:type="dxa"/>
          </w:tcPr>
          <w:p w14:paraId="2DA11AAE"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18893E62"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642AFFC7"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60A36EC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8DCA672"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37A62B0A" w14:textId="77777777" w:rsidTr="00781206">
        <w:tc>
          <w:tcPr>
            <w:tcW w:w="2160" w:type="dxa"/>
          </w:tcPr>
          <w:p w14:paraId="10028CE9" w14:textId="77777777" w:rsidR="003F04A6" w:rsidRPr="00AA5DA2" w:rsidRDefault="003F04A6" w:rsidP="00781206">
            <w:pPr>
              <w:pStyle w:val="TAL"/>
              <w:keepNext w:val="0"/>
              <w:keepLines w:val="0"/>
              <w:widowControl w:val="0"/>
              <w:rPr>
                <w:lang w:eastAsia="ja-JP"/>
              </w:rPr>
            </w:pPr>
            <w:r w:rsidRPr="00AA5DA2">
              <w:rPr>
                <w:lang w:eastAsia="ja-JP"/>
              </w:rPr>
              <w:t>Cause</w:t>
            </w:r>
          </w:p>
        </w:tc>
        <w:tc>
          <w:tcPr>
            <w:tcW w:w="1080" w:type="dxa"/>
          </w:tcPr>
          <w:p w14:paraId="4CE47D0B"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749DE3E3" w14:textId="77777777" w:rsidR="003F04A6" w:rsidRPr="00AA5DA2" w:rsidRDefault="003F04A6" w:rsidP="00781206">
            <w:pPr>
              <w:pStyle w:val="TAL"/>
              <w:keepNext w:val="0"/>
              <w:keepLines w:val="0"/>
              <w:widowControl w:val="0"/>
              <w:rPr>
                <w:lang w:eastAsia="ja-JP"/>
              </w:rPr>
            </w:pPr>
          </w:p>
        </w:tc>
        <w:tc>
          <w:tcPr>
            <w:tcW w:w="1512" w:type="dxa"/>
          </w:tcPr>
          <w:p w14:paraId="683C73F3" w14:textId="77777777" w:rsidR="003F04A6" w:rsidRPr="00AA5DA2" w:rsidRDefault="003F04A6" w:rsidP="00781206">
            <w:pPr>
              <w:pStyle w:val="TAL"/>
              <w:keepNext w:val="0"/>
              <w:keepLines w:val="0"/>
              <w:widowControl w:val="0"/>
              <w:rPr>
                <w:szCs w:val="18"/>
                <w:lang w:eastAsia="ja-JP"/>
              </w:rPr>
            </w:pPr>
            <w:r w:rsidRPr="00AA5DA2">
              <w:rPr>
                <w:szCs w:val="18"/>
                <w:lang w:eastAsia="ja-JP"/>
              </w:rPr>
              <w:t>9.2.6</w:t>
            </w:r>
          </w:p>
        </w:tc>
        <w:tc>
          <w:tcPr>
            <w:tcW w:w="1728" w:type="dxa"/>
          </w:tcPr>
          <w:p w14:paraId="72390E1C" w14:textId="77777777" w:rsidR="003F04A6" w:rsidRPr="00AA5DA2" w:rsidRDefault="003F04A6" w:rsidP="00781206">
            <w:pPr>
              <w:pStyle w:val="TAL"/>
              <w:keepNext w:val="0"/>
              <w:keepLines w:val="0"/>
              <w:widowControl w:val="0"/>
              <w:rPr>
                <w:szCs w:val="18"/>
                <w:lang w:eastAsia="ja-JP"/>
              </w:rPr>
            </w:pPr>
          </w:p>
        </w:tc>
        <w:tc>
          <w:tcPr>
            <w:tcW w:w="1080" w:type="dxa"/>
          </w:tcPr>
          <w:p w14:paraId="11DF4A67"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E35F935"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5200B529" w14:textId="77777777" w:rsidTr="00781206">
        <w:tc>
          <w:tcPr>
            <w:tcW w:w="2160" w:type="dxa"/>
            <w:tcBorders>
              <w:top w:val="single" w:sz="4" w:space="0" w:color="auto"/>
              <w:left w:val="single" w:sz="4" w:space="0" w:color="auto"/>
              <w:bottom w:val="single" w:sz="4" w:space="0" w:color="auto"/>
              <w:right w:val="single" w:sz="4" w:space="0" w:color="auto"/>
            </w:tcBorders>
          </w:tcPr>
          <w:p w14:paraId="7CCDEEBA" w14:textId="77777777" w:rsidR="003F04A6" w:rsidRPr="00AA5DA2" w:rsidRDefault="003F04A6" w:rsidP="00781206">
            <w:pPr>
              <w:pStyle w:val="TAL"/>
              <w:keepNext w:val="0"/>
              <w:keepLines w:val="0"/>
              <w:widowControl w:val="0"/>
              <w:rPr>
                <w:lang w:eastAsia="ja-JP"/>
              </w:rPr>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34C5C72"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833318"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E39A"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29679185"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546577D"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697046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14495"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2FA27483" w14:textId="77777777" w:rsidTr="00781206">
        <w:tc>
          <w:tcPr>
            <w:tcW w:w="2160" w:type="dxa"/>
            <w:tcBorders>
              <w:top w:val="single" w:sz="4" w:space="0" w:color="auto"/>
              <w:left w:val="single" w:sz="4" w:space="0" w:color="auto"/>
              <w:bottom w:val="single" w:sz="4" w:space="0" w:color="auto"/>
              <w:right w:val="single" w:sz="4" w:space="0" w:color="auto"/>
            </w:tcBorders>
          </w:tcPr>
          <w:p w14:paraId="0032C61B" w14:textId="77777777" w:rsidR="003F04A6" w:rsidRPr="00AA5DA2" w:rsidRDefault="003F04A6" w:rsidP="00781206">
            <w:pPr>
              <w:pStyle w:val="TAL"/>
              <w:keepNext w:val="0"/>
              <w:keepLines w:val="0"/>
              <w:widowControl w:val="0"/>
              <w:rPr>
                <w:lang w:eastAsia="ja-JP"/>
              </w:rPr>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6E6B5FA"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00C31"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89E4"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5FF6E4B7"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DB1281C"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05C75AB"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1ADD23"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15A70995" w14:textId="77777777" w:rsidTr="00781206">
        <w:tc>
          <w:tcPr>
            <w:tcW w:w="2160" w:type="dxa"/>
            <w:tcBorders>
              <w:top w:val="single" w:sz="4" w:space="0" w:color="auto"/>
              <w:left w:val="single" w:sz="4" w:space="0" w:color="auto"/>
              <w:bottom w:val="single" w:sz="4" w:space="0" w:color="auto"/>
              <w:right w:val="single" w:sz="4" w:space="0" w:color="auto"/>
            </w:tcBorders>
          </w:tcPr>
          <w:p w14:paraId="065C958B" w14:textId="77777777" w:rsidR="003F04A6" w:rsidRPr="00AA5DA2" w:rsidRDefault="003F04A6" w:rsidP="00781206">
            <w:pPr>
              <w:pStyle w:val="TAL"/>
              <w:keepNext w:val="0"/>
              <w:keepLines w:val="0"/>
              <w:widowControl w:val="0"/>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E1A1B5" w14:textId="77777777" w:rsidR="003F04A6" w:rsidRPr="00AA5DA2"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0556AC" w14:textId="77777777" w:rsidR="003F04A6" w:rsidRPr="00AA5DA2" w:rsidRDefault="003F04A6" w:rsidP="00781206">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Borders>
              <w:top w:val="single" w:sz="4" w:space="0" w:color="auto"/>
              <w:left w:val="single" w:sz="4" w:space="0" w:color="auto"/>
              <w:bottom w:val="single" w:sz="4" w:space="0" w:color="auto"/>
              <w:right w:val="single" w:sz="4" w:space="0" w:color="auto"/>
            </w:tcBorders>
          </w:tcPr>
          <w:p w14:paraId="2EDAEDFC" w14:textId="77777777" w:rsidR="003F04A6" w:rsidRPr="00AA5DA2"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FE8ACCC"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39D631" w14:textId="77777777" w:rsidR="003F04A6" w:rsidRPr="00AA5DA2"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DAE59A" w14:textId="77777777" w:rsidR="003F04A6" w:rsidRDefault="003F04A6" w:rsidP="00781206">
            <w:pPr>
              <w:pStyle w:val="TAC"/>
              <w:keepNext w:val="0"/>
              <w:keepLines w:val="0"/>
              <w:widowControl w:val="0"/>
              <w:rPr>
                <w:lang w:eastAsia="ja-JP"/>
              </w:rPr>
            </w:pPr>
            <w:r>
              <w:rPr>
                <w:lang w:eastAsia="ja-JP"/>
              </w:rPr>
              <w:t>reject</w:t>
            </w:r>
          </w:p>
        </w:tc>
      </w:tr>
      <w:tr w:rsidR="003F04A6" w:rsidRPr="00AA5DA2" w14:paraId="0167AA49" w14:textId="77777777" w:rsidTr="00781206">
        <w:tc>
          <w:tcPr>
            <w:tcW w:w="2160" w:type="dxa"/>
            <w:tcBorders>
              <w:top w:val="single" w:sz="4" w:space="0" w:color="auto"/>
              <w:left w:val="single" w:sz="4" w:space="0" w:color="auto"/>
              <w:bottom w:val="single" w:sz="4" w:space="0" w:color="auto"/>
              <w:right w:val="single" w:sz="4" w:space="0" w:color="auto"/>
            </w:tcBorders>
          </w:tcPr>
          <w:p w14:paraId="44275B4A" w14:textId="77777777" w:rsidR="003F04A6" w:rsidRPr="00AA5DA2" w:rsidRDefault="003F04A6" w:rsidP="00781206">
            <w:pPr>
              <w:pStyle w:val="TAL"/>
              <w:keepNext w:val="0"/>
              <w:keepLines w:val="0"/>
              <w:widowControl w:val="0"/>
              <w:ind w:left="142"/>
              <w:rPr>
                <w:lang w:eastAsia="ja-JP"/>
              </w:rPr>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
          <w:p w14:paraId="34E60EA2"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3424"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93A5F" w14:textId="77777777" w:rsidR="003F04A6" w:rsidRPr="00AA5DA2" w:rsidRDefault="003F04A6" w:rsidP="00781206">
            <w:pPr>
              <w:pStyle w:val="TAL"/>
              <w:keepNext w:val="0"/>
              <w:keepLines w:val="0"/>
              <w:widowControl w:val="0"/>
              <w:rPr>
                <w:lang w:eastAsia="ja-JP"/>
              </w:rPr>
            </w:pPr>
            <w:r w:rsidRPr="00AA5DA2">
              <w:rPr>
                <w:lang w:eastAsia="ja-JP"/>
              </w:rPr>
              <w:t>ECGI</w:t>
            </w:r>
          </w:p>
          <w:p w14:paraId="10411A91" w14:textId="77777777" w:rsidR="003F04A6" w:rsidRPr="00AA5DA2"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CA4EE2A"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5191A8" w14:textId="77777777" w:rsidR="003F04A6" w:rsidRPr="00AA5DA2"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4DB00D" w14:textId="77777777" w:rsidR="003F04A6" w:rsidRDefault="003F04A6" w:rsidP="00781206">
            <w:pPr>
              <w:pStyle w:val="TAC"/>
              <w:keepNext w:val="0"/>
              <w:keepLines w:val="0"/>
              <w:widowControl w:val="0"/>
              <w:rPr>
                <w:lang w:eastAsia="ja-JP"/>
              </w:rPr>
            </w:pPr>
          </w:p>
        </w:tc>
      </w:tr>
    </w:tbl>
    <w:p w14:paraId="00FC518B" w14:textId="77777777" w:rsidR="003F04A6" w:rsidRPr="00AA5DA2" w:rsidRDefault="003F04A6"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D4F0F7D"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6AD0FC9D"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E78046F"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7FD81B10"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2D11D6F3"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206FE605"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20933F6F" w14:textId="77777777" w:rsidR="003F04A6" w:rsidRPr="0090263D" w:rsidRDefault="003F04A6" w:rsidP="00781206">
      <w:pPr>
        <w:widowControl w:val="0"/>
      </w:pPr>
    </w:p>
    <w:p w14:paraId="4BF53A4C" w14:textId="77777777" w:rsidR="003F04A6" w:rsidRPr="00FF1BAF" w:rsidRDefault="003F04A6" w:rsidP="00781206">
      <w:pPr>
        <w:pStyle w:val="Heading4"/>
        <w:keepNext w:val="0"/>
        <w:keepLines w:val="0"/>
        <w:widowControl w:val="0"/>
      </w:pPr>
      <w:bookmarkStart w:id="6085" w:name="_Toc45104119"/>
      <w:bookmarkStart w:id="6086" w:name="_Toc45227615"/>
      <w:bookmarkStart w:id="6087" w:name="_Toc45891429"/>
      <w:bookmarkStart w:id="6088" w:name="_Toc51764071"/>
      <w:bookmarkStart w:id="6089" w:name="_Toc56528072"/>
      <w:bookmarkStart w:id="6090" w:name="_Toc64382039"/>
      <w:bookmarkStart w:id="6091" w:name="_Toc66283614"/>
      <w:bookmarkStart w:id="6092" w:name="_Toc67910990"/>
      <w:bookmarkStart w:id="6093" w:name="_Toc73979768"/>
      <w:bookmarkStart w:id="6094" w:name="_Toc88650492"/>
      <w:bookmarkStart w:id="6095" w:name="_Toc97885619"/>
      <w:bookmarkStart w:id="6096" w:name="_Toc98882744"/>
      <w:bookmarkStart w:id="6097" w:name="_Toc105523280"/>
      <w:bookmarkStart w:id="6098" w:name="_Toc106130824"/>
      <w:bookmarkStart w:id="6099" w:name="_Toc113839975"/>
      <w:bookmarkStart w:id="6100" w:name="_Toc138759053"/>
      <w:r w:rsidRPr="00FF1BAF">
        <w:t>9.1.1.</w:t>
      </w:r>
      <w:r>
        <w:t>9</w:t>
      </w:r>
      <w:r w:rsidRPr="00FF1BAF">
        <w:tab/>
      </w:r>
      <w:r>
        <w:t>EARLY STATUS TRANSFER</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r>
        <w:t xml:space="preserve"> </w:t>
      </w:r>
    </w:p>
    <w:p w14:paraId="19CA5F90" w14:textId="77777777" w:rsidR="003F04A6" w:rsidRPr="000C3757" w:rsidRDefault="003F04A6" w:rsidP="00781206">
      <w:pPr>
        <w:widowControl w:val="0"/>
      </w:pPr>
      <w:r w:rsidRPr="000C3757">
        <w:t>This message is sent by the source eNB to the target eNB to transfer the COUNT value related to the forwarded downlink SDUs during DAPS Handover or Conditional Handover.</w:t>
      </w:r>
    </w:p>
    <w:p w14:paraId="03C0C4A6" w14:textId="77777777" w:rsidR="002A3023" w:rsidRPr="000D4089" w:rsidRDefault="002A3023" w:rsidP="00781206">
      <w:pPr>
        <w:widowControl w:val="0"/>
      </w:pPr>
      <w:r w:rsidRPr="000D4089">
        <w:t>During a Conditional Handover</w:t>
      </w:r>
      <w:r>
        <w:t xml:space="preserve"> </w:t>
      </w:r>
      <w:r w:rsidRPr="000D4089">
        <w:t>with EN-DC or Dual Connectivity</w:t>
      </w:r>
      <w:r w:rsidR="005D2ECC">
        <w:t xml:space="preserve">, or </w:t>
      </w:r>
      <w:r w:rsidR="005D2ECC">
        <w:rPr>
          <w:rFonts w:eastAsia="SimSun"/>
        </w:rPr>
        <w:t>CPAC in EN-DC</w:t>
      </w:r>
      <w:r w:rsidRPr="000D4089">
        <w:t xml:space="preserve">,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r w:rsidR="005D2ECC">
        <w:t xml:space="preserve"> In case of </w:t>
      </w:r>
      <w:r w:rsidR="005D2ECC">
        <w:rPr>
          <w:rFonts w:eastAsia="SimSun"/>
        </w:rPr>
        <w:t>Conditional PSCell Addition, the COUNT value is transferred from the eNB to the en-gNB. In case of Conditional PSCell Change, the COUNT value is transferred from the source en-gNB to the eNB, and from eNB to the target en-gNB.</w:t>
      </w:r>
    </w:p>
    <w:p w14:paraId="1544C3AA" w14:textId="77777777" w:rsidR="002A3023" w:rsidRDefault="003F04A6" w:rsidP="00781206">
      <w:pPr>
        <w:widowControl w:val="0"/>
        <w:rPr>
          <w:lang w:eastAsia="en-GB"/>
        </w:rPr>
      </w:pPr>
      <w:r w:rsidRPr="000C3757">
        <w:t xml:space="preserve">Direction: source eNB </w:t>
      </w:r>
      <w:r w:rsidRPr="000C3757">
        <w:sym w:font="Symbol" w:char="F0AE"/>
      </w:r>
      <w:r w:rsidRPr="000C3757">
        <w:t xml:space="preserve"> target eNB (DAPS Handover or Conditional Handover).</w:t>
      </w:r>
    </w:p>
    <w:p w14:paraId="0A12FC72" w14:textId="77777777" w:rsidR="003F04A6" w:rsidRDefault="002A3023" w:rsidP="00781206">
      <w:pPr>
        <w:widowControl w:val="0"/>
        <w:rPr>
          <w:lang w:eastAsia="en-GB"/>
        </w:rPr>
      </w:pPr>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sidR="00D00A7E">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p w14:paraId="156B50EC" w14:textId="77777777" w:rsidR="005D2ECC" w:rsidRPr="00F844D4" w:rsidRDefault="005D2ECC" w:rsidP="00781206">
      <w:pPr>
        <w:widowControl w:val="0"/>
        <w:rPr>
          <w:lang w:val="fr-FR" w:eastAsia="en-GB"/>
        </w:rPr>
      </w:pPr>
      <w:r w:rsidRPr="00F844D4">
        <w:rPr>
          <w:rFonts w:eastAsia="SimSun"/>
          <w:lang w:val="fr-FR" w:eastAsia="en-GB"/>
        </w:rPr>
        <w:t xml:space="preserve">Direction: eNB </w:t>
      </w:r>
      <w:r w:rsidRPr="00062C75">
        <w:rPr>
          <w:rFonts w:eastAsia="SimSun"/>
          <w:lang w:eastAsia="en-GB"/>
        </w:rPr>
        <w:sym w:font="Symbol" w:char="F0AE"/>
      </w:r>
      <w:r w:rsidRPr="00F844D4">
        <w:rPr>
          <w:rFonts w:eastAsia="SimSun"/>
          <w:lang w:val="fr-FR" w:eastAsia="en-GB"/>
        </w:rPr>
        <w:t xml:space="preserve"> en-gNB</w:t>
      </w:r>
      <w:r w:rsidRPr="00F844D4">
        <w:rPr>
          <w:lang w:val="fr-FR" w:eastAsia="en-GB"/>
        </w:rPr>
        <w:t xml:space="preserve"> </w:t>
      </w:r>
      <w:r w:rsidRPr="00F844D4">
        <w:rPr>
          <w:rFonts w:eastAsia="SimSun"/>
          <w:lang w:val="fr-FR" w:eastAsia="en-GB"/>
        </w:rPr>
        <w:t>(</w:t>
      </w:r>
      <w:r w:rsidRPr="00F844D4">
        <w:rPr>
          <w:rFonts w:eastAsia="SimSun"/>
          <w:lang w:val="fr-FR"/>
        </w:rPr>
        <w:t>Conditional PSCell Addition</w:t>
      </w:r>
      <w:r w:rsidRPr="00F844D4">
        <w:rPr>
          <w:rFonts w:eastAsia="SimSun"/>
          <w:lang w:val="fr-FR" w:eastAsia="en-GB"/>
        </w:rPr>
        <w:t>)</w:t>
      </w:r>
    </w:p>
    <w:p w14:paraId="510C275B" w14:textId="77777777" w:rsidR="005D2ECC" w:rsidRPr="00F844D4" w:rsidRDefault="005D2ECC" w:rsidP="00781206">
      <w:pPr>
        <w:widowControl w:val="0"/>
        <w:rPr>
          <w:lang w:val="fr-FR"/>
        </w:rPr>
      </w:pPr>
      <w:r w:rsidRPr="00F844D4">
        <w:rPr>
          <w:rFonts w:eastAsia="SimSun"/>
          <w:lang w:val="fr-FR" w:eastAsia="en-GB"/>
        </w:rPr>
        <w:t xml:space="preserve">Direction: source </w:t>
      </w:r>
      <w:r w:rsidRPr="00F844D4">
        <w:rPr>
          <w:lang w:val="fr-FR" w:eastAsia="en-GB"/>
        </w:rPr>
        <w:t>en-gNB</w:t>
      </w:r>
      <w:r w:rsidRPr="00F844D4">
        <w:rPr>
          <w:rFonts w:eastAsia="SimSun"/>
          <w:lang w:val="fr-FR" w:eastAsia="en-GB"/>
        </w:rPr>
        <w:t xml:space="preserve"> </w:t>
      </w:r>
      <w:r w:rsidRPr="00062C75">
        <w:rPr>
          <w:rFonts w:eastAsia="SimSun"/>
          <w:lang w:eastAsia="en-GB"/>
        </w:rPr>
        <w:sym w:font="Symbol" w:char="F0AE"/>
      </w:r>
      <w:r w:rsidRPr="00F844D4">
        <w:rPr>
          <w:rFonts w:eastAsia="SimSun"/>
          <w:lang w:val="fr-FR" w:eastAsia="en-GB"/>
        </w:rPr>
        <w:t xml:space="preserve"> eNB, eNB </w:t>
      </w:r>
      <w:r w:rsidRPr="00062C75">
        <w:rPr>
          <w:rFonts w:eastAsia="SimSun"/>
          <w:lang w:eastAsia="en-GB"/>
        </w:rPr>
        <w:sym w:font="Symbol" w:char="F0AE"/>
      </w:r>
      <w:r w:rsidRPr="00F844D4">
        <w:rPr>
          <w:rFonts w:eastAsia="SimSun"/>
          <w:lang w:val="fr-FR" w:eastAsia="en-GB"/>
        </w:rPr>
        <w:t xml:space="preserve"> target </w:t>
      </w:r>
      <w:r w:rsidRPr="00F844D4">
        <w:rPr>
          <w:lang w:val="fr-FR" w:eastAsia="en-GB"/>
        </w:rPr>
        <w:t xml:space="preserve">en-gNB </w:t>
      </w:r>
      <w:r w:rsidRPr="00F844D4">
        <w:rPr>
          <w:rFonts w:eastAsia="SimSun"/>
          <w:lang w:val="fr-FR" w:eastAsia="en-GB"/>
        </w:rPr>
        <w:t>(</w:t>
      </w:r>
      <w:r w:rsidRPr="00F844D4">
        <w:rPr>
          <w:rFonts w:eastAsia="SimSun"/>
          <w:lang w:val="fr-FR"/>
        </w:rPr>
        <w:t>Conditional PSCell Change</w:t>
      </w:r>
      <w:r w:rsidRPr="00F844D4">
        <w:rPr>
          <w:rFonts w:eastAsia="SimSun"/>
          <w:lang w:val="fr-FR" w:eastAsia="en-GB"/>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FF1BAF" w14:paraId="0638D2D0" w14:textId="77777777" w:rsidTr="00781206">
        <w:trPr>
          <w:tblHeader/>
        </w:trPr>
        <w:tc>
          <w:tcPr>
            <w:tcW w:w="2160" w:type="dxa"/>
          </w:tcPr>
          <w:p w14:paraId="5A4E9BAF" w14:textId="77777777" w:rsidR="003F04A6" w:rsidRPr="00FF1BAF" w:rsidRDefault="003F04A6" w:rsidP="00781206">
            <w:pPr>
              <w:pStyle w:val="TAH"/>
              <w:keepNext w:val="0"/>
              <w:keepLines w:val="0"/>
              <w:widowControl w:val="0"/>
              <w:rPr>
                <w:lang w:eastAsia="ja-JP"/>
              </w:rPr>
            </w:pPr>
            <w:r w:rsidRPr="00FF1BAF">
              <w:rPr>
                <w:lang w:eastAsia="ja-JP"/>
              </w:rPr>
              <w:t>IE/Group Name</w:t>
            </w:r>
          </w:p>
        </w:tc>
        <w:tc>
          <w:tcPr>
            <w:tcW w:w="1080" w:type="dxa"/>
          </w:tcPr>
          <w:p w14:paraId="14B7694F" w14:textId="77777777" w:rsidR="003F04A6" w:rsidRPr="00FF1BAF" w:rsidRDefault="003F04A6" w:rsidP="00781206">
            <w:pPr>
              <w:pStyle w:val="TAH"/>
              <w:keepNext w:val="0"/>
              <w:keepLines w:val="0"/>
              <w:widowControl w:val="0"/>
              <w:rPr>
                <w:lang w:eastAsia="ja-JP"/>
              </w:rPr>
            </w:pPr>
            <w:r w:rsidRPr="00FF1BAF">
              <w:rPr>
                <w:lang w:eastAsia="ja-JP"/>
              </w:rPr>
              <w:t>Presence</w:t>
            </w:r>
          </w:p>
        </w:tc>
        <w:tc>
          <w:tcPr>
            <w:tcW w:w="1080" w:type="dxa"/>
          </w:tcPr>
          <w:p w14:paraId="5B4FC248" w14:textId="77777777" w:rsidR="003F04A6" w:rsidRPr="00FF1BAF" w:rsidRDefault="003F04A6" w:rsidP="00781206">
            <w:pPr>
              <w:pStyle w:val="TAH"/>
              <w:keepNext w:val="0"/>
              <w:keepLines w:val="0"/>
              <w:widowControl w:val="0"/>
              <w:rPr>
                <w:lang w:eastAsia="ja-JP"/>
              </w:rPr>
            </w:pPr>
            <w:r w:rsidRPr="00FF1BAF">
              <w:rPr>
                <w:lang w:eastAsia="ja-JP"/>
              </w:rPr>
              <w:t>Range</w:t>
            </w:r>
          </w:p>
        </w:tc>
        <w:tc>
          <w:tcPr>
            <w:tcW w:w="1512" w:type="dxa"/>
          </w:tcPr>
          <w:p w14:paraId="1DDD220B" w14:textId="77777777" w:rsidR="003F04A6" w:rsidRPr="00FF1BAF" w:rsidRDefault="003F04A6" w:rsidP="00781206">
            <w:pPr>
              <w:pStyle w:val="TAH"/>
              <w:keepNext w:val="0"/>
              <w:keepLines w:val="0"/>
              <w:widowControl w:val="0"/>
              <w:rPr>
                <w:lang w:eastAsia="ja-JP"/>
              </w:rPr>
            </w:pPr>
            <w:r w:rsidRPr="00FF1BAF">
              <w:rPr>
                <w:lang w:eastAsia="ja-JP"/>
              </w:rPr>
              <w:t>IE type and reference</w:t>
            </w:r>
          </w:p>
        </w:tc>
        <w:tc>
          <w:tcPr>
            <w:tcW w:w="1728" w:type="dxa"/>
          </w:tcPr>
          <w:p w14:paraId="476FCA53" w14:textId="77777777" w:rsidR="003F04A6" w:rsidRPr="00FF1BAF" w:rsidRDefault="003F04A6" w:rsidP="00781206">
            <w:pPr>
              <w:pStyle w:val="TAH"/>
              <w:keepNext w:val="0"/>
              <w:keepLines w:val="0"/>
              <w:widowControl w:val="0"/>
              <w:rPr>
                <w:lang w:eastAsia="ja-JP"/>
              </w:rPr>
            </w:pPr>
            <w:r w:rsidRPr="00FF1BAF">
              <w:rPr>
                <w:lang w:eastAsia="ja-JP"/>
              </w:rPr>
              <w:t>Semantics description</w:t>
            </w:r>
          </w:p>
        </w:tc>
        <w:tc>
          <w:tcPr>
            <w:tcW w:w="1080" w:type="dxa"/>
          </w:tcPr>
          <w:p w14:paraId="26B1B330" w14:textId="77777777" w:rsidR="003F04A6" w:rsidRPr="00FF1BAF" w:rsidRDefault="003F04A6" w:rsidP="00781206">
            <w:pPr>
              <w:pStyle w:val="TAH"/>
              <w:keepNext w:val="0"/>
              <w:keepLines w:val="0"/>
              <w:widowControl w:val="0"/>
              <w:rPr>
                <w:b w:val="0"/>
                <w:lang w:eastAsia="ja-JP"/>
              </w:rPr>
            </w:pPr>
            <w:r w:rsidRPr="00FF1BAF">
              <w:rPr>
                <w:lang w:eastAsia="ja-JP"/>
              </w:rPr>
              <w:t>Criticality</w:t>
            </w:r>
          </w:p>
        </w:tc>
        <w:tc>
          <w:tcPr>
            <w:tcW w:w="1080" w:type="dxa"/>
          </w:tcPr>
          <w:p w14:paraId="0A33F489" w14:textId="77777777" w:rsidR="003F04A6" w:rsidRPr="00FF1BAF" w:rsidRDefault="003F04A6" w:rsidP="00781206">
            <w:pPr>
              <w:pStyle w:val="TAH"/>
              <w:keepNext w:val="0"/>
              <w:keepLines w:val="0"/>
              <w:widowControl w:val="0"/>
              <w:rPr>
                <w:b w:val="0"/>
                <w:lang w:eastAsia="ja-JP"/>
              </w:rPr>
            </w:pPr>
            <w:r w:rsidRPr="00FF1BAF">
              <w:rPr>
                <w:lang w:eastAsia="ja-JP"/>
              </w:rPr>
              <w:t>Assigned Criticality</w:t>
            </w:r>
          </w:p>
        </w:tc>
      </w:tr>
      <w:tr w:rsidR="003F04A6" w:rsidRPr="00FF1BAF" w14:paraId="5317FF58" w14:textId="77777777" w:rsidTr="00781206">
        <w:tc>
          <w:tcPr>
            <w:tcW w:w="2160" w:type="dxa"/>
          </w:tcPr>
          <w:p w14:paraId="4CFC1B07" w14:textId="77777777" w:rsidR="003F04A6" w:rsidRPr="00FF1BAF" w:rsidRDefault="003F04A6" w:rsidP="00781206">
            <w:pPr>
              <w:pStyle w:val="TAL"/>
              <w:keepNext w:val="0"/>
              <w:keepLines w:val="0"/>
              <w:widowControl w:val="0"/>
              <w:rPr>
                <w:lang w:eastAsia="ja-JP"/>
              </w:rPr>
            </w:pPr>
            <w:r w:rsidRPr="00FF1BAF">
              <w:rPr>
                <w:lang w:eastAsia="ja-JP"/>
              </w:rPr>
              <w:t>Message Type</w:t>
            </w:r>
          </w:p>
        </w:tc>
        <w:tc>
          <w:tcPr>
            <w:tcW w:w="1080" w:type="dxa"/>
          </w:tcPr>
          <w:p w14:paraId="7EA5AE7C"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523CE2C" w14:textId="77777777" w:rsidR="003F04A6" w:rsidRPr="00FF1BAF" w:rsidRDefault="003F04A6" w:rsidP="00781206">
            <w:pPr>
              <w:pStyle w:val="TAL"/>
              <w:keepNext w:val="0"/>
              <w:keepLines w:val="0"/>
              <w:widowControl w:val="0"/>
              <w:rPr>
                <w:lang w:eastAsia="ja-JP"/>
              </w:rPr>
            </w:pPr>
          </w:p>
        </w:tc>
        <w:tc>
          <w:tcPr>
            <w:tcW w:w="1512" w:type="dxa"/>
          </w:tcPr>
          <w:p w14:paraId="39A94307" w14:textId="77777777" w:rsidR="003F04A6" w:rsidRPr="00FF1BAF" w:rsidRDefault="003F04A6" w:rsidP="00781206">
            <w:pPr>
              <w:pStyle w:val="TAL"/>
              <w:keepNext w:val="0"/>
              <w:keepLines w:val="0"/>
              <w:widowControl w:val="0"/>
              <w:rPr>
                <w:lang w:eastAsia="ja-JP"/>
              </w:rPr>
            </w:pPr>
            <w:r w:rsidRPr="00FF1BAF">
              <w:rPr>
                <w:lang w:eastAsia="ja-JP"/>
              </w:rPr>
              <w:t>9.2.13</w:t>
            </w:r>
          </w:p>
        </w:tc>
        <w:tc>
          <w:tcPr>
            <w:tcW w:w="1728" w:type="dxa"/>
          </w:tcPr>
          <w:p w14:paraId="2D7D439A" w14:textId="77777777" w:rsidR="003F04A6" w:rsidRPr="00FF1BAF" w:rsidRDefault="003F04A6" w:rsidP="00781206">
            <w:pPr>
              <w:pStyle w:val="TALNotBold"/>
              <w:keepLines w:val="0"/>
              <w:widowControl w:val="0"/>
              <w:spacing w:after="0"/>
              <w:rPr>
                <w:b w:val="0"/>
                <w:bCs/>
                <w:sz w:val="18"/>
                <w:szCs w:val="18"/>
                <w:lang w:eastAsia="ja-JP"/>
              </w:rPr>
            </w:pPr>
          </w:p>
        </w:tc>
        <w:tc>
          <w:tcPr>
            <w:tcW w:w="1080" w:type="dxa"/>
          </w:tcPr>
          <w:p w14:paraId="39973F8A"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7A6D6DBE" w14:textId="77777777" w:rsidR="003F04A6" w:rsidRPr="00FF1BAF" w:rsidRDefault="003F04A6" w:rsidP="00781206">
            <w:pPr>
              <w:pStyle w:val="TAC"/>
              <w:keepNext w:val="0"/>
              <w:keepLines w:val="0"/>
              <w:widowControl w:val="0"/>
              <w:rPr>
                <w:lang w:eastAsia="ja-JP"/>
              </w:rPr>
            </w:pPr>
            <w:r w:rsidRPr="00FF1BAF">
              <w:rPr>
                <w:lang w:eastAsia="ja-JP"/>
              </w:rPr>
              <w:t>ignore</w:t>
            </w:r>
          </w:p>
        </w:tc>
      </w:tr>
      <w:tr w:rsidR="003F04A6" w:rsidRPr="00FF1BAF" w14:paraId="38FB9932" w14:textId="77777777" w:rsidTr="00781206">
        <w:tc>
          <w:tcPr>
            <w:tcW w:w="2160" w:type="dxa"/>
          </w:tcPr>
          <w:p w14:paraId="5AABAD68" w14:textId="77777777" w:rsidR="003F04A6" w:rsidRPr="00FF1BAF" w:rsidRDefault="003F04A6" w:rsidP="00781206">
            <w:pPr>
              <w:pStyle w:val="TAL"/>
              <w:keepNext w:val="0"/>
              <w:keepLines w:val="0"/>
              <w:widowControl w:val="0"/>
              <w:rPr>
                <w:lang w:eastAsia="ja-JP"/>
              </w:rPr>
            </w:pPr>
            <w:r w:rsidRPr="00FF1BAF">
              <w:rPr>
                <w:lang w:eastAsia="ja-JP"/>
              </w:rPr>
              <w:t>Old eNB UE X2AP ID</w:t>
            </w:r>
          </w:p>
        </w:tc>
        <w:tc>
          <w:tcPr>
            <w:tcW w:w="1080" w:type="dxa"/>
          </w:tcPr>
          <w:p w14:paraId="072851D7"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0D85D87" w14:textId="77777777" w:rsidR="003F04A6" w:rsidRPr="00FF1BAF" w:rsidRDefault="003F04A6" w:rsidP="00781206">
            <w:pPr>
              <w:pStyle w:val="TAL"/>
              <w:keepNext w:val="0"/>
              <w:keepLines w:val="0"/>
              <w:widowControl w:val="0"/>
              <w:rPr>
                <w:lang w:eastAsia="ja-JP"/>
              </w:rPr>
            </w:pPr>
          </w:p>
        </w:tc>
        <w:tc>
          <w:tcPr>
            <w:tcW w:w="1512" w:type="dxa"/>
          </w:tcPr>
          <w:p w14:paraId="7788D543"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576A67A5" w14:textId="77777777" w:rsidR="003F04A6" w:rsidRPr="00FF1BAF" w:rsidRDefault="003F04A6" w:rsidP="00781206">
            <w:pPr>
              <w:pStyle w:val="TAL"/>
              <w:keepNext w:val="0"/>
              <w:keepLines w:val="0"/>
              <w:widowControl w:val="0"/>
              <w:rPr>
                <w:lang w:eastAsia="ja-JP"/>
              </w:rPr>
            </w:pPr>
            <w:r w:rsidRPr="00FF1BAF">
              <w:rPr>
                <w:snapToGrid w:val="0"/>
                <w:lang w:eastAsia="ja-JP"/>
              </w:rPr>
              <w:t>9.2.24</w:t>
            </w:r>
          </w:p>
        </w:tc>
        <w:tc>
          <w:tcPr>
            <w:tcW w:w="1728" w:type="dxa"/>
          </w:tcPr>
          <w:p w14:paraId="28170BF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
          <w:p w14:paraId="1732F992"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199D0CAA"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5EE1183C" w14:textId="77777777" w:rsidTr="00781206">
        <w:tc>
          <w:tcPr>
            <w:tcW w:w="2160" w:type="dxa"/>
          </w:tcPr>
          <w:p w14:paraId="2730D8ED" w14:textId="77777777" w:rsidR="003F04A6" w:rsidRPr="00FF1BAF" w:rsidRDefault="003F04A6" w:rsidP="00781206">
            <w:pPr>
              <w:pStyle w:val="TAL"/>
              <w:keepNext w:val="0"/>
              <w:keepLines w:val="0"/>
              <w:widowControl w:val="0"/>
              <w:rPr>
                <w:lang w:eastAsia="ja-JP"/>
              </w:rPr>
            </w:pPr>
            <w:r w:rsidRPr="00FF1BAF">
              <w:rPr>
                <w:lang w:eastAsia="ja-JP"/>
              </w:rPr>
              <w:t>New eNB UE X2AP ID</w:t>
            </w:r>
          </w:p>
        </w:tc>
        <w:tc>
          <w:tcPr>
            <w:tcW w:w="1080" w:type="dxa"/>
          </w:tcPr>
          <w:p w14:paraId="17FEB3B2"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214084F7" w14:textId="77777777" w:rsidR="003F04A6" w:rsidRPr="00FF1BAF" w:rsidRDefault="003F04A6" w:rsidP="00781206">
            <w:pPr>
              <w:pStyle w:val="TAL"/>
              <w:keepNext w:val="0"/>
              <w:keepLines w:val="0"/>
              <w:widowControl w:val="0"/>
              <w:rPr>
                <w:lang w:eastAsia="ja-JP"/>
              </w:rPr>
            </w:pPr>
          </w:p>
        </w:tc>
        <w:tc>
          <w:tcPr>
            <w:tcW w:w="1512" w:type="dxa"/>
          </w:tcPr>
          <w:p w14:paraId="4339AE47"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16DFBCA0" w14:textId="77777777" w:rsidR="003F04A6" w:rsidRPr="00FF1BAF" w:rsidRDefault="003F04A6" w:rsidP="00781206">
            <w:pPr>
              <w:pStyle w:val="TAL"/>
              <w:keepNext w:val="0"/>
              <w:keepLines w:val="0"/>
              <w:widowControl w:val="0"/>
              <w:rPr>
                <w:lang w:eastAsia="ja-JP"/>
              </w:rPr>
            </w:pPr>
            <w:r w:rsidRPr="00FF1BAF">
              <w:rPr>
                <w:snapToGrid w:val="0"/>
                <w:lang w:eastAsia="ja-JP"/>
              </w:rPr>
              <w:lastRenderedPageBreak/>
              <w:t>9.2.24</w:t>
            </w:r>
          </w:p>
        </w:tc>
        <w:tc>
          <w:tcPr>
            <w:tcW w:w="1728" w:type="dxa"/>
          </w:tcPr>
          <w:p w14:paraId="20541002" w14:textId="77777777" w:rsidR="003F04A6" w:rsidRPr="00FF1BAF" w:rsidRDefault="003F04A6" w:rsidP="00781206">
            <w:pPr>
              <w:pStyle w:val="TAL"/>
              <w:keepNext w:val="0"/>
              <w:keepLines w:val="0"/>
              <w:widowControl w:val="0"/>
              <w:rPr>
                <w:lang w:eastAsia="ja-JP"/>
              </w:rPr>
            </w:pPr>
            <w:r w:rsidRPr="00FF1BAF">
              <w:rPr>
                <w:lang w:eastAsia="ja-JP"/>
              </w:rPr>
              <w:lastRenderedPageBreak/>
              <w:t xml:space="preserve">Allocated for </w:t>
            </w:r>
            <w:r>
              <w:rPr>
                <w:lang w:eastAsia="ja-JP"/>
              </w:rPr>
              <w:t xml:space="preserve">DAPS handover or </w:t>
            </w:r>
            <w:r>
              <w:rPr>
                <w:lang w:eastAsia="ja-JP"/>
              </w:rPr>
              <w:lastRenderedPageBreak/>
              <w:t>Conditional handover</w:t>
            </w:r>
            <w:r w:rsidRPr="00FF1BAF">
              <w:rPr>
                <w:lang w:eastAsia="ja-JP"/>
              </w:rPr>
              <w:t xml:space="preserve"> at the target eNB</w:t>
            </w:r>
          </w:p>
        </w:tc>
        <w:tc>
          <w:tcPr>
            <w:tcW w:w="1080" w:type="dxa"/>
          </w:tcPr>
          <w:p w14:paraId="53F6D3F3" w14:textId="77777777" w:rsidR="003F04A6" w:rsidRPr="00FF1BAF" w:rsidRDefault="003F04A6" w:rsidP="00781206">
            <w:pPr>
              <w:pStyle w:val="TAC"/>
              <w:keepNext w:val="0"/>
              <w:keepLines w:val="0"/>
              <w:widowControl w:val="0"/>
              <w:rPr>
                <w:lang w:eastAsia="ja-JP"/>
              </w:rPr>
            </w:pPr>
            <w:r w:rsidRPr="00FF1BAF">
              <w:rPr>
                <w:lang w:eastAsia="ja-JP"/>
              </w:rPr>
              <w:lastRenderedPageBreak/>
              <w:t>YES</w:t>
            </w:r>
          </w:p>
        </w:tc>
        <w:tc>
          <w:tcPr>
            <w:tcW w:w="1080" w:type="dxa"/>
          </w:tcPr>
          <w:p w14:paraId="3F2DE619"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7DAA5C9C" w14:textId="77777777" w:rsidTr="00781206">
        <w:tc>
          <w:tcPr>
            <w:tcW w:w="2160" w:type="dxa"/>
            <w:tcBorders>
              <w:top w:val="single" w:sz="4" w:space="0" w:color="auto"/>
              <w:left w:val="single" w:sz="4" w:space="0" w:color="auto"/>
              <w:bottom w:val="single" w:sz="4" w:space="0" w:color="auto"/>
              <w:right w:val="single" w:sz="4" w:space="0" w:color="auto"/>
            </w:tcBorders>
          </w:tcPr>
          <w:p w14:paraId="7C6B96C0" w14:textId="77777777" w:rsidR="003F04A6" w:rsidRPr="00FF1BAF" w:rsidRDefault="003F04A6" w:rsidP="00781206">
            <w:pPr>
              <w:pStyle w:val="TAL"/>
              <w:keepNext w:val="0"/>
              <w:keepLines w:val="0"/>
              <w:widowControl w:val="0"/>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683459A"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3511F68B"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2C04EC" w14:textId="77777777" w:rsidR="003F04A6" w:rsidRPr="00FF1BAF" w:rsidRDefault="003F04A6" w:rsidP="00781206">
            <w:pPr>
              <w:pStyle w:val="TAL"/>
              <w:keepNext w:val="0"/>
              <w:keepLines w:val="0"/>
              <w:widowControl w:val="0"/>
            </w:pPr>
            <w:r w:rsidRPr="00FF1BAF">
              <w:t>Extended eNB UE X2AP ID</w:t>
            </w:r>
          </w:p>
          <w:p w14:paraId="6CC57DB7"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6F74C73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
          <w:p w14:paraId="6E0BA55A"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FD37132" w14:textId="77777777" w:rsidR="003F04A6" w:rsidRPr="00FF1BAF" w:rsidRDefault="003F04A6" w:rsidP="00781206">
            <w:pPr>
              <w:pStyle w:val="TAC"/>
              <w:keepNext w:val="0"/>
              <w:keepLines w:val="0"/>
              <w:widowControl w:val="0"/>
            </w:pPr>
            <w:r w:rsidRPr="00FF1BAF">
              <w:t>reject</w:t>
            </w:r>
          </w:p>
        </w:tc>
      </w:tr>
      <w:tr w:rsidR="003F04A6" w:rsidRPr="00FF1BAF" w14:paraId="047048FD" w14:textId="77777777" w:rsidTr="00781206">
        <w:tc>
          <w:tcPr>
            <w:tcW w:w="2160" w:type="dxa"/>
            <w:tcBorders>
              <w:top w:val="single" w:sz="4" w:space="0" w:color="auto"/>
              <w:left w:val="single" w:sz="4" w:space="0" w:color="auto"/>
              <w:bottom w:val="single" w:sz="4" w:space="0" w:color="auto"/>
              <w:right w:val="single" w:sz="4" w:space="0" w:color="auto"/>
            </w:tcBorders>
          </w:tcPr>
          <w:p w14:paraId="0BAFB786" w14:textId="77777777" w:rsidR="003F04A6" w:rsidRPr="00FF1BAF" w:rsidRDefault="003F04A6" w:rsidP="00781206">
            <w:pPr>
              <w:pStyle w:val="TAL"/>
              <w:keepNext w:val="0"/>
              <w:keepLines w:val="0"/>
              <w:widowControl w:val="0"/>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6F20440D"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43DFA5A7"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2C61D" w14:textId="77777777" w:rsidR="003F04A6" w:rsidRPr="00FF1BAF" w:rsidRDefault="003F04A6" w:rsidP="00781206">
            <w:pPr>
              <w:pStyle w:val="TAL"/>
              <w:keepNext w:val="0"/>
              <w:keepLines w:val="0"/>
              <w:widowControl w:val="0"/>
            </w:pPr>
            <w:r w:rsidRPr="00FF1BAF">
              <w:t>Extended eNB UE X2AP ID</w:t>
            </w:r>
          </w:p>
          <w:p w14:paraId="17D74D8F"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39C726B7" w14:textId="77777777" w:rsidR="003F04A6" w:rsidRPr="00FF1BAF" w:rsidRDefault="003F04A6" w:rsidP="00781206">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
          <w:p w14:paraId="28250410"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F199B87" w14:textId="77777777" w:rsidR="003F04A6" w:rsidRPr="00FF1BAF" w:rsidRDefault="003F04A6" w:rsidP="00781206">
            <w:pPr>
              <w:pStyle w:val="TAC"/>
              <w:keepNext w:val="0"/>
              <w:keepLines w:val="0"/>
              <w:widowControl w:val="0"/>
            </w:pPr>
            <w:r w:rsidRPr="00FF1BAF">
              <w:t>reject</w:t>
            </w:r>
          </w:p>
        </w:tc>
      </w:tr>
      <w:tr w:rsidR="003F04A6" w:rsidRPr="00FF1BAF" w14:paraId="7A4C0422" w14:textId="77777777" w:rsidTr="00781206">
        <w:tc>
          <w:tcPr>
            <w:tcW w:w="2160" w:type="dxa"/>
          </w:tcPr>
          <w:p w14:paraId="62ACB533" w14:textId="77777777" w:rsidR="003F04A6" w:rsidRPr="00FF1BAF" w:rsidRDefault="003F04A6" w:rsidP="00781206">
            <w:pPr>
              <w:pStyle w:val="TAL"/>
              <w:keepNext w:val="0"/>
              <w:keepLines w:val="0"/>
              <w:widowControl w:val="0"/>
              <w:rPr>
                <w:bCs/>
                <w:lang w:eastAsia="ja-JP"/>
              </w:rPr>
            </w:pPr>
            <w:r>
              <w:rPr>
                <w:lang w:eastAsia="ja-JP"/>
              </w:rPr>
              <w:t>CHOICE Procedure Stage</w:t>
            </w:r>
          </w:p>
        </w:tc>
        <w:tc>
          <w:tcPr>
            <w:tcW w:w="1080" w:type="dxa"/>
          </w:tcPr>
          <w:p w14:paraId="16B05493"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05A9463A" w14:textId="77777777" w:rsidR="003F04A6" w:rsidRPr="00FF1BAF" w:rsidRDefault="003F04A6" w:rsidP="00781206">
            <w:pPr>
              <w:pStyle w:val="TALNotBold"/>
              <w:keepLines w:val="0"/>
              <w:widowControl w:val="0"/>
              <w:spacing w:after="0"/>
              <w:jc w:val="left"/>
              <w:rPr>
                <w:b w:val="0"/>
                <w:bCs/>
                <w:i/>
                <w:sz w:val="16"/>
                <w:szCs w:val="16"/>
                <w:lang w:eastAsia="ja-JP"/>
              </w:rPr>
            </w:pPr>
          </w:p>
        </w:tc>
        <w:tc>
          <w:tcPr>
            <w:tcW w:w="1512" w:type="dxa"/>
          </w:tcPr>
          <w:p w14:paraId="49F7C2BC" w14:textId="77777777" w:rsidR="003F04A6" w:rsidRPr="00FF1BAF" w:rsidRDefault="003F04A6" w:rsidP="00781206">
            <w:pPr>
              <w:pStyle w:val="TAL"/>
              <w:keepNext w:val="0"/>
              <w:keepLines w:val="0"/>
              <w:widowControl w:val="0"/>
              <w:rPr>
                <w:lang w:eastAsia="ja-JP"/>
              </w:rPr>
            </w:pPr>
          </w:p>
        </w:tc>
        <w:tc>
          <w:tcPr>
            <w:tcW w:w="1728" w:type="dxa"/>
          </w:tcPr>
          <w:p w14:paraId="40F691D2" w14:textId="77777777" w:rsidR="003F04A6" w:rsidRPr="00FF1BAF" w:rsidRDefault="003F04A6" w:rsidP="00781206">
            <w:pPr>
              <w:pStyle w:val="TAL"/>
              <w:keepNext w:val="0"/>
              <w:keepLines w:val="0"/>
              <w:widowControl w:val="0"/>
              <w:rPr>
                <w:lang w:eastAsia="ja-JP"/>
              </w:rPr>
            </w:pPr>
          </w:p>
        </w:tc>
        <w:tc>
          <w:tcPr>
            <w:tcW w:w="1080" w:type="dxa"/>
          </w:tcPr>
          <w:p w14:paraId="4E44F1DD" w14:textId="77777777" w:rsidR="003F04A6" w:rsidRPr="00FF1BAF" w:rsidRDefault="003F04A6" w:rsidP="00781206">
            <w:pPr>
              <w:pStyle w:val="TAC"/>
              <w:keepNext w:val="0"/>
              <w:keepLines w:val="0"/>
              <w:widowControl w:val="0"/>
              <w:rPr>
                <w:lang w:eastAsia="ja-JP"/>
              </w:rPr>
            </w:pPr>
            <w:r>
              <w:rPr>
                <w:lang w:eastAsia="ja-JP"/>
              </w:rPr>
              <w:t>YES</w:t>
            </w:r>
          </w:p>
        </w:tc>
        <w:tc>
          <w:tcPr>
            <w:tcW w:w="1080" w:type="dxa"/>
          </w:tcPr>
          <w:p w14:paraId="45FF9D8D" w14:textId="77777777" w:rsidR="003F04A6" w:rsidRPr="00FF1BAF" w:rsidRDefault="003F04A6" w:rsidP="00781206">
            <w:pPr>
              <w:pStyle w:val="TAC"/>
              <w:keepNext w:val="0"/>
              <w:keepLines w:val="0"/>
              <w:widowControl w:val="0"/>
              <w:rPr>
                <w:lang w:eastAsia="ja-JP"/>
              </w:rPr>
            </w:pPr>
            <w:r>
              <w:rPr>
                <w:lang w:eastAsia="ja-JP"/>
              </w:rPr>
              <w:t>reject</w:t>
            </w:r>
          </w:p>
        </w:tc>
      </w:tr>
      <w:tr w:rsidR="003F04A6" w:rsidRPr="00FF1BAF" w14:paraId="68487870" w14:textId="77777777" w:rsidTr="00781206">
        <w:tc>
          <w:tcPr>
            <w:tcW w:w="2160" w:type="dxa"/>
          </w:tcPr>
          <w:p w14:paraId="51478B5B" w14:textId="77777777" w:rsidR="003F04A6" w:rsidRPr="00FF1BAF" w:rsidRDefault="003F04A6" w:rsidP="00781206">
            <w:pPr>
              <w:pStyle w:val="TAL"/>
              <w:keepNext w:val="0"/>
              <w:keepLines w:val="0"/>
              <w:widowControl w:val="0"/>
              <w:ind w:left="142"/>
              <w:rPr>
                <w:b/>
                <w:lang w:eastAsia="ja-JP"/>
              </w:rPr>
            </w:pPr>
            <w:r w:rsidRPr="000B57D7">
              <w:rPr>
                <w:i/>
                <w:lang w:eastAsia="ja-JP"/>
              </w:rPr>
              <w:t>&gt;First DL COUNT</w:t>
            </w:r>
          </w:p>
        </w:tc>
        <w:tc>
          <w:tcPr>
            <w:tcW w:w="1080" w:type="dxa"/>
          </w:tcPr>
          <w:p w14:paraId="40B9F767" w14:textId="77777777" w:rsidR="003F04A6" w:rsidRPr="00FF1BAF" w:rsidRDefault="003F04A6" w:rsidP="00781206">
            <w:pPr>
              <w:pStyle w:val="TAL"/>
              <w:keepNext w:val="0"/>
              <w:keepLines w:val="0"/>
              <w:widowControl w:val="0"/>
              <w:rPr>
                <w:lang w:eastAsia="ja-JP"/>
              </w:rPr>
            </w:pPr>
          </w:p>
        </w:tc>
        <w:tc>
          <w:tcPr>
            <w:tcW w:w="1080" w:type="dxa"/>
          </w:tcPr>
          <w:p w14:paraId="3954FFFD" w14:textId="77777777" w:rsidR="003F04A6" w:rsidRPr="00FF1BAF" w:rsidRDefault="003F04A6" w:rsidP="00781206">
            <w:pPr>
              <w:pStyle w:val="TAL"/>
              <w:keepNext w:val="0"/>
              <w:keepLines w:val="0"/>
              <w:widowControl w:val="0"/>
              <w:rPr>
                <w:i/>
                <w:lang w:eastAsia="ja-JP"/>
              </w:rPr>
            </w:pPr>
          </w:p>
        </w:tc>
        <w:tc>
          <w:tcPr>
            <w:tcW w:w="1512" w:type="dxa"/>
          </w:tcPr>
          <w:p w14:paraId="0CED5106" w14:textId="77777777" w:rsidR="003F04A6" w:rsidRPr="00FF1BAF" w:rsidRDefault="003F04A6" w:rsidP="00781206">
            <w:pPr>
              <w:pStyle w:val="TAL"/>
              <w:keepNext w:val="0"/>
              <w:keepLines w:val="0"/>
              <w:widowControl w:val="0"/>
              <w:rPr>
                <w:lang w:eastAsia="ja-JP"/>
              </w:rPr>
            </w:pPr>
          </w:p>
        </w:tc>
        <w:tc>
          <w:tcPr>
            <w:tcW w:w="1728" w:type="dxa"/>
          </w:tcPr>
          <w:p w14:paraId="074A0AEE" w14:textId="77777777" w:rsidR="003F04A6" w:rsidRPr="00FF1BAF" w:rsidRDefault="003F04A6" w:rsidP="00781206">
            <w:pPr>
              <w:pStyle w:val="TAL"/>
              <w:keepNext w:val="0"/>
              <w:keepLines w:val="0"/>
              <w:widowControl w:val="0"/>
              <w:rPr>
                <w:lang w:eastAsia="ja-JP"/>
              </w:rPr>
            </w:pPr>
          </w:p>
        </w:tc>
        <w:tc>
          <w:tcPr>
            <w:tcW w:w="1080" w:type="dxa"/>
          </w:tcPr>
          <w:p w14:paraId="3E920555" w14:textId="77777777" w:rsidR="003F04A6" w:rsidRPr="00FF1BAF" w:rsidRDefault="003F04A6" w:rsidP="00781206">
            <w:pPr>
              <w:pStyle w:val="TAC"/>
              <w:keepNext w:val="0"/>
              <w:keepLines w:val="0"/>
              <w:widowControl w:val="0"/>
              <w:rPr>
                <w:lang w:eastAsia="ja-JP"/>
              </w:rPr>
            </w:pPr>
          </w:p>
        </w:tc>
        <w:tc>
          <w:tcPr>
            <w:tcW w:w="1080" w:type="dxa"/>
          </w:tcPr>
          <w:p w14:paraId="02E3628D" w14:textId="77777777" w:rsidR="003F04A6" w:rsidRPr="00FF1BAF" w:rsidRDefault="003F04A6" w:rsidP="00781206">
            <w:pPr>
              <w:pStyle w:val="TAC"/>
              <w:keepNext w:val="0"/>
              <w:keepLines w:val="0"/>
              <w:widowControl w:val="0"/>
              <w:rPr>
                <w:lang w:eastAsia="ja-JP"/>
              </w:rPr>
            </w:pPr>
          </w:p>
        </w:tc>
      </w:tr>
      <w:tr w:rsidR="003F04A6" w:rsidRPr="00FF1BAF" w14:paraId="31900D08" w14:textId="77777777" w:rsidTr="00781206">
        <w:tc>
          <w:tcPr>
            <w:tcW w:w="2160" w:type="dxa"/>
          </w:tcPr>
          <w:p w14:paraId="3F4149E4" w14:textId="77777777" w:rsidR="003F04A6" w:rsidRPr="008C0566" w:rsidRDefault="003F04A6" w:rsidP="00781206">
            <w:pPr>
              <w:pStyle w:val="TAL"/>
              <w:keepNext w:val="0"/>
              <w:keepLines w:val="0"/>
              <w:widowControl w:val="0"/>
              <w:ind w:left="284"/>
              <w:rPr>
                <w:lang w:eastAsia="ja-JP"/>
              </w:rPr>
            </w:pPr>
            <w:r w:rsidRPr="008C0566">
              <w:rPr>
                <w:lang w:eastAsia="ja-JP"/>
              </w:rPr>
              <w:t>&gt;&gt;</w:t>
            </w:r>
            <w:r w:rsidR="003559D9" w:rsidRPr="00C33869">
              <w:rPr>
                <w:b/>
                <w:bCs/>
                <w:lang w:eastAsia="ja-JP"/>
              </w:rPr>
              <w:t>E-RABs Subject To Early Status Transfer List</w:t>
            </w:r>
          </w:p>
        </w:tc>
        <w:tc>
          <w:tcPr>
            <w:tcW w:w="1080" w:type="dxa"/>
          </w:tcPr>
          <w:p w14:paraId="46BC7B35" w14:textId="77777777" w:rsidR="003F04A6" w:rsidRPr="00FF1BAF" w:rsidRDefault="003F04A6" w:rsidP="00781206">
            <w:pPr>
              <w:pStyle w:val="TAL"/>
              <w:keepNext w:val="0"/>
              <w:keepLines w:val="0"/>
              <w:widowControl w:val="0"/>
              <w:rPr>
                <w:lang w:eastAsia="ja-JP"/>
              </w:rPr>
            </w:pPr>
          </w:p>
        </w:tc>
        <w:tc>
          <w:tcPr>
            <w:tcW w:w="1080" w:type="dxa"/>
          </w:tcPr>
          <w:p w14:paraId="47CF6FC1" w14:textId="77777777" w:rsidR="003F04A6" w:rsidRPr="00FF1BAF"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7BFF0E3C" w14:textId="77777777" w:rsidR="003F04A6" w:rsidRPr="00FF1BAF" w:rsidRDefault="003F04A6" w:rsidP="00781206">
            <w:pPr>
              <w:pStyle w:val="TAL"/>
              <w:keepNext w:val="0"/>
              <w:keepLines w:val="0"/>
              <w:widowControl w:val="0"/>
              <w:rPr>
                <w:lang w:eastAsia="ja-JP"/>
              </w:rPr>
            </w:pPr>
          </w:p>
        </w:tc>
        <w:tc>
          <w:tcPr>
            <w:tcW w:w="1728" w:type="dxa"/>
          </w:tcPr>
          <w:p w14:paraId="02D20CCF" w14:textId="77777777" w:rsidR="003F04A6" w:rsidRPr="00FF1BAF" w:rsidRDefault="003F04A6" w:rsidP="00781206">
            <w:pPr>
              <w:pStyle w:val="TAL"/>
              <w:keepNext w:val="0"/>
              <w:keepLines w:val="0"/>
              <w:widowControl w:val="0"/>
              <w:rPr>
                <w:lang w:eastAsia="ja-JP"/>
              </w:rPr>
            </w:pPr>
          </w:p>
        </w:tc>
        <w:tc>
          <w:tcPr>
            <w:tcW w:w="1080" w:type="dxa"/>
          </w:tcPr>
          <w:p w14:paraId="4F422229"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37256B3E" w14:textId="77777777" w:rsidR="003F04A6" w:rsidRPr="00FF1BAF" w:rsidRDefault="003F04A6" w:rsidP="00781206">
            <w:pPr>
              <w:pStyle w:val="TAC"/>
              <w:keepNext w:val="0"/>
              <w:keepLines w:val="0"/>
              <w:widowControl w:val="0"/>
              <w:rPr>
                <w:lang w:eastAsia="ja-JP"/>
              </w:rPr>
            </w:pPr>
          </w:p>
        </w:tc>
      </w:tr>
      <w:tr w:rsidR="003F04A6" w:rsidRPr="00FF1BAF" w14:paraId="69058303" w14:textId="77777777" w:rsidTr="00781206">
        <w:tc>
          <w:tcPr>
            <w:tcW w:w="2160" w:type="dxa"/>
          </w:tcPr>
          <w:p w14:paraId="7E50A7C5" w14:textId="77777777" w:rsidR="003F04A6" w:rsidRPr="008C0566" w:rsidRDefault="003F04A6" w:rsidP="00781206">
            <w:pPr>
              <w:pStyle w:val="TAL"/>
              <w:keepNext w:val="0"/>
              <w:keepLines w:val="0"/>
              <w:widowControl w:val="0"/>
              <w:ind w:left="397"/>
              <w:rPr>
                <w:bCs/>
                <w:lang w:eastAsia="ja-JP"/>
              </w:rPr>
            </w:pPr>
            <w:r>
              <w:rPr>
                <w:bCs/>
                <w:lang w:eastAsia="ja-JP"/>
              </w:rPr>
              <w:t>&gt;&gt;</w:t>
            </w:r>
            <w:r w:rsidRPr="00905ACB">
              <w:rPr>
                <w:bCs/>
                <w:lang w:eastAsia="ja-JP"/>
              </w:rPr>
              <w:t>&gt;</w:t>
            </w:r>
            <w:r w:rsidR="003559D9" w:rsidRPr="00C33869">
              <w:rPr>
                <w:b/>
                <w:bCs/>
                <w:lang w:eastAsia="ja-JP"/>
              </w:rPr>
              <w:t>E-RABs Subject To Early Status Transfer Item</w:t>
            </w:r>
          </w:p>
        </w:tc>
        <w:tc>
          <w:tcPr>
            <w:tcW w:w="1080" w:type="dxa"/>
          </w:tcPr>
          <w:p w14:paraId="774135C9" w14:textId="77777777" w:rsidR="003F04A6" w:rsidRPr="00FF1BAF" w:rsidRDefault="003F04A6" w:rsidP="00781206">
            <w:pPr>
              <w:pStyle w:val="TAL"/>
              <w:keepNext w:val="0"/>
              <w:keepLines w:val="0"/>
              <w:widowControl w:val="0"/>
              <w:rPr>
                <w:lang w:eastAsia="ja-JP"/>
              </w:rPr>
            </w:pPr>
          </w:p>
        </w:tc>
        <w:tc>
          <w:tcPr>
            <w:tcW w:w="1080" w:type="dxa"/>
          </w:tcPr>
          <w:p w14:paraId="1BB95EBA" w14:textId="77777777" w:rsidR="003F04A6" w:rsidRPr="00FF1BAF" w:rsidRDefault="003F04A6" w:rsidP="00781206">
            <w:pPr>
              <w:pStyle w:val="TAL"/>
              <w:keepNext w:val="0"/>
              <w:keepLines w:val="0"/>
              <w:widowControl w:val="0"/>
              <w:rPr>
                <w:i/>
                <w:lang w:eastAsia="ja-JP"/>
              </w:rPr>
            </w:pPr>
          </w:p>
        </w:tc>
        <w:tc>
          <w:tcPr>
            <w:tcW w:w="1512" w:type="dxa"/>
          </w:tcPr>
          <w:p w14:paraId="3173BF0B" w14:textId="77777777" w:rsidR="003F04A6" w:rsidRPr="00FF1BAF" w:rsidRDefault="003F04A6" w:rsidP="00781206">
            <w:pPr>
              <w:pStyle w:val="TAL"/>
              <w:keepNext w:val="0"/>
              <w:keepLines w:val="0"/>
              <w:widowControl w:val="0"/>
              <w:rPr>
                <w:lang w:eastAsia="ja-JP"/>
              </w:rPr>
            </w:pPr>
          </w:p>
        </w:tc>
        <w:tc>
          <w:tcPr>
            <w:tcW w:w="1728" w:type="dxa"/>
          </w:tcPr>
          <w:p w14:paraId="4074C8AF" w14:textId="77777777" w:rsidR="003F04A6" w:rsidRPr="00FF1BAF" w:rsidRDefault="003F04A6" w:rsidP="00781206">
            <w:pPr>
              <w:pStyle w:val="TAL"/>
              <w:keepNext w:val="0"/>
              <w:keepLines w:val="0"/>
              <w:widowControl w:val="0"/>
              <w:rPr>
                <w:lang w:eastAsia="ja-JP"/>
              </w:rPr>
            </w:pPr>
          </w:p>
        </w:tc>
        <w:tc>
          <w:tcPr>
            <w:tcW w:w="1080" w:type="dxa"/>
          </w:tcPr>
          <w:p w14:paraId="5B43CA8C"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2BE490E" w14:textId="77777777" w:rsidR="003F04A6" w:rsidRPr="00FF1BAF" w:rsidRDefault="003F04A6" w:rsidP="00781206">
            <w:pPr>
              <w:pStyle w:val="TAC"/>
              <w:keepNext w:val="0"/>
              <w:keepLines w:val="0"/>
              <w:widowControl w:val="0"/>
              <w:rPr>
                <w:lang w:eastAsia="ja-JP"/>
              </w:rPr>
            </w:pPr>
          </w:p>
        </w:tc>
      </w:tr>
      <w:tr w:rsidR="003F04A6" w:rsidRPr="00FF1BAF" w14:paraId="11C5028F" w14:textId="77777777" w:rsidTr="00781206">
        <w:tc>
          <w:tcPr>
            <w:tcW w:w="2160" w:type="dxa"/>
          </w:tcPr>
          <w:p w14:paraId="137FFDA2" w14:textId="77777777" w:rsidR="003F04A6" w:rsidRPr="00FF5F14" w:rsidRDefault="003F04A6" w:rsidP="00781206">
            <w:pPr>
              <w:pStyle w:val="TAL"/>
              <w:keepNext w:val="0"/>
              <w:keepLines w:val="0"/>
              <w:widowControl w:val="0"/>
              <w:ind w:left="50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3031E6C6"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056F193E" w14:textId="77777777" w:rsidR="003F04A6" w:rsidRPr="00FF1BAF" w:rsidRDefault="003F04A6" w:rsidP="00781206">
            <w:pPr>
              <w:pStyle w:val="TAL"/>
              <w:keepNext w:val="0"/>
              <w:keepLines w:val="0"/>
              <w:widowControl w:val="0"/>
              <w:rPr>
                <w:lang w:eastAsia="ja-JP"/>
              </w:rPr>
            </w:pPr>
          </w:p>
        </w:tc>
        <w:tc>
          <w:tcPr>
            <w:tcW w:w="1512" w:type="dxa"/>
          </w:tcPr>
          <w:p w14:paraId="122814CD"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26B2B592" w14:textId="77777777" w:rsidR="003F04A6" w:rsidRPr="00FF1BAF" w:rsidRDefault="003F04A6" w:rsidP="00781206">
            <w:pPr>
              <w:pStyle w:val="TAL"/>
              <w:keepNext w:val="0"/>
              <w:keepLines w:val="0"/>
              <w:widowControl w:val="0"/>
              <w:rPr>
                <w:lang w:eastAsia="ja-JP"/>
              </w:rPr>
            </w:pPr>
          </w:p>
        </w:tc>
        <w:tc>
          <w:tcPr>
            <w:tcW w:w="1080" w:type="dxa"/>
          </w:tcPr>
          <w:p w14:paraId="30EC6540"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77F51F77" w14:textId="77777777" w:rsidR="003F04A6" w:rsidRPr="00FF1BAF" w:rsidRDefault="003F04A6" w:rsidP="00781206">
            <w:pPr>
              <w:pStyle w:val="TAC"/>
              <w:keepNext w:val="0"/>
              <w:keepLines w:val="0"/>
              <w:widowControl w:val="0"/>
              <w:rPr>
                <w:lang w:eastAsia="ja-JP"/>
              </w:rPr>
            </w:pPr>
          </w:p>
        </w:tc>
      </w:tr>
      <w:tr w:rsidR="003F04A6" w:rsidRPr="00FF1BAF" w14:paraId="2A89D5DB" w14:textId="77777777" w:rsidTr="00781206">
        <w:tc>
          <w:tcPr>
            <w:tcW w:w="2160" w:type="dxa"/>
          </w:tcPr>
          <w:p w14:paraId="4DFFD1D5" w14:textId="77777777" w:rsidR="003F04A6" w:rsidRPr="004E030A" w:rsidRDefault="003F04A6" w:rsidP="00781206">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w:t>
            </w:r>
          </w:p>
        </w:tc>
        <w:tc>
          <w:tcPr>
            <w:tcW w:w="1080" w:type="dxa"/>
          </w:tcPr>
          <w:p w14:paraId="6A21C6D2"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2CD55C74"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104892C7"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4B339E74" w14:textId="77777777" w:rsidR="003F04A6" w:rsidRPr="00FF1BAF" w:rsidRDefault="003F04A6" w:rsidP="00781206">
            <w:pPr>
              <w:pStyle w:val="TAL"/>
              <w:keepNext w:val="0"/>
              <w:keepLines w:val="0"/>
              <w:widowControl w:val="0"/>
              <w:rPr>
                <w:snapToGrid w:val="0"/>
                <w:lang w:eastAsia="ja-JP"/>
              </w:rPr>
            </w:pPr>
            <w:r w:rsidRPr="00FF1BAF">
              <w:rPr>
                <w:lang w:eastAsia="ja-JP"/>
              </w:rPr>
              <w:t>9.2.15</w:t>
            </w:r>
          </w:p>
        </w:tc>
        <w:tc>
          <w:tcPr>
            <w:tcW w:w="1728" w:type="dxa"/>
          </w:tcPr>
          <w:p w14:paraId="1652B0E5" w14:textId="77777777" w:rsidR="003F04A6" w:rsidRPr="00FF1BAF" w:rsidRDefault="003F04A6" w:rsidP="00781206">
            <w:pPr>
              <w:pStyle w:val="TAL"/>
              <w:keepNext w:val="0"/>
              <w:keepLines w:val="0"/>
              <w:widowControl w:val="0"/>
              <w:rPr>
                <w:rFonts w:cs="Arial"/>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sidR="00D00A7E">
              <w:rPr>
                <w:lang w:eastAsia="ja-JP"/>
              </w:rPr>
              <w:t xml:space="preserve"> </w:t>
            </w:r>
            <w:r>
              <w:rPr>
                <w:lang w:eastAsia="ja-JP"/>
              </w:rPr>
              <w:t>forwards to the target eNB/</w:t>
            </w:r>
            <w:r w:rsidR="00D00A7E">
              <w:rPr>
                <w:lang w:eastAsia="ja-JP"/>
              </w:rPr>
              <w:t>MeNB</w:t>
            </w:r>
            <w:r w:rsidRPr="00FF1BAF">
              <w:rPr>
                <w:lang w:eastAsia="ja-JP"/>
              </w:rPr>
              <w:t xml:space="preserve"> in case of 12 bit long PDCP-SN</w:t>
            </w:r>
          </w:p>
        </w:tc>
        <w:tc>
          <w:tcPr>
            <w:tcW w:w="1080" w:type="dxa"/>
          </w:tcPr>
          <w:p w14:paraId="7D58F21E"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84D5A30" w14:textId="77777777" w:rsidR="003F04A6" w:rsidRPr="00FF1BAF" w:rsidRDefault="003F04A6" w:rsidP="00781206">
            <w:pPr>
              <w:pStyle w:val="TAC"/>
              <w:keepNext w:val="0"/>
              <w:keepLines w:val="0"/>
              <w:widowControl w:val="0"/>
              <w:rPr>
                <w:lang w:eastAsia="ja-JP"/>
              </w:rPr>
            </w:pPr>
          </w:p>
        </w:tc>
      </w:tr>
      <w:tr w:rsidR="003F04A6" w:rsidRPr="00FF1BAF" w14:paraId="041423C5" w14:textId="77777777" w:rsidTr="00781206">
        <w:tc>
          <w:tcPr>
            <w:tcW w:w="2160" w:type="dxa"/>
          </w:tcPr>
          <w:p w14:paraId="04DDF40D" w14:textId="77777777" w:rsidR="003F04A6" w:rsidRPr="004E030A" w:rsidRDefault="003F04A6" w:rsidP="00781206">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 Extended</w:t>
            </w:r>
          </w:p>
        </w:tc>
        <w:tc>
          <w:tcPr>
            <w:tcW w:w="1080" w:type="dxa"/>
          </w:tcPr>
          <w:p w14:paraId="51E840C2" w14:textId="77777777" w:rsidR="003F04A6" w:rsidRDefault="003F04A6" w:rsidP="00781206">
            <w:pPr>
              <w:pStyle w:val="TAL"/>
              <w:keepNext w:val="0"/>
              <w:keepLines w:val="0"/>
              <w:widowControl w:val="0"/>
              <w:rPr>
                <w:lang w:eastAsia="ja-JP"/>
              </w:rPr>
            </w:pPr>
            <w:r>
              <w:rPr>
                <w:lang w:eastAsia="ja-JP"/>
              </w:rPr>
              <w:t>O</w:t>
            </w:r>
          </w:p>
        </w:tc>
        <w:tc>
          <w:tcPr>
            <w:tcW w:w="1080" w:type="dxa"/>
          </w:tcPr>
          <w:p w14:paraId="5609287E"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386357B2" w14:textId="77777777" w:rsidR="003F04A6" w:rsidRPr="00FF1BAF" w:rsidRDefault="003F04A6" w:rsidP="00781206">
            <w:pPr>
              <w:pStyle w:val="TAL"/>
              <w:keepNext w:val="0"/>
              <w:keepLines w:val="0"/>
              <w:widowControl w:val="0"/>
              <w:rPr>
                <w:lang w:eastAsia="ja-JP"/>
              </w:rPr>
            </w:pPr>
            <w:r w:rsidRPr="00FF1BAF">
              <w:t>COUNT Value Extended 9.2.66</w:t>
            </w:r>
          </w:p>
        </w:tc>
        <w:tc>
          <w:tcPr>
            <w:tcW w:w="1728" w:type="dxa"/>
          </w:tcPr>
          <w:p w14:paraId="56280D0C"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Pr>
                <w:lang w:eastAsia="ja-JP"/>
              </w:rPr>
              <w:t xml:space="preserve"> forwards to the target eNB/</w:t>
            </w:r>
            <w:r w:rsidR="00D00A7E">
              <w:rPr>
                <w:lang w:eastAsia="ja-JP"/>
              </w:rPr>
              <w:t>MeNB</w:t>
            </w:r>
            <w:r w:rsidRPr="00FF1BAF">
              <w:rPr>
                <w:lang w:eastAsia="ja-JP"/>
              </w:rPr>
              <w:t xml:space="preserve"> </w:t>
            </w:r>
            <w:r w:rsidRPr="00FF1BAF">
              <w:t>in case of 15 bit long PDCP-SN</w:t>
            </w:r>
          </w:p>
        </w:tc>
        <w:tc>
          <w:tcPr>
            <w:tcW w:w="1080" w:type="dxa"/>
          </w:tcPr>
          <w:p w14:paraId="598966D7"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073B2C03" w14:textId="77777777" w:rsidR="003F04A6" w:rsidRPr="00FF1BAF" w:rsidRDefault="003F04A6" w:rsidP="00781206">
            <w:pPr>
              <w:pStyle w:val="TAC"/>
              <w:keepNext w:val="0"/>
              <w:keepLines w:val="0"/>
              <w:widowControl w:val="0"/>
              <w:rPr>
                <w:lang w:eastAsia="ja-JP"/>
              </w:rPr>
            </w:pPr>
          </w:p>
        </w:tc>
      </w:tr>
      <w:tr w:rsidR="003F04A6" w:rsidRPr="00FF1BAF" w14:paraId="10311516" w14:textId="77777777" w:rsidTr="00781206">
        <w:tc>
          <w:tcPr>
            <w:tcW w:w="2160" w:type="dxa"/>
          </w:tcPr>
          <w:p w14:paraId="13ACE448" w14:textId="77777777" w:rsidR="003F04A6" w:rsidRPr="004E030A" w:rsidRDefault="003F04A6" w:rsidP="00781206">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080" w:type="dxa"/>
          </w:tcPr>
          <w:p w14:paraId="6ABE5BF8" w14:textId="77777777" w:rsidR="003F04A6" w:rsidRDefault="003F04A6" w:rsidP="00781206">
            <w:pPr>
              <w:pStyle w:val="TAL"/>
              <w:keepNext w:val="0"/>
              <w:keepLines w:val="0"/>
              <w:widowControl w:val="0"/>
              <w:rPr>
                <w:lang w:eastAsia="ja-JP"/>
              </w:rPr>
            </w:pPr>
            <w:r>
              <w:rPr>
                <w:lang w:eastAsia="ja-JP"/>
              </w:rPr>
              <w:t>O</w:t>
            </w:r>
          </w:p>
        </w:tc>
        <w:tc>
          <w:tcPr>
            <w:tcW w:w="1080" w:type="dxa"/>
          </w:tcPr>
          <w:p w14:paraId="23DB33AE"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2B5A53FB" w14:textId="77777777" w:rsidR="003F04A6" w:rsidRPr="00FF1BAF" w:rsidRDefault="003F04A6" w:rsidP="00781206">
            <w:pPr>
              <w:pStyle w:val="TAL"/>
              <w:keepNext w:val="0"/>
              <w:keepLines w:val="0"/>
              <w:widowControl w:val="0"/>
            </w:pPr>
            <w:r w:rsidRPr="00FF1BAF">
              <w:t>COUNT Value for PDCP SN Length 18</w:t>
            </w:r>
          </w:p>
          <w:p w14:paraId="43549FBF" w14:textId="77777777" w:rsidR="003F04A6" w:rsidRPr="00FF1BAF" w:rsidRDefault="003F04A6" w:rsidP="00781206">
            <w:pPr>
              <w:pStyle w:val="TAL"/>
              <w:keepNext w:val="0"/>
              <w:keepLines w:val="0"/>
              <w:widowControl w:val="0"/>
            </w:pPr>
            <w:r w:rsidRPr="00FF1BAF">
              <w:t>9.2.82</w:t>
            </w:r>
          </w:p>
        </w:tc>
        <w:tc>
          <w:tcPr>
            <w:tcW w:w="1728" w:type="dxa"/>
          </w:tcPr>
          <w:p w14:paraId="20813AE1"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lang w:eastAsia="ja-JP"/>
              </w:rPr>
              <w:t>SeNB/en-gNB</w:t>
            </w:r>
            <w:r>
              <w:rPr>
                <w:lang w:eastAsia="ja-JP"/>
              </w:rPr>
              <w:t xml:space="preserve"> forwards to the target eNB/</w:t>
            </w:r>
            <w:r w:rsidR="00D00A7E">
              <w:rPr>
                <w:lang w:eastAsia="ja-JP"/>
              </w:rPr>
              <w:t>MeNB</w:t>
            </w:r>
            <w:r w:rsidRPr="00FF1BAF">
              <w:rPr>
                <w:lang w:eastAsia="ja-JP"/>
              </w:rPr>
              <w:t xml:space="preserve"> in case of 18 bit long PDCP-SN</w:t>
            </w:r>
          </w:p>
        </w:tc>
        <w:tc>
          <w:tcPr>
            <w:tcW w:w="1080" w:type="dxa"/>
          </w:tcPr>
          <w:p w14:paraId="18BC9113" w14:textId="77777777" w:rsidR="003F04A6" w:rsidRPr="00FF1BAF" w:rsidRDefault="003559D9" w:rsidP="00781206">
            <w:pPr>
              <w:pStyle w:val="TAC"/>
              <w:keepNext w:val="0"/>
              <w:keepLines w:val="0"/>
              <w:widowControl w:val="0"/>
            </w:pPr>
            <w:r w:rsidRPr="00FF1BAF">
              <w:rPr>
                <w:lang w:eastAsia="ja-JP"/>
              </w:rPr>
              <w:t>–</w:t>
            </w:r>
          </w:p>
        </w:tc>
        <w:tc>
          <w:tcPr>
            <w:tcW w:w="1080" w:type="dxa"/>
          </w:tcPr>
          <w:p w14:paraId="15163662" w14:textId="77777777" w:rsidR="003F04A6" w:rsidRPr="00FF1BAF" w:rsidRDefault="003F04A6" w:rsidP="00781206">
            <w:pPr>
              <w:pStyle w:val="TAC"/>
              <w:keepNext w:val="0"/>
              <w:keepLines w:val="0"/>
              <w:widowControl w:val="0"/>
            </w:pPr>
          </w:p>
        </w:tc>
      </w:tr>
      <w:tr w:rsidR="003F04A6" w:rsidRPr="00FF1BAF" w14:paraId="313DD565" w14:textId="77777777" w:rsidTr="00781206">
        <w:tc>
          <w:tcPr>
            <w:tcW w:w="2160" w:type="dxa"/>
          </w:tcPr>
          <w:p w14:paraId="4602AB68" w14:textId="77777777" w:rsidR="003F04A6" w:rsidRPr="004E030A" w:rsidRDefault="003F04A6" w:rsidP="00781206">
            <w:pPr>
              <w:pStyle w:val="TAL"/>
              <w:keepNext w:val="0"/>
              <w:keepLines w:val="0"/>
              <w:widowControl w:val="0"/>
              <w:ind w:left="142"/>
              <w:rPr>
                <w:i/>
                <w:lang w:eastAsia="ja-JP"/>
              </w:rPr>
            </w:pPr>
            <w:r w:rsidRPr="004E030A">
              <w:rPr>
                <w:i/>
                <w:lang w:eastAsia="ja-JP"/>
              </w:rPr>
              <w:t>&gt;DL Discarding</w:t>
            </w:r>
          </w:p>
        </w:tc>
        <w:tc>
          <w:tcPr>
            <w:tcW w:w="1080" w:type="dxa"/>
          </w:tcPr>
          <w:p w14:paraId="6F769A62" w14:textId="77777777" w:rsidR="003F04A6" w:rsidRPr="00FF1BAF" w:rsidRDefault="003F04A6" w:rsidP="00781206">
            <w:pPr>
              <w:pStyle w:val="TAL"/>
              <w:keepNext w:val="0"/>
              <w:keepLines w:val="0"/>
              <w:widowControl w:val="0"/>
              <w:rPr>
                <w:lang w:eastAsia="ja-JP"/>
              </w:rPr>
            </w:pPr>
          </w:p>
        </w:tc>
        <w:tc>
          <w:tcPr>
            <w:tcW w:w="1080" w:type="dxa"/>
          </w:tcPr>
          <w:p w14:paraId="340D8721"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0605DBA0" w14:textId="77777777" w:rsidR="003F04A6" w:rsidRPr="00FF1BAF" w:rsidRDefault="003F04A6" w:rsidP="00781206">
            <w:pPr>
              <w:pStyle w:val="TAL"/>
              <w:keepNext w:val="0"/>
              <w:keepLines w:val="0"/>
              <w:widowControl w:val="0"/>
              <w:rPr>
                <w:snapToGrid w:val="0"/>
                <w:lang w:eastAsia="ja-JP"/>
              </w:rPr>
            </w:pPr>
          </w:p>
        </w:tc>
        <w:tc>
          <w:tcPr>
            <w:tcW w:w="1728" w:type="dxa"/>
          </w:tcPr>
          <w:p w14:paraId="29C74C6A" w14:textId="77777777" w:rsidR="003F04A6" w:rsidRPr="00FF1BAF" w:rsidRDefault="003F04A6" w:rsidP="00781206">
            <w:pPr>
              <w:pStyle w:val="TAL"/>
              <w:keepNext w:val="0"/>
              <w:keepLines w:val="0"/>
              <w:widowControl w:val="0"/>
              <w:rPr>
                <w:rFonts w:cs="Arial"/>
              </w:rPr>
            </w:pPr>
          </w:p>
        </w:tc>
        <w:tc>
          <w:tcPr>
            <w:tcW w:w="1080" w:type="dxa"/>
          </w:tcPr>
          <w:p w14:paraId="5DCB3654" w14:textId="77777777" w:rsidR="003F04A6" w:rsidRPr="00FF1BAF" w:rsidRDefault="003F04A6" w:rsidP="00781206">
            <w:pPr>
              <w:pStyle w:val="TAC"/>
              <w:keepNext w:val="0"/>
              <w:keepLines w:val="0"/>
              <w:widowControl w:val="0"/>
              <w:rPr>
                <w:lang w:eastAsia="ja-JP"/>
              </w:rPr>
            </w:pPr>
          </w:p>
        </w:tc>
        <w:tc>
          <w:tcPr>
            <w:tcW w:w="1080" w:type="dxa"/>
          </w:tcPr>
          <w:p w14:paraId="57F01AB7" w14:textId="77777777" w:rsidR="003F04A6" w:rsidRPr="00FF1BAF" w:rsidRDefault="003F04A6" w:rsidP="00781206">
            <w:pPr>
              <w:pStyle w:val="TAC"/>
              <w:keepNext w:val="0"/>
              <w:keepLines w:val="0"/>
              <w:widowControl w:val="0"/>
              <w:rPr>
                <w:lang w:eastAsia="ja-JP"/>
              </w:rPr>
            </w:pPr>
          </w:p>
        </w:tc>
      </w:tr>
      <w:tr w:rsidR="003F04A6" w:rsidRPr="00FF1BAF" w14:paraId="68AF298D" w14:textId="77777777" w:rsidTr="00781206">
        <w:tc>
          <w:tcPr>
            <w:tcW w:w="2160" w:type="dxa"/>
          </w:tcPr>
          <w:p w14:paraId="2C304149" w14:textId="77777777" w:rsidR="003F04A6" w:rsidRPr="004E030A" w:rsidRDefault="003F04A6" w:rsidP="00781206">
            <w:pPr>
              <w:pStyle w:val="TAL"/>
              <w:keepNext w:val="0"/>
              <w:keepLines w:val="0"/>
              <w:widowControl w:val="0"/>
              <w:ind w:left="284"/>
              <w:rPr>
                <w:lang w:eastAsia="ja-JP"/>
              </w:rPr>
            </w:pPr>
            <w:r w:rsidRPr="00F844D4">
              <w:rPr>
                <w:lang w:eastAsia="ja-JP"/>
              </w:rPr>
              <w:t>&gt;&gt;</w:t>
            </w:r>
            <w:r w:rsidR="003559D9" w:rsidRPr="00F844D4">
              <w:rPr>
                <w:b/>
                <w:bCs/>
                <w:lang w:eastAsia="ja-JP"/>
              </w:rPr>
              <w:t>E-RABs Subject To DL Discarding List</w:t>
            </w:r>
          </w:p>
        </w:tc>
        <w:tc>
          <w:tcPr>
            <w:tcW w:w="1080" w:type="dxa"/>
          </w:tcPr>
          <w:p w14:paraId="52454CD5" w14:textId="77777777" w:rsidR="003F04A6" w:rsidRDefault="003F04A6" w:rsidP="00781206">
            <w:pPr>
              <w:pStyle w:val="TAL"/>
              <w:keepNext w:val="0"/>
              <w:keepLines w:val="0"/>
              <w:widowControl w:val="0"/>
              <w:rPr>
                <w:lang w:eastAsia="ja-JP"/>
              </w:rPr>
            </w:pPr>
            <w:r>
              <w:rPr>
                <w:lang w:val="fr-FR" w:eastAsia="ja-JP"/>
              </w:rPr>
              <w:t>M</w:t>
            </w:r>
          </w:p>
        </w:tc>
        <w:tc>
          <w:tcPr>
            <w:tcW w:w="1080" w:type="dxa"/>
          </w:tcPr>
          <w:p w14:paraId="47A173E0" w14:textId="77777777" w:rsidR="003F04A6" w:rsidRPr="00F86F2C" w:rsidRDefault="003F04A6" w:rsidP="00781206">
            <w:pPr>
              <w:pStyle w:val="TAL"/>
              <w:keepNext w:val="0"/>
              <w:keepLines w:val="0"/>
              <w:widowControl w:val="0"/>
              <w:rPr>
                <w:i/>
                <w:lang w:eastAsia="ja-JP"/>
              </w:rPr>
            </w:pPr>
            <w:r w:rsidRPr="00F86F2C">
              <w:rPr>
                <w:i/>
                <w:lang w:eastAsia="ja-JP"/>
              </w:rPr>
              <w:t>1</w:t>
            </w:r>
          </w:p>
        </w:tc>
        <w:tc>
          <w:tcPr>
            <w:tcW w:w="1512" w:type="dxa"/>
          </w:tcPr>
          <w:p w14:paraId="17E732D1" w14:textId="77777777" w:rsidR="003F04A6" w:rsidRPr="00FF1BAF" w:rsidRDefault="003F04A6" w:rsidP="00781206">
            <w:pPr>
              <w:pStyle w:val="TAL"/>
              <w:keepNext w:val="0"/>
              <w:keepLines w:val="0"/>
              <w:widowControl w:val="0"/>
              <w:rPr>
                <w:lang w:eastAsia="ja-JP"/>
              </w:rPr>
            </w:pPr>
          </w:p>
        </w:tc>
        <w:tc>
          <w:tcPr>
            <w:tcW w:w="1728" w:type="dxa"/>
          </w:tcPr>
          <w:p w14:paraId="1B95389F" w14:textId="77777777" w:rsidR="003F04A6" w:rsidRPr="00FF1BAF" w:rsidRDefault="003F04A6" w:rsidP="00781206">
            <w:pPr>
              <w:pStyle w:val="TAL"/>
              <w:keepNext w:val="0"/>
              <w:keepLines w:val="0"/>
              <w:widowControl w:val="0"/>
              <w:rPr>
                <w:lang w:eastAsia="ja-JP"/>
              </w:rPr>
            </w:pPr>
          </w:p>
        </w:tc>
        <w:tc>
          <w:tcPr>
            <w:tcW w:w="1080" w:type="dxa"/>
          </w:tcPr>
          <w:p w14:paraId="46A9E42F" w14:textId="77777777" w:rsidR="003F04A6" w:rsidRPr="00FF1BAF" w:rsidRDefault="003F04A6" w:rsidP="00781206">
            <w:pPr>
              <w:pStyle w:val="TAC"/>
              <w:keepNext w:val="0"/>
              <w:keepLines w:val="0"/>
              <w:widowControl w:val="0"/>
              <w:rPr>
                <w:lang w:eastAsia="ja-JP"/>
              </w:rPr>
            </w:pPr>
            <w:r>
              <w:rPr>
                <w:lang w:val="fr-FR" w:eastAsia="ja-JP"/>
              </w:rPr>
              <w:t>–</w:t>
            </w:r>
          </w:p>
        </w:tc>
        <w:tc>
          <w:tcPr>
            <w:tcW w:w="1080" w:type="dxa"/>
          </w:tcPr>
          <w:p w14:paraId="7EA3B04B" w14:textId="77777777" w:rsidR="003F04A6" w:rsidRPr="00FF1BAF" w:rsidRDefault="003F04A6" w:rsidP="00781206">
            <w:pPr>
              <w:pStyle w:val="TAC"/>
              <w:keepNext w:val="0"/>
              <w:keepLines w:val="0"/>
              <w:widowControl w:val="0"/>
              <w:rPr>
                <w:lang w:eastAsia="ja-JP"/>
              </w:rPr>
            </w:pPr>
          </w:p>
        </w:tc>
      </w:tr>
      <w:tr w:rsidR="003F04A6" w:rsidRPr="00FF1BAF" w14:paraId="1301CB14" w14:textId="77777777" w:rsidTr="00781206">
        <w:tc>
          <w:tcPr>
            <w:tcW w:w="2160" w:type="dxa"/>
          </w:tcPr>
          <w:p w14:paraId="22D9ED40" w14:textId="77777777" w:rsidR="003F04A6" w:rsidRPr="00F86F2C" w:rsidRDefault="003F04A6" w:rsidP="00781206">
            <w:pPr>
              <w:pStyle w:val="TAL"/>
              <w:keepNext w:val="0"/>
              <w:keepLines w:val="0"/>
              <w:widowControl w:val="0"/>
              <w:ind w:left="397"/>
              <w:rPr>
                <w:bCs/>
                <w:lang w:eastAsia="ja-JP"/>
              </w:rPr>
            </w:pPr>
            <w:r w:rsidRPr="00F86F2C">
              <w:rPr>
                <w:bCs/>
                <w:lang w:eastAsia="ja-JP"/>
              </w:rPr>
              <w:t>&gt;&gt;&gt;</w:t>
            </w:r>
            <w:r w:rsidR="003559D9" w:rsidRPr="00C33869">
              <w:rPr>
                <w:b/>
                <w:lang w:eastAsia="ja-JP"/>
              </w:rPr>
              <w:t>E-RABs Subject To DL Discarding Item</w:t>
            </w:r>
          </w:p>
        </w:tc>
        <w:tc>
          <w:tcPr>
            <w:tcW w:w="1080" w:type="dxa"/>
          </w:tcPr>
          <w:p w14:paraId="1D6F80BA" w14:textId="77777777" w:rsidR="003F04A6" w:rsidRDefault="003F04A6" w:rsidP="00781206">
            <w:pPr>
              <w:pStyle w:val="TAL"/>
              <w:keepNext w:val="0"/>
              <w:keepLines w:val="0"/>
              <w:widowControl w:val="0"/>
              <w:rPr>
                <w:lang w:eastAsia="ja-JP"/>
              </w:rPr>
            </w:pPr>
          </w:p>
        </w:tc>
        <w:tc>
          <w:tcPr>
            <w:tcW w:w="1080" w:type="dxa"/>
          </w:tcPr>
          <w:p w14:paraId="59AA1631" w14:textId="77777777" w:rsidR="003F04A6" w:rsidRPr="00F86F2C"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6D223F99" w14:textId="77777777" w:rsidR="003F04A6" w:rsidRPr="00FF1BAF" w:rsidRDefault="003F04A6" w:rsidP="00781206">
            <w:pPr>
              <w:pStyle w:val="TAL"/>
              <w:keepNext w:val="0"/>
              <w:keepLines w:val="0"/>
              <w:widowControl w:val="0"/>
              <w:rPr>
                <w:lang w:eastAsia="ja-JP"/>
              </w:rPr>
            </w:pPr>
          </w:p>
        </w:tc>
        <w:tc>
          <w:tcPr>
            <w:tcW w:w="1728" w:type="dxa"/>
          </w:tcPr>
          <w:p w14:paraId="55EEBCB4" w14:textId="77777777" w:rsidR="003F04A6" w:rsidRPr="00FF1BAF" w:rsidRDefault="003F04A6" w:rsidP="00781206">
            <w:pPr>
              <w:pStyle w:val="TAL"/>
              <w:keepNext w:val="0"/>
              <w:keepLines w:val="0"/>
              <w:widowControl w:val="0"/>
              <w:rPr>
                <w:lang w:eastAsia="ja-JP"/>
              </w:rPr>
            </w:pPr>
          </w:p>
        </w:tc>
        <w:tc>
          <w:tcPr>
            <w:tcW w:w="1080" w:type="dxa"/>
          </w:tcPr>
          <w:p w14:paraId="42CA236D" w14:textId="77777777" w:rsidR="003F04A6" w:rsidRPr="00FF1BAF" w:rsidRDefault="003559D9" w:rsidP="00781206">
            <w:pPr>
              <w:pStyle w:val="TAC"/>
              <w:keepNext w:val="0"/>
              <w:keepLines w:val="0"/>
              <w:widowControl w:val="0"/>
              <w:rPr>
                <w:lang w:eastAsia="ja-JP"/>
              </w:rPr>
            </w:pPr>
            <w:r>
              <w:rPr>
                <w:lang w:val="fr-FR" w:eastAsia="ja-JP"/>
              </w:rPr>
              <w:t>–</w:t>
            </w:r>
          </w:p>
        </w:tc>
        <w:tc>
          <w:tcPr>
            <w:tcW w:w="1080" w:type="dxa"/>
          </w:tcPr>
          <w:p w14:paraId="5FBDE4DD" w14:textId="77777777" w:rsidR="003F04A6" w:rsidRPr="00FF1BAF" w:rsidRDefault="003F04A6" w:rsidP="00781206">
            <w:pPr>
              <w:pStyle w:val="TAC"/>
              <w:keepNext w:val="0"/>
              <w:keepLines w:val="0"/>
              <w:widowControl w:val="0"/>
              <w:rPr>
                <w:lang w:eastAsia="ja-JP"/>
              </w:rPr>
            </w:pPr>
          </w:p>
        </w:tc>
      </w:tr>
      <w:tr w:rsidR="003F04A6" w:rsidRPr="00FF1BAF" w14:paraId="75B4421D" w14:textId="77777777" w:rsidTr="00781206">
        <w:tc>
          <w:tcPr>
            <w:tcW w:w="2160" w:type="dxa"/>
          </w:tcPr>
          <w:p w14:paraId="46D87B1B" w14:textId="77777777" w:rsidR="003F04A6" w:rsidRPr="00F86F2C" w:rsidRDefault="003F04A6" w:rsidP="00781206">
            <w:pPr>
              <w:pStyle w:val="TAL"/>
              <w:keepNext w:val="0"/>
              <w:keepLines w:val="0"/>
              <w:widowControl w:val="0"/>
              <w:ind w:left="50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79F7A787" w14:textId="77777777" w:rsidR="003F04A6" w:rsidRDefault="003F04A6" w:rsidP="00781206">
            <w:pPr>
              <w:pStyle w:val="TAL"/>
              <w:keepNext w:val="0"/>
              <w:keepLines w:val="0"/>
              <w:widowControl w:val="0"/>
              <w:rPr>
                <w:lang w:eastAsia="ja-JP"/>
              </w:rPr>
            </w:pPr>
            <w:r w:rsidRPr="00FF1BAF">
              <w:rPr>
                <w:lang w:eastAsia="ja-JP"/>
              </w:rPr>
              <w:t>M</w:t>
            </w:r>
          </w:p>
        </w:tc>
        <w:tc>
          <w:tcPr>
            <w:tcW w:w="1080" w:type="dxa"/>
          </w:tcPr>
          <w:p w14:paraId="2CE2D563"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15210DCF"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301B85AF" w14:textId="77777777" w:rsidR="003F04A6" w:rsidRPr="00FF1BAF" w:rsidRDefault="003F04A6" w:rsidP="00781206">
            <w:pPr>
              <w:pStyle w:val="TAL"/>
              <w:keepNext w:val="0"/>
              <w:keepLines w:val="0"/>
              <w:widowControl w:val="0"/>
              <w:rPr>
                <w:lang w:eastAsia="ja-JP"/>
              </w:rPr>
            </w:pPr>
          </w:p>
        </w:tc>
        <w:tc>
          <w:tcPr>
            <w:tcW w:w="1080" w:type="dxa"/>
          </w:tcPr>
          <w:p w14:paraId="2AE448FE"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12D0F784" w14:textId="77777777" w:rsidR="003F04A6" w:rsidRPr="00FF1BAF" w:rsidRDefault="003F04A6" w:rsidP="00781206">
            <w:pPr>
              <w:pStyle w:val="TAC"/>
              <w:keepNext w:val="0"/>
              <w:keepLines w:val="0"/>
              <w:widowControl w:val="0"/>
              <w:rPr>
                <w:lang w:eastAsia="ja-JP"/>
              </w:rPr>
            </w:pPr>
          </w:p>
        </w:tc>
      </w:tr>
      <w:tr w:rsidR="003F04A6" w:rsidRPr="00FF1BAF" w14:paraId="48A553F8" w14:textId="77777777" w:rsidTr="00781206">
        <w:tc>
          <w:tcPr>
            <w:tcW w:w="2160" w:type="dxa"/>
          </w:tcPr>
          <w:p w14:paraId="1F595776" w14:textId="77777777" w:rsidR="003F04A6" w:rsidRPr="00F86F2C" w:rsidRDefault="003F04A6" w:rsidP="00781206">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 xml:space="preserve">DISCARD </w:t>
            </w:r>
            <w:r w:rsidRPr="00F86F2C">
              <w:rPr>
                <w:bCs/>
                <w:lang w:eastAsia="ja-JP"/>
              </w:rPr>
              <w:lastRenderedPageBreak/>
              <w:t>DL COUNT Value</w:t>
            </w:r>
          </w:p>
        </w:tc>
        <w:tc>
          <w:tcPr>
            <w:tcW w:w="1080" w:type="dxa"/>
          </w:tcPr>
          <w:p w14:paraId="417D0656" w14:textId="77777777" w:rsidR="003F04A6" w:rsidRPr="00FF1BAF" w:rsidRDefault="003F04A6" w:rsidP="00781206">
            <w:pPr>
              <w:pStyle w:val="TAL"/>
              <w:keepNext w:val="0"/>
              <w:keepLines w:val="0"/>
              <w:widowControl w:val="0"/>
              <w:rPr>
                <w:lang w:eastAsia="ja-JP"/>
              </w:rPr>
            </w:pPr>
            <w:r>
              <w:rPr>
                <w:lang w:eastAsia="ja-JP"/>
              </w:rPr>
              <w:lastRenderedPageBreak/>
              <w:t>M</w:t>
            </w:r>
          </w:p>
        </w:tc>
        <w:tc>
          <w:tcPr>
            <w:tcW w:w="1080" w:type="dxa"/>
          </w:tcPr>
          <w:p w14:paraId="7468DB1E"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75AB11D8"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3ED886BA" w14:textId="77777777" w:rsidR="003F04A6" w:rsidRPr="00FF1BAF" w:rsidRDefault="003F04A6" w:rsidP="00781206">
            <w:pPr>
              <w:pStyle w:val="TAL"/>
              <w:keepNext w:val="0"/>
              <w:keepLines w:val="0"/>
              <w:widowControl w:val="0"/>
              <w:rPr>
                <w:snapToGrid w:val="0"/>
                <w:lang w:eastAsia="ja-JP"/>
              </w:rPr>
            </w:pPr>
            <w:r w:rsidRPr="00FF1BAF">
              <w:rPr>
                <w:lang w:eastAsia="ja-JP"/>
              </w:rPr>
              <w:lastRenderedPageBreak/>
              <w:t>9.2.15</w:t>
            </w:r>
          </w:p>
        </w:tc>
        <w:tc>
          <w:tcPr>
            <w:tcW w:w="1728" w:type="dxa"/>
          </w:tcPr>
          <w:p w14:paraId="13B55FC5" w14:textId="77777777" w:rsidR="003F04A6" w:rsidRPr="00FF1BAF" w:rsidRDefault="003F04A6" w:rsidP="00781206">
            <w:pPr>
              <w:pStyle w:val="TAL"/>
              <w:keepNext w:val="0"/>
              <w:keepLines w:val="0"/>
              <w:widowControl w:val="0"/>
              <w:rPr>
                <w:rFonts w:cs="Arial"/>
              </w:rPr>
            </w:pPr>
            <w:r w:rsidRPr="00FF1BAF">
              <w:rPr>
                <w:lang w:eastAsia="ja-JP"/>
              </w:rPr>
              <w:lastRenderedPageBreak/>
              <w:t xml:space="preserve">PDCP-SN and </w:t>
            </w:r>
            <w:r w:rsidRPr="00FF1BAF">
              <w:rPr>
                <w:lang w:eastAsia="ja-JP"/>
              </w:rPr>
              <w:lastRenderedPageBreak/>
              <w:t>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2 bit long PDCP-SN</w:t>
            </w:r>
          </w:p>
        </w:tc>
        <w:tc>
          <w:tcPr>
            <w:tcW w:w="1080" w:type="dxa"/>
          </w:tcPr>
          <w:p w14:paraId="3027C602" w14:textId="77777777" w:rsidR="003F04A6" w:rsidRPr="00FF1BAF" w:rsidRDefault="003559D9" w:rsidP="00781206">
            <w:pPr>
              <w:pStyle w:val="TAC"/>
              <w:keepNext w:val="0"/>
              <w:keepLines w:val="0"/>
              <w:widowControl w:val="0"/>
              <w:rPr>
                <w:lang w:eastAsia="ja-JP"/>
              </w:rPr>
            </w:pPr>
            <w:r>
              <w:rPr>
                <w:lang w:val="fr-FR" w:eastAsia="ja-JP"/>
              </w:rPr>
              <w:lastRenderedPageBreak/>
              <w:t>–</w:t>
            </w:r>
          </w:p>
        </w:tc>
        <w:tc>
          <w:tcPr>
            <w:tcW w:w="1080" w:type="dxa"/>
          </w:tcPr>
          <w:p w14:paraId="00E41279" w14:textId="77777777" w:rsidR="003F04A6" w:rsidRPr="00FF1BAF" w:rsidRDefault="003F04A6" w:rsidP="00781206">
            <w:pPr>
              <w:pStyle w:val="TAC"/>
              <w:keepNext w:val="0"/>
              <w:keepLines w:val="0"/>
              <w:widowControl w:val="0"/>
              <w:rPr>
                <w:lang w:eastAsia="ja-JP"/>
              </w:rPr>
            </w:pPr>
          </w:p>
        </w:tc>
      </w:tr>
      <w:tr w:rsidR="003559D9" w:rsidRPr="00FF1BAF" w14:paraId="2196C595" w14:textId="77777777" w:rsidTr="00781206">
        <w:tc>
          <w:tcPr>
            <w:tcW w:w="2160" w:type="dxa"/>
          </w:tcPr>
          <w:p w14:paraId="09932ACA" w14:textId="77777777" w:rsidR="003559D9" w:rsidRPr="00F86F2C" w:rsidRDefault="003559D9" w:rsidP="00781206">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 Extended</w:t>
            </w:r>
          </w:p>
        </w:tc>
        <w:tc>
          <w:tcPr>
            <w:tcW w:w="1080" w:type="dxa"/>
          </w:tcPr>
          <w:p w14:paraId="6DDD3037" w14:textId="77777777" w:rsidR="003559D9" w:rsidRDefault="003559D9" w:rsidP="00781206">
            <w:pPr>
              <w:pStyle w:val="TAL"/>
              <w:keepNext w:val="0"/>
              <w:keepLines w:val="0"/>
              <w:widowControl w:val="0"/>
              <w:rPr>
                <w:lang w:eastAsia="ja-JP"/>
              </w:rPr>
            </w:pPr>
            <w:r>
              <w:rPr>
                <w:lang w:eastAsia="ja-JP"/>
              </w:rPr>
              <w:t>O</w:t>
            </w:r>
          </w:p>
        </w:tc>
        <w:tc>
          <w:tcPr>
            <w:tcW w:w="1080" w:type="dxa"/>
          </w:tcPr>
          <w:p w14:paraId="598FADF5" w14:textId="77777777" w:rsidR="003559D9" w:rsidRPr="00FF1BAF" w:rsidRDefault="003559D9" w:rsidP="00781206">
            <w:pPr>
              <w:pStyle w:val="TALNotBold"/>
              <w:keepLines w:val="0"/>
              <w:widowControl w:val="0"/>
              <w:spacing w:after="0"/>
              <w:jc w:val="left"/>
              <w:rPr>
                <w:b w:val="0"/>
                <w:bCs/>
                <w:sz w:val="16"/>
                <w:szCs w:val="16"/>
                <w:lang w:eastAsia="ja-JP"/>
              </w:rPr>
            </w:pPr>
          </w:p>
        </w:tc>
        <w:tc>
          <w:tcPr>
            <w:tcW w:w="1512" w:type="dxa"/>
          </w:tcPr>
          <w:p w14:paraId="78117322" w14:textId="77777777" w:rsidR="003559D9" w:rsidRPr="00FF1BAF" w:rsidRDefault="003559D9" w:rsidP="00781206">
            <w:pPr>
              <w:pStyle w:val="TAL"/>
              <w:keepNext w:val="0"/>
              <w:keepLines w:val="0"/>
              <w:widowControl w:val="0"/>
              <w:rPr>
                <w:lang w:eastAsia="ja-JP"/>
              </w:rPr>
            </w:pPr>
            <w:r w:rsidRPr="00FF1BAF">
              <w:t>COUNT Value Extended 9.2.66</w:t>
            </w:r>
          </w:p>
        </w:tc>
        <w:tc>
          <w:tcPr>
            <w:tcW w:w="1728" w:type="dxa"/>
          </w:tcPr>
          <w:p w14:paraId="507AC51B"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
          <w:p w14:paraId="10E86A10" w14:textId="77777777" w:rsidR="003559D9" w:rsidRPr="00FF1BAF" w:rsidRDefault="003559D9" w:rsidP="00781206">
            <w:pPr>
              <w:pStyle w:val="TAC"/>
              <w:keepNext w:val="0"/>
              <w:keepLines w:val="0"/>
              <w:widowControl w:val="0"/>
              <w:rPr>
                <w:lang w:eastAsia="ja-JP"/>
              </w:rPr>
            </w:pPr>
            <w:r w:rsidRPr="006F738B">
              <w:rPr>
                <w:lang w:val="fr-FR" w:eastAsia="ja-JP"/>
              </w:rPr>
              <w:t>–</w:t>
            </w:r>
          </w:p>
        </w:tc>
        <w:tc>
          <w:tcPr>
            <w:tcW w:w="1080" w:type="dxa"/>
          </w:tcPr>
          <w:p w14:paraId="3F39A5B4" w14:textId="77777777" w:rsidR="003559D9" w:rsidRPr="00FF1BAF" w:rsidRDefault="003559D9" w:rsidP="00781206">
            <w:pPr>
              <w:pStyle w:val="TAC"/>
              <w:keepNext w:val="0"/>
              <w:keepLines w:val="0"/>
              <w:widowControl w:val="0"/>
              <w:rPr>
                <w:lang w:eastAsia="ja-JP"/>
              </w:rPr>
            </w:pPr>
          </w:p>
        </w:tc>
      </w:tr>
      <w:tr w:rsidR="003559D9" w:rsidRPr="00FF1BAF" w14:paraId="5C7C8E1E" w14:textId="77777777" w:rsidTr="00781206">
        <w:tc>
          <w:tcPr>
            <w:tcW w:w="2160" w:type="dxa"/>
          </w:tcPr>
          <w:p w14:paraId="30269AC7" w14:textId="77777777" w:rsidR="003559D9" w:rsidRPr="00F86F2C" w:rsidRDefault="003559D9" w:rsidP="00781206">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080" w:type="dxa"/>
          </w:tcPr>
          <w:p w14:paraId="540CA03B" w14:textId="77777777" w:rsidR="003559D9" w:rsidRDefault="003559D9" w:rsidP="00781206">
            <w:pPr>
              <w:pStyle w:val="TAL"/>
              <w:keepNext w:val="0"/>
              <w:keepLines w:val="0"/>
              <w:widowControl w:val="0"/>
              <w:rPr>
                <w:lang w:eastAsia="ja-JP"/>
              </w:rPr>
            </w:pPr>
            <w:r>
              <w:rPr>
                <w:lang w:eastAsia="ja-JP"/>
              </w:rPr>
              <w:t>O</w:t>
            </w:r>
          </w:p>
        </w:tc>
        <w:tc>
          <w:tcPr>
            <w:tcW w:w="1080" w:type="dxa"/>
          </w:tcPr>
          <w:p w14:paraId="036BCC68" w14:textId="77777777" w:rsidR="003559D9" w:rsidRPr="00FF1BAF" w:rsidRDefault="003559D9" w:rsidP="00781206">
            <w:pPr>
              <w:pStyle w:val="TALNotBold"/>
              <w:keepLines w:val="0"/>
              <w:widowControl w:val="0"/>
              <w:spacing w:after="0"/>
              <w:jc w:val="left"/>
              <w:rPr>
                <w:b w:val="0"/>
                <w:bCs/>
                <w:sz w:val="16"/>
                <w:szCs w:val="16"/>
                <w:lang w:eastAsia="ja-JP"/>
              </w:rPr>
            </w:pPr>
          </w:p>
        </w:tc>
        <w:tc>
          <w:tcPr>
            <w:tcW w:w="1512" w:type="dxa"/>
          </w:tcPr>
          <w:p w14:paraId="598D6482" w14:textId="77777777" w:rsidR="003559D9" w:rsidRPr="00FF1BAF" w:rsidRDefault="003559D9" w:rsidP="00781206">
            <w:pPr>
              <w:pStyle w:val="TAL"/>
              <w:keepNext w:val="0"/>
              <w:keepLines w:val="0"/>
              <w:widowControl w:val="0"/>
            </w:pPr>
            <w:r w:rsidRPr="00FF1BAF">
              <w:t>COUNT Value for PDCP SN Length 18</w:t>
            </w:r>
          </w:p>
          <w:p w14:paraId="2055A7F2" w14:textId="77777777" w:rsidR="003559D9" w:rsidRPr="00FF1BAF" w:rsidRDefault="003559D9" w:rsidP="00781206">
            <w:pPr>
              <w:pStyle w:val="TAL"/>
              <w:keepNext w:val="0"/>
              <w:keepLines w:val="0"/>
              <w:widowControl w:val="0"/>
            </w:pPr>
            <w:r w:rsidRPr="00FF1BAF">
              <w:t>9.2.82</w:t>
            </w:r>
          </w:p>
        </w:tc>
        <w:tc>
          <w:tcPr>
            <w:tcW w:w="1728" w:type="dxa"/>
          </w:tcPr>
          <w:p w14:paraId="1118A4CA"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
          <w:p w14:paraId="7976A3DC" w14:textId="77777777" w:rsidR="003559D9" w:rsidRPr="00FF1BAF" w:rsidRDefault="003559D9" w:rsidP="00781206">
            <w:pPr>
              <w:pStyle w:val="TAC"/>
              <w:keepNext w:val="0"/>
              <w:keepLines w:val="0"/>
              <w:widowControl w:val="0"/>
            </w:pPr>
            <w:r w:rsidRPr="006F738B">
              <w:rPr>
                <w:lang w:val="fr-FR" w:eastAsia="ja-JP"/>
              </w:rPr>
              <w:t>–</w:t>
            </w:r>
          </w:p>
        </w:tc>
        <w:tc>
          <w:tcPr>
            <w:tcW w:w="1080" w:type="dxa"/>
          </w:tcPr>
          <w:p w14:paraId="57791DE4" w14:textId="77777777" w:rsidR="003559D9" w:rsidRPr="00FF1BAF" w:rsidRDefault="003559D9" w:rsidP="00781206">
            <w:pPr>
              <w:pStyle w:val="TAC"/>
              <w:keepNext w:val="0"/>
              <w:keepLines w:val="0"/>
              <w:widowControl w:val="0"/>
            </w:pPr>
          </w:p>
        </w:tc>
      </w:tr>
      <w:tr w:rsidR="00D00A7E" w:rsidRPr="00FF1BAF" w14:paraId="0BCCD407" w14:textId="77777777" w:rsidTr="00781206">
        <w:tc>
          <w:tcPr>
            <w:tcW w:w="2160" w:type="dxa"/>
          </w:tcPr>
          <w:p w14:paraId="3164EA05" w14:textId="77777777" w:rsidR="00D00A7E" w:rsidRPr="00F86F2C" w:rsidRDefault="00D00A7E" w:rsidP="00781206">
            <w:pPr>
              <w:pStyle w:val="TAL"/>
              <w:keepNext w:val="0"/>
              <w:keepLines w:val="0"/>
              <w:widowControl w:val="0"/>
              <w:rPr>
                <w:bCs/>
                <w:lang w:eastAsia="ja-JP"/>
              </w:rPr>
            </w:pPr>
            <w:r>
              <w:t>SgNB UE X2AP ID</w:t>
            </w:r>
          </w:p>
        </w:tc>
        <w:tc>
          <w:tcPr>
            <w:tcW w:w="1080" w:type="dxa"/>
          </w:tcPr>
          <w:p w14:paraId="0772827C" w14:textId="77777777" w:rsidR="00D00A7E" w:rsidRDefault="00D00A7E" w:rsidP="00781206">
            <w:pPr>
              <w:pStyle w:val="TAL"/>
              <w:keepNext w:val="0"/>
              <w:keepLines w:val="0"/>
              <w:widowControl w:val="0"/>
              <w:rPr>
                <w:lang w:eastAsia="ja-JP"/>
              </w:rPr>
            </w:pPr>
            <w:r>
              <w:t>O</w:t>
            </w:r>
          </w:p>
        </w:tc>
        <w:tc>
          <w:tcPr>
            <w:tcW w:w="1080" w:type="dxa"/>
          </w:tcPr>
          <w:p w14:paraId="4F047928" w14:textId="77777777" w:rsidR="00D00A7E" w:rsidRPr="00FF1BAF" w:rsidRDefault="00D00A7E" w:rsidP="00781206">
            <w:pPr>
              <w:pStyle w:val="TALNotBold"/>
              <w:keepLines w:val="0"/>
              <w:widowControl w:val="0"/>
              <w:spacing w:after="0"/>
              <w:jc w:val="left"/>
              <w:rPr>
                <w:b w:val="0"/>
                <w:bCs/>
                <w:sz w:val="16"/>
                <w:szCs w:val="16"/>
                <w:lang w:eastAsia="ja-JP"/>
              </w:rPr>
            </w:pPr>
          </w:p>
        </w:tc>
        <w:tc>
          <w:tcPr>
            <w:tcW w:w="1512" w:type="dxa"/>
          </w:tcPr>
          <w:p w14:paraId="79A8D084" w14:textId="77777777" w:rsidR="00D00A7E" w:rsidRPr="00EE5530" w:rsidRDefault="00D00A7E"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5C5441C0" w14:textId="77777777" w:rsidR="00D00A7E" w:rsidRPr="00EE5530" w:rsidRDefault="00D00A7E" w:rsidP="00781206">
            <w:pPr>
              <w:pStyle w:val="TAL"/>
              <w:keepNext w:val="0"/>
              <w:keepLines w:val="0"/>
              <w:widowControl w:val="0"/>
              <w:rPr>
                <w:lang w:val="sv-SE"/>
              </w:rPr>
            </w:pPr>
            <w:r w:rsidRPr="00EE5530">
              <w:rPr>
                <w:lang w:val="sv-SE"/>
              </w:rPr>
              <w:t>9.2.100</w:t>
            </w:r>
          </w:p>
        </w:tc>
        <w:tc>
          <w:tcPr>
            <w:tcW w:w="1728" w:type="dxa"/>
          </w:tcPr>
          <w:p w14:paraId="276B4EE0" w14:textId="77777777" w:rsidR="00D00A7E" w:rsidRPr="00FF1BAF" w:rsidRDefault="00D00A7E" w:rsidP="00781206">
            <w:pPr>
              <w:pStyle w:val="TAL"/>
              <w:keepNext w:val="0"/>
              <w:keepLines w:val="0"/>
              <w:widowControl w:val="0"/>
              <w:rPr>
                <w:lang w:eastAsia="ja-JP"/>
              </w:rPr>
            </w:pPr>
            <w:r>
              <w:rPr>
                <w:lang w:eastAsia="ja-JP"/>
              </w:rPr>
              <w:t xml:space="preserve">Allocated for EN-DC at the </w:t>
            </w:r>
            <w:r w:rsidR="00175871">
              <w:rPr>
                <w:lang w:eastAsia="ja-JP"/>
              </w:rPr>
              <w:t>en-</w:t>
            </w:r>
            <w:r w:rsidR="008B5D97">
              <w:rPr>
                <w:lang w:eastAsia="ja-JP"/>
              </w:rPr>
              <w:t>g</w:t>
            </w:r>
            <w:r>
              <w:rPr>
                <w:lang w:eastAsia="ja-JP"/>
              </w:rPr>
              <w:t>NB.</w:t>
            </w:r>
          </w:p>
        </w:tc>
        <w:tc>
          <w:tcPr>
            <w:tcW w:w="1080" w:type="dxa"/>
          </w:tcPr>
          <w:p w14:paraId="5ABD9EF8" w14:textId="77777777" w:rsidR="00D00A7E" w:rsidRPr="006F738B" w:rsidRDefault="00D00A7E" w:rsidP="00781206">
            <w:pPr>
              <w:pStyle w:val="TAC"/>
              <w:keepNext w:val="0"/>
              <w:keepLines w:val="0"/>
              <w:widowControl w:val="0"/>
              <w:rPr>
                <w:lang w:val="fr-FR" w:eastAsia="ja-JP"/>
              </w:rPr>
            </w:pPr>
            <w:r>
              <w:t>YES</w:t>
            </w:r>
          </w:p>
        </w:tc>
        <w:tc>
          <w:tcPr>
            <w:tcW w:w="1080" w:type="dxa"/>
          </w:tcPr>
          <w:p w14:paraId="378887C1" w14:textId="77777777" w:rsidR="00D00A7E" w:rsidRPr="00FF1BAF" w:rsidRDefault="00D00A7E" w:rsidP="00781206">
            <w:pPr>
              <w:pStyle w:val="TAC"/>
              <w:keepNext w:val="0"/>
              <w:keepLines w:val="0"/>
              <w:widowControl w:val="0"/>
            </w:pPr>
            <w:r>
              <w:t>ignore</w:t>
            </w:r>
          </w:p>
        </w:tc>
      </w:tr>
    </w:tbl>
    <w:p w14:paraId="4BEECD02" w14:textId="77777777" w:rsidR="003F04A6" w:rsidRPr="00C33869" w:rsidRDefault="003F04A6" w:rsidP="00781206">
      <w:pPr>
        <w:widowControl w:val="0"/>
        <w:spacing w:after="0"/>
        <w:rPr>
          <w:vanish/>
        </w:rPr>
      </w:pPr>
    </w:p>
    <w:tbl>
      <w:tblPr>
        <w:tblpPr w:leftFromText="180" w:rightFromText="180" w:vertAnchor="text" w:horzAnchor="margin" w:tblpY="3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04A6" w:rsidRPr="00FF1BAF" w14:paraId="32DF9008" w14:textId="77777777" w:rsidTr="003F04A6">
        <w:tc>
          <w:tcPr>
            <w:tcW w:w="3686" w:type="dxa"/>
          </w:tcPr>
          <w:p w14:paraId="233BB5F9" w14:textId="77777777" w:rsidR="003F04A6" w:rsidRPr="00FF1BAF" w:rsidRDefault="003F04A6" w:rsidP="00781206">
            <w:pPr>
              <w:pStyle w:val="TAH"/>
              <w:keepNext w:val="0"/>
              <w:keepLines w:val="0"/>
              <w:widowControl w:val="0"/>
              <w:rPr>
                <w:lang w:eastAsia="ja-JP"/>
              </w:rPr>
            </w:pPr>
            <w:r w:rsidRPr="00FF1BAF">
              <w:rPr>
                <w:lang w:eastAsia="ja-JP"/>
              </w:rPr>
              <w:t>Range bound</w:t>
            </w:r>
          </w:p>
        </w:tc>
        <w:tc>
          <w:tcPr>
            <w:tcW w:w="5670" w:type="dxa"/>
          </w:tcPr>
          <w:p w14:paraId="44C0C8AE" w14:textId="77777777" w:rsidR="003F04A6" w:rsidRPr="00FF1BAF" w:rsidRDefault="003F04A6" w:rsidP="00781206">
            <w:pPr>
              <w:pStyle w:val="TAH"/>
              <w:keepNext w:val="0"/>
              <w:keepLines w:val="0"/>
              <w:widowControl w:val="0"/>
              <w:rPr>
                <w:lang w:eastAsia="ja-JP"/>
              </w:rPr>
            </w:pPr>
            <w:r w:rsidRPr="00FF1BAF">
              <w:rPr>
                <w:lang w:eastAsia="ja-JP"/>
              </w:rPr>
              <w:t>Explanation</w:t>
            </w:r>
          </w:p>
        </w:tc>
      </w:tr>
      <w:tr w:rsidR="003F04A6" w:rsidRPr="00FF1BAF" w14:paraId="19BB4F45" w14:textId="77777777" w:rsidTr="003F04A6">
        <w:tc>
          <w:tcPr>
            <w:tcW w:w="3686" w:type="dxa"/>
          </w:tcPr>
          <w:p w14:paraId="45A54E0F" w14:textId="77777777" w:rsidR="003F04A6" w:rsidRPr="00FF1BAF" w:rsidRDefault="003F04A6" w:rsidP="00781206">
            <w:pPr>
              <w:pStyle w:val="TAL"/>
              <w:keepNext w:val="0"/>
              <w:keepLines w:val="0"/>
              <w:widowControl w:val="0"/>
              <w:rPr>
                <w:rFonts w:eastAsia="MS Mincho"/>
                <w:lang w:eastAsia="ja-JP"/>
              </w:rPr>
            </w:pPr>
            <w:r w:rsidRPr="00FF1BAF">
              <w:rPr>
                <w:rFonts w:eastAsia="MS Mincho"/>
                <w:lang w:eastAsia="ja-JP"/>
              </w:rPr>
              <w:t>m</w:t>
            </w:r>
            <w:r w:rsidRPr="00FF1BAF">
              <w:rPr>
                <w:lang w:eastAsia="ja-JP"/>
              </w:rPr>
              <w:t>axnoofBearers</w:t>
            </w:r>
          </w:p>
        </w:tc>
        <w:tc>
          <w:tcPr>
            <w:tcW w:w="5670" w:type="dxa"/>
          </w:tcPr>
          <w:p w14:paraId="71B07667" w14:textId="77777777" w:rsidR="003F04A6" w:rsidRPr="00FF1BAF" w:rsidRDefault="003F04A6" w:rsidP="00781206">
            <w:pPr>
              <w:pStyle w:val="TAL"/>
              <w:keepNext w:val="0"/>
              <w:keepLines w:val="0"/>
              <w:widowControl w:val="0"/>
              <w:rPr>
                <w:lang w:eastAsia="ja-JP"/>
              </w:rPr>
            </w:pPr>
            <w:r w:rsidRPr="00FF1BAF">
              <w:rPr>
                <w:lang w:eastAsia="ja-JP"/>
              </w:rPr>
              <w:t>Maximum no. of E-RABs. Value is 256.</w:t>
            </w:r>
          </w:p>
        </w:tc>
      </w:tr>
    </w:tbl>
    <w:p w14:paraId="41DCDBAA" w14:textId="77777777" w:rsidR="003F04A6" w:rsidRPr="00C37D2B" w:rsidRDefault="003F04A6" w:rsidP="00781206">
      <w:pPr>
        <w:widowControl w:val="0"/>
      </w:pPr>
    </w:p>
    <w:p w14:paraId="50E3DB2E" w14:textId="77777777" w:rsidR="005752DE" w:rsidRPr="00C37D2B" w:rsidRDefault="005752DE" w:rsidP="00781206">
      <w:pPr>
        <w:pStyle w:val="Heading3"/>
        <w:keepNext w:val="0"/>
        <w:keepLines w:val="0"/>
        <w:widowControl w:val="0"/>
      </w:pPr>
      <w:bookmarkStart w:id="6101" w:name="_Toc20954372"/>
      <w:bookmarkStart w:id="6102" w:name="_Toc29902376"/>
      <w:bookmarkStart w:id="6103" w:name="_Toc29906380"/>
      <w:bookmarkStart w:id="6104" w:name="_Toc36550370"/>
      <w:bookmarkStart w:id="6105" w:name="_Toc45104120"/>
      <w:bookmarkStart w:id="6106" w:name="_Toc45227616"/>
      <w:bookmarkStart w:id="6107" w:name="_Toc45891430"/>
      <w:bookmarkStart w:id="6108" w:name="_Toc51764072"/>
      <w:bookmarkStart w:id="6109" w:name="_Toc56528073"/>
      <w:bookmarkStart w:id="6110" w:name="_Toc64382040"/>
      <w:bookmarkStart w:id="6111" w:name="_Toc66283615"/>
      <w:bookmarkStart w:id="6112" w:name="_Toc67910991"/>
      <w:bookmarkStart w:id="6113" w:name="_Toc73979769"/>
      <w:bookmarkStart w:id="6114" w:name="_Toc88650493"/>
      <w:bookmarkStart w:id="6115" w:name="_Toc97885620"/>
      <w:bookmarkStart w:id="6116" w:name="_Toc98882745"/>
      <w:bookmarkStart w:id="6117" w:name="_Toc105523281"/>
      <w:bookmarkStart w:id="6118" w:name="_Toc106130825"/>
      <w:bookmarkStart w:id="6119" w:name="_Toc113839976"/>
      <w:bookmarkStart w:id="6120" w:name="_Toc138759054"/>
      <w:r w:rsidRPr="00C37D2B">
        <w:t>9.1.2</w:t>
      </w:r>
      <w:r w:rsidRPr="00C37D2B">
        <w:tab/>
        <w:t>Messages for global procedures</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14:paraId="505C460E" w14:textId="77777777" w:rsidR="005752DE" w:rsidRPr="00C37D2B" w:rsidRDefault="005752DE" w:rsidP="00781206">
      <w:pPr>
        <w:pStyle w:val="Heading4"/>
        <w:keepNext w:val="0"/>
        <w:keepLines w:val="0"/>
        <w:widowControl w:val="0"/>
      </w:pPr>
      <w:bookmarkStart w:id="6121" w:name="_Toc20954373"/>
      <w:bookmarkStart w:id="6122" w:name="_Toc29902377"/>
      <w:bookmarkStart w:id="6123" w:name="_Toc29906381"/>
      <w:bookmarkStart w:id="6124" w:name="_Toc36550371"/>
      <w:bookmarkStart w:id="6125" w:name="_Toc45104121"/>
      <w:bookmarkStart w:id="6126" w:name="_Toc45227617"/>
      <w:bookmarkStart w:id="6127" w:name="_Toc45891431"/>
      <w:bookmarkStart w:id="6128" w:name="_Toc51764073"/>
      <w:bookmarkStart w:id="6129" w:name="_Toc56528074"/>
      <w:bookmarkStart w:id="6130" w:name="_Toc64382041"/>
      <w:bookmarkStart w:id="6131" w:name="_Toc66283616"/>
      <w:bookmarkStart w:id="6132" w:name="_Toc67910992"/>
      <w:bookmarkStart w:id="6133" w:name="_Toc73979770"/>
      <w:bookmarkStart w:id="6134" w:name="_Toc88650494"/>
      <w:bookmarkStart w:id="6135" w:name="_Toc97885621"/>
      <w:bookmarkStart w:id="6136" w:name="_Toc98882746"/>
      <w:bookmarkStart w:id="6137" w:name="_Toc105523282"/>
      <w:bookmarkStart w:id="6138" w:name="_Toc106130826"/>
      <w:bookmarkStart w:id="6139" w:name="_Toc113839977"/>
      <w:bookmarkStart w:id="6140" w:name="_Toc138759055"/>
      <w:r w:rsidRPr="00C37D2B">
        <w:t>9.1.2.1</w:t>
      </w:r>
      <w:r w:rsidRPr="00C37D2B">
        <w:tab/>
        <w:t>LOAD INFORMATION</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p>
    <w:p w14:paraId="7EF878D3" w14:textId="77777777" w:rsidR="005752DE" w:rsidRPr="00C37D2B" w:rsidRDefault="005752DE" w:rsidP="00781206">
      <w:pPr>
        <w:widowControl w:val="0"/>
      </w:pPr>
      <w:r w:rsidRPr="00C37D2B">
        <w:t>This message is sent by an eNB to neighbouring eNBs to transfer load and interference co-ordination information.</w:t>
      </w:r>
    </w:p>
    <w:p w14:paraId="1D402C84"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789038"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41F8932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3218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4ED93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4B6BD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D7537E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EE6B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901B6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695AFA0" w14:textId="77777777" w:rsidTr="00781206">
        <w:tc>
          <w:tcPr>
            <w:tcW w:w="2160" w:type="dxa"/>
            <w:tcBorders>
              <w:top w:val="single" w:sz="4" w:space="0" w:color="auto"/>
              <w:left w:val="single" w:sz="4" w:space="0" w:color="auto"/>
              <w:bottom w:val="single" w:sz="4" w:space="0" w:color="auto"/>
              <w:right w:val="single" w:sz="4" w:space="0" w:color="auto"/>
            </w:tcBorders>
          </w:tcPr>
          <w:p w14:paraId="54417E99"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A28D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20D98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45906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CC22F3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927D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9B4AE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31248AB" w14:textId="77777777" w:rsidTr="00781206">
        <w:tc>
          <w:tcPr>
            <w:tcW w:w="2160" w:type="dxa"/>
            <w:tcBorders>
              <w:top w:val="single" w:sz="4" w:space="0" w:color="auto"/>
              <w:left w:val="single" w:sz="4" w:space="0" w:color="auto"/>
              <w:bottom w:val="single" w:sz="4" w:space="0" w:color="auto"/>
              <w:right w:val="single" w:sz="4" w:space="0" w:color="auto"/>
            </w:tcBorders>
          </w:tcPr>
          <w:p w14:paraId="577F6504" w14:textId="77777777" w:rsidR="005752DE" w:rsidRPr="00C37D2B" w:rsidRDefault="003559D9" w:rsidP="00781206">
            <w:pPr>
              <w:pStyle w:val="TAL"/>
              <w:keepNext w:val="0"/>
              <w:keepLines w:val="0"/>
              <w:widowControl w:val="0"/>
              <w:rPr>
                <w:lang w:eastAsia="ja-JP"/>
              </w:rPr>
            </w:pPr>
            <w:r w:rsidRPr="00C33869">
              <w:rPr>
                <w:b/>
                <w:bCs/>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
          <w:p w14:paraId="4D5326C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02FEA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112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CEDF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AE01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425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09C1D0" w14:textId="77777777" w:rsidTr="00781206">
        <w:tc>
          <w:tcPr>
            <w:tcW w:w="2160" w:type="dxa"/>
            <w:tcBorders>
              <w:top w:val="single" w:sz="4" w:space="0" w:color="auto"/>
              <w:left w:val="single" w:sz="4" w:space="0" w:color="auto"/>
              <w:bottom w:val="single" w:sz="4" w:space="0" w:color="auto"/>
              <w:right w:val="single" w:sz="4" w:space="0" w:color="auto"/>
            </w:tcBorders>
          </w:tcPr>
          <w:p w14:paraId="2F7A9706" w14:textId="77777777" w:rsidR="005752DE" w:rsidRPr="00C37D2B" w:rsidRDefault="005752DE" w:rsidP="00781206">
            <w:pPr>
              <w:pStyle w:val="TAL"/>
              <w:keepNext w:val="0"/>
              <w:keepLines w:val="0"/>
              <w:widowControl w:val="0"/>
              <w:ind w:left="142"/>
              <w:rPr>
                <w:b/>
                <w:lang w:eastAsia="ja-JP"/>
              </w:rPr>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
          <w:p w14:paraId="0D007EE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1F0FC"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656D7C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A1AEA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6656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5D22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4B48470" w14:textId="77777777" w:rsidTr="00781206">
        <w:tc>
          <w:tcPr>
            <w:tcW w:w="2160" w:type="dxa"/>
            <w:tcBorders>
              <w:top w:val="single" w:sz="4" w:space="0" w:color="auto"/>
              <w:left w:val="single" w:sz="4" w:space="0" w:color="auto"/>
              <w:bottom w:val="single" w:sz="4" w:space="0" w:color="auto"/>
              <w:right w:val="single" w:sz="4" w:space="0" w:color="auto"/>
            </w:tcBorders>
          </w:tcPr>
          <w:p w14:paraId="765D21CD" w14:textId="77777777" w:rsidR="005752DE" w:rsidRPr="00C37D2B" w:rsidRDefault="005752DE" w:rsidP="00781206">
            <w:pPr>
              <w:pStyle w:val="TAL"/>
              <w:keepNext w:val="0"/>
              <w:keepLines w:val="0"/>
              <w:widowControl w:val="0"/>
              <w:ind w:left="284"/>
              <w:rPr>
                <w:bCs/>
                <w:lang w:eastAsia="ja-JP"/>
              </w:rPr>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DE69C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04BC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679DCD" w14:textId="77777777" w:rsidR="005752DE" w:rsidRPr="00C37D2B" w:rsidRDefault="005752DE" w:rsidP="00781206">
            <w:pPr>
              <w:pStyle w:val="TAL"/>
              <w:keepNext w:val="0"/>
              <w:keepLines w:val="0"/>
              <w:widowControl w:val="0"/>
              <w:rPr>
                <w:lang w:eastAsia="ja-JP"/>
              </w:rPr>
            </w:pPr>
            <w:r w:rsidRPr="00C37D2B">
              <w:rPr>
                <w:lang w:eastAsia="ja-JP"/>
              </w:rPr>
              <w:t>ECGI</w:t>
            </w:r>
          </w:p>
          <w:p w14:paraId="0B1DCE7E"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87658F" w14:textId="77777777" w:rsidR="005752DE" w:rsidRPr="00C37D2B" w:rsidRDefault="005752DE" w:rsidP="00781206">
            <w:pPr>
              <w:pStyle w:val="TAL"/>
              <w:keepNext w:val="0"/>
              <w:keepLines w:val="0"/>
              <w:widowControl w:val="0"/>
              <w:rPr>
                <w:lang w:eastAsia="ja-JP"/>
              </w:rPr>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
          <w:p w14:paraId="124FD1C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E9270" w14:textId="77777777" w:rsidR="005752DE" w:rsidRPr="00C37D2B" w:rsidRDefault="005752DE" w:rsidP="00781206">
            <w:pPr>
              <w:pStyle w:val="TAC"/>
              <w:keepNext w:val="0"/>
              <w:keepLines w:val="0"/>
              <w:widowControl w:val="0"/>
              <w:rPr>
                <w:lang w:eastAsia="ja-JP"/>
              </w:rPr>
            </w:pPr>
          </w:p>
        </w:tc>
      </w:tr>
      <w:tr w:rsidR="008E6632" w:rsidRPr="00C37D2B" w14:paraId="2FD4754D" w14:textId="77777777" w:rsidTr="00781206">
        <w:tc>
          <w:tcPr>
            <w:tcW w:w="2160" w:type="dxa"/>
            <w:tcBorders>
              <w:top w:val="single" w:sz="4" w:space="0" w:color="auto"/>
              <w:left w:val="single" w:sz="4" w:space="0" w:color="auto"/>
              <w:bottom w:val="single" w:sz="4" w:space="0" w:color="auto"/>
              <w:right w:val="single" w:sz="4" w:space="0" w:color="auto"/>
            </w:tcBorders>
          </w:tcPr>
          <w:p w14:paraId="7C49ADE7" w14:textId="77777777" w:rsidR="005752DE" w:rsidRPr="00C37D2B" w:rsidRDefault="005752DE" w:rsidP="00781206">
            <w:pPr>
              <w:pStyle w:val="TAL"/>
              <w:keepNext w:val="0"/>
              <w:keepLines w:val="0"/>
              <w:widowControl w:val="0"/>
              <w:ind w:left="284"/>
              <w:rPr>
                <w:bCs/>
                <w:lang w:eastAsia="ja-JP"/>
              </w:rPr>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
          <w:p w14:paraId="31A1625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775E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233E" w14:textId="77777777" w:rsidR="005752DE" w:rsidRPr="00C37D2B" w:rsidRDefault="005752DE" w:rsidP="00781206">
            <w:pPr>
              <w:pStyle w:val="TAL"/>
              <w:keepNext w:val="0"/>
              <w:keepLines w:val="0"/>
              <w:widowControl w:val="0"/>
              <w:rPr>
                <w:lang w:eastAsia="ja-JP"/>
              </w:rPr>
            </w:pPr>
            <w:r w:rsidRPr="00C37D2B">
              <w:rPr>
                <w:snapToGrid w:val="0"/>
                <w:lang w:eastAsia="ja-JP"/>
              </w:rPr>
              <w:t>9.2.17</w:t>
            </w:r>
          </w:p>
        </w:tc>
        <w:tc>
          <w:tcPr>
            <w:tcW w:w="1728" w:type="dxa"/>
            <w:tcBorders>
              <w:top w:val="single" w:sz="4" w:space="0" w:color="auto"/>
              <w:left w:val="single" w:sz="4" w:space="0" w:color="auto"/>
              <w:bottom w:val="single" w:sz="4" w:space="0" w:color="auto"/>
              <w:right w:val="single" w:sz="4" w:space="0" w:color="auto"/>
            </w:tcBorders>
          </w:tcPr>
          <w:p w14:paraId="60EBD2D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39F3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FF4A5B" w14:textId="77777777" w:rsidR="005752DE" w:rsidRPr="00C37D2B" w:rsidRDefault="005752DE" w:rsidP="00781206">
            <w:pPr>
              <w:pStyle w:val="TAC"/>
              <w:keepNext w:val="0"/>
              <w:keepLines w:val="0"/>
              <w:widowControl w:val="0"/>
              <w:rPr>
                <w:lang w:eastAsia="ja-JP"/>
              </w:rPr>
            </w:pPr>
          </w:p>
        </w:tc>
      </w:tr>
      <w:tr w:rsidR="008E6632" w:rsidRPr="00C37D2B" w14:paraId="15424279" w14:textId="77777777" w:rsidTr="00781206">
        <w:tc>
          <w:tcPr>
            <w:tcW w:w="2160" w:type="dxa"/>
            <w:tcBorders>
              <w:top w:val="single" w:sz="4" w:space="0" w:color="auto"/>
              <w:left w:val="single" w:sz="4" w:space="0" w:color="auto"/>
              <w:bottom w:val="single" w:sz="4" w:space="0" w:color="auto"/>
              <w:right w:val="single" w:sz="4" w:space="0" w:color="auto"/>
            </w:tcBorders>
          </w:tcPr>
          <w:p w14:paraId="04A4E8B6"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UL High Interference Information</w:t>
            </w:r>
          </w:p>
        </w:tc>
        <w:tc>
          <w:tcPr>
            <w:tcW w:w="1080" w:type="dxa"/>
            <w:tcBorders>
              <w:top w:val="single" w:sz="4" w:space="0" w:color="auto"/>
              <w:left w:val="single" w:sz="4" w:space="0" w:color="auto"/>
              <w:bottom w:val="single" w:sz="4" w:space="0" w:color="auto"/>
              <w:right w:val="single" w:sz="4" w:space="0" w:color="auto"/>
            </w:tcBorders>
          </w:tcPr>
          <w:p w14:paraId="45804A8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74680"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3187E35"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DAE8BB3"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C3220B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D6897" w14:textId="77777777" w:rsidR="005752DE" w:rsidRPr="00C37D2B" w:rsidRDefault="005752DE" w:rsidP="00781206">
            <w:pPr>
              <w:pStyle w:val="TAC"/>
              <w:keepNext w:val="0"/>
              <w:keepLines w:val="0"/>
              <w:widowControl w:val="0"/>
              <w:rPr>
                <w:lang w:eastAsia="ja-JP"/>
              </w:rPr>
            </w:pPr>
          </w:p>
        </w:tc>
      </w:tr>
      <w:tr w:rsidR="008E6632" w:rsidRPr="00C37D2B" w14:paraId="03F1805F" w14:textId="77777777" w:rsidTr="00781206">
        <w:tc>
          <w:tcPr>
            <w:tcW w:w="2160" w:type="dxa"/>
            <w:tcBorders>
              <w:top w:val="single" w:sz="4" w:space="0" w:color="auto"/>
              <w:left w:val="single" w:sz="4" w:space="0" w:color="auto"/>
              <w:bottom w:val="single" w:sz="4" w:space="0" w:color="auto"/>
              <w:right w:val="single" w:sz="4" w:space="0" w:color="auto"/>
            </w:tcBorders>
          </w:tcPr>
          <w:p w14:paraId="29FCD8BA" w14:textId="77777777" w:rsidR="005752DE" w:rsidRPr="00C37D2B" w:rsidRDefault="005752DE" w:rsidP="00781206">
            <w:pPr>
              <w:pStyle w:val="TAL"/>
              <w:keepNext w:val="0"/>
              <w:keepLines w:val="0"/>
              <w:widowControl w:val="0"/>
              <w:ind w:left="425"/>
              <w:rPr>
                <w:lang w:eastAsia="ja-JP"/>
              </w:rPr>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
          <w:p w14:paraId="641316F5" w14:textId="77777777" w:rsidR="005752DE" w:rsidRPr="00C37D2B" w:rsidRDefault="005752DE" w:rsidP="00781206">
            <w:pPr>
              <w:pStyle w:val="TAL"/>
              <w:keepNext w:val="0"/>
              <w:keepLines w:val="0"/>
              <w:widowControl w:val="0"/>
              <w:rPr>
                <w:lang w:eastAsia="ja-JP"/>
              </w:rPr>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
          <w:p w14:paraId="4B64A87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FD9E9" w14:textId="77777777" w:rsidR="005752DE" w:rsidRPr="00C37D2B" w:rsidRDefault="005752DE" w:rsidP="00781206">
            <w:pPr>
              <w:pStyle w:val="TAL"/>
              <w:keepNext w:val="0"/>
              <w:keepLines w:val="0"/>
              <w:widowControl w:val="0"/>
              <w:rPr>
                <w:lang w:eastAsia="ja-JP"/>
              </w:rPr>
            </w:pPr>
            <w:r w:rsidRPr="00C37D2B">
              <w:rPr>
                <w:lang w:eastAsia="ja-JP"/>
              </w:rPr>
              <w:t>ECGI</w:t>
            </w:r>
          </w:p>
          <w:p w14:paraId="6277A313" w14:textId="77777777" w:rsidR="005752DE" w:rsidRPr="00C37D2B" w:rsidRDefault="005752DE" w:rsidP="00781206">
            <w:pPr>
              <w:pStyle w:val="TAL"/>
              <w:keepNext w:val="0"/>
              <w:keepLines w:val="0"/>
              <w:widowControl w:val="0"/>
              <w:rPr>
                <w:snapToGrid w:val="0"/>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B7EB3E" w14:textId="77777777" w:rsidR="005752DE" w:rsidRPr="00C37D2B" w:rsidRDefault="005752DE" w:rsidP="00781206">
            <w:pPr>
              <w:pStyle w:val="TAL"/>
              <w:keepNext w:val="0"/>
              <w:keepLines w:val="0"/>
              <w:widowControl w:val="0"/>
              <w:rPr>
                <w:rFonts w:eastAsia="SimSun"/>
                <w:lang w:eastAsia="ja-JP"/>
              </w:rPr>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
          <w:p w14:paraId="04C86D1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9EDF" w14:textId="77777777" w:rsidR="005752DE" w:rsidRPr="00C37D2B" w:rsidRDefault="005752DE" w:rsidP="00781206">
            <w:pPr>
              <w:pStyle w:val="TAC"/>
              <w:keepNext w:val="0"/>
              <w:keepLines w:val="0"/>
              <w:widowControl w:val="0"/>
              <w:rPr>
                <w:lang w:eastAsia="ja-JP"/>
              </w:rPr>
            </w:pPr>
          </w:p>
        </w:tc>
      </w:tr>
      <w:tr w:rsidR="008E6632" w:rsidRPr="00C37D2B" w14:paraId="27383029" w14:textId="77777777" w:rsidTr="00781206">
        <w:tc>
          <w:tcPr>
            <w:tcW w:w="2160" w:type="dxa"/>
            <w:tcBorders>
              <w:top w:val="single" w:sz="4" w:space="0" w:color="auto"/>
              <w:left w:val="single" w:sz="4" w:space="0" w:color="auto"/>
              <w:bottom w:val="single" w:sz="4" w:space="0" w:color="auto"/>
              <w:right w:val="single" w:sz="4" w:space="0" w:color="auto"/>
            </w:tcBorders>
          </w:tcPr>
          <w:p w14:paraId="62D66831" w14:textId="77777777" w:rsidR="005752DE" w:rsidRPr="00C37D2B" w:rsidRDefault="005752DE" w:rsidP="00781206">
            <w:pPr>
              <w:pStyle w:val="TAL"/>
              <w:keepNext w:val="0"/>
              <w:keepLines w:val="0"/>
              <w:widowControl w:val="0"/>
              <w:ind w:left="425"/>
              <w:rPr>
                <w:lang w:eastAsia="ja-JP"/>
              </w:rPr>
            </w:pPr>
            <w:r w:rsidRPr="00C37D2B">
              <w:rPr>
                <w:lang w:eastAsia="ja-JP"/>
              </w:rPr>
              <w:lastRenderedPageBreak/>
              <w:t>&gt;&gt;&gt;UL High Interference Indication</w:t>
            </w:r>
          </w:p>
        </w:tc>
        <w:tc>
          <w:tcPr>
            <w:tcW w:w="1080" w:type="dxa"/>
            <w:tcBorders>
              <w:top w:val="single" w:sz="4" w:space="0" w:color="auto"/>
              <w:left w:val="single" w:sz="4" w:space="0" w:color="auto"/>
              <w:bottom w:val="single" w:sz="4" w:space="0" w:color="auto"/>
              <w:right w:val="single" w:sz="4" w:space="0" w:color="auto"/>
            </w:tcBorders>
          </w:tcPr>
          <w:p w14:paraId="56681C0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083EE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617E7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8</w:t>
            </w:r>
          </w:p>
        </w:tc>
        <w:tc>
          <w:tcPr>
            <w:tcW w:w="1728" w:type="dxa"/>
            <w:tcBorders>
              <w:top w:val="single" w:sz="4" w:space="0" w:color="auto"/>
              <w:left w:val="single" w:sz="4" w:space="0" w:color="auto"/>
              <w:bottom w:val="single" w:sz="4" w:space="0" w:color="auto"/>
              <w:right w:val="single" w:sz="4" w:space="0" w:color="auto"/>
            </w:tcBorders>
          </w:tcPr>
          <w:p w14:paraId="1D3D08E0"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8A3FF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C477E3" w14:textId="77777777" w:rsidR="005752DE" w:rsidRPr="00C37D2B" w:rsidRDefault="005752DE" w:rsidP="00781206">
            <w:pPr>
              <w:pStyle w:val="TAC"/>
              <w:keepNext w:val="0"/>
              <w:keepLines w:val="0"/>
              <w:widowControl w:val="0"/>
              <w:rPr>
                <w:lang w:eastAsia="ja-JP"/>
              </w:rPr>
            </w:pPr>
          </w:p>
        </w:tc>
      </w:tr>
      <w:tr w:rsidR="008E6632" w:rsidRPr="00C37D2B" w14:paraId="327846D1" w14:textId="77777777" w:rsidTr="00781206">
        <w:tc>
          <w:tcPr>
            <w:tcW w:w="2160" w:type="dxa"/>
            <w:tcBorders>
              <w:top w:val="single" w:sz="4" w:space="0" w:color="auto"/>
              <w:left w:val="single" w:sz="4" w:space="0" w:color="auto"/>
              <w:bottom w:val="single" w:sz="4" w:space="0" w:color="auto"/>
              <w:right w:val="single" w:sz="4" w:space="0" w:color="auto"/>
            </w:tcBorders>
          </w:tcPr>
          <w:p w14:paraId="319C4F91" w14:textId="77777777" w:rsidR="005752DE" w:rsidRPr="00C37D2B" w:rsidRDefault="005752DE" w:rsidP="00781206">
            <w:pPr>
              <w:pStyle w:val="TAL"/>
              <w:keepNext w:val="0"/>
              <w:keepLines w:val="0"/>
              <w:widowControl w:val="0"/>
              <w:ind w:left="284"/>
              <w:rPr>
                <w:lang w:eastAsia="ja-JP"/>
              </w:rPr>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
          <w:p w14:paraId="54A529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4037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FF0EC" w14:textId="77777777" w:rsidR="005752DE" w:rsidRPr="00C37D2B" w:rsidRDefault="005752DE" w:rsidP="00781206">
            <w:pPr>
              <w:pStyle w:val="TAL"/>
              <w:keepNext w:val="0"/>
              <w:keepLines w:val="0"/>
              <w:widowControl w:val="0"/>
              <w:rPr>
                <w:lang w:eastAsia="ja-JP"/>
              </w:rPr>
            </w:pPr>
            <w:r w:rsidRPr="00C37D2B">
              <w:rPr>
                <w:snapToGrid w:val="0"/>
                <w:lang w:eastAsia="ja-JP"/>
              </w:rPr>
              <w:t>9.2.19</w:t>
            </w:r>
          </w:p>
        </w:tc>
        <w:tc>
          <w:tcPr>
            <w:tcW w:w="1728" w:type="dxa"/>
            <w:tcBorders>
              <w:top w:val="single" w:sz="4" w:space="0" w:color="auto"/>
              <w:left w:val="single" w:sz="4" w:space="0" w:color="auto"/>
              <w:bottom w:val="single" w:sz="4" w:space="0" w:color="auto"/>
              <w:right w:val="single" w:sz="4" w:space="0" w:color="auto"/>
            </w:tcBorders>
          </w:tcPr>
          <w:p w14:paraId="21BA60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1BCFF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65859" w14:textId="77777777" w:rsidR="005752DE" w:rsidRPr="00C37D2B" w:rsidRDefault="005752DE" w:rsidP="00781206">
            <w:pPr>
              <w:pStyle w:val="TAC"/>
              <w:keepNext w:val="0"/>
              <w:keepLines w:val="0"/>
              <w:widowControl w:val="0"/>
              <w:rPr>
                <w:lang w:eastAsia="ja-JP"/>
              </w:rPr>
            </w:pPr>
          </w:p>
        </w:tc>
      </w:tr>
      <w:tr w:rsidR="008E6632" w:rsidRPr="00C37D2B" w14:paraId="3381952C" w14:textId="77777777" w:rsidTr="00781206">
        <w:tc>
          <w:tcPr>
            <w:tcW w:w="2160" w:type="dxa"/>
            <w:tcBorders>
              <w:top w:val="single" w:sz="4" w:space="0" w:color="auto"/>
              <w:left w:val="single" w:sz="4" w:space="0" w:color="auto"/>
              <w:bottom w:val="single" w:sz="4" w:space="0" w:color="auto"/>
              <w:right w:val="single" w:sz="4" w:space="0" w:color="auto"/>
            </w:tcBorders>
          </w:tcPr>
          <w:p w14:paraId="4B419CC3" w14:textId="77777777" w:rsidR="005752DE" w:rsidRPr="00C37D2B" w:rsidRDefault="005752DE" w:rsidP="00781206">
            <w:pPr>
              <w:pStyle w:val="TAL"/>
              <w:keepNext w:val="0"/>
              <w:keepLines w:val="0"/>
              <w:widowControl w:val="0"/>
              <w:ind w:left="284"/>
              <w:rPr>
                <w:lang w:eastAsia="ja-JP"/>
              </w:rPr>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
          <w:p w14:paraId="2F27C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8876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0EE48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
          <w:p w14:paraId="79625A7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5B3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F328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2EE3E5D" w14:textId="77777777" w:rsidTr="00781206">
        <w:tc>
          <w:tcPr>
            <w:tcW w:w="2160" w:type="dxa"/>
            <w:tcBorders>
              <w:top w:val="single" w:sz="4" w:space="0" w:color="auto"/>
              <w:left w:val="single" w:sz="4" w:space="0" w:color="auto"/>
              <w:bottom w:val="single" w:sz="4" w:space="0" w:color="auto"/>
              <w:right w:val="single" w:sz="4" w:space="0" w:color="auto"/>
            </w:tcBorders>
          </w:tcPr>
          <w:p w14:paraId="0D447AB3" w14:textId="77777777" w:rsidR="005752DE" w:rsidRPr="00C37D2B" w:rsidRDefault="005752DE" w:rsidP="00781206">
            <w:pPr>
              <w:pStyle w:val="TAL"/>
              <w:keepNext w:val="0"/>
              <w:keepLines w:val="0"/>
              <w:widowControl w:val="0"/>
              <w:ind w:left="284"/>
              <w:rPr>
                <w:lang w:eastAsia="ja-JP"/>
              </w:rPr>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
          <w:p w14:paraId="1723E3F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ED6A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510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
          <w:p w14:paraId="41F42D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4AE8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8FCF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2A6106" w14:textId="77777777" w:rsidTr="00781206">
        <w:tc>
          <w:tcPr>
            <w:tcW w:w="2160" w:type="dxa"/>
            <w:tcBorders>
              <w:top w:val="single" w:sz="4" w:space="0" w:color="auto"/>
              <w:left w:val="single" w:sz="4" w:space="0" w:color="auto"/>
              <w:bottom w:val="single" w:sz="4" w:space="0" w:color="auto"/>
              <w:right w:val="single" w:sz="4" w:space="0" w:color="auto"/>
            </w:tcBorders>
          </w:tcPr>
          <w:p w14:paraId="18DB686E" w14:textId="77777777" w:rsidR="005752DE" w:rsidRPr="00C37D2B" w:rsidRDefault="005752DE" w:rsidP="00781206">
            <w:pPr>
              <w:pStyle w:val="TAL"/>
              <w:keepNext w:val="0"/>
              <w:keepLines w:val="0"/>
              <w:widowControl w:val="0"/>
              <w:ind w:left="284"/>
              <w:rPr>
                <w:lang w:eastAsia="ja-JP"/>
              </w:rPr>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
          <w:p w14:paraId="3441F3F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A1B4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67CD8" w14:textId="77777777" w:rsidR="005752DE" w:rsidRPr="00EE5530" w:rsidRDefault="005752DE" w:rsidP="00781206">
            <w:pPr>
              <w:pStyle w:val="TAL"/>
              <w:keepNext w:val="0"/>
              <w:keepLines w:val="0"/>
              <w:widowControl w:val="0"/>
              <w:rPr>
                <w:snapToGrid w:val="0"/>
                <w:lang w:val="sv-SE" w:eastAsia="ja-JP"/>
              </w:rPr>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E602775" w14:textId="77777777" w:rsidR="005752DE" w:rsidRPr="00C37D2B" w:rsidRDefault="005752DE" w:rsidP="00781206">
            <w:pPr>
              <w:pStyle w:val="TAL"/>
              <w:keepNext w:val="0"/>
              <w:keepLines w:val="0"/>
              <w:widowControl w:val="0"/>
              <w:rPr>
                <w:lang w:eastAsia="ja-JP"/>
              </w:rPr>
            </w:pPr>
            <w:r w:rsidRPr="00C37D2B">
              <w:rPr>
                <w:lang w:eastAsia="ja-JP"/>
              </w:rPr>
              <w:t>One of the UL-DL configurations defined in TS 36.211 [10]. The UL subframe(s) in the indicated configuration is subset of those in SIB1 UL-DL configuration.</w:t>
            </w:r>
          </w:p>
          <w:p w14:paraId="49D6AE29"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4BE4421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8AF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09F430B" w14:textId="77777777" w:rsidTr="00781206">
        <w:tc>
          <w:tcPr>
            <w:tcW w:w="2160" w:type="dxa"/>
            <w:tcBorders>
              <w:top w:val="single" w:sz="4" w:space="0" w:color="auto"/>
              <w:left w:val="single" w:sz="4" w:space="0" w:color="auto"/>
              <w:bottom w:val="single" w:sz="4" w:space="0" w:color="auto"/>
              <w:right w:val="single" w:sz="4" w:space="0" w:color="auto"/>
            </w:tcBorders>
          </w:tcPr>
          <w:p w14:paraId="2CD8E75E" w14:textId="77777777" w:rsidR="005752DE" w:rsidRPr="00C37D2B" w:rsidRDefault="005752DE" w:rsidP="00781206">
            <w:pPr>
              <w:pStyle w:val="TAL"/>
              <w:keepNext w:val="0"/>
              <w:keepLines w:val="0"/>
              <w:widowControl w:val="0"/>
              <w:ind w:left="284"/>
              <w:rPr>
                <w:lang w:eastAsia="ja-JP"/>
              </w:rPr>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
          <w:p w14:paraId="1830BFD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3D5C6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8A1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
          <w:p w14:paraId="2AD4C124"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3F0256A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E11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58B8CB" w14:textId="77777777" w:rsidTr="00781206">
        <w:tc>
          <w:tcPr>
            <w:tcW w:w="2160" w:type="dxa"/>
            <w:tcBorders>
              <w:top w:val="single" w:sz="4" w:space="0" w:color="auto"/>
              <w:left w:val="single" w:sz="4" w:space="0" w:color="auto"/>
              <w:bottom w:val="single" w:sz="4" w:space="0" w:color="auto"/>
              <w:right w:val="single" w:sz="4" w:space="0" w:color="auto"/>
            </w:tcBorders>
          </w:tcPr>
          <w:p w14:paraId="48DBB0FF" w14:textId="77777777" w:rsidR="005752DE" w:rsidRPr="00C37D2B" w:rsidRDefault="005752DE" w:rsidP="00781206">
            <w:pPr>
              <w:pStyle w:val="TAL"/>
              <w:keepNext w:val="0"/>
              <w:keepLines w:val="0"/>
              <w:widowControl w:val="0"/>
              <w:ind w:left="284"/>
              <w:rPr>
                <w:lang w:eastAsia="ja-JP"/>
              </w:rPr>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
          <w:p w14:paraId="2F2202B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CF561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27676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
          <w:p w14:paraId="51B5F41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1055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7D5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1CE2A419" w14:textId="77777777" w:rsidTr="00781206">
        <w:tc>
          <w:tcPr>
            <w:tcW w:w="2160" w:type="dxa"/>
            <w:tcBorders>
              <w:top w:val="single" w:sz="4" w:space="0" w:color="auto"/>
              <w:left w:val="single" w:sz="4" w:space="0" w:color="auto"/>
              <w:bottom w:val="single" w:sz="4" w:space="0" w:color="auto"/>
              <w:right w:val="single" w:sz="4" w:space="0" w:color="auto"/>
            </w:tcBorders>
          </w:tcPr>
          <w:p w14:paraId="48B6211B" w14:textId="77777777" w:rsidR="005752DE" w:rsidRPr="00C37D2B" w:rsidRDefault="005752DE" w:rsidP="00781206">
            <w:pPr>
              <w:pStyle w:val="TAL"/>
              <w:keepNext w:val="0"/>
              <w:keepLines w:val="0"/>
              <w:widowControl w:val="0"/>
              <w:ind w:left="284"/>
              <w:rPr>
                <w:lang w:eastAsia="ja-JP"/>
              </w:rPr>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
          <w:p w14:paraId="0E20EF1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0F68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DB91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
          <w:p w14:paraId="08315A8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69C97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3132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3DBE2042"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71F89F2" w14:textId="77777777" w:rsidTr="005D2033">
        <w:tc>
          <w:tcPr>
            <w:tcW w:w="3686" w:type="dxa"/>
          </w:tcPr>
          <w:p w14:paraId="41E86143"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AE826A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DCE5130" w14:textId="77777777" w:rsidTr="005D2033">
        <w:tc>
          <w:tcPr>
            <w:tcW w:w="3686" w:type="dxa"/>
          </w:tcPr>
          <w:p w14:paraId="5FFBC202"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84EB04D"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F0D88C3" w14:textId="77777777" w:rsidR="005752DE" w:rsidRPr="00C37D2B" w:rsidRDefault="005752DE" w:rsidP="00781206">
      <w:pPr>
        <w:widowControl w:val="0"/>
      </w:pPr>
    </w:p>
    <w:p w14:paraId="55447103" w14:textId="77777777" w:rsidR="005752DE" w:rsidRPr="00C37D2B" w:rsidRDefault="005752DE" w:rsidP="00781206">
      <w:pPr>
        <w:pStyle w:val="Heading4"/>
        <w:keepNext w:val="0"/>
        <w:keepLines w:val="0"/>
        <w:widowControl w:val="0"/>
      </w:pPr>
      <w:bookmarkStart w:id="6141" w:name="_Toc20954374"/>
      <w:bookmarkStart w:id="6142" w:name="_Toc29902378"/>
      <w:bookmarkStart w:id="6143" w:name="_Toc29906382"/>
      <w:bookmarkStart w:id="6144" w:name="_Toc36550372"/>
      <w:bookmarkStart w:id="6145" w:name="_Toc45104122"/>
      <w:bookmarkStart w:id="6146" w:name="_Toc45227618"/>
      <w:bookmarkStart w:id="6147" w:name="_Toc45891432"/>
      <w:bookmarkStart w:id="6148" w:name="_Toc51764074"/>
      <w:bookmarkStart w:id="6149" w:name="_Toc56528075"/>
      <w:bookmarkStart w:id="6150" w:name="_Toc64382042"/>
      <w:bookmarkStart w:id="6151" w:name="_Toc66283617"/>
      <w:bookmarkStart w:id="6152" w:name="_Toc67910993"/>
      <w:bookmarkStart w:id="6153" w:name="_Toc73979771"/>
      <w:bookmarkStart w:id="6154" w:name="_Toc88650495"/>
      <w:bookmarkStart w:id="6155" w:name="_Toc97885622"/>
      <w:bookmarkStart w:id="6156" w:name="_Toc98882747"/>
      <w:bookmarkStart w:id="6157" w:name="_Toc105523283"/>
      <w:bookmarkStart w:id="6158" w:name="_Toc106130827"/>
      <w:bookmarkStart w:id="6159" w:name="_Toc113839978"/>
      <w:bookmarkStart w:id="6160" w:name="_Toc138759056"/>
      <w:r w:rsidRPr="00C37D2B">
        <w:t>9.1.2.2</w:t>
      </w:r>
      <w:r w:rsidRPr="00C37D2B">
        <w:tab/>
        <w:t>ERROR INDICATION</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14:paraId="3DB06791" w14:textId="77777777" w:rsidR="005752DE" w:rsidRPr="00C37D2B" w:rsidRDefault="005752DE" w:rsidP="00781206">
      <w:pPr>
        <w:widowControl w:val="0"/>
      </w:pPr>
      <w:r w:rsidRPr="00C37D2B">
        <w:t>This message is used to indicate that some error has been detected in the eNB</w:t>
      </w:r>
      <w:r w:rsidR="00266B6D" w:rsidRPr="00C37D2B">
        <w:t>/en-gNB</w:t>
      </w:r>
      <w:r w:rsidRPr="00C37D2B">
        <w:t>.</w:t>
      </w:r>
    </w:p>
    <w:p w14:paraId="3381F999"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or eNB </w:t>
      </w:r>
      <w:r w:rsidR="00DA5A1F" w:rsidRPr="00C37D2B">
        <w:sym w:font="Symbol" w:char="F0AE"/>
      </w:r>
      <w:r w:rsidR="00DA5A1F" w:rsidRPr="00EE5530">
        <w:rPr>
          <w:lang w:val="sv-SE"/>
        </w:rPr>
        <w:t xml:space="preserve"> </w:t>
      </w:r>
      <w:r w:rsidR="00266B6D" w:rsidRPr="00EE5530">
        <w:rPr>
          <w:lang w:val="sv-SE"/>
        </w:rPr>
        <w:t>en-</w:t>
      </w:r>
      <w:r w:rsidR="00DA5A1F" w:rsidRPr="00EE5530">
        <w:rPr>
          <w:lang w:val="sv-SE"/>
        </w:rPr>
        <w:t xml:space="preserve">gNB or </w:t>
      </w:r>
      <w:r w:rsidR="00266B6D" w:rsidRPr="00EE5530">
        <w:rPr>
          <w:lang w:val="sv-SE" w:eastAsia="zh-CN"/>
        </w:rPr>
        <w:t>en-</w:t>
      </w:r>
      <w:r w:rsidR="00DA5A1F" w:rsidRPr="00EE5530">
        <w:rPr>
          <w:lang w:val="sv-SE"/>
        </w:rPr>
        <w:t xml:space="preserve">gNB </w:t>
      </w:r>
      <w:r w:rsidR="00DA5A1F" w:rsidRPr="00C37D2B">
        <w:sym w:font="Symbol" w:char="F0AE"/>
      </w:r>
      <w:r w:rsidR="00DA5A1F" w:rsidRPr="00EE5530">
        <w:rPr>
          <w:lang w:val="sv-SE"/>
        </w:rPr>
        <w:t xml:space="preserve"> eNB</w:t>
      </w:r>
      <w:r w:rsidRPr="00EE5530">
        <w:rPr>
          <w:vertAlign w:val="subscript"/>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B03C14" w14:textId="77777777" w:rsidTr="00781206">
        <w:trPr>
          <w:tblHeader/>
        </w:trPr>
        <w:tc>
          <w:tcPr>
            <w:tcW w:w="2160" w:type="dxa"/>
          </w:tcPr>
          <w:p w14:paraId="1C5126D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04BF22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C9599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2218F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86AC7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9359D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0E9E98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1DC648" w14:textId="77777777" w:rsidTr="00781206">
        <w:tc>
          <w:tcPr>
            <w:tcW w:w="2160" w:type="dxa"/>
          </w:tcPr>
          <w:p w14:paraId="7BFD9DE8"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4B9FDAE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E9D68B8" w14:textId="77777777" w:rsidR="005752DE" w:rsidRPr="00C37D2B" w:rsidRDefault="005752DE" w:rsidP="00781206">
            <w:pPr>
              <w:pStyle w:val="TAL"/>
              <w:keepNext w:val="0"/>
              <w:keepLines w:val="0"/>
              <w:widowControl w:val="0"/>
              <w:rPr>
                <w:lang w:eastAsia="ja-JP"/>
              </w:rPr>
            </w:pPr>
          </w:p>
        </w:tc>
        <w:tc>
          <w:tcPr>
            <w:tcW w:w="1512" w:type="dxa"/>
          </w:tcPr>
          <w:p w14:paraId="07C739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0F2071A" w14:textId="77777777" w:rsidR="005752DE" w:rsidRPr="00C37D2B" w:rsidRDefault="005752DE" w:rsidP="00781206">
            <w:pPr>
              <w:pStyle w:val="TAL"/>
              <w:keepNext w:val="0"/>
              <w:keepLines w:val="0"/>
              <w:widowControl w:val="0"/>
              <w:rPr>
                <w:lang w:eastAsia="ja-JP"/>
              </w:rPr>
            </w:pPr>
          </w:p>
        </w:tc>
        <w:tc>
          <w:tcPr>
            <w:tcW w:w="1080" w:type="dxa"/>
          </w:tcPr>
          <w:p w14:paraId="60072C6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E3EB7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F45E234" w14:textId="77777777" w:rsidTr="00781206">
        <w:tc>
          <w:tcPr>
            <w:tcW w:w="2160" w:type="dxa"/>
          </w:tcPr>
          <w:p w14:paraId="6C4C825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w:t>
            </w:r>
          </w:p>
        </w:tc>
        <w:tc>
          <w:tcPr>
            <w:tcW w:w="1080" w:type="dxa"/>
          </w:tcPr>
          <w:p w14:paraId="4E30F056"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cs="Arial"/>
                <w:szCs w:val="18"/>
                <w:lang w:eastAsia="ja-JP"/>
              </w:rPr>
              <w:t>O</w:t>
            </w:r>
          </w:p>
        </w:tc>
        <w:tc>
          <w:tcPr>
            <w:tcW w:w="1080" w:type="dxa"/>
          </w:tcPr>
          <w:p w14:paraId="4680FE04" w14:textId="77777777" w:rsidR="005752DE" w:rsidRPr="00C37D2B" w:rsidRDefault="005752DE" w:rsidP="00781206">
            <w:pPr>
              <w:pStyle w:val="TAL"/>
              <w:keepNext w:val="0"/>
              <w:keepLines w:val="0"/>
              <w:widowControl w:val="0"/>
              <w:rPr>
                <w:rFonts w:cs="Arial"/>
                <w:szCs w:val="18"/>
                <w:lang w:eastAsia="ja-JP"/>
              </w:rPr>
            </w:pPr>
          </w:p>
        </w:tc>
        <w:tc>
          <w:tcPr>
            <w:tcW w:w="1512" w:type="dxa"/>
          </w:tcPr>
          <w:p w14:paraId="5D9DB312"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05EBAEA8"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szCs w:val="18"/>
                <w:lang w:eastAsia="ja-JP"/>
              </w:rPr>
              <w:t>9.2.24</w:t>
            </w:r>
          </w:p>
        </w:tc>
        <w:tc>
          <w:tcPr>
            <w:tcW w:w="1728" w:type="dxa"/>
          </w:tcPr>
          <w:p w14:paraId="3D9812D6" w14:textId="77777777" w:rsidR="005752DE" w:rsidRPr="00C37D2B" w:rsidRDefault="005752DE" w:rsidP="00781206">
            <w:pPr>
              <w:pStyle w:val="TAL"/>
              <w:keepNext w:val="0"/>
              <w:keepLines w:val="0"/>
              <w:widowControl w:val="0"/>
              <w:rPr>
                <w:rFonts w:cs="Arial"/>
                <w:szCs w:val="18"/>
                <w:lang w:eastAsia="ja-JP"/>
              </w:rPr>
            </w:pPr>
            <w:bookmarkStart w:id="6161" w:name="OLE_LINK3"/>
            <w:bookmarkStart w:id="6162"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6161"/>
            <w:bookmarkEnd w:id="6162"/>
            <w:r w:rsidRPr="00C37D2B">
              <w:rPr>
                <w:rFonts w:cs="Arial"/>
                <w:szCs w:val="18"/>
                <w:lang w:eastAsia="ja-JP"/>
              </w:rPr>
              <w:t xml:space="preserve"> and for dual connectivity at the SeNB or </w:t>
            </w:r>
            <w:r w:rsidR="00201180">
              <w:rPr>
                <w:rFonts w:cs="Arial"/>
                <w:szCs w:val="18"/>
                <w:lang w:eastAsia="ja-JP"/>
              </w:rPr>
              <w:t>for a SN Status Transfer procedure</w:t>
            </w:r>
            <w:r w:rsidR="00201180" w:rsidRPr="00C37D2B">
              <w:rPr>
                <w:rFonts w:cs="Arial"/>
                <w:szCs w:val="18"/>
                <w:lang w:eastAsia="ja-JP"/>
              </w:rPr>
              <w:t xml:space="preserve"> </w:t>
            </w:r>
            <w:r w:rsidR="00201180">
              <w:rPr>
                <w:rFonts w:cs="Arial"/>
                <w:szCs w:val="18"/>
                <w:lang w:eastAsia="ja-JP"/>
              </w:rPr>
              <w:t xml:space="preserve">at </w:t>
            </w:r>
            <w:r w:rsidRPr="00C37D2B">
              <w:rPr>
                <w:rFonts w:cs="Arial"/>
                <w:szCs w:val="18"/>
                <w:lang w:eastAsia="ja-JP"/>
              </w:rPr>
              <w:t>the eNB from which the E-RAB context is transferred.</w:t>
            </w:r>
          </w:p>
        </w:tc>
        <w:tc>
          <w:tcPr>
            <w:tcW w:w="1080" w:type="dxa"/>
          </w:tcPr>
          <w:p w14:paraId="0E17713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Pr>
          <w:p w14:paraId="345FEE4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ignore</w:t>
            </w:r>
          </w:p>
        </w:tc>
      </w:tr>
      <w:tr w:rsidR="008E6632" w:rsidRPr="00C37D2B" w14:paraId="6B4A5BB9" w14:textId="77777777" w:rsidTr="00781206">
        <w:tc>
          <w:tcPr>
            <w:tcW w:w="2160" w:type="dxa"/>
            <w:tcBorders>
              <w:top w:val="single" w:sz="4" w:space="0" w:color="auto"/>
              <w:left w:val="single" w:sz="4" w:space="0" w:color="auto"/>
              <w:bottom w:val="single" w:sz="4" w:space="0" w:color="auto"/>
              <w:right w:val="single" w:sz="4" w:space="0" w:color="auto"/>
            </w:tcBorders>
          </w:tcPr>
          <w:p w14:paraId="1703C3C1" w14:textId="77777777" w:rsidR="005752DE" w:rsidRPr="00C37D2B" w:rsidRDefault="005752DE" w:rsidP="00781206">
            <w:pPr>
              <w:pStyle w:val="TAL"/>
              <w:keepNext w:val="0"/>
              <w:keepLines w:val="0"/>
              <w:widowControl w:val="0"/>
              <w:rPr>
                <w:lang w:eastAsia="ja-JP"/>
              </w:rPr>
            </w:pPr>
            <w:r w:rsidRPr="00C37D2B">
              <w:rPr>
                <w:rFonts w:cs="Arial"/>
                <w:szCs w:val="18"/>
                <w:lang w:eastAsia="ja-JP"/>
              </w:rPr>
              <w:t>New eNB UE X2AP ID</w:t>
            </w:r>
          </w:p>
        </w:tc>
        <w:tc>
          <w:tcPr>
            <w:tcW w:w="1080" w:type="dxa"/>
            <w:tcBorders>
              <w:top w:val="single" w:sz="4" w:space="0" w:color="auto"/>
              <w:left w:val="single" w:sz="4" w:space="0" w:color="auto"/>
              <w:bottom w:val="single" w:sz="4" w:space="0" w:color="auto"/>
              <w:right w:val="single" w:sz="4" w:space="0" w:color="auto"/>
            </w:tcBorders>
          </w:tcPr>
          <w:p w14:paraId="067974F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8135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5C0AD7"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6518A02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CC53EB9"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66B6D" w:rsidRPr="00C37D2B">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 xml:space="preserve">the eNB to which the E-RAB context is </w:t>
            </w:r>
            <w:r w:rsidRPr="00C37D2B">
              <w:rPr>
                <w:lang w:eastAsia="ja-JP"/>
              </w:rPr>
              <w:lastRenderedPageBreak/>
              <w:t>transferred.</w:t>
            </w:r>
          </w:p>
        </w:tc>
        <w:tc>
          <w:tcPr>
            <w:tcW w:w="1080" w:type="dxa"/>
            <w:tcBorders>
              <w:top w:val="single" w:sz="4" w:space="0" w:color="auto"/>
              <w:left w:val="single" w:sz="4" w:space="0" w:color="auto"/>
              <w:bottom w:val="single" w:sz="4" w:space="0" w:color="auto"/>
              <w:right w:val="single" w:sz="4" w:space="0" w:color="auto"/>
            </w:tcBorders>
          </w:tcPr>
          <w:p w14:paraId="36044CBF"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E0119D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8E67A1" w14:textId="77777777" w:rsidTr="00781206">
        <w:tc>
          <w:tcPr>
            <w:tcW w:w="2160" w:type="dxa"/>
            <w:tcBorders>
              <w:top w:val="single" w:sz="4" w:space="0" w:color="auto"/>
              <w:left w:val="single" w:sz="4" w:space="0" w:color="auto"/>
              <w:bottom w:val="single" w:sz="4" w:space="0" w:color="auto"/>
              <w:right w:val="single" w:sz="4" w:space="0" w:color="auto"/>
            </w:tcBorders>
          </w:tcPr>
          <w:p w14:paraId="1EADAEA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811626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801C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69D1CA"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CA214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0089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B1F84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969877" w14:textId="77777777" w:rsidTr="00781206">
        <w:tc>
          <w:tcPr>
            <w:tcW w:w="2160" w:type="dxa"/>
            <w:tcBorders>
              <w:top w:val="single" w:sz="4" w:space="0" w:color="auto"/>
              <w:left w:val="single" w:sz="4" w:space="0" w:color="auto"/>
              <w:bottom w:val="single" w:sz="4" w:space="0" w:color="auto"/>
              <w:right w:val="single" w:sz="4" w:space="0" w:color="auto"/>
            </w:tcBorders>
          </w:tcPr>
          <w:p w14:paraId="4C2A546E"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F5E65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2D98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FA074"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2AB53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FAC7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856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7BA50F9" w14:textId="77777777" w:rsidTr="00781206">
        <w:tc>
          <w:tcPr>
            <w:tcW w:w="2160" w:type="dxa"/>
            <w:tcBorders>
              <w:top w:val="single" w:sz="4" w:space="0" w:color="auto"/>
              <w:left w:val="single" w:sz="4" w:space="0" w:color="auto"/>
              <w:bottom w:val="single" w:sz="4" w:space="0" w:color="auto"/>
              <w:right w:val="single" w:sz="4" w:space="0" w:color="auto"/>
            </w:tcBorders>
          </w:tcPr>
          <w:p w14:paraId="3663BCD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B4F382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9F9A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C1C97"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AC1B64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47AB183" w14:textId="77777777" w:rsidR="005752DE" w:rsidRPr="00C37D2B" w:rsidRDefault="005752DE" w:rsidP="00781206">
            <w:pPr>
              <w:pStyle w:val="TAL"/>
              <w:keepNext w:val="0"/>
              <w:keepLines w:val="0"/>
              <w:widowControl w:val="0"/>
              <w:rPr>
                <w:lang w:eastAsia="ja-JP"/>
              </w:rPr>
            </w:pPr>
            <w:r w:rsidRPr="00C37D2B">
              <w:rPr>
                <w:lang w:eastAsia="ja-JP"/>
              </w:rPr>
              <w:t xml:space="preserve">Allocated for handover at the source eNB and for dual connectivity at the S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61F8C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2E21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A992A9" w14:textId="77777777" w:rsidTr="00781206">
        <w:tc>
          <w:tcPr>
            <w:tcW w:w="2160" w:type="dxa"/>
            <w:tcBorders>
              <w:top w:val="single" w:sz="4" w:space="0" w:color="auto"/>
              <w:left w:val="single" w:sz="4" w:space="0" w:color="auto"/>
              <w:bottom w:val="single" w:sz="4" w:space="0" w:color="auto"/>
              <w:right w:val="single" w:sz="4" w:space="0" w:color="auto"/>
            </w:tcBorders>
          </w:tcPr>
          <w:p w14:paraId="51C133B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BE952A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5082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72D50"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65C25224"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D6277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01180">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4B5BC4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04CFE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DA5A1F" w:rsidRPr="00C37D2B" w14:paraId="03544901" w14:textId="77777777" w:rsidTr="00781206">
        <w:tc>
          <w:tcPr>
            <w:tcW w:w="2160" w:type="dxa"/>
            <w:tcBorders>
              <w:top w:val="single" w:sz="4" w:space="0" w:color="auto"/>
              <w:left w:val="single" w:sz="4" w:space="0" w:color="auto"/>
              <w:bottom w:val="single" w:sz="4" w:space="0" w:color="auto"/>
              <w:right w:val="single" w:sz="4" w:space="0" w:color="auto"/>
            </w:tcBorders>
          </w:tcPr>
          <w:p w14:paraId="7E6C35E2"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Old </w:t>
            </w:r>
            <w:r w:rsidR="00266B6D" w:rsidRPr="00C37D2B">
              <w:rPr>
                <w:rFonts w:cs="Arial"/>
                <w:lang w:eastAsia="zh-CN"/>
              </w:rPr>
              <w:t>en-</w:t>
            </w:r>
            <w:r w:rsidRPr="00C37D2B">
              <w:rPr>
                <w:rFonts w:cs="Arial"/>
                <w:lang w:eastAsia="zh-CN"/>
              </w:rPr>
              <w:t>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
          <w:p w14:paraId="185C0CCD" w14:textId="77777777" w:rsidR="00DA5A1F" w:rsidRPr="00C37D2B" w:rsidRDefault="00DA5A1F" w:rsidP="00781206">
            <w:pPr>
              <w:pStyle w:val="TAL"/>
              <w:keepNext w:val="0"/>
              <w:keepLines w:val="0"/>
              <w:widowControl w:val="0"/>
              <w:rPr>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63C4F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78C1F"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0F17660B" w14:textId="77777777" w:rsidR="00DA5A1F" w:rsidRPr="00EE5530" w:rsidRDefault="00100004"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0FB27350" w14:textId="77777777" w:rsidR="00DA5A1F" w:rsidRPr="00C37D2B" w:rsidRDefault="00DA5A1F" w:rsidP="00781206">
            <w:pPr>
              <w:pStyle w:val="TAL"/>
              <w:keepNext w:val="0"/>
              <w:keepLines w:val="0"/>
              <w:widowControl w:val="0"/>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 xml:space="preserve">for EN-DC at the </w:t>
            </w:r>
            <w:r w:rsidR="00266B6D" w:rsidRPr="00C37D2B">
              <w:rPr>
                <w:rFonts w:cs="Arial"/>
                <w:szCs w:val="18"/>
                <w:lang w:eastAsia="ja-JP"/>
              </w:rPr>
              <w:t>en-</w:t>
            </w:r>
            <w:r w:rsidRPr="00C37D2B">
              <w:rPr>
                <w:rFonts w:cs="Arial"/>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BFE8A32" w14:textId="77777777" w:rsidR="00DA5A1F" w:rsidRPr="00C37D2B" w:rsidRDefault="00DA5A1F"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87A99" w14:textId="77777777" w:rsidR="00DA5A1F" w:rsidRPr="00C37D2B" w:rsidRDefault="00DA5A1F" w:rsidP="00781206">
            <w:pPr>
              <w:pStyle w:val="TAC"/>
              <w:keepNext w:val="0"/>
              <w:keepLines w:val="0"/>
              <w:widowControl w:val="0"/>
              <w:rPr>
                <w:lang w:eastAsia="ja-JP"/>
              </w:rPr>
            </w:pPr>
            <w:r w:rsidRPr="00C37D2B">
              <w:rPr>
                <w:rFonts w:cs="Arial"/>
                <w:szCs w:val="18"/>
                <w:lang w:eastAsia="ja-JP"/>
              </w:rPr>
              <w:t>ignore</w:t>
            </w:r>
          </w:p>
        </w:tc>
      </w:tr>
      <w:tr w:rsidR="0012145F" w:rsidRPr="00C37D2B" w14:paraId="3D1D7917" w14:textId="77777777" w:rsidTr="00781206">
        <w:tc>
          <w:tcPr>
            <w:tcW w:w="2160" w:type="dxa"/>
            <w:tcBorders>
              <w:top w:val="single" w:sz="4" w:space="0" w:color="auto"/>
              <w:left w:val="single" w:sz="4" w:space="0" w:color="auto"/>
              <w:bottom w:val="single" w:sz="4" w:space="0" w:color="auto"/>
              <w:right w:val="single" w:sz="4" w:space="0" w:color="auto"/>
            </w:tcBorders>
          </w:tcPr>
          <w:p w14:paraId="538163EF" w14:textId="77777777" w:rsidR="0012145F" w:rsidRPr="00C37D2B" w:rsidRDefault="0012145F" w:rsidP="00781206">
            <w:pPr>
              <w:pStyle w:val="TAL"/>
              <w:keepNext w:val="0"/>
              <w:keepLines w:val="0"/>
              <w:widowControl w:val="0"/>
              <w:rPr>
                <w:rFonts w:cs="Arial"/>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E3A6FD" w14:textId="77777777" w:rsidR="0012145F" w:rsidRPr="00C37D2B" w:rsidRDefault="0012145F" w:rsidP="00781206">
            <w:pPr>
              <w:pStyle w:val="TAL"/>
              <w:keepNext w:val="0"/>
              <w:keepLines w:val="0"/>
              <w:widowControl w:val="0"/>
              <w:rPr>
                <w:rFonts w:cs="Arial"/>
                <w:szCs w:val="18"/>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9F641" w14:textId="77777777" w:rsidR="0012145F" w:rsidRPr="00C37D2B" w:rsidRDefault="0012145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8D3E3" w14:textId="77777777" w:rsidR="0012145F" w:rsidRPr="00C37D2B" w:rsidRDefault="00216FA1" w:rsidP="00781206">
            <w:pPr>
              <w:pStyle w:val="TAL"/>
              <w:keepNext w:val="0"/>
              <w:keepLines w:val="0"/>
              <w:widowControl w:val="0"/>
              <w:rPr>
                <w:rFonts w:eastAsia="Geneva"/>
                <w:lang w:eastAsia="zh-CN"/>
              </w:rPr>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
          <w:p w14:paraId="49A56EC0" w14:textId="77777777" w:rsidR="0012145F" w:rsidRPr="00C37D2B" w:rsidRDefault="0012145F"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9699EF"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C4C07"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reject</w:t>
            </w:r>
          </w:p>
        </w:tc>
      </w:tr>
    </w:tbl>
    <w:p w14:paraId="2EBB4B50" w14:textId="77777777" w:rsidR="005752DE" w:rsidRPr="00C37D2B" w:rsidRDefault="005752DE" w:rsidP="00781206">
      <w:pPr>
        <w:widowControl w:val="0"/>
      </w:pPr>
    </w:p>
    <w:p w14:paraId="6244FB60" w14:textId="77777777" w:rsidR="005752DE" w:rsidRPr="00C37D2B" w:rsidRDefault="005752DE" w:rsidP="00781206">
      <w:pPr>
        <w:pStyle w:val="Heading4"/>
        <w:keepNext w:val="0"/>
        <w:keepLines w:val="0"/>
        <w:widowControl w:val="0"/>
      </w:pPr>
      <w:bookmarkStart w:id="6163" w:name="_Toc20954375"/>
      <w:bookmarkStart w:id="6164" w:name="_Toc29902379"/>
      <w:bookmarkStart w:id="6165" w:name="_Toc29906383"/>
      <w:bookmarkStart w:id="6166" w:name="_Toc36550373"/>
      <w:bookmarkStart w:id="6167" w:name="_Toc45104123"/>
      <w:bookmarkStart w:id="6168" w:name="_Toc45227619"/>
      <w:bookmarkStart w:id="6169" w:name="_Toc45891433"/>
      <w:bookmarkStart w:id="6170" w:name="_Toc51764075"/>
      <w:bookmarkStart w:id="6171" w:name="_Toc56528076"/>
      <w:bookmarkStart w:id="6172" w:name="_Toc64382043"/>
      <w:bookmarkStart w:id="6173" w:name="_Toc66283618"/>
      <w:bookmarkStart w:id="6174" w:name="_Toc67910994"/>
      <w:bookmarkStart w:id="6175" w:name="_Toc73979772"/>
      <w:bookmarkStart w:id="6176" w:name="_Toc88650496"/>
      <w:bookmarkStart w:id="6177" w:name="_Toc97885623"/>
      <w:bookmarkStart w:id="6178" w:name="_Toc98882748"/>
      <w:bookmarkStart w:id="6179" w:name="_Toc105523284"/>
      <w:bookmarkStart w:id="6180" w:name="_Toc106130828"/>
      <w:bookmarkStart w:id="6181" w:name="_Toc113839979"/>
      <w:bookmarkStart w:id="6182" w:name="_Toc138759057"/>
      <w:r w:rsidRPr="00C37D2B">
        <w:t>9.1.2.3</w:t>
      </w:r>
      <w:r w:rsidRPr="00C37D2B">
        <w:tab/>
        <w:t>X2 SETUP REQUEST</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0B6C7E60" w14:textId="77777777" w:rsidR="005752DE" w:rsidRPr="00C37D2B" w:rsidRDefault="005752DE" w:rsidP="00781206">
      <w:pPr>
        <w:widowControl w:val="0"/>
      </w:pPr>
      <w:r w:rsidRPr="00C37D2B">
        <w:t>This message is sent by an eNB to a neighbouring eNB to transfer the initialization information for a TNL association.</w:t>
      </w:r>
    </w:p>
    <w:p w14:paraId="5C38DCF3"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86934A"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0C81395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150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005A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8AF252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30239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D1BC0E" w14:textId="77777777" w:rsidR="005752DE" w:rsidRPr="00C37D2B" w:rsidRDefault="005752DE" w:rsidP="00781206">
            <w:pPr>
              <w:pStyle w:val="TAH"/>
              <w:keepNext w:val="0"/>
              <w:keepLines w:val="0"/>
              <w:widowControl w:val="0"/>
              <w:ind w:hanging="82"/>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828566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72FC5BB" w14:textId="77777777" w:rsidTr="00781206">
        <w:tc>
          <w:tcPr>
            <w:tcW w:w="2160" w:type="dxa"/>
            <w:tcBorders>
              <w:top w:val="single" w:sz="4" w:space="0" w:color="auto"/>
              <w:left w:val="single" w:sz="4" w:space="0" w:color="auto"/>
              <w:bottom w:val="single" w:sz="4" w:space="0" w:color="auto"/>
              <w:right w:val="single" w:sz="4" w:space="0" w:color="auto"/>
            </w:tcBorders>
          </w:tcPr>
          <w:p w14:paraId="3BCD65B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C4ADD8"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4E1B6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EE3E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AFA4E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4A1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208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E3ED2D" w14:textId="77777777" w:rsidTr="00781206">
        <w:tc>
          <w:tcPr>
            <w:tcW w:w="2160" w:type="dxa"/>
            <w:tcBorders>
              <w:top w:val="single" w:sz="4" w:space="0" w:color="auto"/>
              <w:left w:val="single" w:sz="4" w:space="0" w:color="auto"/>
              <w:bottom w:val="single" w:sz="4" w:space="0" w:color="auto"/>
              <w:right w:val="single" w:sz="4" w:space="0" w:color="auto"/>
            </w:tcBorders>
          </w:tcPr>
          <w:p w14:paraId="4EC154F9"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69E5BD94"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6D0E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A8E43D"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148EC7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3CE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724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E48DEA1" w14:textId="77777777" w:rsidTr="00781206">
        <w:tc>
          <w:tcPr>
            <w:tcW w:w="2160" w:type="dxa"/>
            <w:tcBorders>
              <w:top w:val="single" w:sz="4" w:space="0" w:color="auto"/>
              <w:left w:val="single" w:sz="4" w:space="0" w:color="auto"/>
              <w:bottom w:val="single" w:sz="4" w:space="0" w:color="auto"/>
              <w:right w:val="single" w:sz="4" w:space="0" w:color="auto"/>
            </w:tcBorders>
          </w:tcPr>
          <w:p w14:paraId="0D0EB9F5" w14:textId="77777777" w:rsidR="005752DE" w:rsidRPr="00C37D2B" w:rsidRDefault="005752DE" w:rsidP="00781206">
            <w:pPr>
              <w:pStyle w:val="TAL"/>
              <w:keepNext w:val="0"/>
              <w:keepLines w:val="0"/>
              <w:widowControl w:val="0"/>
              <w:rPr>
                <w:b/>
                <w:lang w:eastAsia="ja-JP"/>
              </w:rPr>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0900A0FB" w14:textId="77777777" w:rsidR="005752DE" w:rsidRPr="00C37D2B" w:rsidRDefault="005752DE" w:rsidP="00781206">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2C80C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E54D94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1FB521" w14:textId="77777777" w:rsidR="005752DE" w:rsidRPr="00C37D2B" w:rsidRDefault="005752DE" w:rsidP="00781206">
            <w:pPr>
              <w:pStyle w:val="TAL"/>
              <w:keepNext w:val="0"/>
              <w:keepLines w:val="0"/>
              <w:widowControl w:val="0"/>
              <w:rPr>
                <w:lang w:eastAsia="ja-JP"/>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7374B25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B91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D85FAA" w14:textId="77777777" w:rsidTr="00781206">
        <w:tc>
          <w:tcPr>
            <w:tcW w:w="2160" w:type="dxa"/>
            <w:tcBorders>
              <w:top w:val="single" w:sz="4" w:space="0" w:color="auto"/>
              <w:left w:val="single" w:sz="4" w:space="0" w:color="auto"/>
              <w:bottom w:val="single" w:sz="4" w:space="0" w:color="auto"/>
              <w:right w:val="single" w:sz="4" w:space="0" w:color="auto"/>
            </w:tcBorders>
          </w:tcPr>
          <w:p w14:paraId="1C917133" w14:textId="77777777" w:rsidR="005752DE" w:rsidRPr="00C37D2B" w:rsidRDefault="005752DE" w:rsidP="00781206">
            <w:pPr>
              <w:pStyle w:val="TAL"/>
              <w:keepNext w:val="0"/>
              <w:keepLines w:val="0"/>
              <w:widowControl w:val="0"/>
              <w:ind w:left="142"/>
              <w:rPr>
                <w:bCs/>
                <w:lang w:eastAsia="ja-JP"/>
              </w:rPr>
            </w:pPr>
            <w:r w:rsidRPr="00C37D2B">
              <w:rPr>
                <w:b/>
                <w:bCs/>
                <w:lang w:eastAsia="ja-JP"/>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
          <w:p w14:paraId="12B07989"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33459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01EDB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5608D4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AE9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7CF4C" w14:textId="77777777" w:rsidR="005752DE" w:rsidRPr="00C37D2B" w:rsidRDefault="005752DE" w:rsidP="00781206">
            <w:pPr>
              <w:pStyle w:val="TAC"/>
              <w:keepNext w:val="0"/>
              <w:keepLines w:val="0"/>
              <w:widowControl w:val="0"/>
              <w:rPr>
                <w:lang w:eastAsia="ja-JP"/>
              </w:rPr>
            </w:pPr>
          </w:p>
        </w:tc>
      </w:tr>
      <w:tr w:rsidR="008E6632" w:rsidRPr="00C37D2B" w14:paraId="5ABC7209" w14:textId="77777777" w:rsidTr="00781206">
        <w:tc>
          <w:tcPr>
            <w:tcW w:w="2160" w:type="dxa"/>
            <w:tcBorders>
              <w:top w:val="single" w:sz="4" w:space="0" w:color="auto"/>
              <w:left w:val="single" w:sz="4" w:space="0" w:color="auto"/>
              <w:bottom w:val="single" w:sz="4" w:space="0" w:color="auto"/>
              <w:right w:val="single" w:sz="4" w:space="0" w:color="auto"/>
            </w:tcBorders>
          </w:tcPr>
          <w:p w14:paraId="51DADA6B" w14:textId="77777777" w:rsidR="005752DE" w:rsidRPr="00C37D2B" w:rsidRDefault="005752DE" w:rsidP="00781206">
            <w:pPr>
              <w:pStyle w:val="TAL"/>
              <w:keepNext w:val="0"/>
              <w:keepLines w:val="0"/>
              <w:widowControl w:val="0"/>
              <w:ind w:left="142"/>
              <w:rPr>
                <w:b/>
                <w:bCs/>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53FA16A8" w14:textId="77777777" w:rsidR="005752DE" w:rsidRPr="00C37D2B" w:rsidRDefault="005752DE" w:rsidP="00781206">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44186D"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1B69EEE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FF8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A50E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D9510" w14:textId="77777777" w:rsidR="005752DE" w:rsidRPr="00C37D2B" w:rsidRDefault="005752DE" w:rsidP="00781206">
            <w:pPr>
              <w:pStyle w:val="TAC"/>
              <w:keepNext w:val="0"/>
              <w:keepLines w:val="0"/>
              <w:widowControl w:val="0"/>
              <w:rPr>
                <w:lang w:eastAsia="ja-JP"/>
              </w:rPr>
            </w:pPr>
          </w:p>
        </w:tc>
      </w:tr>
      <w:tr w:rsidR="008E6632" w:rsidRPr="00C37D2B" w14:paraId="281AFC84" w14:textId="77777777" w:rsidTr="00781206">
        <w:tc>
          <w:tcPr>
            <w:tcW w:w="2160" w:type="dxa"/>
            <w:tcBorders>
              <w:top w:val="single" w:sz="4" w:space="0" w:color="auto"/>
              <w:left w:val="single" w:sz="4" w:space="0" w:color="auto"/>
              <w:bottom w:val="single" w:sz="4" w:space="0" w:color="auto"/>
              <w:right w:val="single" w:sz="4" w:space="0" w:color="auto"/>
            </w:tcBorders>
          </w:tcPr>
          <w:p w14:paraId="0A6F9A57" w14:textId="77777777" w:rsidR="005752DE" w:rsidRPr="00C37D2B" w:rsidRDefault="005752DE" w:rsidP="00781206">
            <w:pPr>
              <w:pStyle w:val="TAL"/>
              <w:keepNext w:val="0"/>
              <w:keepLines w:val="0"/>
              <w:widowControl w:val="0"/>
              <w:ind w:left="284"/>
              <w:rPr>
                <w:bCs/>
                <w:lang w:eastAsia="ja-JP"/>
              </w:rPr>
            </w:pPr>
            <w:r w:rsidRPr="00C37D2B">
              <w:rPr>
                <w:bCs/>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680B1A0"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B45E7"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2595A6" w14:textId="77777777" w:rsidR="005752DE" w:rsidRPr="00C37D2B" w:rsidRDefault="005752DE" w:rsidP="00781206">
            <w:pPr>
              <w:pStyle w:val="TAL"/>
              <w:keepNext w:val="0"/>
              <w:keepLines w:val="0"/>
              <w:widowControl w:val="0"/>
              <w:rPr>
                <w:lang w:eastAsia="ja-JP"/>
              </w:rPr>
            </w:pPr>
            <w:r w:rsidRPr="00C37D2B">
              <w:rPr>
                <w:lang w:eastAsia="ja-JP"/>
              </w:rPr>
              <w:t>ECGI</w:t>
            </w:r>
          </w:p>
          <w:p w14:paraId="69EAB5E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514C63"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5EC5A4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FB68C" w14:textId="77777777" w:rsidR="005752DE" w:rsidRPr="00C37D2B" w:rsidRDefault="005752DE" w:rsidP="00781206">
            <w:pPr>
              <w:pStyle w:val="TAC"/>
              <w:keepNext w:val="0"/>
              <w:keepLines w:val="0"/>
              <w:widowControl w:val="0"/>
              <w:rPr>
                <w:lang w:eastAsia="ja-JP"/>
              </w:rPr>
            </w:pPr>
          </w:p>
        </w:tc>
      </w:tr>
      <w:tr w:rsidR="008E6632" w:rsidRPr="00C37D2B" w14:paraId="68890683" w14:textId="77777777" w:rsidTr="00781206">
        <w:tc>
          <w:tcPr>
            <w:tcW w:w="2160" w:type="dxa"/>
            <w:tcBorders>
              <w:top w:val="single" w:sz="4" w:space="0" w:color="auto"/>
              <w:left w:val="single" w:sz="4" w:space="0" w:color="auto"/>
              <w:bottom w:val="single" w:sz="4" w:space="0" w:color="auto"/>
              <w:right w:val="single" w:sz="4" w:space="0" w:color="auto"/>
            </w:tcBorders>
          </w:tcPr>
          <w:p w14:paraId="2E561DC2" w14:textId="77777777" w:rsidR="005752DE" w:rsidRPr="00C37D2B" w:rsidRDefault="005752DE" w:rsidP="00781206">
            <w:pPr>
              <w:pStyle w:val="TAL"/>
              <w:keepNext w:val="0"/>
              <w:keepLines w:val="0"/>
              <w:widowControl w:val="0"/>
              <w:ind w:left="284"/>
              <w:rPr>
                <w:bCs/>
                <w:lang w:eastAsia="ja-JP"/>
              </w:rPr>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38C07218"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5DBA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AD2D"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D885577"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2437F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90D004" w14:textId="77777777" w:rsidR="005752DE" w:rsidRPr="00C37D2B" w:rsidRDefault="005752DE" w:rsidP="00781206">
            <w:pPr>
              <w:pStyle w:val="TAC"/>
              <w:keepNext w:val="0"/>
              <w:keepLines w:val="0"/>
              <w:widowControl w:val="0"/>
              <w:rPr>
                <w:lang w:eastAsia="ja-JP"/>
              </w:rPr>
            </w:pPr>
          </w:p>
        </w:tc>
      </w:tr>
      <w:tr w:rsidR="008E6632" w:rsidRPr="00C37D2B" w14:paraId="0D2EE627" w14:textId="77777777" w:rsidTr="00781206">
        <w:tc>
          <w:tcPr>
            <w:tcW w:w="2160" w:type="dxa"/>
            <w:tcBorders>
              <w:top w:val="single" w:sz="4" w:space="0" w:color="auto"/>
              <w:left w:val="single" w:sz="4" w:space="0" w:color="auto"/>
              <w:bottom w:val="single" w:sz="4" w:space="0" w:color="auto"/>
              <w:right w:val="single" w:sz="4" w:space="0" w:color="auto"/>
            </w:tcBorders>
          </w:tcPr>
          <w:p w14:paraId="6BCBC05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029F4B10"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F5C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6758C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33C6696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DC7098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49FB0" w14:textId="77777777" w:rsidR="005752DE" w:rsidRPr="00C37D2B" w:rsidRDefault="005752DE" w:rsidP="00781206">
            <w:pPr>
              <w:pStyle w:val="TAC"/>
              <w:keepNext w:val="0"/>
              <w:keepLines w:val="0"/>
              <w:widowControl w:val="0"/>
              <w:rPr>
                <w:lang w:eastAsia="ja-JP"/>
              </w:rPr>
            </w:pPr>
          </w:p>
        </w:tc>
      </w:tr>
      <w:tr w:rsidR="008E6632" w:rsidRPr="00C37D2B" w14:paraId="1A779A19" w14:textId="77777777" w:rsidTr="00781206">
        <w:tc>
          <w:tcPr>
            <w:tcW w:w="2160" w:type="dxa"/>
            <w:tcBorders>
              <w:top w:val="single" w:sz="4" w:space="0" w:color="auto"/>
              <w:left w:val="single" w:sz="4" w:space="0" w:color="auto"/>
              <w:bottom w:val="single" w:sz="4" w:space="0" w:color="auto"/>
              <w:right w:val="single" w:sz="4" w:space="0" w:color="auto"/>
            </w:tcBorders>
          </w:tcPr>
          <w:p w14:paraId="5B401705" w14:textId="77777777" w:rsidR="005752DE" w:rsidRPr="00C37D2B" w:rsidRDefault="005752DE" w:rsidP="00781206">
            <w:pPr>
              <w:pStyle w:val="TAL"/>
              <w:keepNext w:val="0"/>
              <w:keepLines w:val="0"/>
              <w:widowControl w:val="0"/>
              <w:ind w:left="284"/>
              <w:rPr>
                <w:bCs/>
                <w:lang w:eastAsia="ja-JP"/>
              </w:rPr>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4C00524"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92064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6ACBA"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11D2F7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57B3B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E53F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713E5EF" w14:textId="77777777" w:rsidTr="00781206">
        <w:tc>
          <w:tcPr>
            <w:tcW w:w="2160" w:type="dxa"/>
            <w:tcBorders>
              <w:top w:val="single" w:sz="4" w:space="0" w:color="auto"/>
              <w:left w:val="single" w:sz="4" w:space="0" w:color="auto"/>
              <w:bottom w:val="single" w:sz="4" w:space="0" w:color="auto"/>
              <w:right w:val="single" w:sz="4" w:space="0" w:color="auto"/>
            </w:tcBorders>
          </w:tcPr>
          <w:p w14:paraId="795F7E7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F8426DF"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D4325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9B508D" w14:textId="77777777" w:rsidR="005752DE" w:rsidRPr="00C37D2B" w:rsidRDefault="005752DE" w:rsidP="00781206">
            <w:pPr>
              <w:pStyle w:val="TAL"/>
              <w:keepNext w:val="0"/>
              <w:keepLines w:val="0"/>
              <w:widowControl w:val="0"/>
              <w:rPr>
                <w:lang w:eastAsia="ja-JP"/>
              </w:rPr>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4F6E06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DL EARFCN for FDD or EARFCN </w:t>
            </w:r>
            <w:r w:rsidRPr="00C37D2B">
              <w:rPr>
                <w:rFonts w:eastAsia="SimSun"/>
                <w:lang w:eastAsia="zh-CN"/>
              </w:rPr>
              <w:lastRenderedPageBreak/>
              <w:t xml:space="preserve">for TDD. If this IE is present, the value signalled in the </w:t>
            </w:r>
            <w:r w:rsidR="003559D9" w:rsidRPr="00C33869">
              <w:rPr>
                <w:rFonts w:eastAsia="SimSun"/>
                <w:bCs/>
                <w:i/>
                <w:lang w:eastAsia="zh-CN"/>
              </w:rPr>
              <w:t>EARFCN</w:t>
            </w:r>
            <w:r w:rsidR="003559D9">
              <w:rPr>
                <w:rFonts w:eastAsia="SimSun"/>
                <w:bCs/>
                <w:i/>
                <w:lang w:eastAsia="zh-CN"/>
              </w:rPr>
              <w:t xml:space="preserve"> </w:t>
            </w:r>
            <w:r w:rsidRPr="00C37D2B">
              <w:rPr>
                <w:rFonts w:eastAsia="SimSun"/>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4AF33EC3"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0BB93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17B1DB70" w14:textId="77777777" w:rsidTr="00781206">
        <w:tc>
          <w:tcPr>
            <w:tcW w:w="2160" w:type="dxa"/>
            <w:tcBorders>
              <w:top w:val="single" w:sz="4" w:space="0" w:color="auto"/>
              <w:left w:val="single" w:sz="4" w:space="0" w:color="auto"/>
              <w:bottom w:val="single" w:sz="4" w:space="0" w:color="auto"/>
              <w:right w:val="single" w:sz="4" w:space="0" w:color="auto"/>
            </w:tcBorders>
          </w:tcPr>
          <w:p w14:paraId="0168EF26"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31AB38CE" w14:textId="77777777" w:rsidR="004F1D3D" w:rsidRPr="00C37D2B" w:rsidRDefault="004F1D3D" w:rsidP="00781206">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AF12ED" w14:textId="77777777" w:rsidR="004F1D3D" w:rsidRPr="00C37D2B" w:rsidRDefault="004F1D3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75D625" w14:textId="77777777" w:rsidR="004F1D3D" w:rsidRPr="00C37D2B" w:rsidRDefault="004F1D3D"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EA50292" w14:textId="77777777" w:rsidR="004F1D3D" w:rsidRPr="00C37D2B" w:rsidRDefault="004F1D3D" w:rsidP="00781206">
            <w:pPr>
              <w:pStyle w:val="TAL"/>
              <w:keepNext w:val="0"/>
              <w:keepLines w:val="0"/>
              <w:widowControl w:val="0"/>
              <w:rPr>
                <w:rFonts w:eastAsia="SimSun"/>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B609B47"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31DB2B"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9776C8" w:rsidRPr="00C37D2B" w14:paraId="23988110" w14:textId="77777777" w:rsidTr="00781206">
        <w:tc>
          <w:tcPr>
            <w:tcW w:w="2160" w:type="dxa"/>
            <w:tcBorders>
              <w:top w:val="single" w:sz="4" w:space="0" w:color="auto"/>
              <w:left w:val="single" w:sz="4" w:space="0" w:color="auto"/>
              <w:bottom w:val="single" w:sz="4" w:space="0" w:color="auto"/>
              <w:right w:val="single" w:sz="4" w:space="0" w:color="auto"/>
            </w:tcBorders>
          </w:tcPr>
          <w:p w14:paraId="1D3C10DC" w14:textId="77777777" w:rsidR="009776C8" w:rsidRPr="00C37D2B" w:rsidRDefault="009776C8" w:rsidP="00781206">
            <w:pPr>
              <w:pStyle w:val="TAL"/>
              <w:keepNext w:val="0"/>
              <w:keepLines w:val="0"/>
              <w:widowControl w:val="0"/>
              <w:ind w:left="142"/>
              <w:rPr>
                <w:rFonts w:cs="Arial"/>
                <w:bCs/>
                <w:lang w:eastAsia="ja-JP"/>
              </w:rPr>
            </w:pPr>
            <w:r w:rsidRPr="00347AAA">
              <w:rPr>
                <w:rFonts w:cs="Arial"/>
                <w:bCs/>
                <w:lang w:eastAsia="ja-JP"/>
              </w:rP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45F921A" w14:textId="77777777" w:rsidR="009776C8" w:rsidRPr="00C37D2B" w:rsidRDefault="009776C8" w:rsidP="00781206">
            <w:pPr>
              <w:pStyle w:val="TAC"/>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0174C28C"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812D4"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08D7420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0D0B64" w14:textId="77777777" w:rsidR="009776C8" w:rsidRPr="00C37D2B"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AD70B" w14:textId="77777777" w:rsidR="009776C8" w:rsidRPr="00C37D2B" w:rsidRDefault="009776C8" w:rsidP="00781206">
            <w:pPr>
              <w:pStyle w:val="TAC"/>
              <w:keepNext w:val="0"/>
              <w:keepLines w:val="0"/>
              <w:widowControl w:val="0"/>
              <w:rPr>
                <w:lang w:eastAsia="zh-CN"/>
              </w:rPr>
            </w:pPr>
            <w:r>
              <w:rPr>
                <w:lang w:eastAsia="ja-JP"/>
              </w:rPr>
              <w:t>ignore</w:t>
            </w:r>
          </w:p>
        </w:tc>
      </w:tr>
      <w:tr w:rsidR="008E6632" w:rsidRPr="00C37D2B" w14:paraId="18863AC3" w14:textId="77777777" w:rsidTr="00781206">
        <w:tc>
          <w:tcPr>
            <w:tcW w:w="2160" w:type="dxa"/>
            <w:tcBorders>
              <w:top w:val="single" w:sz="4" w:space="0" w:color="auto"/>
              <w:left w:val="single" w:sz="4" w:space="0" w:color="auto"/>
              <w:bottom w:val="single" w:sz="4" w:space="0" w:color="auto"/>
              <w:right w:val="single" w:sz="4" w:space="0" w:color="auto"/>
            </w:tcBorders>
          </w:tcPr>
          <w:p w14:paraId="2C9C01E7" w14:textId="77777777" w:rsidR="005752DE" w:rsidRPr="00C37D2B" w:rsidRDefault="005752DE" w:rsidP="00781206">
            <w:pPr>
              <w:pStyle w:val="TAL"/>
              <w:keepNext w:val="0"/>
              <w:keepLines w:val="0"/>
              <w:widowControl w:val="0"/>
              <w:rPr>
                <w:b/>
                <w:lang w:eastAsia="ja-JP"/>
              </w:rPr>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7801D282" w14:textId="77777777" w:rsidR="005752DE" w:rsidRPr="00C37D2B" w:rsidRDefault="005752DE" w:rsidP="00781206">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F5AC06" w14:textId="77777777" w:rsidR="005752DE" w:rsidRPr="00C37D2B" w:rsidRDefault="005752DE" w:rsidP="00781206">
            <w:pPr>
              <w:pStyle w:val="TAL"/>
              <w:keepNext w:val="0"/>
              <w:keepLines w:val="0"/>
              <w:widowControl w:val="0"/>
              <w:rPr>
                <w:i/>
                <w:lang w:eastAsia="ja-JP"/>
              </w:rPr>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
          <w:p w14:paraId="03D56A7A"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628D62"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38D6B1E2"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F72F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DAFDA3" w14:textId="77777777" w:rsidTr="00781206">
        <w:tc>
          <w:tcPr>
            <w:tcW w:w="2160" w:type="dxa"/>
            <w:tcBorders>
              <w:top w:val="single" w:sz="4" w:space="0" w:color="auto"/>
              <w:left w:val="single" w:sz="4" w:space="0" w:color="auto"/>
              <w:bottom w:val="single" w:sz="4" w:space="0" w:color="auto"/>
              <w:right w:val="single" w:sz="4" w:space="0" w:color="auto"/>
            </w:tcBorders>
          </w:tcPr>
          <w:p w14:paraId="708912FE" w14:textId="77777777" w:rsidR="005752DE" w:rsidRPr="00C37D2B" w:rsidRDefault="005752DE" w:rsidP="00781206">
            <w:pPr>
              <w:pStyle w:val="TAL"/>
              <w:keepNext w:val="0"/>
              <w:keepLines w:val="0"/>
              <w:widowControl w:val="0"/>
              <w:ind w:left="142"/>
              <w:rPr>
                <w:bCs/>
                <w:lang w:eastAsia="ja-JP"/>
              </w:rPr>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55AA9767"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F317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8B2E4"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
          <w:p w14:paraId="2B138B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9A49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B8786" w14:textId="77777777" w:rsidR="005752DE" w:rsidRPr="00C37D2B" w:rsidRDefault="005752DE" w:rsidP="00781206">
            <w:pPr>
              <w:pStyle w:val="TAC"/>
              <w:keepNext w:val="0"/>
              <w:keepLines w:val="0"/>
              <w:widowControl w:val="0"/>
              <w:rPr>
                <w:lang w:eastAsia="ja-JP"/>
              </w:rPr>
            </w:pPr>
          </w:p>
        </w:tc>
      </w:tr>
      <w:tr w:rsidR="005752DE" w:rsidRPr="00C37D2B" w14:paraId="0591081C" w14:textId="77777777" w:rsidTr="00781206">
        <w:tc>
          <w:tcPr>
            <w:tcW w:w="2160" w:type="dxa"/>
            <w:tcBorders>
              <w:top w:val="single" w:sz="4" w:space="0" w:color="auto"/>
              <w:left w:val="single" w:sz="4" w:space="0" w:color="auto"/>
              <w:bottom w:val="single" w:sz="4" w:space="0" w:color="auto"/>
              <w:right w:val="single" w:sz="4" w:space="0" w:color="auto"/>
            </w:tcBorders>
          </w:tcPr>
          <w:p w14:paraId="3E414DE0"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6A55675C"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B1E3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7336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57FD513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0961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B19FD"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7F0BDC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B2A84DB" w14:textId="77777777" w:rsidTr="005D2033">
        <w:tc>
          <w:tcPr>
            <w:tcW w:w="3686" w:type="dxa"/>
          </w:tcPr>
          <w:p w14:paraId="59ACC66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443E16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B7CDCB6" w14:textId="77777777" w:rsidTr="005D2033">
        <w:tc>
          <w:tcPr>
            <w:tcW w:w="3686" w:type="dxa"/>
          </w:tcPr>
          <w:p w14:paraId="3937A2FF"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2674D785"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7F69F9F1" w14:textId="77777777" w:rsidTr="005D2033">
        <w:tc>
          <w:tcPr>
            <w:tcW w:w="3686" w:type="dxa"/>
          </w:tcPr>
          <w:p w14:paraId="302C1254"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5C7DCA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2E6809BE" w14:textId="77777777" w:rsidTr="005D2033">
        <w:tc>
          <w:tcPr>
            <w:tcW w:w="3686" w:type="dxa"/>
          </w:tcPr>
          <w:p w14:paraId="1FA6809F"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51A12728"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684A7A30" w14:textId="77777777" w:rsidR="005752DE" w:rsidRPr="00C37D2B" w:rsidRDefault="005752DE" w:rsidP="00781206">
      <w:pPr>
        <w:widowControl w:val="0"/>
      </w:pPr>
    </w:p>
    <w:p w14:paraId="0C3E7E2C" w14:textId="77777777" w:rsidR="005752DE" w:rsidRPr="00C37D2B" w:rsidRDefault="005752DE" w:rsidP="00781206">
      <w:pPr>
        <w:pStyle w:val="Heading4"/>
        <w:keepNext w:val="0"/>
        <w:keepLines w:val="0"/>
        <w:widowControl w:val="0"/>
      </w:pPr>
      <w:bookmarkStart w:id="6183" w:name="_Toc20954376"/>
      <w:bookmarkStart w:id="6184" w:name="_Toc29902380"/>
      <w:bookmarkStart w:id="6185" w:name="_Toc29906384"/>
      <w:bookmarkStart w:id="6186" w:name="_Toc36550374"/>
      <w:bookmarkStart w:id="6187" w:name="_Toc45104124"/>
      <w:bookmarkStart w:id="6188" w:name="_Toc45227620"/>
      <w:bookmarkStart w:id="6189" w:name="_Toc45891434"/>
      <w:bookmarkStart w:id="6190" w:name="_Toc51764076"/>
      <w:bookmarkStart w:id="6191" w:name="_Toc56528077"/>
      <w:bookmarkStart w:id="6192" w:name="_Toc64382044"/>
      <w:bookmarkStart w:id="6193" w:name="_Toc66283619"/>
      <w:bookmarkStart w:id="6194" w:name="_Toc67910995"/>
      <w:bookmarkStart w:id="6195" w:name="_Toc73979773"/>
      <w:bookmarkStart w:id="6196" w:name="_Toc88650497"/>
      <w:bookmarkStart w:id="6197" w:name="_Toc97885624"/>
      <w:bookmarkStart w:id="6198" w:name="_Toc98882749"/>
      <w:bookmarkStart w:id="6199" w:name="_Toc105523285"/>
      <w:bookmarkStart w:id="6200" w:name="_Toc106130829"/>
      <w:bookmarkStart w:id="6201" w:name="_Toc113839980"/>
      <w:bookmarkStart w:id="6202" w:name="_Toc138759058"/>
      <w:r w:rsidRPr="00C37D2B">
        <w:t>9.1.2.4</w:t>
      </w:r>
      <w:r w:rsidRPr="00C37D2B">
        <w:tab/>
        <w:t>X2 SETUP RESPONSE</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547B25B1" w14:textId="77777777" w:rsidR="005752DE" w:rsidRPr="00C37D2B" w:rsidRDefault="005752DE" w:rsidP="00781206">
      <w:pPr>
        <w:widowControl w:val="0"/>
      </w:pPr>
      <w:r w:rsidRPr="00C37D2B">
        <w:t>This message is sent by an eNB to a neighbouring eNB to transfer the initialization information for a TNL association.</w:t>
      </w:r>
    </w:p>
    <w:p w14:paraId="1361CAA0"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0F793A7"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29A70F0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F759A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4372F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2C57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43846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F4675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CAD0C"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E59A76" w14:textId="77777777" w:rsidTr="00781206">
        <w:tc>
          <w:tcPr>
            <w:tcW w:w="2160" w:type="dxa"/>
            <w:tcBorders>
              <w:top w:val="single" w:sz="4" w:space="0" w:color="auto"/>
              <w:left w:val="single" w:sz="4" w:space="0" w:color="auto"/>
              <w:bottom w:val="single" w:sz="4" w:space="0" w:color="auto"/>
              <w:right w:val="single" w:sz="4" w:space="0" w:color="auto"/>
            </w:tcBorders>
          </w:tcPr>
          <w:p w14:paraId="64E855E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33FF25"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FF6D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CC1F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E9D4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8A5C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C04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A950F5" w14:textId="77777777" w:rsidTr="00781206">
        <w:tc>
          <w:tcPr>
            <w:tcW w:w="2160" w:type="dxa"/>
            <w:tcBorders>
              <w:top w:val="single" w:sz="4" w:space="0" w:color="auto"/>
              <w:left w:val="single" w:sz="4" w:space="0" w:color="auto"/>
              <w:bottom w:val="single" w:sz="4" w:space="0" w:color="auto"/>
              <w:right w:val="single" w:sz="4" w:space="0" w:color="auto"/>
            </w:tcBorders>
          </w:tcPr>
          <w:p w14:paraId="0B63734B"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014AB03C"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5792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A80511"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BD7117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4D6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842D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C8336B" w14:textId="77777777" w:rsidTr="00781206">
        <w:tc>
          <w:tcPr>
            <w:tcW w:w="2160" w:type="dxa"/>
            <w:tcBorders>
              <w:top w:val="single" w:sz="4" w:space="0" w:color="auto"/>
              <w:left w:val="single" w:sz="4" w:space="0" w:color="auto"/>
              <w:bottom w:val="single" w:sz="4" w:space="0" w:color="auto"/>
              <w:right w:val="single" w:sz="4" w:space="0" w:color="auto"/>
            </w:tcBorders>
          </w:tcPr>
          <w:p w14:paraId="28937D7B" w14:textId="77777777" w:rsidR="005752DE" w:rsidRPr="00C37D2B" w:rsidRDefault="005752DE" w:rsidP="00781206">
            <w:pPr>
              <w:pStyle w:val="TAL"/>
              <w:keepNext w:val="0"/>
              <w:keepLines w:val="0"/>
              <w:widowControl w:val="0"/>
              <w:rPr>
                <w:b/>
                <w:lang w:eastAsia="ja-JP"/>
              </w:rPr>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3D418D2F"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2121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40C401E"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0470E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066B2123"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6E2F46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BE737E2" w14:textId="77777777" w:rsidTr="00781206">
        <w:tc>
          <w:tcPr>
            <w:tcW w:w="2160" w:type="dxa"/>
            <w:tcBorders>
              <w:top w:val="single" w:sz="4" w:space="0" w:color="auto"/>
              <w:left w:val="single" w:sz="4" w:space="0" w:color="auto"/>
              <w:bottom w:val="single" w:sz="4" w:space="0" w:color="auto"/>
              <w:right w:val="single" w:sz="4" w:space="0" w:color="auto"/>
            </w:tcBorders>
          </w:tcPr>
          <w:p w14:paraId="2A697BB2"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BBB1DC1"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71308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5FACD2"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0275BE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27340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46017" w14:textId="77777777" w:rsidR="005752DE" w:rsidRPr="00C37D2B" w:rsidRDefault="005752DE" w:rsidP="00781206">
            <w:pPr>
              <w:pStyle w:val="TAC"/>
              <w:keepNext w:val="0"/>
              <w:keepLines w:val="0"/>
              <w:widowControl w:val="0"/>
              <w:rPr>
                <w:lang w:eastAsia="ja-JP"/>
              </w:rPr>
            </w:pPr>
          </w:p>
        </w:tc>
      </w:tr>
      <w:tr w:rsidR="008E6632" w:rsidRPr="00C37D2B" w14:paraId="6BB8A833" w14:textId="77777777" w:rsidTr="00781206">
        <w:tc>
          <w:tcPr>
            <w:tcW w:w="2160" w:type="dxa"/>
            <w:tcBorders>
              <w:top w:val="single" w:sz="4" w:space="0" w:color="auto"/>
              <w:left w:val="single" w:sz="4" w:space="0" w:color="auto"/>
              <w:bottom w:val="single" w:sz="4" w:space="0" w:color="auto"/>
              <w:right w:val="single" w:sz="4" w:space="0" w:color="auto"/>
            </w:tcBorders>
          </w:tcPr>
          <w:p w14:paraId="3057B7AA"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302DB11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F0835"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641ABF14"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15CB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E113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79B95" w14:textId="77777777" w:rsidR="005752DE" w:rsidRPr="00C37D2B" w:rsidRDefault="005752DE" w:rsidP="00781206">
            <w:pPr>
              <w:pStyle w:val="TAC"/>
              <w:keepNext w:val="0"/>
              <w:keepLines w:val="0"/>
              <w:widowControl w:val="0"/>
              <w:rPr>
                <w:lang w:eastAsia="ja-JP"/>
              </w:rPr>
            </w:pPr>
          </w:p>
        </w:tc>
      </w:tr>
      <w:tr w:rsidR="008E6632" w:rsidRPr="00C37D2B" w14:paraId="3F862501" w14:textId="77777777" w:rsidTr="00781206">
        <w:tc>
          <w:tcPr>
            <w:tcW w:w="2160" w:type="dxa"/>
            <w:tcBorders>
              <w:top w:val="single" w:sz="4" w:space="0" w:color="auto"/>
              <w:left w:val="single" w:sz="4" w:space="0" w:color="auto"/>
              <w:bottom w:val="single" w:sz="4" w:space="0" w:color="auto"/>
              <w:right w:val="single" w:sz="4" w:space="0" w:color="auto"/>
            </w:tcBorders>
          </w:tcPr>
          <w:p w14:paraId="26199D25"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3FAE6E95"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D511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05F2F9" w14:textId="77777777" w:rsidR="005752DE" w:rsidRPr="00C37D2B" w:rsidRDefault="005752DE" w:rsidP="00781206">
            <w:pPr>
              <w:pStyle w:val="TAL"/>
              <w:keepNext w:val="0"/>
              <w:keepLines w:val="0"/>
              <w:widowControl w:val="0"/>
              <w:rPr>
                <w:lang w:eastAsia="ja-JP"/>
              </w:rPr>
            </w:pPr>
            <w:r w:rsidRPr="00C37D2B">
              <w:rPr>
                <w:lang w:eastAsia="ja-JP"/>
              </w:rPr>
              <w:t>ECGI</w:t>
            </w:r>
          </w:p>
          <w:p w14:paraId="2D46E3D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39EACF5"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95DF94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14DE5" w14:textId="77777777" w:rsidR="005752DE" w:rsidRPr="00C37D2B" w:rsidRDefault="005752DE" w:rsidP="00781206">
            <w:pPr>
              <w:pStyle w:val="TAC"/>
              <w:keepNext w:val="0"/>
              <w:keepLines w:val="0"/>
              <w:widowControl w:val="0"/>
              <w:rPr>
                <w:lang w:eastAsia="ja-JP"/>
              </w:rPr>
            </w:pPr>
          </w:p>
        </w:tc>
      </w:tr>
      <w:tr w:rsidR="008E6632" w:rsidRPr="00C37D2B" w14:paraId="4B4DD8D4" w14:textId="77777777" w:rsidTr="00781206">
        <w:tc>
          <w:tcPr>
            <w:tcW w:w="2160" w:type="dxa"/>
            <w:tcBorders>
              <w:top w:val="single" w:sz="4" w:space="0" w:color="auto"/>
              <w:left w:val="single" w:sz="4" w:space="0" w:color="auto"/>
              <w:bottom w:val="single" w:sz="4" w:space="0" w:color="auto"/>
              <w:right w:val="single" w:sz="4" w:space="0" w:color="auto"/>
            </w:tcBorders>
          </w:tcPr>
          <w:p w14:paraId="184676E6"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24C1FBB"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6A426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1E10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1A29631"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568CF0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B6211" w14:textId="77777777" w:rsidR="005752DE" w:rsidRPr="00C37D2B" w:rsidRDefault="005752DE" w:rsidP="00781206">
            <w:pPr>
              <w:pStyle w:val="TAC"/>
              <w:keepNext w:val="0"/>
              <w:keepLines w:val="0"/>
              <w:widowControl w:val="0"/>
              <w:rPr>
                <w:lang w:eastAsia="ja-JP"/>
              </w:rPr>
            </w:pPr>
          </w:p>
        </w:tc>
      </w:tr>
      <w:tr w:rsidR="008E6632" w:rsidRPr="00C37D2B" w14:paraId="51BC6E6B" w14:textId="77777777" w:rsidTr="00781206">
        <w:tc>
          <w:tcPr>
            <w:tcW w:w="2160" w:type="dxa"/>
            <w:tcBorders>
              <w:top w:val="single" w:sz="4" w:space="0" w:color="auto"/>
              <w:left w:val="single" w:sz="4" w:space="0" w:color="auto"/>
              <w:bottom w:val="single" w:sz="4" w:space="0" w:color="auto"/>
              <w:right w:val="single" w:sz="4" w:space="0" w:color="auto"/>
            </w:tcBorders>
          </w:tcPr>
          <w:p w14:paraId="04840EC4"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59372F32"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A81A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BEFFA"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A6238A3"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2523B7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512319" w14:textId="77777777" w:rsidR="005752DE" w:rsidRPr="00C37D2B" w:rsidRDefault="005752DE" w:rsidP="00781206">
            <w:pPr>
              <w:pStyle w:val="TAC"/>
              <w:keepNext w:val="0"/>
              <w:keepLines w:val="0"/>
              <w:widowControl w:val="0"/>
              <w:rPr>
                <w:lang w:eastAsia="ja-JP"/>
              </w:rPr>
            </w:pPr>
          </w:p>
        </w:tc>
      </w:tr>
      <w:tr w:rsidR="008E6632" w:rsidRPr="00C37D2B" w14:paraId="51A57FA3" w14:textId="77777777" w:rsidTr="00781206">
        <w:tc>
          <w:tcPr>
            <w:tcW w:w="2160" w:type="dxa"/>
            <w:tcBorders>
              <w:top w:val="single" w:sz="4" w:space="0" w:color="auto"/>
              <w:left w:val="single" w:sz="4" w:space="0" w:color="auto"/>
              <w:bottom w:val="single" w:sz="4" w:space="0" w:color="auto"/>
              <w:right w:val="single" w:sz="4" w:space="0" w:color="auto"/>
            </w:tcBorders>
          </w:tcPr>
          <w:p w14:paraId="44E4CDC5"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18B6E2AC"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22ADB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6FE98D"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2C5FA169"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BC0152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87B7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33E432C" w14:textId="77777777" w:rsidTr="00781206">
        <w:tc>
          <w:tcPr>
            <w:tcW w:w="2160" w:type="dxa"/>
            <w:tcBorders>
              <w:top w:val="single" w:sz="4" w:space="0" w:color="auto"/>
              <w:left w:val="single" w:sz="4" w:space="0" w:color="auto"/>
              <w:bottom w:val="single" w:sz="4" w:space="0" w:color="auto"/>
              <w:right w:val="single" w:sz="4" w:space="0" w:color="auto"/>
            </w:tcBorders>
          </w:tcPr>
          <w:p w14:paraId="551E7046"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0BC60207"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87CC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83EB4"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19BA59C2"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3559D9" w:rsidRPr="00C33869">
              <w:rPr>
                <w:rFonts w:eastAsia="SimSun"/>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D121D3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F710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7D8A6318" w14:textId="77777777" w:rsidTr="00781206">
        <w:tc>
          <w:tcPr>
            <w:tcW w:w="2160" w:type="dxa"/>
            <w:tcBorders>
              <w:top w:val="single" w:sz="4" w:space="0" w:color="auto"/>
              <w:left w:val="single" w:sz="4" w:space="0" w:color="auto"/>
              <w:bottom w:val="single" w:sz="4" w:space="0" w:color="auto"/>
              <w:right w:val="single" w:sz="4" w:space="0" w:color="auto"/>
            </w:tcBorders>
          </w:tcPr>
          <w:p w14:paraId="16A3C874"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44DB8F9" w14:textId="77777777" w:rsidR="004F1D3D" w:rsidRPr="00C37D2B" w:rsidRDefault="004F1D3D" w:rsidP="00781206">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BDF016"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B06EB6"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C93F31E" w14:textId="77777777" w:rsidR="004F1D3D" w:rsidRPr="00C37D2B" w:rsidRDefault="004F1D3D" w:rsidP="00781206">
            <w:pPr>
              <w:pStyle w:val="TAL"/>
              <w:keepNext w:val="0"/>
              <w:keepLines w:val="0"/>
              <w:widowControl w:val="0"/>
              <w:rPr>
                <w:rFonts w:eastAsia="SimSun"/>
                <w:bCs/>
                <w:lang w:eastAsia="zh-CN"/>
              </w:rPr>
            </w:pPr>
            <w:r w:rsidRPr="00C37D2B">
              <w:rPr>
                <w:lang w:eastAsia="zh-CN"/>
              </w:rPr>
              <w:t xml:space="preserve">NR neighbour, capable of </w:t>
            </w:r>
            <w:r w:rsidRPr="00C37D2B">
              <w:rPr>
                <w:lang w:eastAsia="zh-CN"/>
              </w:rPr>
              <w:lastRenderedPageBreak/>
              <w:t>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2E285D0" w14:textId="77777777" w:rsidR="004F1D3D" w:rsidRPr="00C37D2B" w:rsidRDefault="004F1D3D" w:rsidP="00781206">
            <w:pPr>
              <w:pStyle w:val="TAC"/>
              <w:keepNext w:val="0"/>
              <w:keepLines w:val="0"/>
              <w:widowControl w:val="0"/>
              <w:rPr>
                <w:lang w:eastAsia="ja-JP"/>
              </w:rPr>
            </w:pPr>
            <w:r w:rsidRPr="00C37D2B">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7345415"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39FFE28D" w14:textId="77777777" w:rsidTr="00781206">
        <w:tc>
          <w:tcPr>
            <w:tcW w:w="2160" w:type="dxa"/>
            <w:tcBorders>
              <w:top w:val="single" w:sz="4" w:space="0" w:color="auto"/>
              <w:left w:val="single" w:sz="4" w:space="0" w:color="auto"/>
              <w:bottom w:val="single" w:sz="4" w:space="0" w:color="auto"/>
              <w:right w:val="single" w:sz="4" w:space="0" w:color="auto"/>
            </w:tcBorders>
          </w:tcPr>
          <w:p w14:paraId="41089C22" w14:textId="77777777" w:rsidR="005752DE" w:rsidRPr="00C37D2B" w:rsidRDefault="005752DE" w:rsidP="00781206">
            <w:pPr>
              <w:pStyle w:val="TAL"/>
              <w:keepNext w:val="0"/>
              <w:keepLines w:val="0"/>
              <w:widowControl w:val="0"/>
              <w:rPr>
                <w:b/>
                <w:lang w:eastAsia="ja-JP"/>
              </w:rPr>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025AAD7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DF516"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7170500B"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BB9AEC"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44334359"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DAB91A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15E614F" w14:textId="77777777" w:rsidTr="00781206">
        <w:tc>
          <w:tcPr>
            <w:tcW w:w="2160" w:type="dxa"/>
            <w:tcBorders>
              <w:top w:val="single" w:sz="4" w:space="0" w:color="auto"/>
              <w:left w:val="single" w:sz="4" w:space="0" w:color="auto"/>
              <w:bottom w:val="single" w:sz="4" w:space="0" w:color="auto"/>
              <w:right w:val="single" w:sz="4" w:space="0" w:color="auto"/>
            </w:tcBorders>
          </w:tcPr>
          <w:p w14:paraId="28A31344" w14:textId="77777777" w:rsidR="005752DE" w:rsidRPr="00C37D2B" w:rsidRDefault="005752DE" w:rsidP="00781206">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326DB97"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C2F90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9A00C" w14:textId="77777777" w:rsidR="005752DE" w:rsidRPr="00C37D2B" w:rsidRDefault="005752DE" w:rsidP="00781206">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75DDBF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7EF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B1340" w14:textId="77777777" w:rsidR="005752DE" w:rsidRPr="00C37D2B" w:rsidRDefault="005752DE" w:rsidP="00781206">
            <w:pPr>
              <w:pStyle w:val="TAC"/>
              <w:keepNext w:val="0"/>
              <w:keepLines w:val="0"/>
              <w:widowControl w:val="0"/>
              <w:rPr>
                <w:lang w:eastAsia="ja-JP"/>
              </w:rPr>
            </w:pPr>
          </w:p>
        </w:tc>
      </w:tr>
      <w:tr w:rsidR="008E6632" w:rsidRPr="00C37D2B" w14:paraId="1254FC06" w14:textId="77777777" w:rsidTr="00781206">
        <w:tc>
          <w:tcPr>
            <w:tcW w:w="2160" w:type="dxa"/>
            <w:tcBorders>
              <w:top w:val="single" w:sz="4" w:space="0" w:color="auto"/>
              <w:left w:val="single" w:sz="4" w:space="0" w:color="auto"/>
              <w:bottom w:val="single" w:sz="4" w:space="0" w:color="auto"/>
              <w:right w:val="single" w:sz="4" w:space="0" w:color="auto"/>
            </w:tcBorders>
          </w:tcPr>
          <w:p w14:paraId="6CC7CC1E"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EE927C"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7674F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2F4D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A288B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87A57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495D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9066EB5" w14:textId="77777777" w:rsidTr="00781206">
        <w:tc>
          <w:tcPr>
            <w:tcW w:w="2160" w:type="dxa"/>
            <w:tcBorders>
              <w:top w:val="single" w:sz="4" w:space="0" w:color="auto"/>
              <w:left w:val="single" w:sz="4" w:space="0" w:color="auto"/>
              <w:bottom w:val="single" w:sz="4" w:space="0" w:color="auto"/>
              <w:right w:val="single" w:sz="4" w:space="0" w:color="auto"/>
            </w:tcBorders>
          </w:tcPr>
          <w:p w14:paraId="61553E61"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1E470507"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98A5B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199A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2D5444A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970B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6C8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6D1BCA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3089FB0" w14:textId="77777777" w:rsidTr="005D2033">
        <w:tc>
          <w:tcPr>
            <w:tcW w:w="3686" w:type="dxa"/>
          </w:tcPr>
          <w:p w14:paraId="473EC3D5"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DEB9D9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3D8850E" w14:textId="77777777" w:rsidTr="005D2033">
        <w:tc>
          <w:tcPr>
            <w:tcW w:w="3686" w:type="dxa"/>
          </w:tcPr>
          <w:p w14:paraId="5CE2FEE0"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B58AC5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936E9D" w14:textId="77777777" w:rsidTr="005D2033">
        <w:tc>
          <w:tcPr>
            <w:tcW w:w="3686" w:type="dxa"/>
          </w:tcPr>
          <w:p w14:paraId="0475692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7504C7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026BC7EC" w14:textId="77777777" w:rsidTr="005D2033">
        <w:tc>
          <w:tcPr>
            <w:tcW w:w="3686" w:type="dxa"/>
          </w:tcPr>
          <w:p w14:paraId="09076C02"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CC73C93"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7BE1473A" w14:textId="77777777" w:rsidR="005752DE" w:rsidRPr="00C37D2B" w:rsidRDefault="005752DE" w:rsidP="00781206">
      <w:pPr>
        <w:widowControl w:val="0"/>
      </w:pPr>
    </w:p>
    <w:p w14:paraId="0C767982" w14:textId="77777777" w:rsidR="005752DE" w:rsidRPr="00C37D2B" w:rsidRDefault="005752DE" w:rsidP="00781206">
      <w:pPr>
        <w:pStyle w:val="Heading4"/>
        <w:keepNext w:val="0"/>
        <w:keepLines w:val="0"/>
        <w:widowControl w:val="0"/>
      </w:pPr>
      <w:bookmarkStart w:id="6203" w:name="_Toc20954377"/>
      <w:bookmarkStart w:id="6204" w:name="_Toc29902381"/>
      <w:bookmarkStart w:id="6205" w:name="_Toc29906385"/>
      <w:bookmarkStart w:id="6206" w:name="_Toc36550375"/>
      <w:bookmarkStart w:id="6207" w:name="_Toc45104125"/>
      <w:bookmarkStart w:id="6208" w:name="_Toc45227621"/>
      <w:bookmarkStart w:id="6209" w:name="_Toc45891435"/>
      <w:bookmarkStart w:id="6210" w:name="_Toc51764077"/>
      <w:bookmarkStart w:id="6211" w:name="_Toc56528078"/>
      <w:bookmarkStart w:id="6212" w:name="_Toc64382045"/>
      <w:bookmarkStart w:id="6213" w:name="_Toc66283620"/>
      <w:bookmarkStart w:id="6214" w:name="_Toc67910996"/>
      <w:bookmarkStart w:id="6215" w:name="_Toc73979774"/>
      <w:bookmarkStart w:id="6216" w:name="_Toc88650498"/>
      <w:bookmarkStart w:id="6217" w:name="_Toc97885625"/>
      <w:bookmarkStart w:id="6218" w:name="_Toc98882750"/>
      <w:bookmarkStart w:id="6219" w:name="_Toc105523286"/>
      <w:bookmarkStart w:id="6220" w:name="_Toc106130830"/>
      <w:bookmarkStart w:id="6221" w:name="_Toc113839981"/>
      <w:bookmarkStart w:id="6222" w:name="_Toc138759059"/>
      <w:r w:rsidRPr="00C37D2B">
        <w:t>9.1.2.5</w:t>
      </w:r>
      <w:r w:rsidRPr="00C37D2B">
        <w:tab/>
        <w:t>X2 SETUP FAILURE</w:t>
      </w:r>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382016F7" w14:textId="77777777" w:rsidR="005752DE" w:rsidRPr="00C37D2B" w:rsidRDefault="005752DE" w:rsidP="00781206">
      <w:pPr>
        <w:widowControl w:val="0"/>
      </w:pPr>
      <w:r w:rsidRPr="00C37D2B">
        <w:t>This message is sent by the eNB to indicate X2 Setup failure.</w:t>
      </w:r>
    </w:p>
    <w:p w14:paraId="421DD80C"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C8DABF" w14:textId="77777777" w:rsidTr="00781206">
        <w:tc>
          <w:tcPr>
            <w:tcW w:w="2160" w:type="dxa"/>
          </w:tcPr>
          <w:p w14:paraId="0DF627C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614B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9FDBE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1C4C48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B52A9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2ED2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60447EF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269C1A1" w14:textId="77777777" w:rsidTr="00781206">
        <w:tc>
          <w:tcPr>
            <w:tcW w:w="2160" w:type="dxa"/>
          </w:tcPr>
          <w:p w14:paraId="3A7CB09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C9098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34978B" w14:textId="77777777" w:rsidR="005752DE" w:rsidRPr="00C37D2B" w:rsidRDefault="005752DE" w:rsidP="00781206">
            <w:pPr>
              <w:pStyle w:val="TAL"/>
              <w:keepNext w:val="0"/>
              <w:keepLines w:val="0"/>
              <w:widowControl w:val="0"/>
              <w:rPr>
                <w:lang w:eastAsia="ja-JP"/>
              </w:rPr>
            </w:pPr>
          </w:p>
        </w:tc>
        <w:tc>
          <w:tcPr>
            <w:tcW w:w="1512" w:type="dxa"/>
          </w:tcPr>
          <w:p w14:paraId="26A6725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A7D019E" w14:textId="77777777" w:rsidR="005752DE" w:rsidRPr="00C37D2B" w:rsidRDefault="005752DE" w:rsidP="00781206">
            <w:pPr>
              <w:pStyle w:val="TAL"/>
              <w:keepNext w:val="0"/>
              <w:keepLines w:val="0"/>
              <w:widowControl w:val="0"/>
              <w:rPr>
                <w:lang w:eastAsia="ja-JP"/>
              </w:rPr>
            </w:pPr>
          </w:p>
        </w:tc>
        <w:tc>
          <w:tcPr>
            <w:tcW w:w="1080" w:type="dxa"/>
          </w:tcPr>
          <w:p w14:paraId="08B3E2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16EC0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4E6A57E" w14:textId="77777777" w:rsidTr="00781206">
        <w:tc>
          <w:tcPr>
            <w:tcW w:w="2160" w:type="dxa"/>
          </w:tcPr>
          <w:p w14:paraId="4E360558"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0977E2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E9C11" w14:textId="77777777" w:rsidR="005752DE" w:rsidRPr="00C37D2B" w:rsidRDefault="005752DE" w:rsidP="00781206">
            <w:pPr>
              <w:pStyle w:val="TAL"/>
              <w:keepNext w:val="0"/>
              <w:keepLines w:val="0"/>
              <w:widowControl w:val="0"/>
              <w:rPr>
                <w:lang w:eastAsia="ja-JP"/>
              </w:rPr>
            </w:pPr>
          </w:p>
        </w:tc>
        <w:tc>
          <w:tcPr>
            <w:tcW w:w="1512" w:type="dxa"/>
          </w:tcPr>
          <w:p w14:paraId="32261F9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B963DB7" w14:textId="77777777" w:rsidR="005752DE" w:rsidRPr="00C37D2B" w:rsidRDefault="005752DE" w:rsidP="00781206">
            <w:pPr>
              <w:pStyle w:val="TAL"/>
              <w:keepNext w:val="0"/>
              <w:keepLines w:val="0"/>
              <w:widowControl w:val="0"/>
              <w:rPr>
                <w:lang w:eastAsia="ja-JP"/>
              </w:rPr>
            </w:pPr>
          </w:p>
        </w:tc>
        <w:tc>
          <w:tcPr>
            <w:tcW w:w="1080" w:type="dxa"/>
          </w:tcPr>
          <w:p w14:paraId="4DCA843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D3F6A8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9D2BD0E" w14:textId="77777777" w:rsidTr="00781206">
        <w:tc>
          <w:tcPr>
            <w:tcW w:w="2160" w:type="dxa"/>
          </w:tcPr>
          <w:p w14:paraId="0F67B4B5"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Pr>
          <w:p w14:paraId="188C46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882A955" w14:textId="77777777" w:rsidR="005752DE" w:rsidRPr="00C37D2B" w:rsidRDefault="005752DE" w:rsidP="00781206">
            <w:pPr>
              <w:pStyle w:val="TAL"/>
              <w:keepNext w:val="0"/>
              <w:keepLines w:val="0"/>
              <w:widowControl w:val="0"/>
              <w:rPr>
                <w:lang w:eastAsia="ja-JP"/>
              </w:rPr>
            </w:pPr>
          </w:p>
        </w:tc>
        <w:tc>
          <w:tcPr>
            <w:tcW w:w="1512" w:type="dxa"/>
          </w:tcPr>
          <w:p w14:paraId="27A71891"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Pr>
          <w:p w14:paraId="506641B9" w14:textId="77777777" w:rsidR="005752DE" w:rsidRPr="00C37D2B" w:rsidRDefault="005752DE" w:rsidP="00781206">
            <w:pPr>
              <w:pStyle w:val="TAL"/>
              <w:keepNext w:val="0"/>
              <w:keepLines w:val="0"/>
              <w:widowControl w:val="0"/>
              <w:rPr>
                <w:lang w:eastAsia="ja-JP"/>
              </w:rPr>
            </w:pPr>
          </w:p>
        </w:tc>
        <w:tc>
          <w:tcPr>
            <w:tcW w:w="1080" w:type="dxa"/>
          </w:tcPr>
          <w:p w14:paraId="7DF448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8484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8AF7668" w14:textId="77777777" w:rsidTr="00781206">
        <w:tc>
          <w:tcPr>
            <w:tcW w:w="2160" w:type="dxa"/>
          </w:tcPr>
          <w:p w14:paraId="64AB9D3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26BA829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C2FFB19" w14:textId="77777777" w:rsidR="005752DE" w:rsidRPr="00C37D2B" w:rsidRDefault="005752DE" w:rsidP="00781206">
            <w:pPr>
              <w:pStyle w:val="TAL"/>
              <w:keepNext w:val="0"/>
              <w:keepLines w:val="0"/>
              <w:widowControl w:val="0"/>
              <w:rPr>
                <w:lang w:eastAsia="ja-JP"/>
              </w:rPr>
            </w:pPr>
          </w:p>
        </w:tc>
        <w:tc>
          <w:tcPr>
            <w:tcW w:w="1512" w:type="dxa"/>
          </w:tcPr>
          <w:p w14:paraId="37C0C2AD"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8F94375" w14:textId="77777777" w:rsidR="005752DE" w:rsidRPr="00C37D2B" w:rsidRDefault="005752DE" w:rsidP="00781206">
            <w:pPr>
              <w:pStyle w:val="TAL"/>
              <w:keepNext w:val="0"/>
              <w:keepLines w:val="0"/>
              <w:widowControl w:val="0"/>
              <w:rPr>
                <w:lang w:eastAsia="ja-JP"/>
              </w:rPr>
            </w:pPr>
          </w:p>
        </w:tc>
        <w:tc>
          <w:tcPr>
            <w:tcW w:w="1080" w:type="dxa"/>
          </w:tcPr>
          <w:p w14:paraId="0D9DCCD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9C79516"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E5E7913" w14:textId="77777777" w:rsidR="005752DE" w:rsidRPr="00C37D2B" w:rsidRDefault="005752DE" w:rsidP="00781206">
      <w:pPr>
        <w:widowControl w:val="0"/>
      </w:pPr>
    </w:p>
    <w:p w14:paraId="0957D381" w14:textId="77777777" w:rsidR="005752DE" w:rsidRPr="00C37D2B" w:rsidRDefault="005752DE" w:rsidP="00781206">
      <w:pPr>
        <w:pStyle w:val="Heading4"/>
        <w:keepNext w:val="0"/>
        <w:keepLines w:val="0"/>
        <w:widowControl w:val="0"/>
        <w:rPr>
          <w:rFonts w:eastAsia="Batang"/>
          <w:lang w:eastAsia="zh-CN"/>
        </w:rPr>
      </w:pPr>
      <w:bookmarkStart w:id="6223" w:name="_Toc20954378"/>
      <w:bookmarkStart w:id="6224" w:name="_Toc29902382"/>
      <w:bookmarkStart w:id="6225" w:name="_Toc29906386"/>
      <w:bookmarkStart w:id="6226" w:name="_Toc36550376"/>
      <w:bookmarkStart w:id="6227" w:name="_Toc45104126"/>
      <w:bookmarkStart w:id="6228" w:name="_Toc45227622"/>
      <w:bookmarkStart w:id="6229" w:name="_Toc45891436"/>
      <w:bookmarkStart w:id="6230" w:name="_Toc51764078"/>
      <w:bookmarkStart w:id="6231" w:name="_Toc56528079"/>
      <w:bookmarkStart w:id="6232" w:name="_Toc64382046"/>
      <w:bookmarkStart w:id="6233" w:name="_Toc66283621"/>
      <w:bookmarkStart w:id="6234" w:name="_Toc67910997"/>
      <w:bookmarkStart w:id="6235" w:name="_Toc73979775"/>
      <w:bookmarkStart w:id="6236" w:name="_Toc88650499"/>
      <w:bookmarkStart w:id="6237" w:name="_Toc97885626"/>
      <w:bookmarkStart w:id="6238" w:name="_Toc98882751"/>
      <w:bookmarkStart w:id="6239" w:name="_Toc105523287"/>
      <w:bookmarkStart w:id="6240" w:name="_Toc106130831"/>
      <w:bookmarkStart w:id="6241" w:name="_Toc113839982"/>
      <w:bookmarkStart w:id="6242" w:name="_Toc138759060"/>
      <w:r w:rsidRPr="00C37D2B">
        <w:rPr>
          <w:rFonts w:eastAsia="Batang"/>
        </w:rPr>
        <w:t>9.1.2.6</w:t>
      </w:r>
      <w:r w:rsidRPr="00C37D2B">
        <w:rPr>
          <w:rFonts w:eastAsia="Batang"/>
        </w:rPr>
        <w:tab/>
      </w:r>
      <w:r w:rsidRPr="00C37D2B">
        <w:rPr>
          <w:rFonts w:eastAsia="Batang"/>
          <w:lang w:eastAsia="zh-CN"/>
        </w:rPr>
        <w:t>RESET REQUEST</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0959AA3F" w14:textId="77777777" w:rsidR="005752DE" w:rsidRPr="00C37D2B" w:rsidRDefault="005752DE" w:rsidP="00781206">
      <w:pPr>
        <w:widowControl w:val="0"/>
      </w:pPr>
      <w:r w:rsidRPr="00C37D2B">
        <w:t>This message is sent from one eNB to another eNB</w:t>
      </w:r>
      <w:r w:rsidR="00DA5A1F" w:rsidRPr="00C37D2B">
        <w:t>/en-gNB</w:t>
      </w:r>
      <w:r w:rsidRPr="00C37D2B">
        <w:t xml:space="preserve"> </w:t>
      </w:r>
      <w:r w:rsidR="00DA5A1F" w:rsidRPr="00C37D2B">
        <w:t xml:space="preserve">or from en-gNB to an eNB </w:t>
      </w:r>
      <w:r w:rsidRPr="00C37D2B">
        <w:t>and is used to request the X2 interface between the two eNB</w:t>
      </w:r>
      <w:r w:rsidR="00DA5A1F" w:rsidRPr="00C37D2B">
        <w:t xml:space="preserve"> or between an eNB and an en-gNB</w:t>
      </w:r>
      <w:r w:rsidRPr="00C37D2B">
        <w:t xml:space="preserve"> to be reset.</w:t>
      </w:r>
    </w:p>
    <w:p w14:paraId="4FE4F712"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E5B3B8" w14:textId="77777777" w:rsidTr="00781206">
        <w:tc>
          <w:tcPr>
            <w:tcW w:w="2160" w:type="dxa"/>
            <w:tcBorders>
              <w:top w:val="single" w:sz="4" w:space="0" w:color="auto"/>
              <w:left w:val="single" w:sz="4" w:space="0" w:color="auto"/>
              <w:bottom w:val="single" w:sz="4" w:space="0" w:color="auto"/>
              <w:right w:val="single" w:sz="4" w:space="0" w:color="auto"/>
            </w:tcBorders>
          </w:tcPr>
          <w:p w14:paraId="1DE752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59528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BF40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B1F66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BBCD3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BD79D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0F847C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5427B5" w14:textId="77777777" w:rsidTr="00781206">
        <w:tc>
          <w:tcPr>
            <w:tcW w:w="2160" w:type="dxa"/>
            <w:tcBorders>
              <w:top w:val="single" w:sz="4" w:space="0" w:color="auto"/>
              <w:left w:val="single" w:sz="4" w:space="0" w:color="auto"/>
              <w:bottom w:val="single" w:sz="4" w:space="0" w:color="auto"/>
              <w:right w:val="single" w:sz="4" w:space="0" w:color="auto"/>
            </w:tcBorders>
          </w:tcPr>
          <w:p w14:paraId="3A2C764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6C3792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CDA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2D766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7238A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56F3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7C66E"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796EC229" w14:textId="77777777" w:rsidTr="00781206">
        <w:tc>
          <w:tcPr>
            <w:tcW w:w="2160" w:type="dxa"/>
            <w:tcBorders>
              <w:top w:val="single" w:sz="4" w:space="0" w:color="auto"/>
              <w:left w:val="single" w:sz="4" w:space="0" w:color="auto"/>
              <w:bottom w:val="single" w:sz="4" w:space="0" w:color="auto"/>
              <w:right w:val="single" w:sz="4" w:space="0" w:color="auto"/>
            </w:tcBorders>
          </w:tcPr>
          <w:p w14:paraId="1F83F1A5"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3DA04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F83A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EBA8B0"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09B343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3FBD5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4FB20F"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991EB5" w:rsidRPr="00C37D2B" w14:paraId="2D239F5B" w14:textId="77777777" w:rsidTr="00781206">
        <w:tc>
          <w:tcPr>
            <w:tcW w:w="2160" w:type="dxa"/>
            <w:tcBorders>
              <w:top w:val="single" w:sz="4" w:space="0" w:color="auto"/>
              <w:left w:val="single" w:sz="4" w:space="0" w:color="auto"/>
              <w:bottom w:val="single" w:sz="4" w:space="0" w:color="auto"/>
              <w:right w:val="single" w:sz="4" w:space="0" w:color="auto"/>
            </w:tcBorders>
          </w:tcPr>
          <w:p w14:paraId="291BA17F"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40F4FB1"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108DF"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E4F77"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BEB7D31"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EAF65"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B936D" w14:textId="77777777" w:rsidR="00991EB5" w:rsidRPr="00C37D2B" w:rsidRDefault="00991EB5" w:rsidP="00781206">
            <w:pPr>
              <w:pStyle w:val="TAC"/>
              <w:keepNext w:val="0"/>
              <w:keepLines w:val="0"/>
              <w:widowControl w:val="0"/>
              <w:rPr>
                <w:lang w:eastAsia="ja-JP"/>
              </w:rPr>
            </w:pPr>
            <w:r w:rsidRPr="00C37D2B">
              <w:rPr>
                <w:lang w:eastAsia="ja-JP"/>
              </w:rPr>
              <w:t>reject</w:t>
            </w:r>
          </w:p>
        </w:tc>
      </w:tr>
    </w:tbl>
    <w:p w14:paraId="4AA528F8" w14:textId="77777777" w:rsidR="005752DE" w:rsidRPr="00C37D2B" w:rsidRDefault="005752DE" w:rsidP="00781206">
      <w:pPr>
        <w:widowControl w:val="0"/>
        <w:rPr>
          <w:rFonts w:eastAsia="SimSun"/>
          <w:lang w:eastAsia="zh-CN"/>
        </w:rPr>
      </w:pPr>
    </w:p>
    <w:p w14:paraId="3D2193CD" w14:textId="77777777" w:rsidR="005752DE" w:rsidRPr="00C37D2B" w:rsidRDefault="005752DE" w:rsidP="00781206">
      <w:pPr>
        <w:pStyle w:val="Heading4"/>
        <w:keepNext w:val="0"/>
        <w:keepLines w:val="0"/>
        <w:widowControl w:val="0"/>
        <w:rPr>
          <w:rFonts w:eastAsia="SimSun"/>
          <w:lang w:eastAsia="zh-CN"/>
        </w:rPr>
      </w:pPr>
      <w:bookmarkStart w:id="6243" w:name="_Toc20954379"/>
      <w:bookmarkStart w:id="6244" w:name="_Toc29902383"/>
      <w:bookmarkStart w:id="6245" w:name="_Toc29906387"/>
      <w:bookmarkStart w:id="6246" w:name="_Toc36550377"/>
      <w:bookmarkStart w:id="6247" w:name="_Toc45104127"/>
      <w:bookmarkStart w:id="6248" w:name="_Toc45227623"/>
      <w:bookmarkStart w:id="6249" w:name="_Toc45891437"/>
      <w:bookmarkStart w:id="6250" w:name="_Toc51764079"/>
      <w:bookmarkStart w:id="6251" w:name="_Toc56528080"/>
      <w:bookmarkStart w:id="6252" w:name="_Toc64382047"/>
      <w:bookmarkStart w:id="6253" w:name="_Toc66283622"/>
      <w:bookmarkStart w:id="6254" w:name="_Toc67910998"/>
      <w:bookmarkStart w:id="6255" w:name="_Toc73979776"/>
      <w:bookmarkStart w:id="6256" w:name="_Toc88650500"/>
      <w:bookmarkStart w:id="6257" w:name="_Toc97885627"/>
      <w:bookmarkStart w:id="6258" w:name="_Toc98882752"/>
      <w:bookmarkStart w:id="6259" w:name="_Toc105523288"/>
      <w:bookmarkStart w:id="6260" w:name="_Toc106130832"/>
      <w:bookmarkStart w:id="6261" w:name="_Toc113839983"/>
      <w:bookmarkStart w:id="6262" w:name="_Toc138759061"/>
      <w:r w:rsidRPr="00C37D2B">
        <w:t>9.1.2.7</w:t>
      </w:r>
      <w:r w:rsidRPr="00C37D2B">
        <w:tab/>
      </w:r>
      <w:r w:rsidRPr="00C37D2B">
        <w:rPr>
          <w:rFonts w:eastAsia="SimSun"/>
          <w:lang w:eastAsia="zh-CN"/>
        </w:rPr>
        <w:t>RESET RESPONSE</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4C2FF3EB" w14:textId="77777777" w:rsidR="005752DE" w:rsidRPr="00C37D2B" w:rsidRDefault="005752DE" w:rsidP="00781206">
      <w:pPr>
        <w:widowControl w:val="0"/>
      </w:pPr>
      <w:r w:rsidRPr="00C37D2B">
        <w:t>This message is sent by a eNB</w:t>
      </w:r>
      <w:r w:rsidR="00DA5A1F" w:rsidRPr="00C37D2B">
        <w:t>/en-gNB</w:t>
      </w:r>
      <w:r w:rsidRPr="00C37D2B">
        <w:t xml:space="preserve"> as a response to a RESET</w:t>
      </w:r>
      <w:r w:rsidRPr="00C37D2B">
        <w:rPr>
          <w:rFonts w:eastAsia="MS Mincho"/>
        </w:rPr>
        <w:t xml:space="preserve"> REQUEST message</w:t>
      </w:r>
      <w:r w:rsidRPr="00C37D2B">
        <w:t>.</w:t>
      </w:r>
    </w:p>
    <w:p w14:paraId="66AD4D0B"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A310E82" w14:textId="77777777" w:rsidTr="00781206">
        <w:tc>
          <w:tcPr>
            <w:tcW w:w="2160" w:type="dxa"/>
            <w:tcBorders>
              <w:top w:val="single" w:sz="4" w:space="0" w:color="auto"/>
              <w:left w:val="single" w:sz="4" w:space="0" w:color="auto"/>
              <w:bottom w:val="single" w:sz="4" w:space="0" w:color="auto"/>
              <w:right w:val="single" w:sz="4" w:space="0" w:color="auto"/>
            </w:tcBorders>
          </w:tcPr>
          <w:p w14:paraId="2171949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D0B9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91767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79B2C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CD55F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66AE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5416E4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7F799D6A" w14:textId="77777777" w:rsidTr="00781206">
        <w:tc>
          <w:tcPr>
            <w:tcW w:w="2160" w:type="dxa"/>
            <w:tcBorders>
              <w:top w:val="single" w:sz="4" w:space="0" w:color="auto"/>
              <w:left w:val="single" w:sz="4" w:space="0" w:color="auto"/>
              <w:bottom w:val="single" w:sz="4" w:space="0" w:color="auto"/>
              <w:right w:val="single" w:sz="4" w:space="0" w:color="auto"/>
            </w:tcBorders>
          </w:tcPr>
          <w:p w14:paraId="5706743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A4ED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7A0E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3D3A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EC319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3772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9DFC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3CAF4024" w14:textId="77777777" w:rsidTr="00781206">
        <w:tc>
          <w:tcPr>
            <w:tcW w:w="2160" w:type="dxa"/>
            <w:tcBorders>
              <w:top w:val="single" w:sz="4" w:space="0" w:color="auto"/>
              <w:left w:val="single" w:sz="4" w:space="0" w:color="auto"/>
              <w:bottom w:val="single" w:sz="4" w:space="0" w:color="auto"/>
              <w:right w:val="single" w:sz="4" w:space="0" w:color="auto"/>
            </w:tcBorders>
          </w:tcPr>
          <w:p w14:paraId="7798F573"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20D26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79A28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0A47"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0310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F5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49B86"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991EB5" w:rsidRPr="00C37D2B" w14:paraId="4FE1D688" w14:textId="77777777" w:rsidTr="00781206">
        <w:tc>
          <w:tcPr>
            <w:tcW w:w="2160" w:type="dxa"/>
            <w:tcBorders>
              <w:top w:val="single" w:sz="4" w:space="0" w:color="auto"/>
              <w:left w:val="single" w:sz="4" w:space="0" w:color="auto"/>
              <w:bottom w:val="single" w:sz="4" w:space="0" w:color="auto"/>
              <w:right w:val="single" w:sz="4" w:space="0" w:color="auto"/>
            </w:tcBorders>
          </w:tcPr>
          <w:p w14:paraId="2A3C8477"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B28578"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74E4B"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37D46"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8299ABB"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1C989"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3D4737" w14:textId="77777777" w:rsidR="00991EB5" w:rsidRPr="00C37D2B" w:rsidRDefault="00991EB5" w:rsidP="00781206">
            <w:pPr>
              <w:pStyle w:val="TAC"/>
              <w:keepNext w:val="0"/>
              <w:keepLines w:val="0"/>
              <w:widowControl w:val="0"/>
              <w:rPr>
                <w:lang w:eastAsia="zh-CN"/>
              </w:rPr>
            </w:pPr>
            <w:r w:rsidRPr="00C37D2B">
              <w:rPr>
                <w:lang w:eastAsia="ja-JP"/>
              </w:rPr>
              <w:t>reject</w:t>
            </w:r>
          </w:p>
        </w:tc>
      </w:tr>
    </w:tbl>
    <w:p w14:paraId="25EFF92C" w14:textId="77777777" w:rsidR="005752DE" w:rsidRPr="00C37D2B" w:rsidRDefault="005752DE" w:rsidP="00781206">
      <w:pPr>
        <w:widowControl w:val="0"/>
      </w:pPr>
    </w:p>
    <w:p w14:paraId="0236D7B1" w14:textId="77777777" w:rsidR="005752DE" w:rsidRPr="00C37D2B" w:rsidRDefault="005752DE" w:rsidP="00781206">
      <w:pPr>
        <w:pStyle w:val="Heading4"/>
        <w:keepNext w:val="0"/>
        <w:keepLines w:val="0"/>
        <w:widowControl w:val="0"/>
      </w:pPr>
      <w:bookmarkStart w:id="6263" w:name="_Toc20954380"/>
      <w:bookmarkStart w:id="6264" w:name="_Toc29902384"/>
      <w:bookmarkStart w:id="6265" w:name="_Toc29906388"/>
      <w:bookmarkStart w:id="6266" w:name="_Toc36550378"/>
      <w:bookmarkStart w:id="6267" w:name="_Toc45104128"/>
      <w:bookmarkStart w:id="6268" w:name="_Toc45227624"/>
      <w:bookmarkStart w:id="6269" w:name="_Toc45891438"/>
      <w:bookmarkStart w:id="6270" w:name="_Toc51764080"/>
      <w:bookmarkStart w:id="6271" w:name="_Toc56528081"/>
      <w:bookmarkStart w:id="6272" w:name="_Toc64382048"/>
      <w:bookmarkStart w:id="6273" w:name="_Toc66283623"/>
      <w:bookmarkStart w:id="6274" w:name="_Toc67910999"/>
      <w:bookmarkStart w:id="6275" w:name="_Toc73979777"/>
      <w:bookmarkStart w:id="6276" w:name="_Toc88650501"/>
      <w:bookmarkStart w:id="6277" w:name="_Toc97885628"/>
      <w:bookmarkStart w:id="6278" w:name="_Toc98882753"/>
      <w:bookmarkStart w:id="6279" w:name="_Toc105523289"/>
      <w:bookmarkStart w:id="6280" w:name="_Toc106130833"/>
      <w:bookmarkStart w:id="6281" w:name="_Toc113839984"/>
      <w:bookmarkStart w:id="6282" w:name="_Toc138759062"/>
      <w:r w:rsidRPr="00C37D2B">
        <w:t>9.1.2.8</w:t>
      </w:r>
      <w:r w:rsidRPr="00C37D2B">
        <w:tab/>
        <w:t>ENB CONFIGURATION UPDATE</w:t>
      </w:r>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0CFD5874" w14:textId="77777777" w:rsidR="005752DE" w:rsidRPr="00C37D2B" w:rsidRDefault="005752DE" w:rsidP="00781206">
      <w:pPr>
        <w:widowControl w:val="0"/>
      </w:pPr>
      <w:r w:rsidRPr="00C37D2B">
        <w:lastRenderedPageBreak/>
        <w:t>This message is sent by an eNB to a peer eNB to transfer updated information for a TNL association.</w:t>
      </w:r>
    </w:p>
    <w:p w14:paraId="6E3701A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5D6703"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4F4663C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6DD1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215CA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9010A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EBA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61B9E7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9BBAE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2D866DC" w14:textId="77777777" w:rsidTr="00781206">
        <w:tc>
          <w:tcPr>
            <w:tcW w:w="2160" w:type="dxa"/>
            <w:tcBorders>
              <w:top w:val="single" w:sz="4" w:space="0" w:color="auto"/>
              <w:left w:val="single" w:sz="4" w:space="0" w:color="auto"/>
              <w:bottom w:val="single" w:sz="4" w:space="0" w:color="auto"/>
              <w:right w:val="single" w:sz="4" w:space="0" w:color="auto"/>
            </w:tcBorders>
          </w:tcPr>
          <w:p w14:paraId="3345C20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3205D4"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1643B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0E2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6A6D3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CFB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739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2E4A65" w14:textId="77777777" w:rsidTr="00781206">
        <w:tc>
          <w:tcPr>
            <w:tcW w:w="2160" w:type="dxa"/>
            <w:tcBorders>
              <w:top w:val="single" w:sz="4" w:space="0" w:color="auto"/>
              <w:left w:val="single" w:sz="4" w:space="0" w:color="auto"/>
              <w:bottom w:val="single" w:sz="4" w:space="0" w:color="auto"/>
              <w:right w:val="single" w:sz="4" w:space="0" w:color="auto"/>
            </w:tcBorders>
          </w:tcPr>
          <w:p w14:paraId="32EEC9A9" w14:textId="77777777" w:rsidR="005752DE" w:rsidRPr="00C37D2B" w:rsidRDefault="005752DE" w:rsidP="00781206">
            <w:pPr>
              <w:pStyle w:val="TAL"/>
              <w:keepNext w:val="0"/>
              <w:keepLines w:val="0"/>
              <w:widowControl w:val="0"/>
              <w:rPr>
                <w:b/>
                <w:lang w:eastAsia="ja-JP"/>
              </w:rPr>
            </w:pPr>
            <w:r w:rsidRPr="00C37D2B">
              <w:rPr>
                <w:b/>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
          <w:p w14:paraId="0DBB2AA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0A687"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76E1830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6C724B" w14:textId="77777777" w:rsidR="005752DE" w:rsidRPr="00C37D2B" w:rsidRDefault="005752DE" w:rsidP="00781206">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
          <w:p w14:paraId="0F697D7E"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D0000D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9E06E90" w14:textId="77777777" w:rsidTr="00781206">
        <w:tc>
          <w:tcPr>
            <w:tcW w:w="2160" w:type="dxa"/>
            <w:tcBorders>
              <w:top w:val="single" w:sz="4" w:space="0" w:color="auto"/>
              <w:left w:val="single" w:sz="4" w:space="0" w:color="auto"/>
              <w:bottom w:val="single" w:sz="4" w:space="0" w:color="auto"/>
              <w:right w:val="single" w:sz="4" w:space="0" w:color="auto"/>
            </w:tcBorders>
          </w:tcPr>
          <w:p w14:paraId="5EE8E74C"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7FE29F3"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9C12D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C7BFA"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2A7D21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A6CF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31599" w14:textId="77777777" w:rsidR="005752DE" w:rsidRPr="00C37D2B" w:rsidRDefault="005752DE" w:rsidP="00781206">
            <w:pPr>
              <w:pStyle w:val="TAC"/>
              <w:keepNext w:val="0"/>
              <w:keepLines w:val="0"/>
              <w:widowControl w:val="0"/>
              <w:rPr>
                <w:lang w:eastAsia="ja-JP"/>
              </w:rPr>
            </w:pPr>
          </w:p>
        </w:tc>
      </w:tr>
      <w:tr w:rsidR="008E6632" w:rsidRPr="00C37D2B" w14:paraId="08D9BA61" w14:textId="77777777" w:rsidTr="00781206">
        <w:tc>
          <w:tcPr>
            <w:tcW w:w="2160" w:type="dxa"/>
            <w:tcBorders>
              <w:top w:val="single" w:sz="4" w:space="0" w:color="auto"/>
              <w:left w:val="single" w:sz="4" w:space="0" w:color="auto"/>
              <w:bottom w:val="single" w:sz="4" w:space="0" w:color="auto"/>
              <w:right w:val="single" w:sz="4" w:space="0" w:color="auto"/>
            </w:tcBorders>
          </w:tcPr>
          <w:p w14:paraId="11FE7E4E"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6B4030B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95657"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4D91FF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FB1F0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35B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01672" w14:textId="77777777" w:rsidR="005752DE" w:rsidRPr="00C37D2B" w:rsidRDefault="005752DE" w:rsidP="00781206">
            <w:pPr>
              <w:pStyle w:val="TAC"/>
              <w:keepNext w:val="0"/>
              <w:keepLines w:val="0"/>
              <w:widowControl w:val="0"/>
              <w:rPr>
                <w:lang w:eastAsia="ja-JP"/>
              </w:rPr>
            </w:pPr>
          </w:p>
        </w:tc>
      </w:tr>
      <w:tr w:rsidR="008E6632" w:rsidRPr="00C37D2B" w14:paraId="2D5BB185" w14:textId="77777777" w:rsidTr="00781206">
        <w:tc>
          <w:tcPr>
            <w:tcW w:w="2160" w:type="dxa"/>
            <w:tcBorders>
              <w:top w:val="single" w:sz="4" w:space="0" w:color="auto"/>
              <w:left w:val="single" w:sz="4" w:space="0" w:color="auto"/>
              <w:bottom w:val="single" w:sz="4" w:space="0" w:color="auto"/>
              <w:right w:val="single" w:sz="4" w:space="0" w:color="auto"/>
            </w:tcBorders>
          </w:tcPr>
          <w:p w14:paraId="23CFE019"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8D4F625"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3EC3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B8EC4A" w14:textId="77777777" w:rsidR="005752DE" w:rsidRPr="00C37D2B" w:rsidRDefault="005752DE" w:rsidP="00781206">
            <w:pPr>
              <w:pStyle w:val="TAL"/>
              <w:keepNext w:val="0"/>
              <w:keepLines w:val="0"/>
              <w:widowControl w:val="0"/>
              <w:rPr>
                <w:lang w:eastAsia="ja-JP"/>
              </w:rPr>
            </w:pPr>
            <w:r w:rsidRPr="00C37D2B">
              <w:rPr>
                <w:lang w:eastAsia="ja-JP"/>
              </w:rPr>
              <w:t>ECGI</w:t>
            </w:r>
          </w:p>
          <w:p w14:paraId="554DC094"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E1C49C"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A405C2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1C28F3" w14:textId="77777777" w:rsidR="005752DE" w:rsidRPr="00C37D2B" w:rsidRDefault="005752DE" w:rsidP="00781206">
            <w:pPr>
              <w:pStyle w:val="TAC"/>
              <w:keepNext w:val="0"/>
              <w:keepLines w:val="0"/>
              <w:widowControl w:val="0"/>
              <w:rPr>
                <w:lang w:eastAsia="ja-JP"/>
              </w:rPr>
            </w:pPr>
          </w:p>
        </w:tc>
      </w:tr>
      <w:tr w:rsidR="008E6632" w:rsidRPr="00C37D2B" w14:paraId="770BC57E" w14:textId="77777777" w:rsidTr="00781206">
        <w:tc>
          <w:tcPr>
            <w:tcW w:w="2160" w:type="dxa"/>
            <w:tcBorders>
              <w:top w:val="single" w:sz="4" w:space="0" w:color="auto"/>
              <w:left w:val="single" w:sz="4" w:space="0" w:color="auto"/>
              <w:bottom w:val="single" w:sz="4" w:space="0" w:color="auto"/>
              <w:right w:val="single" w:sz="4" w:space="0" w:color="auto"/>
            </w:tcBorders>
          </w:tcPr>
          <w:p w14:paraId="31B5FA7B"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2D571F3F"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56703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B5D32"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9D32CFF"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71F75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2ADA77" w14:textId="77777777" w:rsidR="005752DE" w:rsidRPr="00C37D2B" w:rsidRDefault="005752DE" w:rsidP="00781206">
            <w:pPr>
              <w:pStyle w:val="TAC"/>
              <w:keepNext w:val="0"/>
              <w:keepLines w:val="0"/>
              <w:widowControl w:val="0"/>
              <w:rPr>
                <w:lang w:eastAsia="ja-JP"/>
              </w:rPr>
            </w:pPr>
          </w:p>
        </w:tc>
      </w:tr>
      <w:tr w:rsidR="008E6632" w:rsidRPr="00C37D2B" w14:paraId="304BAB74" w14:textId="77777777" w:rsidTr="00781206">
        <w:tc>
          <w:tcPr>
            <w:tcW w:w="2160" w:type="dxa"/>
            <w:tcBorders>
              <w:top w:val="single" w:sz="4" w:space="0" w:color="auto"/>
              <w:left w:val="single" w:sz="4" w:space="0" w:color="auto"/>
              <w:bottom w:val="single" w:sz="4" w:space="0" w:color="auto"/>
              <w:right w:val="single" w:sz="4" w:space="0" w:color="auto"/>
            </w:tcBorders>
          </w:tcPr>
          <w:p w14:paraId="19A470CE"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54885664"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67261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C8862"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C78FD8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8A218E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223FE" w14:textId="77777777" w:rsidR="005752DE" w:rsidRPr="00C37D2B" w:rsidRDefault="005752DE" w:rsidP="00781206">
            <w:pPr>
              <w:pStyle w:val="TAC"/>
              <w:keepNext w:val="0"/>
              <w:keepLines w:val="0"/>
              <w:widowControl w:val="0"/>
              <w:rPr>
                <w:lang w:eastAsia="ja-JP"/>
              </w:rPr>
            </w:pPr>
          </w:p>
        </w:tc>
      </w:tr>
      <w:tr w:rsidR="008E6632" w:rsidRPr="00C37D2B" w14:paraId="45B46FEA" w14:textId="77777777" w:rsidTr="00781206">
        <w:tc>
          <w:tcPr>
            <w:tcW w:w="2160" w:type="dxa"/>
            <w:tcBorders>
              <w:top w:val="single" w:sz="4" w:space="0" w:color="auto"/>
              <w:left w:val="single" w:sz="4" w:space="0" w:color="auto"/>
              <w:bottom w:val="single" w:sz="4" w:space="0" w:color="auto"/>
              <w:right w:val="single" w:sz="4" w:space="0" w:color="auto"/>
            </w:tcBorders>
          </w:tcPr>
          <w:p w14:paraId="61FD555C"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EC08A8E"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0452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99B4B"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38779F2"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F5DE96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CF8F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A00F34" w14:textId="77777777" w:rsidTr="00781206">
        <w:tc>
          <w:tcPr>
            <w:tcW w:w="2160" w:type="dxa"/>
            <w:tcBorders>
              <w:top w:val="single" w:sz="4" w:space="0" w:color="auto"/>
              <w:left w:val="single" w:sz="4" w:space="0" w:color="auto"/>
              <w:bottom w:val="single" w:sz="4" w:space="0" w:color="auto"/>
              <w:right w:val="single" w:sz="4" w:space="0" w:color="auto"/>
            </w:tcBorders>
          </w:tcPr>
          <w:p w14:paraId="3636312F"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809B55C"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F69B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080692"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54F0EE7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BE2492" w:rsidRPr="00C33869">
              <w:rPr>
                <w:rFonts w:eastAsia="SimSun"/>
                <w:i/>
                <w:lang w:eastAsia="zh-CN"/>
              </w:rPr>
              <w:t>EARFCN</w:t>
            </w:r>
            <w:r w:rsidR="00BE2492">
              <w:rPr>
                <w:rFonts w:eastAsia="SimSun"/>
                <w:i/>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39FA67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9885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28C8F4A6" w14:textId="77777777" w:rsidTr="00781206">
        <w:tc>
          <w:tcPr>
            <w:tcW w:w="2160" w:type="dxa"/>
            <w:tcBorders>
              <w:top w:val="single" w:sz="4" w:space="0" w:color="auto"/>
              <w:left w:val="single" w:sz="4" w:space="0" w:color="auto"/>
              <w:bottom w:val="single" w:sz="4" w:space="0" w:color="auto"/>
              <w:right w:val="single" w:sz="4" w:space="0" w:color="auto"/>
            </w:tcBorders>
          </w:tcPr>
          <w:p w14:paraId="7C740E0F"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0B4C634B" w14:textId="77777777" w:rsidR="004F1D3D" w:rsidRPr="00C37D2B" w:rsidRDefault="004F1D3D" w:rsidP="00781206">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9E1E2"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B3FF8"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4C1CEA7"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A21DA65"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C44CF3"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3058031" w14:textId="77777777" w:rsidTr="00781206">
        <w:tc>
          <w:tcPr>
            <w:tcW w:w="2160" w:type="dxa"/>
            <w:tcBorders>
              <w:top w:val="single" w:sz="4" w:space="0" w:color="auto"/>
              <w:left w:val="single" w:sz="4" w:space="0" w:color="auto"/>
              <w:bottom w:val="single" w:sz="4" w:space="0" w:color="auto"/>
              <w:right w:val="single" w:sz="4" w:space="0" w:color="auto"/>
            </w:tcBorders>
          </w:tcPr>
          <w:p w14:paraId="405E4D36" w14:textId="77777777" w:rsidR="005752DE" w:rsidRPr="00C37D2B" w:rsidRDefault="005752DE" w:rsidP="00781206">
            <w:pPr>
              <w:pStyle w:val="TAL"/>
              <w:keepNext w:val="0"/>
              <w:keepLines w:val="0"/>
              <w:widowControl w:val="0"/>
              <w:rPr>
                <w:b/>
                <w:lang w:eastAsia="ja-JP"/>
              </w:rPr>
            </w:pPr>
            <w:r w:rsidRPr="00C37D2B">
              <w:rPr>
                <w:b/>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
          <w:p w14:paraId="7CC4E056"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F4DA3"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B22C9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64CC63" w14:textId="77777777" w:rsidR="005752DE" w:rsidRPr="00C37D2B" w:rsidRDefault="005752DE" w:rsidP="00781206">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2801A24C"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1BBF72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E39B6AA" w14:textId="77777777" w:rsidTr="00781206">
        <w:tc>
          <w:tcPr>
            <w:tcW w:w="2160" w:type="dxa"/>
            <w:tcBorders>
              <w:top w:val="single" w:sz="4" w:space="0" w:color="auto"/>
              <w:left w:val="single" w:sz="4" w:space="0" w:color="auto"/>
              <w:bottom w:val="single" w:sz="4" w:space="0" w:color="auto"/>
              <w:right w:val="single" w:sz="4" w:space="0" w:color="auto"/>
            </w:tcBorders>
          </w:tcPr>
          <w:p w14:paraId="0513964B" w14:textId="77777777" w:rsidR="005752DE" w:rsidRPr="00C37D2B" w:rsidRDefault="005752DE" w:rsidP="00781206">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5B798174"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68378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79614" w14:textId="77777777" w:rsidR="005752DE" w:rsidRPr="00C37D2B" w:rsidRDefault="005752DE" w:rsidP="00781206">
            <w:pPr>
              <w:pStyle w:val="TAL"/>
              <w:keepNext w:val="0"/>
              <w:keepLines w:val="0"/>
              <w:widowControl w:val="0"/>
              <w:rPr>
                <w:lang w:eastAsia="ja-JP"/>
              </w:rPr>
            </w:pPr>
            <w:r w:rsidRPr="00C37D2B">
              <w:rPr>
                <w:lang w:eastAsia="ja-JP"/>
              </w:rPr>
              <w:t>ECGI</w:t>
            </w:r>
          </w:p>
          <w:p w14:paraId="55B55B2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976B18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4984362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EF213" w14:textId="77777777" w:rsidR="005752DE" w:rsidRPr="00C37D2B" w:rsidRDefault="005752DE" w:rsidP="00781206">
            <w:pPr>
              <w:pStyle w:val="TAC"/>
              <w:keepNext w:val="0"/>
              <w:keepLines w:val="0"/>
              <w:widowControl w:val="0"/>
              <w:rPr>
                <w:lang w:eastAsia="ja-JP"/>
              </w:rPr>
            </w:pPr>
          </w:p>
        </w:tc>
      </w:tr>
      <w:tr w:rsidR="008E6632" w:rsidRPr="00C37D2B" w14:paraId="01DA6524" w14:textId="77777777" w:rsidTr="00781206">
        <w:tc>
          <w:tcPr>
            <w:tcW w:w="2160" w:type="dxa"/>
            <w:tcBorders>
              <w:top w:val="single" w:sz="4" w:space="0" w:color="auto"/>
              <w:left w:val="single" w:sz="4" w:space="0" w:color="auto"/>
              <w:bottom w:val="single" w:sz="4" w:space="0" w:color="auto"/>
              <w:right w:val="single" w:sz="4" w:space="0" w:color="auto"/>
            </w:tcBorders>
          </w:tcPr>
          <w:p w14:paraId="37218A06"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1CB8E22C"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C96B3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3879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63152E2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99667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FCAF36" w14:textId="77777777" w:rsidR="005752DE" w:rsidRPr="00C37D2B" w:rsidRDefault="005752DE" w:rsidP="00781206">
            <w:pPr>
              <w:pStyle w:val="TAC"/>
              <w:keepNext w:val="0"/>
              <w:keepLines w:val="0"/>
              <w:widowControl w:val="0"/>
              <w:rPr>
                <w:lang w:eastAsia="ja-JP"/>
              </w:rPr>
            </w:pPr>
          </w:p>
        </w:tc>
      </w:tr>
      <w:tr w:rsidR="008E6632" w:rsidRPr="00C37D2B" w14:paraId="3C929B28" w14:textId="77777777" w:rsidTr="00781206">
        <w:tc>
          <w:tcPr>
            <w:tcW w:w="2160" w:type="dxa"/>
            <w:tcBorders>
              <w:top w:val="single" w:sz="4" w:space="0" w:color="auto"/>
              <w:left w:val="single" w:sz="4" w:space="0" w:color="auto"/>
              <w:bottom w:val="single" w:sz="4" w:space="0" w:color="auto"/>
              <w:right w:val="single" w:sz="4" w:space="0" w:color="auto"/>
            </w:tcBorders>
          </w:tcPr>
          <w:p w14:paraId="3266C43C"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2B830772"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15C21"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00F855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EC3ED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F34755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71DE4" w14:textId="77777777" w:rsidR="005752DE" w:rsidRPr="00C37D2B" w:rsidRDefault="005752DE" w:rsidP="00781206">
            <w:pPr>
              <w:pStyle w:val="TAC"/>
              <w:keepNext w:val="0"/>
              <w:keepLines w:val="0"/>
              <w:widowControl w:val="0"/>
              <w:rPr>
                <w:lang w:eastAsia="ja-JP"/>
              </w:rPr>
            </w:pPr>
          </w:p>
        </w:tc>
      </w:tr>
      <w:tr w:rsidR="008E6632" w:rsidRPr="00C37D2B" w14:paraId="65EFCEBE" w14:textId="77777777" w:rsidTr="00781206">
        <w:tc>
          <w:tcPr>
            <w:tcW w:w="2160" w:type="dxa"/>
            <w:tcBorders>
              <w:top w:val="single" w:sz="4" w:space="0" w:color="auto"/>
              <w:left w:val="single" w:sz="4" w:space="0" w:color="auto"/>
              <w:bottom w:val="single" w:sz="4" w:space="0" w:color="auto"/>
              <w:right w:val="single" w:sz="4" w:space="0" w:color="auto"/>
            </w:tcBorders>
          </w:tcPr>
          <w:p w14:paraId="5F571383"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2A947B75"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0FC7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F132B9" w14:textId="77777777" w:rsidR="005752DE" w:rsidRPr="00C37D2B" w:rsidRDefault="005752DE" w:rsidP="00781206">
            <w:pPr>
              <w:pStyle w:val="TAL"/>
              <w:keepNext w:val="0"/>
              <w:keepLines w:val="0"/>
              <w:widowControl w:val="0"/>
              <w:rPr>
                <w:lang w:eastAsia="ja-JP"/>
              </w:rPr>
            </w:pPr>
            <w:r w:rsidRPr="00C37D2B">
              <w:rPr>
                <w:lang w:eastAsia="ja-JP"/>
              </w:rPr>
              <w:t>ECGI</w:t>
            </w:r>
          </w:p>
          <w:p w14:paraId="2E33BB79"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ABE9C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B3327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2B894" w14:textId="77777777" w:rsidR="005752DE" w:rsidRPr="00C37D2B" w:rsidRDefault="005752DE" w:rsidP="00781206">
            <w:pPr>
              <w:pStyle w:val="TAC"/>
              <w:keepNext w:val="0"/>
              <w:keepLines w:val="0"/>
              <w:widowControl w:val="0"/>
              <w:rPr>
                <w:lang w:eastAsia="ja-JP"/>
              </w:rPr>
            </w:pPr>
          </w:p>
        </w:tc>
      </w:tr>
      <w:tr w:rsidR="008E6632" w:rsidRPr="00C37D2B" w14:paraId="06CE3466" w14:textId="77777777" w:rsidTr="00781206">
        <w:tc>
          <w:tcPr>
            <w:tcW w:w="2160" w:type="dxa"/>
            <w:tcBorders>
              <w:top w:val="single" w:sz="4" w:space="0" w:color="auto"/>
              <w:left w:val="single" w:sz="4" w:space="0" w:color="auto"/>
              <w:bottom w:val="single" w:sz="4" w:space="0" w:color="auto"/>
              <w:right w:val="single" w:sz="4" w:space="0" w:color="auto"/>
            </w:tcBorders>
          </w:tcPr>
          <w:p w14:paraId="3BDB4C14"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7027B2C"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340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A3EF3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191CFD8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837EB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575E6C" w14:textId="77777777" w:rsidR="005752DE" w:rsidRPr="00C37D2B" w:rsidRDefault="005752DE" w:rsidP="00781206">
            <w:pPr>
              <w:pStyle w:val="TAC"/>
              <w:keepNext w:val="0"/>
              <w:keepLines w:val="0"/>
              <w:widowControl w:val="0"/>
              <w:rPr>
                <w:lang w:eastAsia="ja-JP"/>
              </w:rPr>
            </w:pPr>
          </w:p>
        </w:tc>
      </w:tr>
      <w:tr w:rsidR="008E6632" w:rsidRPr="00C37D2B" w14:paraId="2070DA43" w14:textId="77777777" w:rsidTr="00781206">
        <w:tc>
          <w:tcPr>
            <w:tcW w:w="2160" w:type="dxa"/>
            <w:tcBorders>
              <w:top w:val="single" w:sz="4" w:space="0" w:color="auto"/>
              <w:left w:val="single" w:sz="4" w:space="0" w:color="auto"/>
              <w:bottom w:val="single" w:sz="4" w:space="0" w:color="auto"/>
              <w:right w:val="single" w:sz="4" w:space="0" w:color="auto"/>
            </w:tcBorders>
          </w:tcPr>
          <w:p w14:paraId="2FBCD465"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7A2CE807"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CE3D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151D7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B18EBD2"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061BC5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862CC8" w14:textId="77777777" w:rsidR="005752DE" w:rsidRPr="00C37D2B" w:rsidRDefault="005752DE" w:rsidP="00781206">
            <w:pPr>
              <w:pStyle w:val="TAC"/>
              <w:keepNext w:val="0"/>
              <w:keepLines w:val="0"/>
              <w:widowControl w:val="0"/>
              <w:rPr>
                <w:lang w:eastAsia="ja-JP"/>
              </w:rPr>
            </w:pPr>
          </w:p>
        </w:tc>
      </w:tr>
      <w:tr w:rsidR="008E6632" w:rsidRPr="00C37D2B" w14:paraId="1F57B8A2" w14:textId="77777777" w:rsidTr="00781206">
        <w:tc>
          <w:tcPr>
            <w:tcW w:w="2160" w:type="dxa"/>
            <w:tcBorders>
              <w:top w:val="single" w:sz="4" w:space="0" w:color="auto"/>
              <w:left w:val="single" w:sz="4" w:space="0" w:color="auto"/>
              <w:bottom w:val="single" w:sz="4" w:space="0" w:color="auto"/>
              <w:right w:val="single" w:sz="4" w:space="0" w:color="auto"/>
            </w:tcBorders>
          </w:tcPr>
          <w:p w14:paraId="2471FB82"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3CA626C"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EABE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861251"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3D796CE4"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6533AE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75BC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99035A8" w14:textId="77777777" w:rsidTr="00781206">
        <w:tc>
          <w:tcPr>
            <w:tcW w:w="2160" w:type="dxa"/>
            <w:tcBorders>
              <w:top w:val="single" w:sz="4" w:space="0" w:color="auto"/>
              <w:left w:val="single" w:sz="4" w:space="0" w:color="auto"/>
              <w:bottom w:val="single" w:sz="4" w:space="0" w:color="auto"/>
              <w:right w:val="single" w:sz="4" w:space="0" w:color="auto"/>
            </w:tcBorders>
          </w:tcPr>
          <w:p w14:paraId="0352D747"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1C1969A8"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7019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05BBA0"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36FBCFE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E72189" w:rsidRPr="003E39F1">
              <w:rPr>
                <w:rFonts w:eastAsia="SimSun"/>
                <w:i/>
                <w:lang w:eastAsia="zh-CN"/>
              </w:rPr>
              <w:t>EARFCN</w:t>
            </w:r>
            <w:r w:rsidR="00E72189" w:rsidRPr="00C37D2B">
              <w:rPr>
                <w:rFonts w:eastAsia="SimSun"/>
                <w:bCs/>
                <w:lang w:eastAsia="zh-CN"/>
              </w:rPr>
              <w:t xml:space="preserve"> </w:t>
            </w:r>
            <w:r w:rsidRPr="00C37D2B">
              <w:rPr>
                <w:rFonts w:eastAsia="SimSun"/>
                <w:bCs/>
                <w:lang w:eastAsia="zh-CN"/>
              </w:rPr>
              <w:t xml:space="preserve">IE is </w:t>
            </w:r>
            <w:r w:rsidRPr="00C37D2B">
              <w:rPr>
                <w:rFonts w:eastAsia="SimSun"/>
                <w:bCs/>
                <w:lang w:eastAsia="zh-CN"/>
              </w:rPr>
              <w:lastRenderedPageBreak/>
              <w:t>ignored.</w:t>
            </w:r>
          </w:p>
        </w:tc>
        <w:tc>
          <w:tcPr>
            <w:tcW w:w="1080" w:type="dxa"/>
            <w:tcBorders>
              <w:top w:val="single" w:sz="4" w:space="0" w:color="auto"/>
              <w:left w:val="single" w:sz="4" w:space="0" w:color="auto"/>
              <w:bottom w:val="single" w:sz="4" w:space="0" w:color="auto"/>
              <w:right w:val="single" w:sz="4" w:space="0" w:color="auto"/>
            </w:tcBorders>
          </w:tcPr>
          <w:p w14:paraId="75649907"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F4F8A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5159E588" w14:textId="77777777" w:rsidTr="00781206">
        <w:tc>
          <w:tcPr>
            <w:tcW w:w="2160" w:type="dxa"/>
            <w:tcBorders>
              <w:top w:val="single" w:sz="4" w:space="0" w:color="auto"/>
              <w:left w:val="single" w:sz="4" w:space="0" w:color="auto"/>
              <w:bottom w:val="single" w:sz="4" w:space="0" w:color="auto"/>
              <w:right w:val="single" w:sz="4" w:space="0" w:color="auto"/>
            </w:tcBorders>
          </w:tcPr>
          <w:p w14:paraId="4C6725ED"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C26E245" w14:textId="77777777" w:rsidR="004F1D3D" w:rsidRPr="00C37D2B" w:rsidRDefault="004F1D3D" w:rsidP="00781206">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C33D7E"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AEF1A"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7539A9A"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D5EDDD6"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1370E"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1B0FFDF" w14:textId="77777777" w:rsidTr="00781206">
        <w:tc>
          <w:tcPr>
            <w:tcW w:w="2160" w:type="dxa"/>
            <w:tcBorders>
              <w:top w:val="single" w:sz="4" w:space="0" w:color="auto"/>
              <w:left w:val="single" w:sz="4" w:space="0" w:color="auto"/>
              <w:bottom w:val="single" w:sz="4" w:space="0" w:color="auto"/>
              <w:right w:val="single" w:sz="4" w:space="0" w:color="auto"/>
            </w:tcBorders>
          </w:tcPr>
          <w:p w14:paraId="00C77D42" w14:textId="77777777" w:rsidR="005752DE" w:rsidRPr="00C37D2B" w:rsidRDefault="005752DE" w:rsidP="00781206">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01D0135"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3F28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BBA5C" w14:textId="77777777" w:rsidR="005752DE" w:rsidRPr="00C37D2B" w:rsidRDefault="005752DE" w:rsidP="00781206">
            <w:pPr>
              <w:pStyle w:val="TAL"/>
              <w:keepNext w:val="0"/>
              <w:keepLines w:val="0"/>
              <w:widowControl w:val="0"/>
              <w:rPr>
                <w:lang w:eastAsia="ja-JP"/>
              </w:rPr>
            </w:pPr>
            <w:r w:rsidRPr="00C37D2B">
              <w:rPr>
                <w:lang w:eastAsia="ja-JP"/>
              </w:rPr>
              <w:t>ENUMERATED(deactivated,</w:t>
            </w:r>
          </w:p>
          <w:p w14:paraId="716927E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2D7408"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CC934F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0D9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E31D3A" w14:textId="77777777" w:rsidTr="00781206">
        <w:tc>
          <w:tcPr>
            <w:tcW w:w="2160" w:type="dxa"/>
            <w:tcBorders>
              <w:top w:val="single" w:sz="4" w:space="0" w:color="auto"/>
              <w:left w:val="single" w:sz="4" w:space="0" w:color="auto"/>
              <w:bottom w:val="single" w:sz="4" w:space="0" w:color="auto"/>
              <w:right w:val="single" w:sz="4" w:space="0" w:color="auto"/>
            </w:tcBorders>
          </w:tcPr>
          <w:p w14:paraId="7E54B280" w14:textId="77777777" w:rsidR="005752DE" w:rsidRPr="00C37D2B" w:rsidRDefault="005752DE" w:rsidP="00781206">
            <w:pPr>
              <w:pStyle w:val="TAL"/>
              <w:keepNext w:val="0"/>
              <w:keepLines w:val="0"/>
              <w:widowControl w:val="0"/>
              <w:rPr>
                <w:b/>
                <w:lang w:eastAsia="ja-JP"/>
              </w:rPr>
            </w:pPr>
            <w:r w:rsidRPr="00C37D2B">
              <w:rPr>
                <w:b/>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
          <w:p w14:paraId="1250C3F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A1DF7"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ADC5A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8EB547" w14:textId="77777777" w:rsidR="005752DE" w:rsidRPr="00C37D2B" w:rsidRDefault="005752DE" w:rsidP="00781206">
            <w:pPr>
              <w:pStyle w:val="TAL"/>
              <w:keepNext w:val="0"/>
              <w:keepLines w:val="0"/>
              <w:widowControl w:val="0"/>
              <w:rPr>
                <w:rFonts w:eastAsia="SimSun"/>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37CD1AE4"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28D7C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CC766A0" w14:textId="77777777" w:rsidTr="00781206">
        <w:tc>
          <w:tcPr>
            <w:tcW w:w="2160" w:type="dxa"/>
            <w:tcBorders>
              <w:top w:val="single" w:sz="4" w:space="0" w:color="auto"/>
              <w:left w:val="single" w:sz="4" w:space="0" w:color="auto"/>
              <w:bottom w:val="single" w:sz="4" w:space="0" w:color="auto"/>
              <w:right w:val="single" w:sz="4" w:space="0" w:color="auto"/>
            </w:tcBorders>
          </w:tcPr>
          <w:p w14:paraId="5BE50C57" w14:textId="77777777" w:rsidR="005752DE" w:rsidRPr="00C37D2B" w:rsidRDefault="005752DE" w:rsidP="00781206">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7D175060"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736CD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2402AC" w14:textId="77777777" w:rsidR="005752DE" w:rsidRPr="00C37D2B" w:rsidRDefault="005752DE" w:rsidP="00781206">
            <w:pPr>
              <w:pStyle w:val="TAL"/>
              <w:keepNext w:val="0"/>
              <w:keepLines w:val="0"/>
              <w:widowControl w:val="0"/>
              <w:rPr>
                <w:lang w:eastAsia="ja-JP"/>
              </w:rPr>
            </w:pPr>
            <w:r w:rsidRPr="00C37D2B">
              <w:rPr>
                <w:lang w:eastAsia="ja-JP"/>
              </w:rPr>
              <w:t>ECGI</w:t>
            </w:r>
          </w:p>
          <w:p w14:paraId="7D8756A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14312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3DAEF2B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179B7" w14:textId="77777777" w:rsidR="005752DE" w:rsidRPr="00C37D2B" w:rsidRDefault="005752DE" w:rsidP="00781206">
            <w:pPr>
              <w:pStyle w:val="TAC"/>
              <w:keepNext w:val="0"/>
              <w:keepLines w:val="0"/>
              <w:widowControl w:val="0"/>
              <w:rPr>
                <w:lang w:eastAsia="ja-JP"/>
              </w:rPr>
            </w:pPr>
          </w:p>
        </w:tc>
      </w:tr>
      <w:tr w:rsidR="008E6632" w:rsidRPr="00C37D2B" w14:paraId="56C98737" w14:textId="77777777" w:rsidTr="00781206">
        <w:tc>
          <w:tcPr>
            <w:tcW w:w="2160" w:type="dxa"/>
            <w:tcBorders>
              <w:top w:val="single" w:sz="4" w:space="0" w:color="auto"/>
              <w:left w:val="single" w:sz="4" w:space="0" w:color="auto"/>
              <w:bottom w:val="single" w:sz="4" w:space="0" w:color="auto"/>
              <w:right w:val="single" w:sz="4" w:space="0" w:color="auto"/>
            </w:tcBorders>
          </w:tcPr>
          <w:p w14:paraId="08B8FFCA" w14:textId="77777777" w:rsidR="005752DE" w:rsidRPr="00C37D2B" w:rsidRDefault="005752DE" w:rsidP="00781206">
            <w:pPr>
              <w:pStyle w:val="TAL"/>
              <w:keepNext w:val="0"/>
              <w:keepLines w:val="0"/>
              <w:widowControl w:val="0"/>
              <w:rPr>
                <w:b/>
                <w:lang w:eastAsia="ja-JP"/>
              </w:rPr>
            </w:pPr>
            <w:r w:rsidRPr="00C37D2B">
              <w:rPr>
                <w:b/>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
          <w:p w14:paraId="3C399F02"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5D32A"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53D2B804"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EA4F6A"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8F566CF"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975C9C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586A26C" w14:textId="77777777" w:rsidTr="00781206">
        <w:tc>
          <w:tcPr>
            <w:tcW w:w="2160" w:type="dxa"/>
            <w:tcBorders>
              <w:top w:val="single" w:sz="4" w:space="0" w:color="auto"/>
              <w:left w:val="single" w:sz="4" w:space="0" w:color="auto"/>
              <w:bottom w:val="single" w:sz="4" w:space="0" w:color="auto"/>
              <w:right w:val="single" w:sz="4" w:space="0" w:color="auto"/>
            </w:tcBorders>
          </w:tcPr>
          <w:p w14:paraId="0C55393A" w14:textId="77777777" w:rsidR="005752DE" w:rsidRPr="00C37D2B" w:rsidRDefault="005752DE" w:rsidP="00781206">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3C811D4B"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D9B1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42A653" w14:textId="77777777" w:rsidR="005752DE" w:rsidRPr="00C37D2B" w:rsidRDefault="005752DE" w:rsidP="00781206">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23F3C57A"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9EB8E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A3CAE" w14:textId="77777777" w:rsidR="005752DE" w:rsidRPr="00C37D2B" w:rsidRDefault="005752DE" w:rsidP="00781206">
            <w:pPr>
              <w:pStyle w:val="TAC"/>
              <w:keepNext w:val="0"/>
              <w:keepLines w:val="0"/>
              <w:widowControl w:val="0"/>
              <w:rPr>
                <w:lang w:eastAsia="ja-JP"/>
              </w:rPr>
            </w:pPr>
          </w:p>
        </w:tc>
      </w:tr>
      <w:tr w:rsidR="008E6632" w:rsidRPr="00C37D2B" w14:paraId="6ED606A7" w14:textId="77777777" w:rsidTr="00781206">
        <w:tc>
          <w:tcPr>
            <w:tcW w:w="2160" w:type="dxa"/>
            <w:tcBorders>
              <w:top w:val="single" w:sz="4" w:space="0" w:color="auto"/>
              <w:left w:val="single" w:sz="4" w:space="0" w:color="auto"/>
              <w:bottom w:val="single" w:sz="4" w:space="0" w:color="auto"/>
              <w:right w:val="single" w:sz="4" w:space="0" w:color="auto"/>
            </w:tcBorders>
          </w:tcPr>
          <w:p w14:paraId="0911E074" w14:textId="77777777" w:rsidR="005752DE" w:rsidRPr="00C37D2B" w:rsidRDefault="005752DE" w:rsidP="00781206">
            <w:pPr>
              <w:pStyle w:val="TAL"/>
              <w:keepNext w:val="0"/>
              <w:keepLines w:val="0"/>
              <w:widowControl w:val="0"/>
              <w:rPr>
                <w:b/>
                <w:lang w:eastAsia="ja-JP"/>
              </w:rPr>
            </w:pPr>
            <w:r w:rsidRPr="00C37D2B">
              <w:rPr>
                <w:b/>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
          <w:p w14:paraId="0DDC861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639E"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6278BE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2DE44C"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99BFBDF"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01A5FB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9BA7A3D" w14:textId="77777777" w:rsidTr="00781206">
        <w:tc>
          <w:tcPr>
            <w:tcW w:w="2160" w:type="dxa"/>
            <w:tcBorders>
              <w:top w:val="single" w:sz="4" w:space="0" w:color="auto"/>
              <w:left w:val="single" w:sz="4" w:space="0" w:color="auto"/>
              <w:bottom w:val="single" w:sz="4" w:space="0" w:color="auto"/>
              <w:right w:val="single" w:sz="4" w:space="0" w:color="auto"/>
            </w:tcBorders>
          </w:tcPr>
          <w:p w14:paraId="23CA3074" w14:textId="77777777" w:rsidR="005752DE" w:rsidRPr="00C37D2B" w:rsidRDefault="005752DE" w:rsidP="00781206">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EB18851"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C74B6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A4FFFE" w14:textId="77777777" w:rsidR="005752DE" w:rsidRPr="00C37D2B" w:rsidRDefault="005752DE" w:rsidP="00781206">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1FFD8EF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D633FF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9A18E9" w14:textId="77777777" w:rsidR="005752DE" w:rsidRPr="00C37D2B" w:rsidRDefault="005752DE" w:rsidP="00781206">
            <w:pPr>
              <w:pStyle w:val="TAC"/>
              <w:keepNext w:val="0"/>
              <w:keepLines w:val="0"/>
              <w:widowControl w:val="0"/>
              <w:rPr>
                <w:lang w:eastAsia="ja-JP"/>
              </w:rPr>
            </w:pPr>
          </w:p>
        </w:tc>
      </w:tr>
      <w:tr w:rsidR="008E6632" w:rsidRPr="00C37D2B" w14:paraId="5597A058" w14:textId="77777777" w:rsidTr="00781206">
        <w:tc>
          <w:tcPr>
            <w:tcW w:w="2160" w:type="dxa"/>
            <w:tcBorders>
              <w:top w:val="single" w:sz="4" w:space="0" w:color="auto"/>
              <w:left w:val="single" w:sz="4" w:space="0" w:color="auto"/>
              <w:bottom w:val="single" w:sz="4" w:space="0" w:color="auto"/>
              <w:right w:val="single" w:sz="4" w:space="0" w:color="auto"/>
            </w:tcBorders>
          </w:tcPr>
          <w:p w14:paraId="51F03699" w14:textId="77777777" w:rsidR="005752DE" w:rsidRPr="00C37D2B" w:rsidRDefault="005752DE" w:rsidP="00781206">
            <w:pPr>
              <w:pStyle w:val="TAL"/>
              <w:keepNext w:val="0"/>
              <w:keepLines w:val="0"/>
              <w:widowControl w:val="0"/>
              <w:rPr>
                <w:lang w:eastAsia="ja-JP"/>
              </w:rPr>
            </w:pPr>
            <w:r w:rsidRPr="00C37D2B">
              <w:rPr>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076B6D8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5523F0"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05096DD"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EB86C9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342B6BB9"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0D063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6372E87" w14:textId="77777777" w:rsidTr="00781206">
        <w:tc>
          <w:tcPr>
            <w:tcW w:w="2160" w:type="dxa"/>
            <w:tcBorders>
              <w:top w:val="single" w:sz="4" w:space="0" w:color="auto"/>
              <w:left w:val="single" w:sz="4" w:space="0" w:color="auto"/>
              <w:bottom w:val="single" w:sz="4" w:space="0" w:color="auto"/>
              <w:right w:val="single" w:sz="4" w:space="0" w:color="auto"/>
            </w:tcBorders>
          </w:tcPr>
          <w:p w14:paraId="34EF30DA" w14:textId="77777777" w:rsidR="005752DE" w:rsidRPr="00C37D2B" w:rsidRDefault="005752DE" w:rsidP="00781206">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5731FB2D"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7DE15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A80F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CGI</w:t>
            </w:r>
          </w:p>
          <w:p w14:paraId="0272BD6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D8F675"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4C73986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AABD92" w14:textId="77777777" w:rsidR="005752DE" w:rsidRPr="00C37D2B" w:rsidRDefault="005752DE" w:rsidP="00781206">
            <w:pPr>
              <w:pStyle w:val="TAC"/>
              <w:keepNext w:val="0"/>
              <w:keepLines w:val="0"/>
              <w:widowControl w:val="0"/>
              <w:rPr>
                <w:lang w:eastAsia="ja-JP"/>
              </w:rPr>
            </w:pPr>
          </w:p>
        </w:tc>
      </w:tr>
      <w:tr w:rsidR="008E6632" w:rsidRPr="00C37D2B" w14:paraId="2F29CD2F" w14:textId="77777777" w:rsidTr="00781206">
        <w:tc>
          <w:tcPr>
            <w:tcW w:w="2160" w:type="dxa"/>
            <w:tcBorders>
              <w:top w:val="single" w:sz="4" w:space="0" w:color="auto"/>
              <w:left w:val="single" w:sz="4" w:space="0" w:color="auto"/>
              <w:bottom w:val="single" w:sz="4" w:space="0" w:color="auto"/>
              <w:right w:val="single" w:sz="4" w:space="0" w:color="auto"/>
            </w:tcBorders>
          </w:tcPr>
          <w:p w14:paraId="3E00DC7E" w14:textId="77777777" w:rsidR="005752DE" w:rsidRPr="00C37D2B" w:rsidRDefault="005752DE" w:rsidP="00781206">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
          <w:p w14:paraId="42179388"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3A65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92357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
          <w:p w14:paraId="2A19335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Value </w:t>
            </w:r>
            <w:r w:rsidR="00BC7FA0" w:rsidRPr="00C37D2B">
              <w:rPr>
                <w:rFonts w:eastAsia="SimSun"/>
                <w:lang w:eastAsia="zh-CN"/>
              </w:rPr>
              <w:t>'</w:t>
            </w:r>
            <w:r w:rsidRPr="00C37D2B">
              <w:rPr>
                <w:rFonts w:eastAsia="SimSun"/>
                <w:lang w:eastAsia="zh-CN"/>
              </w:rPr>
              <w:t>0</w:t>
            </w:r>
            <w:r w:rsidR="00BC7FA0" w:rsidRPr="00C37D2B">
              <w:rPr>
                <w:rFonts w:eastAsia="SimSun"/>
                <w:lang w:eastAsia="zh-CN"/>
              </w:rPr>
              <w:t>'</w:t>
            </w:r>
            <w:r w:rsidRPr="00C37D2B">
              <w:rPr>
                <w:rFonts w:eastAsia="SimSun"/>
                <w:lang w:eastAsia="zh-CN"/>
              </w:rPr>
              <w:t xml:space="preserve">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3D2D9F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01626D" w14:textId="77777777" w:rsidR="005752DE" w:rsidRPr="00C37D2B" w:rsidRDefault="005752DE" w:rsidP="00781206">
            <w:pPr>
              <w:pStyle w:val="TAC"/>
              <w:keepNext w:val="0"/>
              <w:keepLines w:val="0"/>
              <w:widowControl w:val="0"/>
              <w:rPr>
                <w:lang w:eastAsia="ja-JP"/>
              </w:rPr>
            </w:pPr>
          </w:p>
        </w:tc>
      </w:tr>
      <w:tr w:rsidR="008E6632" w:rsidRPr="00C37D2B" w14:paraId="7E6D82BF" w14:textId="77777777" w:rsidTr="00781206">
        <w:tc>
          <w:tcPr>
            <w:tcW w:w="2160" w:type="dxa"/>
            <w:tcBorders>
              <w:top w:val="single" w:sz="4" w:space="0" w:color="auto"/>
              <w:left w:val="single" w:sz="4" w:space="0" w:color="auto"/>
              <w:bottom w:val="single" w:sz="4" w:space="0" w:color="auto"/>
              <w:right w:val="single" w:sz="4" w:space="0" w:color="auto"/>
            </w:tcBorders>
          </w:tcPr>
          <w:p w14:paraId="71B158F7" w14:textId="77777777" w:rsidR="005752DE" w:rsidRPr="00C37D2B" w:rsidRDefault="005752DE" w:rsidP="00781206">
            <w:pPr>
              <w:pStyle w:val="TAL"/>
              <w:keepNext w:val="0"/>
              <w:keepLines w:val="0"/>
              <w:widowControl w:val="0"/>
              <w:ind w:left="142"/>
              <w:rPr>
                <w:lang w:eastAsia="ja-JP"/>
              </w:rPr>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3BAEF437"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DBBED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433C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3BB39A62"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74367ECF"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BC9E7" w14:textId="77777777" w:rsidR="005752DE" w:rsidRPr="00C37D2B" w:rsidRDefault="005752DE" w:rsidP="00781206">
            <w:pPr>
              <w:pStyle w:val="TAC"/>
              <w:keepNext w:val="0"/>
              <w:keepLines w:val="0"/>
              <w:widowControl w:val="0"/>
              <w:rPr>
                <w:lang w:eastAsia="ja-JP"/>
              </w:rPr>
            </w:pPr>
          </w:p>
        </w:tc>
      </w:tr>
      <w:tr w:rsidR="008E6632" w:rsidRPr="00C37D2B" w14:paraId="42CD3A91" w14:textId="77777777" w:rsidTr="00781206">
        <w:tc>
          <w:tcPr>
            <w:tcW w:w="2160" w:type="dxa"/>
            <w:tcBorders>
              <w:top w:val="single" w:sz="4" w:space="0" w:color="auto"/>
              <w:left w:val="single" w:sz="4" w:space="0" w:color="auto"/>
              <w:bottom w:val="single" w:sz="4" w:space="0" w:color="auto"/>
              <w:right w:val="single" w:sz="4" w:space="0" w:color="auto"/>
            </w:tcBorders>
          </w:tcPr>
          <w:p w14:paraId="4A3DE5CD" w14:textId="77777777" w:rsidR="005752DE" w:rsidRPr="00C37D2B" w:rsidRDefault="005752DE" w:rsidP="00781206">
            <w:pPr>
              <w:pStyle w:val="TAL"/>
              <w:keepNext w:val="0"/>
              <w:keepLines w:val="0"/>
              <w:widowControl w:val="0"/>
              <w:ind w:left="142"/>
              <w:rPr>
                <w:lang w:eastAsia="ja-JP"/>
              </w:rPr>
            </w:pPr>
            <w:r w:rsidRPr="00C37D2B">
              <w:rPr>
                <w:lang w:eastAsia="ja-JP"/>
              </w:rPr>
              <w:t>&gt;Cell Replacing Info</w:t>
            </w:r>
          </w:p>
        </w:tc>
        <w:tc>
          <w:tcPr>
            <w:tcW w:w="1080" w:type="dxa"/>
            <w:tcBorders>
              <w:top w:val="single" w:sz="4" w:space="0" w:color="auto"/>
              <w:left w:val="single" w:sz="4" w:space="0" w:color="auto"/>
              <w:bottom w:val="single" w:sz="4" w:space="0" w:color="auto"/>
              <w:right w:val="single" w:sz="4" w:space="0" w:color="auto"/>
            </w:tcBorders>
          </w:tcPr>
          <w:p w14:paraId="43A5D299" w14:textId="77777777" w:rsidR="005752DE" w:rsidRPr="00C37D2B" w:rsidRDefault="005752DE" w:rsidP="00781206">
            <w:pPr>
              <w:pStyle w:val="TAC"/>
              <w:keepNext w:val="0"/>
              <w:keepLines w:val="0"/>
              <w:widowControl w:val="0"/>
              <w:rPr>
                <w:lang w:eastAsia="ja-JP"/>
              </w:rPr>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4B8D0B5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95861"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4C07588"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6699249"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DD6FA" w14:textId="77777777" w:rsidR="005752DE" w:rsidRPr="00C37D2B" w:rsidRDefault="005752DE" w:rsidP="00781206">
            <w:pPr>
              <w:pStyle w:val="TAC"/>
              <w:keepNext w:val="0"/>
              <w:keepLines w:val="0"/>
              <w:widowControl w:val="0"/>
              <w:rPr>
                <w:lang w:eastAsia="ja-JP"/>
              </w:rPr>
            </w:pPr>
          </w:p>
        </w:tc>
      </w:tr>
      <w:tr w:rsidR="008E6632" w:rsidRPr="00C37D2B" w14:paraId="14D6472A" w14:textId="77777777" w:rsidTr="00781206">
        <w:tc>
          <w:tcPr>
            <w:tcW w:w="2160" w:type="dxa"/>
            <w:tcBorders>
              <w:top w:val="single" w:sz="4" w:space="0" w:color="auto"/>
              <w:left w:val="single" w:sz="4" w:space="0" w:color="auto"/>
              <w:bottom w:val="single" w:sz="4" w:space="0" w:color="auto"/>
              <w:right w:val="single" w:sz="4" w:space="0" w:color="auto"/>
            </w:tcBorders>
          </w:tcPr>
          <w:p w14:paraId="564CAF5B" w14:textId="77777777" w:rsidR="005752DE" w:rsidRPr="00C37D2B" w:rsidRDefault="005752DE" w:rsidP="00781206">
            <w:pPr>
              <w:pStyle w:val="TAL"/>
              <w:keepNext w:val="0"/>
              <w:keepLines w:val="0"/>
              <w:widowControl w:val="0"/>
              <w:ind w:left="283"/>
              <w:rPr>
                <w:lang w:eastAsia="ja-JP"/>
              </w:rPr>
            </w:pPr>
            <w:r w:rsidRPr="00C37D2B">
              <w:rPr>
                <w:lang w:eastAsia="ja-JP"/>
              </w:rPr>
              <w:t>&gt;&gt;Replacing Cells</w:t>
            </w:r>
          </w:p>
        </w:tc>
        <w:tc>
          <w:tcPr>
            <w:tcW w:w="1080" w:type="dxa"/>
            <w:tcBorders>
              <w:top w:val="single" w:sz="4" w:space="0" w:color="auto"/>
              <w:left w:val="single" w:sz="4" w:space="0" w:color="auto"/>
              <w:bottom w:val="single" w:sz="4" w:space="0" w:color="auto"/>
              <w:right w:val="single" w:sz="4" w:space="0" w:color="auto"/>
            </w:tcBorders>
          </w:tcPr>
          <w:p w14:paraId="56F0185D"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E38D9D"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BBC941A"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8AA201"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D75E42C"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BF1D5D" w14:textId="77777777" w:rsidR="005752DE" w:rsidRPr="00C37D2B" w:rsidRDefault="005752DE" w:rsidP="00781206">
            <w:pPr>
              <w:pStyle w:val="TAC"/>
              <w:keepNext w:val="0"/>
              <w:keepLines w:val="0"/>
              <w:widowControl w:val="0"/>
              <w:rPr>
                <w:lang w:eastAsia="ja-JP"/>
              </w:rPr>
            </w:pPr>
          </w:p>
        </w:tc>
      </w:tr>
      <w:tr w:rsidR="005752DE" w:rsidRPr="00C37D2B" w14:paraId="52567810" w14:textId="77777777" w:rsidTr="00781206">
        <w:tc>
          <w:tcPr>
            <w:tcW w:w="2160" w:type="dxa"/>
            <w:tcBorders>
              <w:top w:val="single" w:sz="4" w:space="0" w:color="auto"/>
              <w:left w:val="single" w:sz="4" w:space="0" w:color="auto"/>
              <w:bottom w:val="single" w:sz="4" w:space="0" w:color="auto"/>
              <w:right w:val="single" w:sz="4" w:space="0" w:color="auto"/>
            </w:tcBorders>
          </w:tcPr>
          <w:p w14:paraId="7B74C995" w14:textId="77777777" w:rsidR="005752DE" w:rsidRPr="00C37D2B" w:rsidRDefault="005752DE" w:rsidP="00781206">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
          <w:p w14:paraId="4A66433A"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DE9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6B6BD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CGI</w:t>
            </w:r>
          </w:p>
          <w:p w14:paraId="1015F67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59C423D"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46A5FB4C"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663FB" w14:textId="77777777" w:rsidR="005752DE" w:rsidRPr="00C37D2B" w:rsidRDefault="005752DE" w:rsidP="00781206">
            <w:pPr>
              <w:pStyle w:val="TAC"/>
              <w:keepNext w:val="0"/>
              <w:keepLines w:val="0"/>
              <w:widowControl w:val="0"/>
              <w:rPr>
                <w:lang w:eastAsia="ja-JP"/>
              </w:rPr>
            </w:pPr>
          </w:p>
        </w:tc>
      </w:tr>
    </w:tbl>
    <w:p w14:paraId="5A48DC8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B19470A" w14:textId="77777777" w:rsidTr="005D2033">
        <w:tc>
          <w:tcPr>
            <w:tcW w:w="3686" w:type="dxa"/>
          </w:tcPr>
          <w:p w14:paraId="3840CAE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8B60CE4"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A2F9199" w14:textId="77777777" w:rsidTr="005D2033">
        <w:tc>
          <w:tcPr>
            <w:tcW w:w="3686" w:type="dxa"/>
          </w:tcPr>
          <w:p w14:paraId="43C73E06" w14:textId="77777777" w:rsidR="005752DE" w:rsidRPr="00C37D2B" w:rsidRDefault="005752DE" w:rsidP="00781206">
            <w:pPr>
              <w:pStyle w:val="TAL"/>
              <w:keepNext w:val="0"/>
              <w:keepLines w:val="0"/>
              <w:widowControl w:val="0"/>
              <w:rPr>
                <w:lang w:eastAsia="ja-JP"/>
              </w:rPr>
            </w:pPr>
            <w:r w:rsidRPr="00C37D2B">
              <w:rPr>
                <w:lang w:eastAsia="ja-JP"/>
              </w:rPr>
              <w:lastRenderedPageBreak/>
              <w:t>maxCellineNB</w:t>
            </w:r>
          </w:p>
        </w:tc>
        <w:tc>
          <w:tcPr>
            <w:tcW w:w="5670" w:type="dxa"/>
          </w:tcPr>
          <w:p w14:paraId="4DA33B87"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F6B41F" w14:textId="77777777" w:rsidTr="005D2033">
        <w:tc>
          <w:tcPr>
            <w:tcW w:w="3686" w:type="dxa"/>
          </w:tcPr>
          <w:p w14:paraId="5DF14F1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0D74A550"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5DDDE594" w14:textId="77777777" w:rsidTr="005D2033">
        <w:tc>
          <w:tcPr>
            <w:tcW w:w="3686" w:type="dxa"/>
          </w:tcPr>
          <w:p w14:paraId="6968DCBB"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6E8D91B"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24BD59E0"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3488A9" w14:textId="77777777" w:rsidTr="005D2033">
        <w:tc>
          <w:tcPr>
            <w:tcW w:w="3686" w:type="dxa"/>
          </w:tcPr>
          <w:p w14:paraId="0F2DAA90"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65F5150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4CFC3F6" w14:textId="77777777" w:rsidTr="005D2033">
        <w:tc>
          <w:tcPr>
            <w:tcW w:w="3686" w:type="dxa"/>
          </w:tcPr>
          <w:p w14:paraId="286B6A14" w14:textId="77777777" w:rsidR="005752DE" w:rsidRPr="00C37D2B" w:rsidRDefault="005752DE" w:rsidP="00781206">
            <w:pPr>
              <w:pStyle w:val="TAL"/>
              <w:keepNext w:val="0"/>
              <w:keepLines w:val="0"/>
              <w:widowControl w:val="0"/>
              <w:rPr>
                <w:lang w:eastAsia="ja-JP"/>
              </w:rPr>
            </w:pPr>
            <w:r w:rsidRPr="00C37D2B">
              <w:rPr>
                <w:lang w:eastAsia="ja-JP"/>
              </w:rPr>
              <w:t>ifCellDeploymentStatusIndicatorPresent</w:t>
            </w:r>
          </w:p>
        </w:tc>
        <w:tc>
          <w:tcPr>
            <w:tcW w:w="5670" w:type="dxa"/>
          </w:tcPr>
          <w:p w14:paraId="3BD13AF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119D90FB" w14:textId="77777777" w:rsidR="005752DE" w:rsidRPr="00C37D2B" w:rsidRDefault="005752DE" w:rsidP="00781206">
      <w:pPr>
        <w:widowControl w:val="0"/>
      </w:pPr>
    </w:p>
    <w:p w14:paraId="64CFB424" w14:textId="77777777" w:rsidR="005752DE" w:rsidRPr="00C37D2B" w:rsidRDefault="005752DE" w:rsidP="00781206">
      <w:pPr>
        <w:pStyle w:val="Heading4"/>
        <w:keepNext w:val="0"/>
        <w:keepLines w:val="0"/>
        <w:widowControl w:val="0"/>
      </w:pPr>
      <w:bookmarkStart w:id="6283" w:name="_Toc20954381"/>
      <w:bookmarkStart w:id="6284" w:name="_Toc29902385"/>
      <w:bookmarkStart w:id="6285" w:name="_Toc29906389"/>
      <w:bookmarkStart w:id="6286" w:name="_Toc36550379"/>
      <w:bookmarkStart w:id="6287" w:name="_Toc45104129"/>
      <w:bookmarkStart w:id="6288" w:name="_Toc45227625"/>
      <w:bookmarkStart w:id="6289" w:name="_Toc45891439"/>
      <w:bookmarkStart w:id="6290" w:name="_Toc51764081"/>
      <w:bookmarkStart w:id="6291" w:name="_Toc56528082"/>
      <w:bookmarkStart w:id="6292" w:name="_Toc64382049"/>
      <w:bookmarkStart w:id="6293" w:name="_Toc66283624"/>
      <w:bookmarkStart w:id="6294" w:name="_Toc67911000"/>
      <w:bookmarkStart w:id="6295" w:name="_Toc73979778"/>
      <w:bookmarkStart w:id="6296" w:name="_Toc88650502"/>
      <w:bookmarkStart w:id="6297" w:name="_Toc97885629"/>
      <w:bookmarkStart w:id="6298" w:name="_Toc98882754"/>
      <w:bookmarkStart w:id="6299" w:name="_Toc105523290"/>
      <w:bookmarkStart w:id="6300" w:name="_Toc106130834"/>
      <w:bookmarkStart w:id="6301" w:name="_Toc113839985"/>
      <w:bookmarkStart w:id="6302" w:name="_Toc138759063"/>
      <w:r w:rsidRPr="00C37D2B">
        <w:t>9.1.2.9</w:t>
      </w:r>
      <w:r w:rsidRPr="00C37D2B">
        <w:tab/>
        <w:t>ENB CONFIGURATION UPDATE ACKNOWLEDGE</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14:paraId="0F3EA372" w14:textId="77777777" w:rsidR="005752DE" w:rsidRPr="00C37D2B" w:rsidRDefault="005752DE" w:rsidP="00781206">
      <w:pPr>
        <w:widowControl w:val="0"/>
      </w:pPr>
      <w:r w:rsidRPr="00C37D2B">
        <w:t>This message is sent by an eNB to a peer eNB to acknowledge update of information for a TNL association.</w:t>
      </w:r>
    </w:p>
    <w:p w14:paraId="7111022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C0CAF7D" w14:textId="77777777" w:rsidTr="00781206">
        <w:tc>
          <w:tcPr>
            <w:tcW w:w="2160" w:type="dxa"/>
            <w:tcBorders>
              <w:top w:val="single" w:sz="4" w:space="0" w:color="auto"/>
              <w:left w:val="single" w:sz="4" w:space="0" w:color="auto"/>
              <w:bottom w:val="single" w:sz="4" w:space="0" w:color="auto"/>
              <w:right w:val="single" w:sz="4" w:space="0" w:color="auto"/>
            </w:tcBorders>
          </w:tcPr>
          <w:p w14:paraId="348BDB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7533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F49C12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83310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2FDE2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D49DE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7BB6B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E64E1DF" w14:textId="77777777" w:rsidTr="00781206">
        <w:tc>
          <w:tcPr>
            <w:tcW w:w="2160" w:type="dxa"/>
            <w:tcBorders>
              <w:top w:val="single" w:sz="4" w:space="0" w:color="auto"/>
              <w:left w:val="single" w:sz="4" w:space="0" w:color="auto"/>
              <w:bottom w:val="single" w:sz="4" w:space="0" w:color="auto"/>
              <w:right w:val="single" w:sz="4" w:space="0" w:color="auto"/>
            </w:tcBorders>
          </w:tcPr>
          <w:p w14:paraId="6DB5231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90F99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8DDCB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A46B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158486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D7FE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81033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AE7AA59" w14:textId="77777777" w:rsidTr="00781206">
        <w:tc>
          <w:tcPr>
            <w:tcW w:w="2160" w:type="dxa"/>
            <w:tcBorders>
              <w:top w:val="single" w:sz="4" w:space="0" w:color="auto"/>
              <w:left w:val="single" w:sz="4" w:space="0" w:color="auto"/>
              <w:bottom w:val="single" w:sz="4" w:space="0" w:color="auto"/>
              <w:right w:val="single" w:sz="4" w:space="0" w:color="auto"/>
            </w:tcBorders>
          </w:tcPr>
          <w:p w14:paraId="6F39E4C7"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B0A8C0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B759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BC5EE"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74F07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8BC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9B9D20"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47EC403" w14:textId="77777777" w:rsidR="005752DE" w:rsidRPr="00C37D2B" w:rsidRDefault="005752DE" w:rsidP="00781206">
      <w:pPr>
        <w:widowControl w:val="0"/>
      </w:pPr>
    </w:p>
    <w:p w14:paraId="3E32A352" w14:textId="77777777" w:rsidR="005752DE" w:rsidRPr="00C37D2B" w:rsidRDefault="005752DE" w:rsidP="00781206">
      <w:pPr>
        <w:pStyle w:val="Heading4"/>
        <w:keepNext w:val="0"/>
        <w:keepLines w:val="0"/>
        <w:widowControl w:val="0"/>
      </w:pPr>
      <w:bookmarkStart w:id="6303" w:name="_Toc20954382"/>
      <w:bookmarkStart w:id="6304" w:name="_Toc29902386"/>
      <w:bookmarkStart w:id="6305" w:name="_Toc29906390"/>
      <w:bookmarkStart w:id="6306" w:name="_Toc36550380"/>
      <w:bookmarkStart w:id="6307" w:name="_Toc45104130"/>
      <w:bookmarkStart w:id="6308" w:name="_Toc45227626"/>
      <w:bookmarkStart w:id="6309" w:name="_Toc45891440"/>
      <w:bookmarkStart w:id="6310" w:name="_Toc51764082"/>
      <w:bookmarkStart w:id="6311" w:name="_Toc56528083"/>
      <w:bookmarkStart w:id="6312" w:name="_Toc64382050"/>
      <w:bookmarkStart w:id="6313" w:name="_Toc66283625"/>
      <w:bookmarkStart w:id="6314" w:name="_Toc67911001"/>
      <w:bookmarkStart w:id="6315" w:name="_Toc73979779"/>
      <w:bookmarkStart w:id="6316" w:name="_Toc88650503"/>
      <w:bookmarkStart w:id="6317" w:name="_Toc97885630"/>
      <w:bookmarkStart w:id="6318" w:name="_Toc98882755"/>
      <w:bookmarkStart w:id="6319" w:name="_Toc105523291"/>
      <w:bookmarkStart w:id="6320" w:name="_Toc106130835"/>
      <w:bookmarkStart w:id="6321" w:name="_Toc113839986"/>
      <w:bookmarkStart w:id="6322" w:name="_Toc138759064"/>
      <w:r w:rsidRPr="00C37D2B">
        <w:t>9.1.2.10</w:t>
      </w:r>
      <w:r w:rsidRPr="00C37D2B">
        <w:tab/>
        <w:t>ENB CONFIGURATION UPDATE FAILURE</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p>
    <w:p w14:paraId="37B060EC" w14:textId="77777777" w:rsidR="005752DE" w:rsidRPr="00C37D2B" w:rsidRDefault="005752DE" w:rsidP="00781206">
      <w:pPr>
        <w:widowControl w:val="0"/>
      </w:pPr>
      <w:r w:rsidRPr="00C37D2B">
        <w:t>This message is sent by an eNB to a peer eNB to indicate eNB Configuration Update Failure.</w:t>
      </w:r>
    </w:p>
    <w:p w14:paraId="0483194D"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66CE5A2" w14:textId="77777777" w:rsidTr="00781206">
        <w:tc>
          <w:tcPr>
            <w:tcW w:w="2160" w:type="dxa"/>
            <w:tcBorders>
              <w:top w:val="single" w:sz="4" w:space="0" w:color="auto"/>
              <w:left w:val="single" w:sz="4" w:space="0" w:color="auto"/>
              <w:bottom w:val="single" w:sz="4" w:space="0" w:color="auto"/>
              <w:right w:val="single" w:sz="4" w:space="0" w:color="auto"/>
            </w:tcBorders>
          </w:tcPr>
          <w:p w14:paraId="346E511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2A19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2BBE2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2A0C3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22BF1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09C8E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6CD6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D6A9D31" w14:textId="77777777" w:rsidTr="00781206">
        <w:tc>
          <w:tcPr>
            <w:tcW w:w="2160" w:type="dxa"/>
            <w:tcBorders>
              <w:top w:val="single" w:sz="4" w:space="0" w:color="auto"/>
              <w:left w:val="single" w:sz="4" w:space="0" w:color="auto"/>
              <w:bottom w:val="single" w:sz="4" w:space="0" w:color="auto"/>
              <w:right w:val="single" w:sz="4" w:space="0" w:color="auto"/>
            </w:tcBorders>
          </w:tcPr>
          <w:p w14:paraId="6AB22D2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07A04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FB833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5391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ECCAB2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CE078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038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699A17" w14:textId="77777777" w:rsidTr="00781206">
        <w:tc>
          <w:tcPr>
            <w:tcW w:w="2160" w:type="dxa"/>
            <w:tcBorders>
              <w:top w:val="single" w:sz="4" w:space="0" w:color="auto"/>
              <w:left w:val="single" w:sz="4" w:space="0" w:color="auto"/>
              <w:bottom w:val="single" w:sz="4" w:space="0" w:color="auto"/>
              <w:right w:val="single" w:sz="4" w:space="0" w:color="auto"/>
            </w:tcBorders>
          </w:tcPr>
          <w:p w14:paraId="3E1D432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3A7288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C9D32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B737E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E912A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D7A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493D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EC974A5" w14:textId="77777777" w:rsidTr="00781206">
        <w:tc>
          <w:tcPr>
            <w:tcW w:w="2160" w:type="dxa"/>
            <w:tcBorders>
              <w:top w:val="single" w:sz="4" w:space="0" w:color="auto"/>
              <w:left w:val="single" w:sz="4" w:space="0" w:color="auto"/>
              <w:bottom w:val="single" w:sz="4" w:space="0" w:color="auto"/>
              <w:right w:val="single" w:sz="4" w:space="0" w:color="auto"/>
            </w:tcBorders>
          </w:tcPr>
          <w:p w14:paraId="40495AAB"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592824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175A7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F5F985"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D72340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4248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F6A29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BEDE16D" w14:textId="77777777" w:rsidTr="00781206">
        <w:tc>
          <w:tcPr>
            <w:tcW w:w="2160" w:type="dxa"/>
            <w:tcBorders>
              <w:top w:val="single" w:sz="4" w:space="0" w:color="auto"/>
              <w:left w:val="single" w:sz="4" w:space="0" w:color="auto"/>
              <w:bottom w:val="single" w:sz="4" w:space="0" w:color="auto"/>
              <w:right w:val="single" w:sz="4" w:space="0" w:color="auto"/>
            </w:tcBorders>
          </w:tcPr>
          <w:p w14:paraId="518CB156"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7C107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8FEE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6211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51F773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E7F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2ED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FEDE6BE" w14:textId="77777777" w:rsidR="005752DE" w:rsidRPr="00C37D2B" w:rsidRDefault="005752DE" w:rsidP="00781206">
      <w:pPr>
        <w:widowControl w:val="0"/>
      </w:pPr>
    </w:p>
    <w:p w14:paraId="44B9E030" w14:textId="77777777" w:rsidR="005752DE" w:rsidRPr="00C37D2B" w:rsidRDefault="005752DE" w:rsidP="00781206">
      <w:pPr>
        <w:pStyle w:val="Heading4"/>
        <w:keepNext w:val="0"/>
        <w:keepLines w:val="0"/>
        <w:widowControl w:val="0"/>
      </w:pPr>
      <w:bookmarkStart w:id="6323" w:name="_Toc20954383"/>
      <w:bookmarkStart w:id="6324" w:name="_Toc29902387"/>
      <w:bookmarkStart w:id="6325" w:name="_Toc29906391"/>
      <w:bookmarkStart w:id="6326" w:name="_Toc36550381"/>
      <w:bookmarkStart w:id="6327" w:name="_Toc45104131"/>
      <w:bookmarkStart w:id="6328" w:name="_Toc45227627"/>
      <w:bookmarkStart w:id="6329" w:name="_Toc45891441"/>
      <w:bookmarkStart w:id="6330" w:name="_Toc51764083"/>
      <w:bookmarkStart w:id="6331" w:name="_Toc56528084"/>
      <w:bookmarkStart w:id="6332" w:name="_Toc64382051"/>
      <w:bookmarkStart w:id="6333" w:name="_Toc66283626"/>
      <w:bookmarkStart w:id="6334" w:name="_Toc67911002"/>
      <w:bookmarkStart w:id="6335" w:name="_Toc73979780"/>
      <w:bookmarkStart w:id="6336" w:name="_Toc88650504"/>
      <w:bookmarkStart w:id="6337" w:name="_Toc97885631"/>
      <w:bookmarkStart w:id="6338" w:name="_Toc98882756"/>
      <w:bookmarkStart w:id="6339" w:name="_Toc105523292"/>
      <w:bookmarkStart w:id="6340" w:name="_Toc106130836"/>
      <w:bookmarkStart w:id="6341" w:name="_Toc113839987"/>
      <w:bookmarkStart w:id="6342" w:name="_Hlk138539572"/>
      <w:bookmarkStart w:id="6343" w:name="_Toc138759065"/>
      <w:r w:rsidRPr="00C37D2B">
        <w:t>9.1.2.11</w:t>
      </w:r>
      <w:r w:rsidRPr="00C37D2B">
        <w:tab/>
      </w:r>
      <w:r w:rsidRPr="00C37D2B">
        <w:rPr>
          <w:szCs w:val="24"/>
        </w:rPr>
        <w:t>RESOURCE STATUS REQUEST</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3"/>
    </w:p>
    <w:p w14:paraId="29DA711F"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3C328A6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88B13E"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79F3761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063BC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31139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C98C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13920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D533A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92AD70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47F1A90" w14:textId="77777777" w:rsidTr="00781206">
        <w:tc>
          <w:tcPr>
            <w:tcW w:w="2160" w:type="dxa"/>
            <w:tcBorders>
              <w:top w:val="single" w:sz="4" w:space="0" w:color="auto"/>
              <w:left w:val="single" w:sz="4" w:space="0" w:color="auto"/>
              <w:bottom w:val="single" w:sz="4" w:space="0" w:color="auto"/>
              <w:right w:val="single" w:sz="4" w:space="0" w:color="auto"/>
            </w:tcBorders>
          </w:tcPr>
          <w:p w14:paraId="36044EB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E4DCA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31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25CB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6C9A2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75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3BE2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A25F46A" w14:textId="77777777" w:rsidTr="00781206">
        <w:tc>
          <w:tcPr>
            <w:tcW w:w="2160" w:type="dxa"/>
            <w:tcBorders>
              <w:top w:val="single" w:sz="4" w:space="0" w:color="auto"/>
              <w:left w:val="single" w:sz="4" w:space="0" w:color="auto"/>
              <w:bottom w:val="single" w:sz="4" w:space="0" w:color="auto"/>
              <w:right w:val="single" w:sz="4" w:space="0" w:color="auto"/>
            </w:tcBorders>
          </w:tcPr>
          <w:p w14:paraId="5B2AD177"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14B2A3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B4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D9AC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C01B36"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E0E3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27DE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3F4E10D" w14:textId="77777777" w:rsidTr="00781206">
        <w:tc>
          <w:tcPr>
            <w:tcW w:w="2160" w:type="dxa"/>
            <w:tcBorders>
              <w:top w:val="single" w:sz="4" w:space="0" w:color="auto"/>
              <w:left w:val="single" w:sz="4" w:space="0" w:color="auto"/>
              <w:bottom w:val="single" w:sz="4" w:space="0" w:color="auto"/>
              <w:right w:val="single" w:sz="4" w:space="0" w:color="auto"/>
            </w:tcBorders>
          </w:tcPr>
          <w:p w14:paraId="4D1E885C"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276202F2" w14:textId="77777777" w:rsidR="005752DE" w:rsidRPr="00C37D2B" w:rsidRDefault="005752DE" w:rsidP="00781206">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7617C95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94F1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206058D"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C0FD32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5673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E6B1B7" w14:textId="77777777" w:rsidTr="00781206">
        <w:tc>
          <w:tcPr>
            <w:tcW w:w="2160" w:type="dxa"/>
            <w:tcBorders>
              <w:top w:val="single" w:sz="4" w:space="0" w:color="auto"/>
              <w:left w:val="single" w:sz="4" w:space="0" w:color="auto"/>
              <w:bottom w:val="single" w:sz="4" w:space="0" w:color="auto"/>
              <w:right w:val="single" w:sz="4" w:space="0" w:color="auto"/>
            </w:tcBorders>
          </w:tcPr>
          <w:p w14:paraId="346A7B2D" w14:textId="77777777" w:rsidR="005752DE" w:rsidRPr="00C37D2B" w:rsidRDefault="005752DE" w:rsidP="00781206">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40443D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A7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E448F" w14:textId="77777777" w:rsidR="005752DE" w:rsidRPr="00C37D2B" w:rsidRDefault="005752DE" w:rsidP="00781206">
            <w:pPr>
              <w:pStyle w:val="TAL"/>
              <w:keepNext w:val="0"/>
              <w:keepLines w:val="0"/>
              <w:widowControl w:val="0"/>
              <w:rPr>
                <w:lang w:eastAsia="ja-JP"/>
              </w:rPr>
            </w:pPr>
            <w:r w:rsidRPr="00C37D2B">
              <w:rPr>
                <w:lang w:eastAsia="ja-JP"/>
              </w:rPr>
              <w:t>ENUMERATED(start, stop,</w:t>
            </w:r>
          </w:p>
          <w:p w14:paraId="4A08E649" w14:textId="77777777" w:rsidR="005752DE" w:rsidRPr="00C37D2B" w:rsidRDefault="005752DE" w:rsidP="00781206">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52774B2C" w14:textId="77777777" w:rsidR="005752DE" w:rsidRPr="00C37D2B" w:rsidRDefault="005752DE" w:rsidP="00781206">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58BA9D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00C5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73A93F9" w14:textId="77777777" w:rsidTr="00781206">
        <w:tc>
          <w:tcPr>
            <w:tcW w:w="2160" w:type="dxa"/>
            <w:tcBorders>
              <w:top w:val="single" w:sz="4" w:space="0" w:color="auto"/>
              <w:left w:val="single" w:sz="4" w:space="0" w:color="auto"/>
              <w:bottom w:val="single" w:sz="4" w:space="0" w:color="auto"/>
              <w:right w:val="single" w:sz="4" w:space="0" w:color="auto"/>
            </w:tcBorders>
          </w:tcPr>
          <w:p w14:paraId="433C64DD" w14:textId="77777777" w:rsidR="005752DE" w:rsidRPr="00C37D2B" w:rsidRDefault="005752DE" w:rsidP="00781206">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EF652A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D4E0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37EE90"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9C7D9BD"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2F8EFD1"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w:t>
            </w:r>
            <w:r w:rsidRPr="00C37D2B">
              <w:rPr>
                <w:lang w:eastAsia="ja-JP"/>
              </w:rPr>
              <w:lastRenderedPageBreak/>
              <w:t>report.</w:t>
            </w:r>
          </w:p>
          <w:p w14:paraId="4314FBB1" w14:textId="77777777" w:rsidR="005752DE" w:rsidRPr="00C37D2B" w:rsidRDefault="005752DE" w:rsidP="00781206">
            <w:pPr>
              <w:pStyle w:val="TAL"/>
              <w:keepNext w:val="0"/>
              <w:keepLines w:val="0"/>
              <w:widowControl w:val="0"/>
              <w:rPr>
                <w:lang w:eastAsia="ja-JP"/>
              </w:rPr>
            </w:pPr>
            <w:r w:rsidRPr="00C37D2B">
              <w:rPr>
                <w:lang w:eastAsia="ja-JP"/>
              </w:rPr>
              <w:t>First Bit = PRB Periodic,</w:t>
            </w:r>
          </w:p>
          <w:p w14:paraId="17089C2E"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405C533F"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30F27D1E"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61B6AA95"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37BB094B" w14:textId="77777777" w:rsidR="005752DE" w:rsidRPr="00C37D2B" w:rsidRDefault="005752DE" w:rsidP="00781206">
            <w:pPr>
              <w:pStyle w:val="TAL"/>
              <w:keepNext w:val="0"/>
              <w:keepLines w:val="0"/>
              <w:widowControl w:val="0"/>
              <w:rPr>
                <w:lang w:eastAsia="ja-JP"/>
              </w:rPr>
            </w:pPr>
            <w:r w:rsidRPr="00C37D2B">
              <w:rPr>
                <w:lang w:eastAsia="ja-JP"/>
              </w:rPr>
              <w:t>Sixth Bit = RSRP Measurement Report Periodic,</w:t>
            </w:r>
          </w:p>
          <w:p w14:paraId="1D60630E"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Pr>
                <w:lang w:eastAsia="ja-JP"/>
              </w:rPr>
              <w:t>,</w:t>
            </w:r>
            <w:r w:rsidR="00F347F3" w:rsidRPr="004F268A">
              <w:rPr>
                <w:rFonts w:hint="eastAsia"/>
                <w:lang w:eastAsia="zh-CN"/>
              </w:rPr>
              <w:t xml:space="preserve"> Eighth Bit = </w:t>
            </w:r>
            <w:r w:rsidR="00F347F3" w:rsidRPr="00F347F3">
              <w:rPr>
                <w:color w:val="000000"/>
                <w:lang w:eastAsia="zh-CN"/>
              </w:rPr>
              <w:t>CAC for Possibly Aggregated Cells</w:t>
            </w:r>
            <w:r w:rsidR="00F347F3" w:rsidRPr="00F347F3">
              <w:rPr>
                <w:rFonts w:hint="eastAsia"/>
                <w:color w:val="000000"/>
                <w:lang w:eastAsia="zh-CN"/>
              </w:rPr>
              <w:t xml:space="preserve"> </w:t>
            </w:r>
            <w:r w:rsidR="00F347F3" w:rsidRPr="004F268A">
              <w:t>Periodic</w:t>
            </w:r>
            <w:r w:rsidR="00F347F3" w:rsidRPr="004F268A">
              <w:rPr>
                <w:lang w:eastAsia="ja-JP"/>
              </w:rPr>
              <w:t>.</w:t>
            </w:r>
          </w:p>
          <w:p w14:paraId="15C4DDA4"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78FFB"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1DB5A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1282918" w14:textId="77777777" w:rsidTr="00781206">
        <w:tc>
          <w:tcPr>
            <w:tcW w:w="2160" w:type="dxa"/>
            <w:tcBorders>
              <w:top w:val="single" w:sz="4" w:space="0" w:color="auto"/>
              <w:left w:val="single" w:sz="4" w:space="0" w:color="auto"/>
              <w:bottom w:val="single" w:sz="4" w:space="0" w:color="auto"/>
              <w:right w:val="single" w:sz="4" w:space="0" w:color="auto"/>
            </w:tcBorders>
          </w:tcPr>
          <w:p w14:paraId="4D4BABAC" w14:textId="77777777" w:rsidR="005752DE" w:rsidRPr="00C37D2B" w:rsidRDefault="005752DE" w:rsidP="00781206">
            <w:pPr>
              <w:pStyle w:val="TAL"/>
              <w:keepNext w:val="0"/>
              <w:keepLines w:val="0"/>
              <w:widowControl w:val="0"/>
              <w:rPr>
                <w:b/>
                <w:lang w:eastAsia="ja-JP"/>
              </w:rPr>
            </w:pPr>
            <w:r w:rsidRPr="00C37D2B">
              <w:rPr>
                <w:b/>
                <w:lang w:eastAsia="ja-JP"/>
              </w:rPr>
              <w:t>Cell To Report</w:t>
            </w:r>
          </w:p>
        </w:tc>
        <w:tc>
          <w:tcPr>
            <w:tcW w:w="1080" w:type="dxa"/>
            <w:tcBorders>
              <w:top w:val="single" w:sz="4" w:space="0" w:color="auto"/>
              <w:left w:val="single" w:sz="4" w:space="0" w:color="auto"/>
              <w:bottom w:val="single" w:sz="4" w:space="0" w:color="auto"/>
              <w:right w:val="single" w:sz="4" w:space="0" w:color="auto"/>
            </w:tcBorders>
          </w:tcPr>
          <w:p w14:paraId="6B05B4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4570F"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CBCB98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268381" w14:textId="77777777" w:rsidR="005752DE" w:rsidRPr="00C37D2B" w:rsidRDefault="005752DE" w:rsidP="00781206">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38FB15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27F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4507797" w14:textId="77777777" w:rsidTr="00781206">
        <w:tc>
          <w:tcPr>
            <w:tcW w:w="2160" w:type="dxa"/>
            <w:tcBorders>
              <w:top w:val="single" w:sz="4" w:space="0" w:color="auto"/>
              <w:left w:val="single" w:sz="4" w:space="0" w:color="auto"/>
              <w:bottom w:val="single" w:sz="4" w:space="0" w:color="auto"/>
              <w:right w:val="single" w:sz="4" w:space="0" w:color="auto"/>
            </w:tcBorders>
          </w:tcPr>
          <w:p w14:paraId="4CBD40B4" w14:textId="77777777" w:rsidR="005752DE" w:rsidRPr="00C37D2B" w:rsidRDefault="005752DE" w:rsidP="00781206">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136822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EFB680"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3391B8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2BB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F51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06D61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712531" w14:textId="77777777" w:rsidTr="00781206">
        <w:trPr>
          <w:trHeight w:val="350"/>
        </w:trPr>
        <w:tc>
          <w:tcPr>
            <w:tcW w:w="2160" w:type="dxa"/>
            <w:tcBorders>
              <w:top w:val="single" w:sz="4" w:space="0" w:color="auto"/>
              <w:left w:val="single" w:sz="4" w:space="0" w:color="auto"/>
              <w:bottom w:val="single" w:sz="4" w:space="0" w:color="auto"/>
              <w:right w:val="single" w:sz="4" w:space="0" w:color="auto"/>
            </w:tcBorders>
          </w:tcPr>
          <w:p w14:paraId="2E08B506" w14:textId="77777777" w:rsidR="005752DE" w:rsidRPr="00C37D2B" w:rsidRDefault="005752D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1560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23E69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530641" w14:textId="77777777" w:rsidR="005752DE" w:rsidRPr="00C37D2B" w:rsidRDefault="005752DE" w:rsidP="00781206">
            <w:pPr>
              <w:pStyle w:val="TAL"/>
              <w:keepNext w:val="0"/>
              <w:keepLines w:val="0"/>
              <w:widowControl w:val="0"/>
              <w:rPr>
                <w:lang w:eastAsia="ja-JP"/>
              </w:rPr>
            </w:pPr>
            <w:r w:rsidRPr="00C37D2B">
              <w:rPr>
                <w:lang w:eastAsia="ja-JP"/>
              </w:rPr>
              <w:t>ECGI</w:t>
            </w:r>
          </w:p>
          <w:p w14:paraId="3A23B0B3"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3E88A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CA5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2BEEB4" w14:textId="77777777" w:rsidR="005752DE" w:rsidRPr="00C37D2B" w:rsidRDefault="005752DE" w:rsidP="00781206">
            <w:pPr>
              <w:pStyle w:val="TAC"/>
              <w:keepNext w:val="0"/>
              <w:keepLines w:val="0"/>
              <w:widowControl w:val="0"/>
              <w:rPr>
                <w:lang w:eastAsia="ja-JP"/>
              </w:rPr>
            </w:pPr>
          </w:p>
        </w:tc>
      </w:tr>
      <w:tr w:rsidR="008E6632" w:rsidRPr="00C37D2B" w14:paraId="3A7D4E12" w14:textId="77777777" w:rsidTr="00781206">
        <w:tc>
          <w:tcPr>
            <w:tcW w:w="2160" w:type="dxa"/>
            <w:tcBorders>
              <w:top w:val="single" w:sz="4" w:space="0" w:color="auto"/>
              <w:left w:val="single" w:sz="4" w:space="0" w:color="auto"/>
              <w:bottom w:val="single" w:sz="4" w:space="0" w:color="auto"/>
              <w:right w:val="single" w:sz="4" w:space="0" w:color="auto"/>
            </w:tcBorders>
          </w:tcPr>
          <w:p w14:paraId="47AC8C50" w14:textId="77777777" w:rsidR="005752DE" w:rsidRPr="00C37D2B" w:rsidRDefault="005752DE" w:rsidP="00781206">
            <w:pPr>
              <w:pStyle w:val="TAL"/>
              <w:keepNext w:val="0"/>
              <w:keepLines w:val="0"/>
              <w:widowControl w:val="0"/>
              <w:rPr>
                <w:lang w:eastAsia="ja-JP"/>
              </w:rPr>
            </w:pPr>
            <w:r w:rsidRPr="00C37D2B">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418FA5C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810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F32C62" w14:textId="77777777" w:rsidR="005752DE" w:rsidRPr="00C37D2B" w:rsidRDefault="005752DE" w:rsidP="00781206">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68FA5EA0"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680D14B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0933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7ADE32" w14:textId="77777777" w:rsidTr="00781206">
        <w:tc>
          <w:tcPr>
            <w:tcW w:w="2160" w:type="dxa"/>
            <w:tcBorders>
              <w:top w:val="single" w:sz="4" w:space="0" w:color="auto"/>
              <w:left w:val="single" w:sz="4" w:space="0" w:color="auto"/>
              <w:bottom w:val="single" w:sz="4" w:space="0" w:color="auto"/>
              <w:right w:val="single" w:sz="4" w:space="0" w:color="auto"/>
            </w:tcBorders>
          </w:tcPr>
          <w:p w14:paraId="7428EA3E" w14:textId="77777777" w:rsidR="005752DE" w:rsidRPr="00C37D2B" w:rsidRDefault="005752DE" w:rsidP="00781206">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60AF47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5056A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1834A9" w14:textId="77777777" w:rsidR="005752DE" w:rsidRPr="00C37D2B" w:rsidRDefault="005752DE" w:rsidP="00781206">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23A8E687" w14:textId="77777777" w:rsidR="005752DE" w:rsidRPr="00C37D2B" w:rsidRDefault="005752DE" w:rsidP="00781206">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21A0863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489B4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80762E" w14:textId="77777777" w:rsidTr="00781206">
        <w:tc>
          <w:tcPr>
            <w:tcW w:w="2160" w:type="dxa"/>
            <w:tcBorders>
              <w:top w:val="single" w:sz="4" w:space="0" w:color="auto"/>
              <w:left w:val="single" w:sz="4" w:space="0" w:color="auto"/>
              <w:bottom w:val="single" w:sz="4" w:space="0" w:color="auto"/>
              <w:right w:val="single" w:sz="4" w:space="0" w:color="auto"/>
            </w:tcBorders>
          </w:tcPr>
          <w:p w14:paraId="66AAFC5A" w14:textId="77777777" w:rsidR="005752DE" w:rsidRPr="00C37D2B" w:rsidRDefault="005752DE" w:rsidP="00781206">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48A000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4E9F1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39152A" w14:textId="77777777" w:rsidR="005752DE" w:rsidRPr="00C37D2B" w:rsidRDefault="005752DE" w:rsidP="00781206">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04ED9266"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291617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A322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BF3B374" w14:textId="77777777" w:rsidTr="00781206">
        <w:tc>
          <w:tcPr>
            <w:tcW w:w="2160" w:type="dxa"/>
            <w:tcBorders>
              <w:top w:val="single" w:sz="4" w:space="0" w:color="auto"/>
              <w:left w:val="single" w:sz="4" w:space="0" w:color="auto"/>
              <w:bottom w:val="single" w:sz="4" w:space="0" w:color="auto"/>
              <w:right w:val="single" w:sz="4" w:space="0" w:color="auto"/>
            </w:tcBorders>
          </w:tcPr>
          <w:p w14:paraId="1B429B81" w14:textId="77777777" w:rsidR="005752DE" w:rsidRPr="00C37D2B" w:rsidRDefault="005752DE" w:rsidP="00781206">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65546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EC61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30F84" w14:textId="77777777" w:rsidR="005752DE" w:rsidRPr="00C37D2B" w:rsidRDefault="005752DE" w:rsidP="00781206">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620711CB"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4442869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3233A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F384EAA" w14:textId="77777777" w:rsidR="005752DE" w:rsidRPr="00C37D2B" w:rsidRDefault="005752DE" w:rsidP="00781206">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45CBE6" w14:textId="77777777" w:rsidTr="005D2033">
        <w:tc>
          <w:tcPr>
            <w:tcW w:w="3686" w:type="dxa"/>
          </w:tcPr>
          <w:p w14:paraId="2E2ED4C2"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5A4D9D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ED0B520" w14:textId="77777777" w:rsidTr="005D2033">
        <w:tc>
          <w:tcPr>
            <w:tcW w:w="3686" w:type="dxa"/>
          </w:tcPr>
          <w:p w14:paraId="00ABF247" w14:textId="77777777" w:rsidR="005752DE" w:rsidRPr="00C37D2B" w:rsidRDefault="005752DE" w:rsidP="00781206">
            <w:pPr>
              <w:pStyle w:val="TAL"/>
              <w:keepNext w:val="0"/>
              <w:keepLines w:val="0"/>
              <w:widowControl w:val="0"/>
              <w:rPr>
                <w:lang w:eastAsia="ja-JP"/>
              </w:rPr>
            </w:pPr>
            <w:r w:rsidRPr="00C37D2B">
              <w:rPr>
                <w:lang w:eastAsia="ja-JP"/>
              </w:rPr>
              <w:lastRenderedPageBreak/>
              <w:t>maxCellineNB</w:t>
            </w:r>
          </w:p>
        </w:tc>
        <w:tc>
          <w:tcPr>
            <w:tcW w:w="5670" w:type="dxa"/>
          </w:tcPr>
          <w:p w14:paraId="5F7A385A"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57C18F86"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AB84CEF" w14:textId="77777777" w:rsidTr="005D2033">
        <w:tc>
          <w:tcPr>
            <w:tcW w:w="3686" w:type="dxa"/>
          </w:tcPr>
          <w:p w14:paraId="37ABEE1C"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59DA674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319B517E" w14:textId="77777777" w:rsidTr="005D2033">
        <w:tc>
          <w:tcPr>
            <w:tcW w:w="3686" w:type="dxa"/>
          </w:tcPr>
          <w:p w14:paraId="7B6C2D42" w14:textId="77777777" w:rsidR="005752DE" w:rsidRPr="00C37D2B" w:rsidRDefault="005752DE" w:rsidP="00781206">
            <w:pPr>
              <w:pStyle w:val="TAL"/>
              <w:keepNext w:val="0"/>
              <w:keepLines w:val="0"/>
              <w:widowControl w:val="0"/>
              <w:rPr>
                <w:lang w:eastAsia="ja-JP"/>
              </w:rPr>
            </w:pPr>
            <w:r w:rsidRPr="00C37D2B">
              <w:rPr>
                <w:lang w:eastAsia="ja-JP"/>
              </w:rPr>
              <w:t>ifRegistrationRequestStoporPartialStoporAdd</w:t>
            </w:r>
          </w:p>
        </w:tc>
        <w:tc>
          <w:tcPr>
            <w:tcW w:w="5670" w:type="dxa"/>
          </w:tcPr>
          <w:p w14:paraId="0011454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 xml:space="preserve">IE is set to the value </w:t>
            </w:r>
            <w:r w:rsidR="00BC7FA0" w:rsidRPr="00C37D2B">
              <w:rPr>
                <w:lang w:eastAsia="ja-JP"/>
              </w:rPr>
              <w:t>"</w:t>
            </w:r>
            <w:r w:rsidRPr="00C37D2B">
              <w:rPr>
                <w:lang w:eastAsia="ja-JP"/>
              </w:rPr>
              <w:t>stop</w:t>
            </w:r>
            <w:r w:rsidR="00BC7FA0" w:rsidRPr="00C37D2B">
              <w:rPr>
                <w:lang w:eastAsia="ja-JP"/>
              </w:rPr>
              <w:t>"</w:t>
            </w:r>
            <w:r w:rsidRPr="00C37D2B">
              <w:rPr>
                <w:lang w:eastAsia="ja-JP"/>
              </w:rPr>
              <w:t xml:space="preserve">, </w:t>
            </w:r>
            <w:r w:rsidR="00BC7FA0" w:rsidRPr="00C37D2B">
              <w:rPr>
                <w:lang w:eastAsia="ja-JP"/>
              </w:rPr>
              <w:t>"</w:t>
            </w:r>
            <w:r w:rsidRPr="00C37D2B">
              <w:rPr>
                <w:lang w:eastAsia="ja-JP"/>
              </w:rPr>
              <w:t>partial stop</w:t>
            </w:r>
            <w:r w:rsidR="00BC7FA0" w:rsidRPr="00C37D2B">
              <w:rPr>
                <w:lang w:eastAsia="ja-JP"/>
              </w:rPr>
              <w:t>"</w:t>
            </w:r>
            <w:r w:rsidRPr="00C37D2B">
              <w:rPr>
                <w:lang w:eastAsia="ja-JP"/>
              </w:rPr>
              <w:t xml:space="preserve"> or </w:t>
            </w:r>
            <w:r w:rsidR="00BC7FA0" w:rsidRPr="00C37D2B">
              <w:rPr>
                <w:lang w:eastAsia="ja-JP"/>
              </w:rPr>
              <w:t>"</w:t>
            </w:r>
            <w:r w:rsidRPr="00C37D2B">
              <w:rPr>
                <w:lang w:eastAsia="ja-JP"/>
              </w:rPr>
              <w:t>add</w:t>
            </w:r>
            <w:r w:rsidR="00BC7FA0" w:rsidRPr="00C37D2B">
              <w:rPr>
                <w:lang w:eastAsia="ja-JP"/>
              </w:rPr>
              <w:t>"</w:t>
            </w:r>
            <w:r w:rsidRPr="00C37D2B">
              <w:rPr>
                <w:lang w:eastAsia="ja-JP"/>
              </w:rPr>
              <w:t>.</w:t>
            </w:r>
          </w:p>
        </w:tc>
      </w:tr>
    </w:tbl>
    <w:p w14:paraId="2E92180E" w14:textId="77777777" w:rsidR="005752DE" w:rsidRPr="00C37D2B" w:rsidRDefault="005752DE" w:rsidP="00781206">
      <w:pPr>
        <w:widowControl w:val="0"/>
      </w:pPr>
    </w:p>
    <w:p w14:paraId="35B1AAED" w14:textId="77777777" w:rsidR="005752DE" w:rsidRPr="00C37D2B" w:rsidRDefault="005752DE" w:rsidP="00781206">
      <w:pPr>
        <w:pStyle w:val="Heading4"/>
        <w:keepNext w:val="0"/>
        <w:keepLines w:val="0"/>
        <w:widowControl w:val="0"/>
      </w:pPr>
      <w:bookmarkStart w:id="6344" w:name="_Toc20954384"/>
      <w:bookmarkStart w:id="6345" w:name="_Toc29902388"/>
      <w:bookmarkStart w:id="6346" w:name="_Toc29906392"/>
      <w:bookmarkStart w:id="6347" w:name="_Toc36550382"/>
      <w:bookmarkStart w:id="6348" w:name="_Toc45104132"/>
      <w:bookmarkStart w:id="6349" w:name="_Toc45227628"/>
      <w:bookmarkStart w:id="6350" w:name="_Toc45891442"/>
      <w:bookmarkStart w:id="6351" w:name="_Toc51764084"/>
      <w:bookmarkStart w:id="6352" w:name="_Toc56528085"/>
      <w:bookmarkStart w:id="6353" w:name="_Toc64382052"/>
      <w:bookmarkStart w:id="6354" w:name="_Toc66283627"/>
      <w:bookmarkStart w:id="6355" w:name="_Toc67911003"/>
      <w:bookmarkStart w:id="6356" w:name="_Toc73979781"/>
      <w:bookmarkStart w:id="6357" w:name="_Toc88650505"/>
      <w:bookmarkStart w:id="6358" w:name="_Toc97885632"/>
      <w:bookmarkStart w:id="6359" w:name="_Toc98882757"/>
      <w:bookmarkStart w:id="6360" w:name="_Toc105523293"/>
      <w:bookmarkStart w:id="6361" w:name="_Toc106130837"/>
      <w:bookmarkStart w:id="6362" w:name="_Toc113839988"/>
      <w:bookmarkStart w:id="6363" w:name="_Toc138759066"/>
      <w:r w:rsidRPr="00C37D2B">
        <w:t>9.1.2.12</w:t>
      </w:r>
      <w:r w:rsidRPr="00C37D2B">
        <w:tab/>
      </w:r>
      <w:r w:rsidRPr="00C37D2B">
        <w:rPr>
          <w:szCs w:val="24"/>
        </w:rPr>
        <w:t>RESOURCE STATUS RESPONSE</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p>
    <w:p w14:paraId="7BF717C4"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5157B9F5"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DB6B545"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2D85BA4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49150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4B9A84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7A99A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7660D1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110E86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B1528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BF40B74" w14:textId="77777777" w:rsidTr="00781206">
        <w:tc>
          <w:tcPr>
            <w:tcW w:w="2160" w:type="dxa"/>
            <w:tcBorders>
              <w:top w:val="single" w:sz="4" w:space="0" w:color="auto"/>
              <w:left w:val="single" w:sz="4" w:space="0" w:color="auto"/>
              <w:bottom w:val="single" w:sz="4" w:space="0" w:color="auto"/>
              <w:right w:val="single" w:sz="4" w:space="0" w:color="auto"/>
            </w:tcBorders>
          </w:tcPr>
          <w:p w14:paraId="0554D7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2DA70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1EC0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09D8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5392BD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5406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6317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321576C" w14:textId="77777777" w:rsidTr="00781206">
        <w:tc>
          <w:tcPr>
            <w:tcW w:w="2160" w:type="dxa"/>
            <w:tcBorders>
              <w:top w:val="single" w:sz="4" w:space="0" w:color="auto"/>
              <w:left w:val="single" w:sz="4" w:space="0" w:color="auto"/>
              <w:bottom w:val="single" w:sz="4" w:space="0" w:color="auto"/>
              <w:right w:val="single" w:sz="4" w:space="0" w:color="auto"/>
            </w:tcBorders>
          </w:tcPr>
          <w:p w14:paraId="7C683296"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4698F5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ACD75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CE2389"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360D11"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0A03E4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81583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CC4CB09" w14:textId="77777777" w:rsidTr="00781206">
        <w:tc>
          <w:tcPr>
            <w:tcW w:w="2160" w:type="dxa"/>
            <w:tcBorders>
              <w:top w:val="single" w:sz="4" w:space="0" w:color="auto"/>
              <w:left w:val="single" w:sz="4" w:space="0" w:color="auto"/>
              <w:bottom w:val="single" w:sz="4" w:space="0" w:color="auto"/>
              <w:right w:val="single" w:sz="4" w:space="0" w:color="auto"/>
            </w:tcBorders>
          </w:tcPr>
          <w:p w14:paraId="51239B3B"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5E070D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AA97B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8A500B"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2DA1AA"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09FF7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EBEB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A2DACAC" w14:textId="77777777" w:rsidTr="00781206">
        <w:tc>
          <w:tcPr>
            <w:tcW w:w="2160" w:type="dxa"/>
            <w:tcBorders>
              <w:top w:val="single" w:sz="4" w:space="0" w:color="auto"/>
              <w:left w:val="single" w:sz="4" w:space="0" w:color="auto"/>
              <w:bottom w:val="single" w:sz="4" w:space="0" w:color="auto"/>
              <w:right w:val="single" w:sz="4" w:space="0" w:color="auto"/>
            </w:tcBorders>
          </w:tcPr>
          <w:p w14:paraId="24AE103B"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B179E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F78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E9318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C1EBE1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F9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42D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8D2C1" w14:textId="77777777" w:rsidTr="00781206">
        <w:tc>
          <w:tcPr>
            <w:tcW w:w="2160" w:type="dxa"/>
            <w:tcBorders>
              <w:top w:val="single" w:sz="4" w:space="0" w:color="auto"/>
              <w:left w:val="single" w:sz="4" w:space="0" w:color="auto"/>
              <w:bottom w:val="single" w:sz="4" w:space="0" w:color="auto"/>
              <w:right w:val="single" w:sz="4" w:space="0" w:color="auto"/>
            </w:tcBorders>
          </w:tcPr>
          <w:p w14:paraId="554619DA" w14:textId="77777777" w:rsidR="005752DE" w:rsidRPr="00C37D2B" w:rsidRDefault="005752DE" w:rsidP="00781206">
            <w:pPr>
              <w:pStyle w:val="TAL"/>
              <w:keepNext w:val="0"/>
              <w:keepLines w:val="0"/>
              <w:widowControl w:val="0"/>
              <w:rPr>
                <w:b/>
                <w:bCs/>
                <w:lang w:eastAsia="ja-JP"/>
              </w:rPr>
            </w:pPr>
            <w:r w:rsidRPr="00C37D2B">
              <w:rPr>
                <w:b/>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7D5A921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6A36AA7"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3F4A8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B1049" w14:textId="77777777" w:rsidR="005752DE" w:rsidRPr="00C37D2B" w:rsidRDefault="005752DE" w:rsidP="00781206">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4A4C81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21774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5F33332" w14:textId="77777777" w:rsidTr="00781206">
        <w:tc>
          <w:tcPr>
            <w:tcW w:w="2160" w:type="dxa"/>
            <w:tcBorders>
              <w:top w:val="single" w:sz="4" w:space="0" w:color="auto"/>
              <w:left w:val="single" w:sz="4" w:space="0" w:color="auto"/>
              <w:bottom w:val="single" w:sz="4" w:space="0" w:color="auto"/>
              <w:right w:val="single" w:sz="4" w:space="0" w:color="auto"/>
            </w:tcBorders>
          </w:tcPr>
          <w:p w14:paraId="78E9FD5E" w14:textId="77777777" w:rsidR="005752DE" w:rsidRPr="00C37D2B" w:rsidRDefault="005752DE" w:rsidP="00781206">
            <w:pPr>
              <w:pStyle w:val="TAL"/>
              <w:keepNext w:val="0"/>
              <w:keepLines w:val="0"/>
              <w:widowControl w:val="0"/>
              <w:ind w:left="142"/>
              <w:rPr>
                <w:bCs/>
                <w:lang w:eastAsia="ja-JP"/>
              </w:rPr>
            </w:pPr>
            <w:r w:rsidRPr="00C37D2B">
              <w:rPr>
                <w:lang w:eastAsia="ja-JP"/>
              </w:rPr>
              <w:t>&gt;</w:t>
            </w:r>
            <w:r w:rsidRPr="00C37D2B">
              <w:rPr>
                <w:b/>
                <w:lang w:eastAsia="ja-JP"/>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43A9F563"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A37A2B7" w14:textId="77777777" w:rsidR="005752DE" w:rsidRPr="00C37D2B" w:rsidRDefault="005752DE" w:rsidP="00781206">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6A38D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12B12C"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23B99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2933F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A69872" w14:textId="77777777" w:rsidTr="00781206">
        <w:tc>
          <w:tcPr>
            <w:tcW w:w="2160" w:type="dxa"/>
            <w:tcBorders>
              <w:top w:val="single" w:sz="4" w:space="0" w:color="auto"/>
              <w:left w:val="single" w:sz="4" w:space="0" w:color="auto"/>
              <w:bottom w:val="single" w:sz="4" w:space="0" w:color="auto"/>
              <w:right w:val="single" w:sz="4" w:space="0" w:color="auto"/>
            </w:tcBorders>
          </w:tcPr>
          <w:p w14:paraId="6DFFDF86" w14:textId="77777777" w:rsidR="005752DE" w:rsidRPr="00C37D2B" w:rsidRDefault="005752DE" w:rsidP="00781206">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C2F1A22"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A46F9"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53516FE9" w14:textId="77777777" w:rsidR="005752DE" w:rsidRPr="00C37D2B" w:rsidRDefault="005752DE" w:rsidP="00781206">
            <w:pPr>
              <w:pStyle w:val="TAL"/>
              <w:keepNext w:val="0"/>
              <w:keepLines w:val="0"/>
              <w:widowControl w:val="0"/>
              <w:rPr>
                <w:lang w:eastAsia="ja-JP"/>
              </w:rPr>
            </w:pPr>
            <w:r w:rsidRPr="00C37D2B">
              <w:rPr>
                <w:lang w:eastAsia="ja-JP"/>
              </w:rPr>
              <w:t>ECGI</w:t>
            </w:r>
          </w:p>
          <w:p w14:paraId="763F12F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C8497A"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B7B7F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884AC" w14:textId="77777777" w:rsidR="005752DE" w:rsidRPr="00C37D2B" w:rsidRDefault="005752DE" w:rsidP="00781206">
            <w:pPr>
              <w:pStyle w:val="TAC"/>
              <w:keepNext w:val="0"/>
              <w:keepLines w:val="0"/>
              <w:widowControl w:val="0"/>
              <w:rPr>
                <w:lang w:eastAsia="ja-JP"/>
              </w:rPr>
            </w:pPr>
          </w:p>
        </w:tc>
      </w:tr>
      <w:tr w:rsidR="008E6632" w:rsidRPr="00C37D2B" w14:paraId="65C47381" w14:textId="77777777" w:rsidTr="00781206">
        <w:tc>
          <w:tcPr>
            <w:tcW w:w="2160" w:type="dxa"/>
            <w:tcBorders>
              <w:top w:val="single" w:sz="4" w:space="0" w:color="auto"/>
              <w:left w:val="single" w:sz="4" w:space="0" w:color="auto"/>
              <w:bottom w:val="single" w:sz="4" w:space="0" w:color="auto"/>
              <w:right w:val="single" w:sz="4" w:space="0" w:color="auto"/>
            </w:tcBorders>
          </w:tcPr>
          <w:p w14:paraId="1A331EB7" w14:textId="77777777" w:rsidR="005752DE" w:rsidRPr="00C37D2B" w:rsidRDefault="005752DE" w:rsidP="00781206">
            <w:pPr>
              <w:pStyle w:val="TAL"/>
              <w:keepNext w:val="0"/>
              <w:keepLines w:val="0"/>
              <w:widowControl w:val="0"/>
              <w:ind w:left="284"/>
              <w:rPr>
                <w:bCs/>
                <w:lang w:eastAsia="ja-JP"/>
              </w:rPr>
            </w:pPr>
            <w:r w:rsidRPr="00C37D2B">
              <w:rPr>
                <w:lang w:eastAsia="ja-JP"/>
              </w:rPr>
              <w:t>&gt;&gt;</w:t>
            </w:r>
            <w:r w:rsidRPr="00C37D2B">
              <w:rPr>
                <w:b/>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362E090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F1D3460"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F10C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E299B3" w14:textId="77777777" w:rsidR="005752DE" w:rsidRPr="00C37D2B" w:rsidRDefault="005752DE" w:rsidP="00781206">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12F3C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E1BFD" w14:textId="77777777" w:rsidR="005752DE" w:rsidRPr="00C37D2B" w:rsidRDefault="005752DE" w:rsidP="00781206">
            <w:pPr>
              <w:pStyle w:val="TAC"/>
              <w:keepNext w:val="0"/>
              <w:keepLines w:val="0"/>
              <w:widowControl w:val="0"/>
              <w:rPr>
                <w:lang w:eastAsia="ja-JP"/>
              </w:rPr>
            </w:pPr>
          </w:p>
        </w:tc>
      </w:tr>
      <w:tr w:rsidR="008E6632" w:rsidRPr="00C37D2B" w14:paraId="69D7F2B4" w14:textId="77777777" w:rsidTr="00781206">
        <w:tc>
          <w:tcPr>
            <w:tcW w:w="2160" w:type="dxa"/>
            <w:tcBorders>
              <w:top w:val="single" w:sz="4" w:space="0" w:color="auto"/>
              <w:left w:val="single" w:sz="4" w:space="0" w:color="auto"/>
              <w:bottom w:val="single" w:sz="4" w:space="0" w:color="auto"/>
              <w:right w:val="single" w:sz="4" w:space="0" w:color="auto"/>
            </w:tcBorders>
          </w:tcPr>
          <w:p w14:paraId="3C8FF75A"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b/>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A11093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B74CB" w14:textId="77777777" w:rsidR="005752DE" w:rsidRPr="00C37D2B" w:rsidRDefault="005752DE" w:rsidP="00781206">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38DC8CA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0CB4B8"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DA65A"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63845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C765238" w14:textId="77777777" w:rsidTr="00781206">
        <w:tc>
          <w:tcPr>
            <w:tcW w:w="2160" w:type="dxa"/>
            <w:tcBorders>
              <w:top w:val="single" w:sz="4" w:space="0" w:color="auto"/>
              <w:left w:val="single" w:sz="4" w:space="0" w:color="auto"/>
              <w:bottom w:val="single" w:sz="4" w:space="0" w:color="auto"/>
              <w:right w:val="single" w:sz="4" w:space="0" w:color="auto"/>
            </w:tcBorders>
          </w:tcPr>
          <w:p w14:paraId="1C86E4DF" w14:textId="77777777" w:rsidR="005752DE" w:rsidRPr="00C37D2B" w:rsidRDefault="005752DE" w:rsidP="00781206">
            <w:pPr>
              <w:pStyle w:val="TALLeft1cm"/>
              <w:keepNext w:val="0"/>
              <w:keepLines w:val="0"/>
              <w:widowControl w:val="0"/>
              <w:rPr>
                <w:bCs/>
                <w:lang w:val="en-GB"/>
              </w:rPr>
            </w:pPr>
            <w:r w:rsidRPr="00C37D2B">
              <w:rPr>
                <w:lang w:val="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7E06EDB0" w14:textId="77777777" w:rsidR="005752DE" w:rsidRPr="00C37D2B" w:rsidRDefault="005752DE" w:rsidP="00781206">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97F5B"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4F7C12B"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FBA52E2"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A0A6DC9"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0D228F04"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01D53B83"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6C58C6C3"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w:t>
            </w:r>
          </w:p>
          <w:p w14:paraId="24CE0D32"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0FDD065E" w14:textId="77777777" w:rsidR="005752DE" w:rsidRPr="00C37D2B" w:rsidRDefault="005752DE" w:rsidP="00781206">
            <w:pPr>
              <w:pStyle w:val="TAL"/>
              <w:keepNext w:val="0"/>
              <w:keepLines w:val="0"/>
              <w:widowControl w:val="0"/>
              <w:rPr>
                <w:lang w:eastAsia="ja-JP"/>
              </w:rPr>
            </w:pPr>
            <w:r w:rsidRPr="00C37D2B">
              <w:rPr>
                <w:lang w:eastAsia="ja-JP"/>
              </w:rPr>
              <w:t xml:space="preserve">Sixth Bit = RSRP </w:t>
            </w:r>
            <w:r w:rsidRPr="00C37D2B">
              <w:rPr>
                <w:lang w:eastAsia="ja-JP"/>
              </w:rPr>
              <w:lastRenderedPageBreak/>
              <w:t>Measurement Report Periodic,</w:t>
            </w:r>
          </w:p>
          <w:p w14:paraId="2D49F767"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sidRPr="004F268A">
              <w:rPr>
                <w:lang w:eastAsia="ja-JP"/>
              </w:rPr>
              <w:t xml:space="preserve">, </w:t>
            </w:r>
            <w:r w:rsidR="00F347F3" w:rsidRPr="004F268A">
              <w:rPr>
                <w:rFonts w:hint="eastAsia"/>
                <w:lang w:eastAsia="zh-CN"/>
              </w:rPr>
              <w:t xml:space="preserve">Eighth Bit = </w:t>
            </w:r>
            <w:r w:rsidR="00F347F3" w:rsidRPr="00F347F3">
              <w:rPr>
                <w:color w:val="000000"/>
                <w:lang w:eastAsia="zh-CN"/>
              </w:rPr>
              <w:t>CAC for Possibly Aggregated Cells</w:t>
            </w:r>
            <w:r w:rsidR="00F347F3" w:rsidRPr="004F268A">
              <w:t xml:space="preserve"> Periodic</w:t>
            </w:r>
            <w:r w:rsidRPr="00C37D2B">
              <w:rPr>
                <w:lang w:eastAsia="ja-JP"/>
              </w:rPr>
              <w:t>.</w:t>
            </w:r>
          </w:p>
          <w:p w14:paraId="09A4E730"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5DBD4"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10F211F" w14:textId="77777777" w:rsidR="005752DE" w:rsidRPr="00C37D2B" w:rsidRDefault="005752DE" w:rsidP="00781206">
            <w:pPr>
              <w:pStyle w:val="TAC"/>
              <w:keepNext w:val="0"/>
              <w:keepLines w:val="0"/>
              <w:widowControl w:val="0"/>
              <w:rPr>
                <w:lang w:eastAsia="ja-JP"/>
              </w:rPr>
            </w:pPr>
          </w:p>
        </w:tc>
      </w:tr>
      <w:tr w:rsidR="008E6632" w:rsidRPr="00C37D2B" w14:paraId="57802040" w14:textId="77777777" w:rsidTr="00781206">
        <w:tc>
          <w:tcPr>
            <w:tcW w:w="2160" w:type="dxa"/>
            <w:tcBorders>
              <w:top w:val="single" w:sz="4" w:space="0" w:color="auto"/>
              <w:left w:val="single" w:sz="4" w:space="0" w:color="auto"/>
              <w:bottom w:val="single" w:sz="4" w:space="0" w:color="auto"/>
              <w:right w:val="single" w:sz="4" w:space="0" w:color="auto"/>
            </w:tcBorders>
          </w:tcPr>
          <w:p w14:paraId="323CEB69" w14:textId="77777777" w:rsidR="005752DE" w:rsidRPr="00C37D2B" w:rsidRDefault="005752DE" w:rsidP="00781206">
            <w:pPr>
              <w:pStyle w:val="TALLeft1cm"/>
              <w:keepNext w:val="0"/>
              <w:keepLines w:val="0"/>
              <w:widowControl w:val="0"/>
              <w:rPr>
                <w:lang w:val="en-GB"/>
              </w:rPr>
            </w:pPr>
            <w:r w:rsidRPr="00C37D2B">
              <w:rPr>
                <w:lang w:val="en-GB"/>
              </w:rPr>
              <w:t>&gt;&gt;&gt;&gt;Cause</w:t>
            </w:r>
          </w:p>
        </w:tc>
        <w:tc>
          <w:tcPr>
            <w:tcW w:w="1080" w:type="dxa"/>
            <w:tcBorders>
              <w:top w:val="single" w:sz="4" w:space="0" w:color="auto"/>
              <w:left w:val="single" w:sz="4" w:space="0" w:color="auto"/>
              <w:bottom w:val="single" w:sz="4" w:space="0" w:color="auto"/>
              <w:right w:val="single" w:sz="4" w:space="0" w:color="auto"/>
            </w:tcBorders>
          </w:tcPr>
          <w:p w14:paraId="661FF668"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3CD6C2"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007CEA9"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68FD860" w14:textId="77777777" w:rsidR="005752DE" w:rsidRPr="00C37D2B" w:rsidRDefault="005752DE" w:rsidP="00781206">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76CB07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9D729" w14:textId="77777777" w:rsidR="005752DE" w:rsidRPr="00C37D2B" w:rsidRDefault="005752DE" w:rsidP="00781206">
            <w:pPr>
              <w:pStyle w:val="TAC"/>
              <w:keepNext w:val="0"/>
              <w:keepLines w:val="0"/>
              <w:widowControl w:val="0"/>
              <w:rPr>
                <w:lang w:eastAsia="ja-JP"/>
              </w:rPr>
            </w:pPr>
          </w:p>
        </w:tc>
      </w:tr>
    </w:tbl>
    <w:p w14:paraId="696227B7"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06D265D" w14:textId="77777777" w:rsidTr="005D2033">
        <w:tc>
          <w:tcPr>
            <w:tcW w:w="3686" w:type="dxa"/>
          </w:tcPr>
          <w:p w14:paraId="759A89F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4ABDDEA"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F036258" w14:textId="77777777" w:rsidTr="005D2033">
        <w:tc>
          <w:tcPr>
            <w:tcW w:w="3686" w:type="dxa"/>
          </w:tcPr>
          <w:p w14:paraId="466574C8" w14:textId="77777777" w:rsidR="005752DE" w:rsidRPr="00C37D2B" w:rsidRDefault="005752DE" w:rsidP="00781206">
            <w:pPr>
              <w:pStyle w:val="TAL"/>
              <w:keepNext w:val="0"/>
              <w:keepLines w:val="0"/>
              <w:widowControl w:val="0"/>
              <w:rPr>
                <w:lang w:eastAsia="ja-JP"/>
              </w:rPr>
            </w:pPr>
            <w:r w:rsidRPr="00C37D2B">
              <w:rPr>
                <w:lang w:eastAsia="ja-JP"/>
              </w:rPr>
              <w:t>maxFailedMeasObjects</w:t>
            </w:r>
          </w:p>
        </w:tc>
        <w:tc>
          <w:tcPr>
            <w:tcW w:w="5670" w:type="dxa"/>
          </w:tcPr>
          <w:p w14:paraId="3D3E02EF" w14:textId="77777777" w:rsidR="005752DE" w:rsidRPr="00C37D2B" w:rsidRDefault="005752DE" w:rsidP="00781206">
            <w:pPr>
              <w:pStyle w:val="TAL"/>
              <w:keepNext w:val="0"/>
              <w:keepLines w:val="0"/>
              <w:widowControl w:val="0"/>
              <w:rPr>
                <w:lang w:eastAsia="ja-JP"/>
              </w:rPr>
            </w:pPr>
            <w:r w:rsidRPr="00C37D2B">
              <w:rPr>
                <w:lang w:eastAsia="ja-JP"/>
              </w:rPr>
              <w:t>Maximum number of measurement objects that can fail per measurement. Value is 32.</w:t>
            </w:r>
          </w:p>
        </w:tc>
      </w:tr>
      <w:tr w:rsidR="008E6632" w:rsidRPr="00C37D2B" w14:paraId="51C34CA2" w14:textId="77777777" w:rsidTr="005D2033">
        <w:tc>
          <w:tcPr>
            <w:tcW w:w="3686" w:type="dxa"/>
            <w:tcBorders>
              <w:top w:val="single" w:sz="4" w:space="0" w:color="auto"/>
              <w:left w:val="single" w:sz="4" w:space="0" w:color="auto"/>
              <w:bottom w:val="single" w:sz="4" w:space="0" w:color="auto"/>
              <w:right w:val="single" w:sz="4" w:space="0" w:color="auto"/>
            </w:tcBorders>
          </w:tcPr>
          <w:p w14:paraId="0FE08371"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31F45BE"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C5FCF0C" w14:textId="77777777" w:rsidR="005752DE" w:rsidRPr="00C37D2B" w:rsidRDefault="005752DE" w:rsidP="00781206">
      <w:pPr>
        <w:widowControl w:val="0"/>
      </w:pPr>
    </w:p>
    <w:p w14:paraId="1296E44A" w14:textId="77777777" w:rsidR="005752DE" w:rsidRPr="00C37D2B" w:rsidRDefault="005752DE" w:rsidP="00781206">
      <w:pPr>
        <w:pStyle w:val="Heading4"/>
        <w:keepNext w:val="0"/>
        <w:keepLines w:val="0"/>
        <w:widowControl w:val="0"/>
      </w:pPr>
      <w:bookmarkStart w:id="6364" w:name="_Toc20954385"/>
      <w:bookmarkStart w:id="6365" w:name="_Toc29902389"/>
      <w:bookmarkStart w:id="6366" w:name="_Toc29906393"/>
      <w:bookmarkStart w:id="6367" w:name="_Toc36550383"/>
      <w:bookmarkStart w:id="6368" w:name="_Toc45104133"/>
      <w:bookmarkStart w:id="6369" w:name="_Toc45227629"/>
      <w:bookmarkStart w:id="6370" w:name="_Toc45891443"/>
      <w:bookmarkStart w:id="6371" w:name="_Toc51764085"/>
      <w:bookmarkStart w:id="6372" w:name="_Toc56528086"/>
      <w:bookmarkStart w:id="6373" w:name="_Toc64382053"/>
      <w:bookmarkStart w:id="6374" w:name="_Toc66283628"/>
      <w:bookmarkStart w:id="6375" w:name="_Toc67911004"/>
      <w:bookmarkStart w:id="6376" w:name="_Toc73979782"/>
      <w:bookmarkStart w:id="6377" w:name="_Toc88650506"/>
      <w:bookmarkStart w:id="6378" w:name="_Toc97885633"/>
      <w:bookmarkStart w:id="6379" w:name="_Toc98882758"/>
      <w:bookmarkStart w:id="6380" w:name="_Toc105523294"/>
      <w:bookmarkStart w:id="6381" w:name="_Toc106130838"/>
      <w:bookmarkStart w:id="6382" w:name="_Toc113839989"/>
      <w:bookmarkStart w:id="6383" w:name="_Toc138759067"/>
      <w:r w:rsidRPr="00C37D2B">
        <w:t>9.1.2.13</w:t>
      </w:r>
      <w:r w:rsidRPr="00C37D2B">
        <w:tab/>
      </w:r>
      <w:r w:rsidRPr="00C37D2B">
        <w:rPr>
          <w:szCs w:val="24"/>
        </w:rPr>
        <w:t>RESOURCE STATUS FAILURE</w:t>
      </w:r>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41C0B80F"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1961F4BD"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3869" w14:paraId="41A53EAA" w14:textId="77777777" w:rsidTr="00781206">
        <w:trPr>
          <w:tblHeader/>
        </w:trPr>
        <w:tc>
          <w:tcPr>
            <w:tcW w:w="2160" w:type="dxa"/>
          </w:tcPr>
          <w:p w14:paraId="5DF6AF9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BBA8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94D2B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085C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6E6B43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B9C3F9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43FE0F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DD0DB2E" w14:textId="77777777" w:rsidTr="00781206">
        <w:tc>
          <w:tcPr>
            <w:tcW w:w="2160" w:type="dxa"/>
          </w:tcPr>
          <w:p w14:paraId="7B61D3A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027E7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BAADB7" w14:textId="77777777" w:rsidR="005752DE" w:rsidRPr="00C37D2B" w:rsidRDefault="005752DE" w:rsidP="00781206">
            <w:pPr>
              <w:pStyle w:val="TAL"/>
              <w:keepNext w:val="0"/>
              <w:keepLines w:val="0"/>
              <w:widowControl w:val="0"/>
              <w:rPr>
                <w:lang w:eastAsia="ja-JP"/>
              </w:rPr>
            </w:pPr>
          </w:p>
        </w:tc>
        <w:tc>
          <w:tcPr>
            <w:tcW w:w="1512" w:type="dxa"/>
          </w:tcPr>
          <w:p w14:paraId="31A7238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40A5737" w14:textId="77777777" w:rsidR="005752DE" w:rsidRPr="00C37D2B" w:rsidRDefault="005752DE" w:rsidP="00781206">
            <w:pPr>
              <w:pStyle w:val="TAL"/>
              <w:keepNext w:val="0"/>
              <w:keepLines w:val="0"/>
              <w:widowControl w:val="0"/>
              <w:rPr>
                <w:lang w:eastAsia="ja-JP"/>
              </w:rPr>
            </w:pPr>
          </w:p>
        </w:tc>
        <w:tc>
          <w:tcPr>
            <w:tcW w:w="1080" w:type="dxa"/>
          </w:tcPr>
          <w:p w14:paraId="4BC0D82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03073A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9A57065" w14:textId="77777777" w:rsidTr="00781206">
        <w:tc>
          <w:tcPr>
            <w:tcW w:w="2160" w:type="dxa"/>
          </w:tcPr>
          <w:p w14:paraId="70753891"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Pr>
          <w:p w14:paraId="5C0810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5EB858" w14:textId="77777777" w:rsidR="005752DE" w:rsidRPr="00C37D2B" w:rsidRDefault="005752DE" w:rsidP="00781206">
            <w:pPr>
              <w:pStyle w:val="TAL"/>
              <w:keepNext w:val="0"/>
              <w:keepLines w:val="0"/>
              <w:widowControl w:val="0"/>
              <w:rPr>
                <w:lang w:eastAsia="ja-JP"/>
              </w:rPr>
            </w:pPr>
          </w:p>
        </w:tc>
        <w:tc>
          <w:tcPr>
            <w:tcW w:w="1512" w:type="dxa"/>
          </w:tcPr>
          <w:p w14:paraId="18D2EE53"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6F0D9E45"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787DBF2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1AAE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3D0D676" w14:textId="77777777" w:rsidTr="00781206">
        <w:tc>
          <w:tcPr>
            <w:tcW w:w="2160" w:type="dxa"/>
          </w:tcPr>
          <w:p w14:paraId="7AD58AE2"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Pr>
          <w:p w14:paraId="6D3E09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FF1B2D2" w14:textId="77777777" w:rsidR="005752DE" w:rsidRPr="00C37D2B" w:rsidRDefault="005752DE" w:rsidP="00781206">
            <w:pPr>
              <w:pStyle w:val="TAL"/>
              <w:keepNext w:val="0"/>
              <w:keepLines w:val="0"/>
              <w:widowControl w:val="0"/>
              <w:rPr>
                <w:lang w:eastAsia="ja-JP"/>
              </w:rPr>
            </w:pPr>
          </w:p>
        </w:tc>
        <w:tc>
          <w:tcPr>
            <w:tcW w:w="1512" w:type="dxa"/>
          </w:tcPr>
          <w:p w14:paraId="76660F28"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44606EE3"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428ACF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258CD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62E8161" w14:textId="77777777" w:rsidTr="00781206">
        <w:tc>
          <w:tcPr>
            <w:tcW w:w="2160" w:type="dxa"/>
          </w:tcPr>
          <w:p w14:paraId="7DC0255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F6638F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4A0B8" w14:textId="77777777" w:rsidR="005752DE" w:rsidRPr="00C37D2B" w:rsidRDefault="005752DE" w:rsidP="00781206">
            <w:pPr>
              <w:pStyle w:val="TAL"/>
              <w:keepNext w:val="0"/>
              <w:keepLines w:val="0"/>
              <w:widowControl w:val="0"/>
              <w:rPr>
                <w:lang w:eastAsia="ja-JP"/>
              </w:rPr>
            </w:pPr>
          </w:p>
        </w:tc>
        <w:tc>
          <w:tcPr>
            <w:tcW w:w="1512" w:type="dxa"/>
          </w:tcPr>
          <w:p w14:paraId="09B67AC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890E628" w14:textId="77777777" w:rsidR="005752DE" w:rsidRPr="00C37D2B" w:rsidRDefault="005752DE" w:rsidP="00781206">
            <w:pPr>
              <w:pStyle w:val="TAL"/>
              <w:keepNext w:val="0"/>
              <w:keepLines w:val="0"/>
              <w:widowControl w:val="0"/>
              <w:rPr>
                <w:lang w:eastAsia="ja-JP"/>
              </w:rPr>
            </w:pPr>
            <w:r w:rsidRPr="00C37D2B">
              <w:rPr>
                <w:lang w:eastAsia="ja-JP"/>
              </w:rPr>
              <w:t>Ignored by the receiver when the Complete Failure Cause Information IE is included</w:t>
            </w:r>
          </w:p>
        </w:tc>
        <w:tc>
          <w:tcPr>
            <w:tcW w:w="1080" w:type="dxa"/>
          </w:tcPr>
          <w:p w14:paraId="29DA596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8A4D2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9B7A2E" w:rsidRPr="00C37D2B" w14:paraId="0EEA1CCA" w14:textId="77777777" w:rsidTr="0098354D">
        <w:tc>
          <w:tcPr>
            <w:tcW w:w="2160" w:type="dxa"/>
          </w:tcPr>
          <w:p w14:paraId="4856F930" w14:textId="43C86B6A" w:rsidR="009B7A2E" w:rsidRPr="00C37D2B" w:rsidRDefault="009B7A2E" w:rsidP="009B7A2E">
            <w:pPr>
              <w:pStyle w:val="TAL"/>
              <w:keepNext w:val="0"/>
              <w:keepLines w:val="0"/>
              <w:widowControl w:val="0"/>
              <w:rPr>
                <w:lang w:eastAsia="ja-JP"/>
              </w:rPr>
            </w:pPr>
            <w:r w:rsidRPr="00C37D2B">
              <w:rPr>
                <w:lang w:eastAsia="ja-JP"/>
              </w:rPr>
              <w:t>Criticality Diagnostics</w:t>
            </w:r>
          </w:p>
        </w:tc>
        <w:tc>
          <w:tcPr>
            <w:tcW w:w="1080" w:type="dxa"/>
          </w:tcPr>
          <w:p w14:paraId="4BA26FB8" w14:textId="7ACDA802" w:rsidR="009B7A2E" w:rsidRPr="00C37D2B" w:rsidRDefault="009B7A2E" w:rsidP="009B7A2E">
            <w:pPr>
              <w:pStyle w:val="TAL"/>
              <w:keepNext w:val="0"/>
              <w:keepLines w:val="0"/>
              <w:widowControl w:val="0"/>
              <w:rPr>
                <w:lang w:eastAsia="ja-JP"/>
              </w:rPr>
            </w:pPr>
            <w:r w:rsidRPr="00C37D2B">
              <w:rPr>
                <w:lang w:eastAsia="ja-JP"/>
              </w:rPr>
              <w:t>O</w:t>
            </w:r>
          </w:p>
        </w:tc>
        <w:tc>
          <w:tcPr>
            <w:tcW w:w="1080" w:type="dxa"/>
          </w:tcPr>
          <w:p w14:paraId="31A4B20C" w14:textId="77777777" w:rsidR="009B7A2E" w:rsidRPr="00C37D2B" w:rsidRDefault="009B7A2E" w:rsidP="009B7A2E">
            <w:pPr>
              <w:pStyle w:val="TAL"/>
              <w:keepNext w:val="0"/>
              <w:keepLines w:val="0"/>
              <w:widowControl w:val="0"/>
              <w:rPr>
                <w:lang w:eastAsia="ja-JP"/>
              </w:rPr>
            </w:pPr>
          </w:p>
        </w:tc>
        <w:tc>
          <w:tcPr>
            <w:tcW w:w="1512" w:type="dxa"/>
          </w:tcPr>
          <w:p w14:paraId="164F45C9" w14:textId="3EB34126" w:rsidR="009B7A2E" w:rsidRPr="00C37D2B" w:rsidRDefault="009B7A2E" w:rsidP="009B7A2E">
            <w:pPr>
              <w:pStyle w:val="TAL"/>
              <w:keepNext w:val="0"/>
              <w:keepLines w:val="0"/>
              <w:widowControl w:val="0"/>
              <w:rPr>
                <w:lang w:eastAsia="ja-JP"/>
              </w:rPr>
            </w:pPr>
            <w:r w:rsidRPr="00C37D2B">
              <w:rPr>
                <w:lang w:eastAsia="ja-JP"/>
              </w:rPr>
              <w:t>9.2.7</w:t>
            </w:r>
          </w:p>
        </w:tc>
        <w:tc>
          <w:tcPr>
            <w:tcW w:w="1728" w:type="dxa"/>
          </w:tcPr>
          <w:p w14:paraId="7A34F82C" w14:textId="77777777" w:rsidR="009B7A2E" w:rsidRPr="00C37D2B" w:rsidRDefault="009B7A2E" w:rsidP="009B7A2E">
            <w:pPr>
              <w:pStyle w:val="TAL"/>
              <w:keepNext w:val="0"/>
              <w:keepLines w:val="0"/>
              <w:widowControl w:val="0"/>
              <w:rPr>
                <w:lang w:eastAsia="ja-JP"/>
              </w:rPr>
            </w:pPr>
          </w:p>
        </w:tc>
        <w:tc>
          <w:tcPr>
            <w:tcW w:w="1080" w:type="dxa"/>
          </w:tcPr>
          <w:p w14:paraId="5D21AD1D" w14:textId="7DD72259" w:rsidR="009B7A2E" w:rsidRPr="00C37D2B" w:rsidRDefault="009B7A2E" w:rsidP="009B7A2E">
            <w:pPr>
              <w:pStyle w:val="TAC"/>
              <w:keepNext w:val="0"/>
              <w:keepLines w:val="0"/>
              <w:widowControl w:val="0"/>
              <w:rPr>
                <w:lang w:eastAsia="ja-JP"/>
              </w:rPr>
            </w:pPr>
            <w:r w:rsidRPr="00C37D2B">
              <w:rPr>
                <w:lang w:eastAsia="ja-JP"/>
              </w:rPr>
              <w:t>YES</w:t>
            </w:r>
          </w:p>
        </w:tc>
        <w:tc>
          <w:tcPr>
            <w:tcW w:w="1080" w:type="dxa"/>
          </w:tcPr>
          <w:p w14:paraId="6FFB188F" w14:textId="414D9E7A" w:rsidR="009B7A2E" w:rsidRPr="00C37D2B" w:rsidRDefault="009B7A2E" w:rsidP="009B7A2E">
            <w:pPr>
              <w:pStyle w:val="TAC"/>
              <w:keepNext w:val="0"/>
              <w:keepLines w:val="0"/>
              <w:widowControl w:val="0"/>
              <w:rPr>
                <w:lang w:eastAsia="ja-JP"/>
              </w:rPr>
            </w:pPr>
            <w:r w:rsidRPr="00C37D2B">
              <w:rPr>
                <w:lang w:eastAsia="ja-JP"/>
              </w:rPr>
              <w:t>ignore</w:t>
            </w:r>
          </w:p>
        </w:tc>
      </w:tr>
      <w:tr w:rsidR="009B7A2E" w:rsidRPr="00C33869" w14:paraId="72001111" w14:textId="77777777" w:rsidTr="00781206">
        <w:tc>
          <w:tcPr>
            <w:tcW w:w="2160" w:type="dxa"/>
            <w:tcBorders>
              <w:top w:val="single" w:sz="4" w:space="0" w:color="auto"/>
              <w:left w:val="single" w:sz="4" w:space="0" w:color="auto"/>
              <w:bottom w:val="single" w:sz="4" w:space="0" w:color="auto"/>
              <w:right w:val="single" w:sz="4" w:space="0" w:color="auto"/>
            </w:tcBorders>
          </w:tcPr>
          <w:p w14:paraId="64DDD865" w14:textId="77777777" w:rsidR="009B7A2E" w:rsidRPr="00C37D2B" w:rsidRDefault="009B7A2E" w:rsidP="00781206">
            <w:pPr>
              <w:pStyle w:val="TAL"/>
              <w:keepNext w:val="0"/>
              <w:keepLines w:val="0"/>
              <w:widowControl w:val="0"/>
              <w:rPr>
                <w:b/>
                <w:lang w:eastAsia="ja-JP"/>
              </w:rPr>
            </w:pPr>
            <w:r w:rsidRPr="00C37D2B">
              <w:rPr>
                <w:b/>
                <w:lang w:eastAsia="ja-JP"/>
              </w:rPr>
              <w:t>Complete Failure Cause Information</w:t>
            </w:r>
          </w:p>
        </w:tc>
        <w:tc>
          <w:tcPr>
            <w:tcW w:w="1080" w:type="dxa"/>
            <w:tcBorders>
              <w:top w:val="single" w:sz="4" w:space="0" w:color="auto"/>
              <w:left w:val="single" w:sz="4" w:space="0" w:color="auto"/>
              <w:bottom w:val="single" w:sz="4" w:space="0" w:color="auto"/>
              <w:right w:val="single" w:sz="4" w:space="0" w:color="auto"/>
            </w:tcBorders>
          </w:tcPr>
          <w:p w14:paraId="2DC387B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A35F9" w14:textId="77777777" w:rsidR="009B7A2E" w:rsidRPr="00C37D2B" w:rsidRDefault="009B7A2E" w:rsidP="00781206">
            <w:pPr>
              <w:pStyle w:val="TAL"/>
              <w:keepNext w:val="0"/>
              <w:keepLines w:val="0"/>
              <w:widowControl w:val="0"/>
              <w:rPr>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3557AA"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70F62B" w14:textId="77777777" w:rsidR="009B7A2E" w:rsidRPr="00C37D2B" w:rsidRDefault="009B7A2E" w:rsidP="00781206">
            <w:pPr>
              <w:pStyle w:val="TAL"/>
              <w:keepNext w:val="0"/>
              <w:keepLines w:val="0"/>
              <w:widowControl w:val="0"/>
              <w:rPr>
                <w:lang w:eastAsia="ja-JP"/>
              </w:rPr>
            </w:pPr>
            <w:r w:rsidRPr="00C37D2B">
              <w:rPr>
                <w:lang w:eastAsia="ja-JP"/>
              </w:rPr>
              <w:t>Complete list of failure causes for all requested cells</w:t>
            </w:r>
          </w:p>
        </w:tc>
        <w:tc>
          <w:tcPr>
            <w:tcW w:w="1080" w:type="dxa"/>
            <w:tcBorders>
              <w:top w:val="single" w:sz="4" w:space="0" w:color="auto"/>
              <w:left w:val="single" w:sz="4" w:space="0" w:color="auto"/>
              <w:bottom w:val="single" w:sz="4" w:space="0" w:color="auto"/>
              <w:right w:val="single" w:sz="4" w:space="0" w:color="auto"/>
            </w:tcBorders>
          </w:tcPr>
          <w:p w14:paraId="56A08831" w14:textId="77777777" w:rsidR="009B7A2E" w:rsidRPr="00C37D2B" w:rsidRDefault="009B7A2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959EF5"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6DA9FE1D" w14:textId="77777777" w:rsidTr="00781206">
        <w:tc>
          <w:tcPr>
            <w:tcW w:w="2160" w:type="dxa"/>
            <w:tcBorders>
              <w:top w:val="single" w:sz="4" w:space="0" w:color="auto"/>
              <w:left w:val="single" w:sz="4" w:space="0" w:color="auto"/>
              <w:bottom w:val="single" w:sz="4" w:space="0" w:color="auto"/>
              <w:right w:val="single" w:sz="4" w:space="0" w:color="auto"/>
            </w:tcBorders>
          </w:tcPr>
          <w:p w14:paraId="079BA0E1" w14:textId="77777777" w:rsidR="009B7A2E" w:rsidRPr="00C37D2B" w:rsidRDefault="009B7A2E" w:rsidP="00781206">
            <w:pPr>
              <w:pStyle w:val="TAL"/>
              <w:keepNext w:val="0"/>
              <w:keepLines w:val="0"/>
              <w:widowControl w:val="0"/>
              <w:ind w:left="142"/>
              <w:rPr>
                <w:lang w:eastAsia="ja-JP"/>
              </w:rPr>
            </w:pPr>
            <w:r w:rsidRPr="00C37D2B">
              <w:rPr>
                <w:lang w:eastAsia="ja-JP"/>
              </w:rPr>
              <w:t>&gt;</w:t>
            </w:r>
            <w:r w:rsidRPr="00C37D2B">
              <w:rPr>
                <w:b/>
                <w:lang w:eastAsia="ja-JP"/>
              </w:rPr>
              <w:t>Complete Failure Cause Information Item</w:t>
            </w:r>
          </w:p>
        </w:tc>
        <w:tc>
          <w:tcPr>
            <w:tcW w:w="1080" w:type="dxa"/>
            <w:tcBorders>
              <w:top w:val="single" w:sz="4" w:space="0" w:color="auto"/>
              <w:left w:val="single" w:sz="4" w:space="0" w:color="auto"/>
              <w:bottom w:val="single" w:sz="4" w:space="0" w:color="auto"/>
              <w:right w:val="single" w:sz="4" w:space="0" w:color="auto"/>
            </w:tcBorders>
          </w:tcPr>
          <w:p w14:paraId="78779A32"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374CA" w14:textId="77777777" w:rsidR="009B7A2E" w:rsidRPr="00C37D2B" w:rsidRDefault="009B7A2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5843057"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3F53F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852D2E"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320B1"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4DA2E258" w14:textId="77777777" w:rsidTr="00781206">
        <w:tc>
          <w:tcPr>
            <w:tcW w:w="2160" w:type="dxa"/>
            <w:tcBorders>
              <w:top w:val="single" w:sz="4" w:space="0" w:color="auto"/>
              <w:left w:val="single" w:sz="4" w:space="0" w:color="auto"/>
              <w:bottom w:val="single" w:sz="4" w:space="0" w:color="auto"/>
              <w:right w:val="single" w:sz="4" w:space="0" w:color="auto"/>
            </w:tcBorders>
          </w:tcPr>
          <w:p w14:paraId="2D869A3E" w14:textId="77777777" w:rsidR="009B7A2E" w:rsidRPr="00C37D2B" w:rsidRDefault="009B7A2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D8122B"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3DC6B3"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C9B04" w14:textId="77777777" w:rsidR="009B7A2E" w:rsidRPr="00C37D2B" w:rsidRDefault="009B7A2E" w:rsidP="00781206">
            <w:pPr>
              <w:pStyle w:val="TAL"/>
              <w:keepNext w:val="0"/>
              <w:keepLines w:val="0"/>
              <w:widowControl w:val="0"/>
              <w:rPr>
                <w:lang w:eastAsia="ja-JP"/>
              </w:rPr>
            </w:pPr>
            <w:r w:rsidRPr="00C37D2B">
              <w:rPr>
                <w:lang w:eastAsia="ja-JP"/>
              </w:rPr>
              <w:t>ECGI</w:t>
            </w:r>
          </w:p>
          <w:p w14:paraId="58D3C80F" w14:textId="77777777" w:rsidR="009B7A2E" w:rsidRPr="00C37D2B" w:rsidRDefault="009B7A2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FAEDEF6"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C5258"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DFBEAE" w14:textId="77777777" w:rsidR="009B7A2E" w:rsidRPr="00C37D2B" w:rsidRDefault="009B7A2E" w:rsidP="00781206">
            <w:pPr>
              <w:pStyle w:val="TAC"/>
              <w:keepNext w:val="0"/>
              <w:keepLines w:val="0"/>
              <w:widowControl w:val="0"/>
              <w:rPr>
                <w:lang w:eastAsia="ja-JP"/>
              </w:rPr>
            </w:pPr>
          </w:p>
        </w:tc>
      </w:tr>
      <w:tr w:rsidR="009B7A2E" w:rsidRPr="00C33869" w14:paraId="64640CFB" w14:textId="77777777" w:rsidTr="00781206">
        <w:tc>
          <w:tcPr>
            <w:tcW w:w="2160" w:type="dxa"/>
            <w:tcBorders>
              <w:top w:val="single" w:sz="4" w:space="0" w:color="auto"/>
              <w:left w:val="single" w:sz="4" w:space="0" w:color="auto"/>
              <w:bottom w:val="single" w:sz="4" w:space="0" w:color="auto"/>
              <w:right w:val="single" w:sz="4" w:space="0" w:color="auto"/>
            </w:tcBorders>
          </w:tcPr>
          <w:p w14:paraId="7CD21F3C" w14:textId="77777777" w:rsidR="009B7A2E" w:rsidRPr="00C37D2B" w:rsidRDefault="009B7A2E" w:rsidP="00781206">
            <w:pPr>
              <w:pStyle w:val="TAL"/>
              <w:keepNext w:val="0"/>
              <w:keepLines w:val="0"/>
              <w:widowControl w:val="0"/>
              <w:ind w:left="284"/>
              <w:rPr>
                <w:lang w:eastAsia="ja-JP"/>
              </w:rPr>
            </w:pPr>
            <w:r w:rsidRPr="00C37D2B">
              <w:rPr>
                <w:lang w:eastAsia="ja-JP"/>
              </w:rPr>
              <w:t>&gt;&gt;</w:t>
            </w:r>
            <w:r w:rsidRPr="00C37D2B">
              <w:rPr>
                <w:b/>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240535C3"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C4225" w14:textId="77777777" w:rsidR="009B7A2E" w:rsidRPr="00C37D2B" w:rsidRDefault="009B7A2E" w:rsidP="00781206">
            <w:pPr>
              <w:pStyle w:val="TAL"/>
              <w:keepNext w:val="0"/>
              <w:keepLines w:val="0"/>
              <w:widowControl w:val="0"/>
              <w:rPr>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B26A25"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9EEC14"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7E8D"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AC568" w14:textId="77777777" w:rsidR="009B7A2E" w:rsidRPr="00C37D2B" w:rsidRDefault="009B7A2E" w:rsidP="00781206">
            <w:pPr>
              <w:pStyle w:val="TAC"/>
              <w:keepNext w:val="0"/>
              <w:keepLines w:val="0"/>
              <w:widowControl w:val="0"/>
              <w:rPr>
                <w:lang w:eastAsia="ja-JP"/>
              </w:rPr>
            </w:pPr>
          </w:p>
        </w:tc>
      </w:tr>
      <w:tr w:rsidR="009B7A2E" w:rsidRPr="00C33869" w14:paraId="2E68F2E0" w14:textId="77777777" w:rsidTr="00781206">
        <w:tc>
          <w:tcPr>
            <w:tcW w:w="2160" w:type="dxa"/>
            <w:tcBorders>
              <w:top w:val="single" w:sz="4" w:space="0" w:color="auto"/>
              <w:left w:val="single" w:sz="4" w:space="0" w:color="auto"/>
              <w:bottom w:val="single" w:sz="4" w:space="0" w:color="auto"/>
              <w:right w:val="single" w:sz="4" w:space="0" w:color="auto"/>
            </w:tcBorders>
          </w:tcPr>
          <w:p w14:paraId="6D52F018" w14:textId="77777777" w:rsidR="009B7A2E" w:rsidRPr="00C37D2B" w:rsidRDefault="009B7A2E" w:rsidP="00781206">
            <w:pPr>
              <w:pStyle w:val="TAL"/>
              <w:keepNext w:val="0"/>
              <w:keepLines w:val="0"/>
              <w:widowControl w:val="0"/>
              <w:ind w:left="425"/>
              <w:rPr>
                <w:lang w:eastAsia="ja-JP"/>
              </w:rPr>
            </w:pPr>
            <w:r w:rsidRPr="00C37D2B">
              <w:rPr>
                <w:lang w:eastAsia="ja-JP"/>
              </w:rPr>
              <w:t>&gt;&gt;&gt;</w:t>
            </w:r>
            <w:r w:rsidRPr="00C37D2B">
              <w:rPr>
                <w:b/>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1D1ACA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DA2851" w14:textId="77777777" w:rsidR="009B7A2E" w:rsidRPr="00C37D2B" w:rsidRDefault="009B7A2E" w:rsidP="00781206">
            <w:pPr>
              <w:pStyle w:val="TAL"/>
              <w:keepNext w:val="0"/>
              <w:keepLines w:val="0"/>
              <w:widowControl w:val="0"/>
              <w:rPr>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63495921"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ED3F8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BC1AB"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316E80"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1B44EAF2" w14:textId="77777777" w:rsidTr="00781206">
        <w:tc>
          <w:tcPr>
            <w:tcW w:w="2160" w:type="dxa"/>
            <w:tcBorders>
              <w:top w:val="single" w:sz="4" w:space="0" w:color="auto"/>
              <w:left w:val="single" w:sz="4" w:space="0" w:color="auto"/>
              <w:bottom w:val="single" w:sz="4" w:space="0" w:color="auto"/>
              <w:right w:val="single" w:sz="4" w:space="0" w:color="auto"/>
            </w:tcBorders>
          </w:tcPr>
          <w:p w14:paraId="0B3A5511" w14:textId="77777777" w:rsidR="009B7A2E" w:rsidRPr="00C37D2B" w:rsidRDefault="009B7A2E" w:rsidP="00781206">
            <w:pPr>
              <w:pStyle w:val="TALLeft1cm"/>
              <w:keepNext w:val="0"/>
              <w:keepLines w:val="0"/>
              <w:widowControl w:val="0"/>
              <w:rPr>
                <w:lang w:val="en-GB"/>
              </w:rPr>
            </w:pPr>
            <w:r w:rsidRPr="00C37D2B">
              <w:rPr>
                <w:lang w:val="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57DE30E9"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73C48"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03D44" w14:textId="77777777" w:rsidR="009B7A2E" w:rsidRPr="00C37D2B" w:rsidRDefault="009B7A2E" w:rsidP="00781206">
            <w:pPr>
              <w:pStyle w:val="TAL"/>
              <w:keepNext w:val="0"/>
              <w:keepLines w:val="0"/>
              <w:widowControl w:val="0"/>
              <w:rPr>
                <w:lang w:eastAsia="ja-JP"/>
              </w:rPr>
            </w:pPr>
            <w:r w:rsidRPr="00C37D2B">
              <w:rPr>
                <w:lang w:eastAsia="ja-JP"/>
              </w:rPr>
              <w:t>BITSTRING</w:t>
            </w:r>
          </w:p>
          <w:p w14:paraId="205B52DE" w14:textId="77777777" w:rsidR="009B7A2E" w:rsidRPr="00C37D2B" w:rsidRDefault="009B7A2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A86CE1C" w14:textId="77777777" w:rsidR="009B7A2E" w:rsidRPr="00C37D2B" w:rsidRDefault="009B7A2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xml:space="preserve">. First Bit = </w:t>
            </w:r>
            <w:r w:rsidRPr="00C37D2B">
              <w:rPr>
                <w:lang w:eastAsia="ja-JP"/>
              </w:rPr>
              <w:lastRenderedPageBreak/>
              <w:t>PRB Periodic,</w:t>
            </w:r>
          </w:p>
          <w:p w14:paraId="509E029B" w14:textId="77777777" w:rsidR="009B7A2E" w:rsidRPr="00C37D2B" w:rsidRDefault="009B7A2E" w:rsidP="00781206">
            <w:pPr>
              <w:pStyle w:val="TAL"/>
              <w:keepNext w:val="0"/>
              <w:keepLines w:val="0"/>
              <w:widowControl w:val="0"/>
              <w:rPr>
                <w:lang w:eastAsia="ja-JP"/>
              </w:rPr>
            </w:pPr>
            <w:r w:rsidRPr="00C37D2B">
              <w:rPr>
                <w:lang w:eastAsia="ja-JP"/>
              </w:rPr>
              <w:t>Second Bit = TNL load Ind Periodic,</w:t>
            </w:r>
          </w:p>
          <w:p w14:paraId="58D6C681" w14:textId="77777777" w:rsidR="009B7A2E" w:rsidRPr="00C37D2B" w:rsidRDefault="009B7A2E" w:rsidP="00781206">
            <w:pPr>
              <w:pStyle w:val="TAL"/>
              <w:keepNext w:val="0"/>
              <w:keepLines w:val="0"/>
              <w:widowControl w:val="0"/>
              <w:rPr>
                <w:lang w:eastAsia="ja-JP"/>
              </w:rPr>
            </w:pPr>
            <w:r w:rsidRPr="00C37D2B">
              <w:rPr>
                <w:lang w:eastAsia="ja-JP"/>
              </w:rPr>
              <w:t>Third Bit = HW Load Ind Periodic,</w:t>
            </w:r>
          </w:p>
          <w:p w14:paraId="428A26AB" w14:textId="77777777" w:rsidR="009B7A2E" w:rsidRPr="00C37D2B" w:rsidRDefault="009B7A2E" w:rsidP="00781206">
            <w:pPr>
              <w:pStyle w:val="TAL"/>
              <w:keepNext w:val="0"/>
              <w:keepLines w:val="0"/>
              <w:widowControl w:val="0"/>
              <w:rPr>
                <w:lang w:eastAsia="ja-JP"/>
              </w:rPr>
            </w:pPr>
            <w:r w:rsidRPr="00C37D2B">
              <w:rPr>
                <w:lang w:eastAsia="ja-JP"/>
              </w:rPr>
              <w:t>Fourth Bit = Composite Available Capacity Periodic,</w:t>
            </w:r>
          </w:p>
          <w:p w14:paraId="48FA45DD" w14:textId="77777777" w:rsidR="009B7A2E" w:rsidRPr="00C37D2B" w:rsidRDefault="009B7A2E" w:rsidP="00781206">
            <w:pPr>
              <w:pStyle w:val="TAL"/>
              <w:keepNext w:val="0"/>
              <w:keepLines w:val="0"/>
              <w:widowControl w:val="0"/>
              <w:rPr>
                <w:lang w:eastAsia="ja-JP"/>
              </w:rPr>
            </w:pPr>
            <w:r w:rsidRPr="00C37D2B">
              <w:rPr>
                <w:lang w:eastAsia="ja-JP"/>
              </w:rPr>
              <w:t>Fifth Bit = ABS Status Periodic,</w:t>
            </w:r>
          </w:p>
          <w:p w14:paraId="4456FDA9" w14:textId="77777777" w:rsidR="009B7A2E" w:rsidRPr="00C37D2B" w:rsidRDefault="009B7A2E" w:rsidP="00781206">
            <w:pPr>
              <w:pStyle w:val="TAL"/>
              <w:keepNext w:val="0"/>
              <w:keepLines w:val="0"/>
              <w:widowControl w:val="0"/>
              <w:rPr>
                <w:lang w:eastAsia="ja-JP"/>
              </w:rPr>
            </w:pPr>
            <w:r w:rsidRPr="00C37D2B">
              <w:rPr>
                <w:lang w:eastAsia="ja-JP"/>
              </w:rPr>
              <w:t>Sixth Bit = RSRP Measurement Report Periodic,</w:t>
            </w:r>
          </w:p>
          <w:p w14:paraId="584E1615" w14:textId="77777777" w:rsidR="009B7A2E" w:rsidRPr="00C37D2B" w:rsidRDefault="009B7A2E" w:rsidP="00781206">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rFonts w:hint="eastAsia"/>
                <w:lang w:eastAsia="zh-CN"/>
              </w:rPr>
              <w:t xml:space="preserve">Eighth Bit = </w:t>
            </w:r>
            <w:r w:rsidRPr="00F347F3">
              <w:rPr>
                <w:color w:val="000000"/>
                <w:lang w:eastAsia="zh-CN"/>
              </w:rPr>
              <w:t>CAC for Possibly Aggregated Cells</w:t>
            </w:r>
            <w:r w:rsidRPr="004F268A">
              <w:t xml:space="preserve"> Periodic</w:t>
            </w:r>
            <w:r w:rsidRPr="00C37D2B">
              <w:rPr>
                <w:lang w:eastAsia="ja-JP"/>
              </w:rPr>
              <w:t>.</w:t>
            </w:r>
          </w:p>
          <w:p w14:paraId="46B20DBA" w14:textId="77777777" w:rsidR="009B7A2E" w:rsidRPr="00C37D2B" w:rsidRDefault="009B7A2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57A34" w14:textId="77777777" w:rsidR="009B7A2E" w:rsidRPr="00C37D2B" w:rsidRDefault="009B7A2E" w:rsidP="00781206">
            <w:pPr>
              <w:pStyle w:val="TAC"/>
              <w:keepNext w:val="0"/>
              <w:keepLines w:val="0"/>
              <w:widowControl w:val="0"/>
              <w:rPr>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DEDEA5E" w14:textId="77777777" w:rsidR="009B7A2E" w:rsidRPr="00C37D2B" w:rsidRDefault="009B7A2E" w:rsidP="00781206">
            <w:pPr>
              <w:pStyle w:val="TAC"/>
              <w:keepNext w:val="0"/>
              <w:keepLines w:val="0"/>
              <w:widowControl w:val="0"/>
              <w:rPr>
                <w:lang w:eastAsia="ja-JP"/>
              </w:rPr>
            </w:pPr>
          </w:p>
        </w:tc>
      </w:tr>
      <w:tr w:rsidR="009B7A2E" w:rsidRPr="00C33869" w14:paraId="126D0BB2" w14:textId="77777777" w:rsidTr="00781206">
        <w:tc>
          <w:tcPr>
            <w:tcW w:w="2160" w:type="dxa"/>
            <w:tcBorders>
              <w:top w:val="single" w:sz="4" w:space="0" w:color="auto"/>
              <w:left w:val="single" w:sz="4" w:space="0" w:color="auto"/>
              <w:bottom w:val="single" w:sz="4" w:space="0" w:color="auto"/>
              <w:right w:val="single" w:sz="4" w:space="0" w:color="auto"/>
            </w:tcBorders>
          </w:tcPr>
          <w:p w14:paraId="3DF614BD" w14:textId="77777777" w:rsidR="009B7A2E" w:rsidRPr="00C37D2B" w:rsidRDefault="009B7A2E" w:rsidP="00781206">
            <w:pPr>
              <w:pStyle w:val="TALLeft1cm"/>
              <w:keepNext w:val="0"/>
              <w:keepLines w:val="0"/>
              <w:widowControl w:val="0"/>
              <w:rPr>
                <w:lang w:val="en-GB"/>
              </w:rPr>
            </w:pPr>
            <w:r w:rsidRPr="00C37D2B">
              <w:rPr>
                <w:lang w:val="en-GB"/>
              </w:rPr>
              <w:t>&gt;&gt;&gt;&gt;Cause</w:t>
            </w:r>
          </w:p>
        </w:tc>
        <w:tc>
          <w:tcPr>
            <w:tcW w:w="1080" w:type="dxa"/>
            <w:tcBorders>
              <w:top w:val="single" w:sz="4" w:space="0" w:color="auto"/>
              <w:left w:val="single" w:sz="4" w:space="0" w:color="auto"/>
              <w:bottom w:val="single" w:sz="4" w:space="0" w:color="auto"/>
              <w:right w:val="single" w:sz="4" w:space="0" w:color="auto"/>
            </w:tcBorders>
          </w:tcPr>
          <w:p w14:paraId="248673CC"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152A7B"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0B9491" w14:textId="77777777" w:rsidR="009B7A2E" w:rsidRPr="00C37D2B" w:rsidRDefault="009B7A2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F4F3705" w14:textId="77777777" w:rsidR="009B7A2E" w:rsidRPr="00C37D2B" w:rsidRDefault="009B7A2E" w:rsidP="00781206">
            <w:pPr>
              <w:pStyle w:val="TAL"/>
              <w:keepNext w:val="0"/>
              <w:keepLines w:val="0"/>
              <w:widowControl w:val="0"/>
              <w:rPr>
                <w:lang w:eastAsia="ja-JP"/>
              </w:rPr>
            </w:pPr>
            <w:r w:rsidRPr="00C37D2B">
              <w:rPr>
                <w:lang w:eastAsia="ja-JP"/>
              </w:rPr>
              <w:t>Failure cause for measurements that cannot be initiated</w:t>
            </w:r>
          </w:p>
        </w:tc>
        <w:tc>
          <w:tcPr>
            <w:tcW w:w="1080" w:type="dxa"/>
            <w:tcBorders>
              <w:top w:val="single" w:sz="4" w:space="0" w:color="auto"/>
              <w:left w:val="single" w:sz="4" w:space="0" w:color="auto"/>
              <w:bottom w:val="single" w:sz="4" w:space="0" w:color="auto"/>
              <w:right w:val="single" w:sz="4" w:space="0" w:color="auto"/>
            </w:tcBorders>
          </w:tcPr>
          <w:p w14:paraId="7CFEAB6E"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39B63" w14:textId="77777777" w:rsidR="009B7A2E" w:rsidRPr="00C37D2B" w:rsidRDefault="009B7A2E" w:rsidP="00781206">
            <w:pPr>
              <w:pStyle w:val="TAC"/>
              <w:keepNext w:val="0"/>
              <w:keepLines w:val="0"/>
              <w:widowControl w:val="0"/>
              <w:rPr>
                <w:lang w:eastAsia="ja-JP"/>
              </w:rPr>
            </w:pPr>
          </w:p>
        </w:tc>
      </w:tr>
    </w:tbl>
    <w:p w14:paraId="7C666043"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AA8CA4B" w14:textId="77777777" w:rsidTr="005D2033">
        <w:tc>
          <w:tcPr>
            <w:tcW w:w="3686" w:type="dxa"/>
            <w:tcBorders>
              <w:top w:val="single" w:sz="4" w:space="0" w:color="auto"/>
              <w:left w:val="single" w:sz="4" w:space="0" w:color="auto"/>
              <w:bottom w:val="single" w:sz="4" w:space="0" w:color="auto"/>
              <w:right w:val="single" w:sz="4" w:space="0" w:color="auto"/>
            </w:tcBorders>
          </w:tcPr>
          <w:p w14:paraId="7E87D7C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C6F089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CF7FCA6" w14:textId="77777777" w:rsidTr="005D2033">
        <w:tc>
          <w:tcPr>
            <w:tcW w:w="3686" w:type="dxa"/>
            <w:tcBorders>
              <w:top w:val="single" w:sz="4" w:space="0" w:color="auto"/>
              <w:left w:val="single" w:sz="4" w:space="0" w:color="auto"/>
              <w:bottom w:val="single" w:sz="4" w:space="0" w:color="auto"/>
              <w:right w:val="single" w:sz="4" w:space="0" w:color="auto"/>
            </w:tcBorders>
          </w:tcPr>
          <w:p w14:paraId="08655F63"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4091F06"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0A299177" w14:textId="77777777" w:rsidTr="005D2033">
        <w:tc>
          <w:tcPr>
            <w:tcW w:w="3686" w:type="dxa"/>
            <w:tcBorders>
              <w:top w:val="single" w:sz="4" w:space="0" w:color="auto"/>
              <w:left w:val="single" w:sz="4" w:space="0" w:color="auto"/>
              <w:bottom w:val="single" w:sz="4" w:space="0" w:color="auto"/>
              <w:right w:val="single" w:sz="4" w:space="0" w:color="auto"/>
            </w:tcBorders>
          </w:tcPr>
          <w:p w14:paraId="30A4537B" w14:textId="77777777" w:rsidR="005752DE" w:rsidRPr="00C37D2B" w:rsidRDefault="005752DE" w:rsidP="00781206">
            <w:pPr>
              <w:pStyle w:val="TAL"/>
              <w:keepNext w:val="0"/>
              <w:keepLines w:val="0"/>
              <w:widowControl w:val="0"/>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2B237418" w14:textId="77777777" w:rsidR="005752DE" w:rsidRPr="00C37D2B" w:rsidRDefault="005752DE" w:rsidP="00781206">
            <w:pPr>
              <w:pStyle w:val="TAL"/>
              <w:keepNext w:val="0"/>
              <w:keepLines w:val="0"/>
              <w:widowControl w:val="0"/>
              <w:rPr>
                <w:lang w:eastAsia="ja-JP"/>
              </w:rPr>
            </w:pPr>
            <w:r w:rsidRPr="00C37D2B">
              <w:rPr>
                <w:lang w:eastAsia="ja-JP"/>
              </w:rPr>
              <w:t>Max number of measurement objects that can fail per measurement. Value is 32.</w:t>
            </w:r>
          </w:p>
        </w:tc>
      </w:tr>
      <w:bookmarkEnd w:id="6342"/>
    </w:tbl>
    <w:p w14:paraId="77BE466A" w14:textId="77777777" w:rsidR="005752DE" w:rsidRPr="00C37D2B" w:rsidRDefault="005752DE" w:rsidP="00781206">
      <w:pPr>
        <w:widowControl w:val="0"/>
      </w:pPr>
    </w:p>
    <w:p w14:paraId="59A03596" w14:textId="77777777" w:rsidR="005752DE" w:rsidRPr="00C37D2B" w:rsidRDefault="005752DE" w:rsidP="00781206">
      <w:pPr>
        <w:pStyle w:val="Heading4"/>
        <w:keepNext w:val="0"/>
        <w:keepLines w:val="0"/>
        <w:widowControl w:val="0"/>
      </w:pPr>
      <w:bookmarkStart w:id="6384" w:name="_Toc20954386"/>
      <w:bookmarkStart w:id="6385" w:name="_Toc29902390"/>
      <w:bookmarkStart w:id="6386" w:name="_Toc29906394"/>
      <w:bookmarkStart w:id="6387" w:name="_Toc36550384"/>
      <w:bookmarkStart w:id="6388" w:name="_Toc45104134"/>
      <w:bookmarkStart w:id="6389" w:name="_Toc45227630"/>
      <w:bookmarkStart w:id="6390" w:name="_Toc45891444"/>
      <w:bookmarkStart w:id="6391" w:name="_Toc51764086"/>
      <w:bookmarkStart w:id="6392" w:name="_Toc56528087"/>
      <w:bookmarkStart w:id="6393" w:name="_Toc64382054"/>
      <w:bookmarkStart w:id="6394" w:name="_Toc66283629"/>
      <w:bookmarkStart w:id="6395" w:name="_Toc67911005"/>
      <w:bookmarkStart w:id="6396" w:name="_Toc73979783"/>
      <w:bookmarkStart w:id="6397" w:name="_Toc88650507"/>
      <w:bookmarkStart w:id="6398" w:name="_Toc97885634"/>
      <w:bookmarkStart w:id="6399" w:name="_Toc98882759"/>
      <w:bookmarkStart w:id="6400" w:name="_Toc105523295"/>
      <w:bookmarkStart w:id="6401" w:name="_Toc106130839"/>
      <w:bookmarkStart w:id="6402" w:name="_Toc113839990"/>
      <w:bookmarkStart w:id="6403" w:name="_Toc138759068"/>
      <w:r w:rsidRPr="00C37D2B">
        <w:t>9.1.2.14</w:t>
      </w:r>
      <w:r w:rsidRPr="00C37D2B">
        <w:tab/>
        <w:t>RESOURCE STATUS UPDATE</w:t>
      </w:r>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723496AD" w14:textId="77777777" w:rsidR="005752DE" w:rsidRPr="00C37D2B" w:rsidRDefault="005752DE" w:rsidP="00781206">
      <w:pPr>
        <w:widowControl w:val="0"/>
      </w:pPr>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66856D39"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F1EF42"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27BBFFA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4B31E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C690B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AB5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EC103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363AE2" w14:textId="77777777" w:rsidR="005752DE" w:rsidRPr="00C37D2B" w:rsidRDefault="005752DE" w:rsidP="00781206">
            <w:pPr>
              <w:pStyle w:val="TAH"/>
              <w:keepNext w:val="0"/>
              <w:keepLines w:val="0"/>
              <w:widowControl w:val="0"/>
              <w:ind w:hanging="93"/>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E7DDF7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0B00F64" w14:textId="77777777" w:rsidTr="00781206">
        <w:tc>
          <w:tcPr>
            <w:tcW w:w="2160" w:type="dxa"/>
            <w:tcBorders>
              <w:top w:val="single" w:sz="4" w:space="0" w:color="auto"/>
              <w:left w:val="single" w:sz="4" w:space="0" w:color="auto"/>
              <w:bottom w:val="single" w:sz="4" w:space="0" w:color="auto"/>
              <w:right w:val="single" w:sz="4" w:space="0" w:color="auto"/>
            </w:tcBorders>
          </w:tcPr>
          <w:p w14:paraId="15747E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12433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D036C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D1960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D7482E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F7A6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9816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32AF426" w14:textId="77777777" w:rsidTr="00781206">
        <w:tc>
          <w:tcPr>
            <w:tcW w:w="2160" w:type="dxa"/>
            <w:tcBorders>
              <w:top w:val="single" w:sz="4" w:space="0" w:color="auto"/>
              <w:left w:val="single" w:sz="4" w:space="0" w:color="auto"/>
              <w:bottom w:val="single" w:sz="4" w:space="0" w:color="auto"/>
              <w:right w:val="single" w:sz="4" w:space="0" w:color="auto"/>
            </w:tcBorders>
          </w:tcPr>
          <w:p w14:paraId="1D4B437A"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6852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4E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8721C"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5E47A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BEED2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A61E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EB3851" w14:textId="77777777" w:rsidTr="00781206">
        <w:tc>
          <w:tcPr>
            <w:tcW w:w="2160" w:type="dxa"/>
            <w:tcBorders>
              <w:top w:val="single" w:sz="4" w:space="0" w:color="auto"/>
              <w:left w:val="single" w:sz="4" w:space="0" w:color="auto"/>
              <w:bottom w:val="single" w:sz="4" w:space="0" w:color="auto"/>
              <w:right w:val="single" w:sz="4" w:space="0" w:color="auto"/>
            </w:tcBorders>
          </w:tcPr>
          <w:p w14:paraId="11E51AD1"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D4282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7C8D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FFF975"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F11B6D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59F94C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146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BD3FC7" w14:textId="77777777" w:rsidTr="00781206">
        <w:tc>
          <w:tcPr>
            <w:tcW w:w="2160" w:type="dxa"/>
            <w:tcBorders>
              <w:top w:val="single" w:sz="4" w:space="0" w:color="auto"/>
              <w:left w:val="single" w:sz="4" w:space="0" w:color="auto"/>
              <w:bottom w:val="single" w:sz="4" w:space="0" w:color="auto"/>
              <w:right w:val="single" w:sz="4" w:space="0" w:color="auto"/>
            </w:tcBorders>
          </w:tcPr>
          <w:p w14:paraId="25DC6766" w14:textId="77777777" w:rsidR="005752DE" w:rsidRPr="00C37D2B" w:rsidRDefault="005752DE" w:rsidP="00781206">
            <w:pPr>
              <w:pStyle w:val="TAL"/>
              <w:keepNext w:val="0"/>
              <w:keepLines w:val="0"/>
              <w:widowControl w:val="0"/>
              <w:rPr>
                <w:b/>
                <w:lang w:eastAsia="ja-JP"/>
              </w:rPr>
            </w:pPr>
            <w:r w:rsidRPr="00C37D2B">
              <w:rPr>
                <w:b/>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37784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2CCC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47D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0FDEA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DDD40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D15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A0A75D2" w14:textId="77777777" w:rsidTr="00781206">
        <w:tc>
          <w:tcPr>
            <w:tcW w:w="2160" w:type="dxa"/>
            <w:tcBorders>
              <w:top w:val="single" w:sz="4" w:space="0" w:color="auto"/>
              <w:left w:val="single" w:sz="4" w:space="0" w:color="auto"/>
              <w:bottom w:val="single" w:sz="4" w:space="0" w:color="auto"/>
              <w:right w:val="single" w:sz="4" w:space="0" w:color="auto"/>
            </w:tcBorders>
          </w:tcPr>
          <w:p w14:paraId="1B44AE01" w14:textId="77777777" w:rsidR="005752DE" w:rsidRPr="00C37D2B" w:rsidRDefault="005752DE" w:rsidP="00781206">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4D427D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085365"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C7414B2"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4AC3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F44D"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C46251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E4A83CD" w14:textId="77777777" w:rsidTr="00781206">
        <w:tc>
          <w:tcPr>
            <w:tcW w:w="2160" w:type="dxa"/>
            <w:tcBorders>
              <w:top w:val="single" w:sz="4" w:space="0" w:color="auto"/>
              <w:left w:val="single" w:sz="4" w:space="0" w:color="auto"/>
              <w:bottom w:val="single" w:sz="4" w:space="0" w:color="auto"/>
              <w:right w:val="single" w:sz="4" w:space="0" w:color="auto"/>
            </w:tcBorders>
          </w:tcPr>
          <w:p w14:paraId="4E56BA2D" w14:textId="77777777" w:rsidR="00F347F3" w:rsidRPr="00C37D2B" w:rsidRDefault="00F347F3"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03135B9" w14:textId="77777777" w:rsidR="00F347F3" w:rsidRPr="00C37D2B" w:rsidRDefault="00F347F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E6F132"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FCFB8" w14:textId="77777777" w:rsidR="00F347F3" w:rsidRPr="00C37D2B" w:rsidRDefault="00F347F3" w:rsidP="00781206">
            <w:pPr>
              <w:pStyle w:val="TAL"/>
              <w:keepNext w:val="0"/>
              <w:keepLines w:val="0"/>
              <w:widowControl w:val="0"/>
              <w:rPr>
                <w:lang w:eastAsia="ja-JP"/>
              </w:rPr>
            </w:pPr>
            <w:r w:rsidRPr="00C37D2B">
              <w:rPr>
                <w:lang w:eastAsia="ja-JP"/>
              </w:rPr>
              <w:t>ECGI</w:t>
            </w:r>
          </w:p>
          <w:p w14:paraId="7190CDC3" w14:textId="77777777" w:rsidR="00F347F3" w:rsidRPr="00C37D2B" w:rsidRDefault="00F347F3"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B329ED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542DA"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27260" w14:textId="77777777" w:rsidR="00F347F3" w:rsidRPr="00C37D2B" w:rsidRDefault="00F347F3" w:rsidP="00781206">
            <w:pPr>
              <w:pStyle w:val="TAC"/>
              <w:keepNext w:val="0"/>
              <w:keepLines w:val="0"/>
              <w:widowControl w:val="0"/>
              <w:rPr>
                <w:lang w:eastAsia="ja-JP"/>
              </w:rPr>
            </w:pPr>
          </w:p>
        </w:tc>
      </w:tr>
      <w:tr w:rsidR="00F347F3" w:rsidRPr="00C37D2B" w14:paraId="4A6E6677" w14:textId="77777777" w:rsidTr="00781206">
        <w:tc>
          <w:tcPr>
            <w:tcW w:w="2160" w:type="dxa"/>
            <w:tcBorders>
              <w:top w:val="single" w:sz="4" w:space="0" w:color="auto"/>
              <w:left w:val="single" w:sz="4" w:space="0" w:color="auto"/>
              <w:bottom w:val="single" w:sz="4" w:space="0" w:color="auto"/>
              <w:right w:val="single" w:sz="4" w:space="0" w:color="auto"/>
            </w:tcBorders>
          </w:tcPr>
          <w:p w14:paraId="2BAF086B" w14:textId="77777777" w:rsidR="00F347F3" w:rsidRPr="00C37D2B" w:rsidRDefault="00F347F3" w:rsidP="00781206">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74E2CC81"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C76B0"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F2014D" w14:textId="77777777" w:rsidR="00F347F3" w:rsidRPr="00C37D2B" w:rsidRDefault="00F347F3" w:rsidP="00781206">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
          <w:p w14:paraId="3828A5C3"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6C0BED"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22DA8" w14:textId="77777777" w:rsidR="00F347F3" w:rsidRPr="00C37D2B" w:rsidRDefault="00F347F3" w:rsidP="00781206">
            <w:pPr>
              <w:pStyle w:val="TAC"/>
              <w:keepNext w:val="0"/>
              <w:keepLines w:val="0"/>
              <w:widowControl w:val="0"/>
              <w:rPr>
                <w:lang w:eastAsia="ja-JP"/>
              </w:rPr>
            </w:pPr>
          </w:p>
        </w:tc>
      </w:tr>
      <w:tr w:rsidR="00F347F3" w:rsidRPr="00C37D2B" w14:paraId="4D254CB1" w14:textId="77777777" w:rsidTr="00781206">
        <w:tc>
          <w:tcPr>
            <w:tcW w:w="2160" w:type="dxa"/>
            <w:tcBorders>
              <w:top w:val="single" w:sz="4" w:space="0" w:color="auto"/>
              <w:left w:val="single" w:sz="4" w:space="0" w:color="auto"/>
              <w:bottom w:val="single" w:sz="4" w:space="0" w:color="auto"/>
              <w:right w:val="single" w:sz="4" w:space="0" w:color="auto"/>
            </w:tcBorders>
          </w:tcPr>
          <w:p w14:paraId="085DB462" w14:textId="77777777" w:rsidR="00F347F3" w:rsidRPr="00C37D2B" w:rsidRDefault="00F347F3" w:rsidP="00781206">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
          <w:p w14:paraId="0DDDBC37"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8A4EB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F9A56E" w14:textId="77777777" w:rsidR="00F347F3" w:rsidRPr="00C37D2B" w:rsidRDefault="00F347F3" w:rsidP="00781206">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064C519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2E599"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EECF4" w14:textId="77777777" w:rsidR="00F347F3" w:rsidRPr="00C37D2B" w:rsidRDefault="00F347F3" w:rsidP="00781206">
            <w:pPr>
              <w:pStyle w:val="TAC"/>
              <w:keepNext w:val="0"/>
              <w:keepLines w:val="0"/>
              <w:widowControl w:val="0"/>
              <w:rPr>
                <w:lang w:eastAsia="ja-JP"/>
              </w:rPr>
            </w:pPr>
          </w:p>
        </w:tc>
      </w:tr>
      <w:tr w:rsidR="00F347F3" w:rsidRPr="00C37D2B" w14:paraId="64C43998" w14:textId="77777777" w:rsidTr="00781206">
        <w:tc>
          <w:tcPr>
            <w:tcW w:w="2160" w:type="dxa"/>
            <w:tcBorders>
              <w:top w:val="single" w:sz="4" w:space="0" w:color="auto"/>
              <w:left w:val="single" w:sz="4" w:space="0" w:color="auto"/>
              <w:bottom w:val="single" w:sz="4" w:space="0" w:color="auto"/>
              <w:right w:val="single" w:sz="4" w:space="0" w:color="auto"/>
            </w:tcBorders>
          </w:tcPr>
          <w:p w14:paraId="2AFC0C7A" w14:textId="77777777" w:rsidR="00F347F3" w:rsidRPr="00C37D2B" w:rsidRDefault="00F347F3" w:rsidP="00781206">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2277668F"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A6454E"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BD9481" w14:textId="77777777" w:rsidR="00F347F3" w:rsidRPr="00C37D2B" w:rsidRDefault="00F347F3" w:rsidP="00781206">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35F70A8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BCBEF"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AB896F" w14:textId="77777777" w:rsidR="00F347F3" w:rsidRPr="00C37D2B" w:rsidRDefault="00F347F3" w:rsidP="00781206">
            <w:pPr>
              <w:pStyle w:val="TAC"/>
              <w:keepNext w:val="0"/>
              <w:keepLines w:val="0"/>
              <w:widowControl w:val="0"/>
              <w:rPr>
                <w:lang w:eastAsia="ja-JP"/>
              </w:rPr>
            </w:pPr>
          </w:p>
        </w:tc>
      </w:tr>
      <w:tr w:rsidR="008E6632" w:rsidRPr="00C37D2B" w14:paraId="6D7BCF87" w14:textId="77777777" w:rsidTr="00781206">
        <w:tc>
          <w:tcPr>
            <w:tcW w:w="2160" w:type="dxa"/>
            <w:tcBorders>
              <w:top w:val="single" w:sz="4" w:space="0" w:color="auto"/>
              <w:left w:val="single" w:sz="4" w:space="0" w:color="auto"/>
              <w:bottom w:val="single" w:sz="4" w:space="0" w:color="auto"/>
              <w:right w:val="single" w:sz="4" w:space="0" w:color="auto"/>
            </w:tcBorders>
          </w:tcPr>
          <w:p w14:paraId="56E266FE" w14:textId="77777777" w:rsidR="005752DE" w:rsidRPr="00C37D2B" w:rsidRDefault="005752DE" w:rsidP="00781206">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95F1E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DACF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906FB7" w14:textId="77777777" w:rsidR="005752DE" w:rsidRPr="00C37D2B" w:rsidRDefault="005752DE" w:rsidP="00781206">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
          <w:p w14:paraId="2B1ABB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1C1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E0ED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EC5A7D" w14:textId="77777777" w:rsidTr="00781206">
        <w:tc>
          <w:tcPr>
            <w:tcW w:w="2160" w:type="dxa"/>
            <w:tcBorders>
              <w:top w:val="single" w:sz="4" w:space="0" w:color="auto"/>
              <w:left w:val="single" w:sz="4" w:space="0" w:color="auto"/>
              <w:bottom w:val="single" w:sz="4" w:space="0" w:color="auto"/>
              <w:right w:val="single" w:sz="4" w:space="0" w:color="auto"/>
            </w:tcBorders>
          </w:tcPr>
          <w:p w14:paraId="41D55931" w14:textId="77777777" w:rsidR="005752DE" w:rsidRPr="00C37D2B" w:rsidRDefault="005752DE" w:rsidP="00781206">
            <w:pPr>
              <w:pStyle w:val="TAL"/>
              <w:keepNext w:val="0"/>
              <w:keepLines w:val="0"/>
              <w:widowControl w:val="0"/>
              <w:ind w:left="284"/>
              <w:rPr>
                <w:lang w:eastAsia="ja-JP"/>
              </w:rPr>
            </w:pPr>
            <w:r w:rsidRPr="00C37D2B">
              <w:rPr>
                <w:lang w:eastAsia="ja-JP"/>
              </w:rPr>
              <w:lastRenderedPageBreak/>
              <w:t>&gt;&gt;ABS Status</w:t>
            </w:r>
          </w:p>
        </w:tc>
        <w:tc>
          <w:tcPr>
            <w:tcW w:w="1080" w:type="dxa"/>
            <w:tcBorders>
              <w:top w:val="single" w:sz="4" w:space="0" w:color="auto"/>
              <w:left w:val="single" w:sz="4" w:space="0" w:color="auto"/>
              <w:bottom w:val="single" w:sz="4" w:space="0" w:color="auto"/>
              <w:right w:val="single" w:sz="4" w:space="0" w:color="auto"/>
            </w:tcBorders>
          </w:tcPr>
          <w:p w14:paraId="30CB7D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923C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5A2" w14:textId="77777777" w:rsidR="005752DE" w:rsidRPr="00C37D2B" w:rsidRDefault="005752DE" w:rsidP="00781206">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
          <w:p w14:paraId="4E5AE2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BD875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E96C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364DF83" w14:textId="77777777" w:rsidTr="00781206">
        <w:tc>
          <w:tcPr>
            <w:tcW w:w="2160" w:type="dxa"/>
            <w:tcBorders>
              <w:top w:val="single" w:sz="4" w:space="0" w:color="auto"/>
              <w:left w:val="single" w:sz="4" w:space="0" w:color="auto"/>
              <w:bottom w:val="single" w:sz="4" w:space="0" w:color="auto"/>
              <w:right w:val="single" w:sz="4" w:space="0" w:color="auto"/>
            </w:tcBorders>
          </w:tcPr>
          <w:p w14:paraId="37585EC7" w14:textId="77777777" w:rsidR="005752DE" w:rsidRPr="00C37D2B" w:rsidRDefault="005752DE" w:rsidP="00781206">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
          <w:p w14:paraId="5438CB5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C9F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AFF85" w14:textId="77777777" w:rsidR="005752DE" w:rsidRPr="00C37D2B" w:rsidRDefault="005752DE" w:rsidP="00781206">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
          <w:p w14:paraId="7D5963C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6FBE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9ADF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3891136" w14:textId="77777777" w:rsidTr="00781206">
        <w:tc>
          <w:tcPr>
            <w:tcW w:w="2160" w:type="dxa"/>
            <w:tcBorders>
              <w:top w:val="single" w:sz="4" w:space="0" w:color="auto"/>
              <w:left w:val="single" w:sz="4" w:space="0" w:color="auto"/>
              <w:bottom w:val="single" w:sz="4" w:space="0" w:color="auto"/>
              <w:right w:val="single" w:sz="4" w:space="0" w:color="auto"/>
            </w:tcBorders>
          </w:tcPr>
          <w:p w14:paraId="1FDF7032" w14:textId="77777777" w:rsidR="005752DE" w:rsidRPr="00C37D2B" w:rsidRDefault="005752DE" w:rsidP="00781206">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
          <w:p w14:paraId="59DFEC3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700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571D38" w14:textId="77777777" w:rsidR="005752DE" w:rsidRPr="00C37D2B" w:rsidRDefault="005752DE" w:rsidP="00781206">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
          <w:p w14:paraId="7B08F08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0E06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ED75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A3206E8" w14:textId="77777777" w:rsidTr="00781206">
        <w:tc>
          <w:tcPr>
            <w:tcW w:w="2160" w:type="dxa"/>
            <w:tcBorders>
              <w:top w:val="single" w:sz="4" w:space="0" w:color="auto"/>
              <w:left w:val="single" w:sz="4" w:space="0" w:color="auto"/>
              <w:bottom w:val="single" w:sz="4" w:space="0" w:color="auto"/>
              <w:right w:val="single" w:sz="4" w:space="0" w:color="auto"/>
            </w:tcBorders>
          </w:tcPr>
          <w:p w14:paraId="3C65F2D9" w14:textId="77777777" w:rsidR="005752DE" w:rsidRPr="00C37D2B" w:rsidRDefault="005752DE" w:rsidP="00781206">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
          <w:p w14:paraId="2E224B7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B51B5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E7E5E0" w14:textId="77777777" w:rsidR="005752DE" w:rsidRPr="00C37D2B" w:rsidRDefault="005752DE" w:rsidP="00781206">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
          <w:p w14:paraId="756A9E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53B78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B40BB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235FCF68" w14:textId="77777777" w:rsidTr="00781206">
        <w:tc>
          <w:tcPr>
            <w:tcW w:w="2160" w:type="dxa"/>
            <w:tcBorders>
              <w:top w:val="single" w:sz="4" w:space="0" w:color="auto"/>
              <w:left w:val="single" w:sz="4" w:space="0" w:color="auto"/>
              <w:bottom w:val="single" w:sz="4" w:space="0" w:color="auto"/>
              <w:right w:val="single" w:sz="4" w:space="0" w:color="auto"/>
            </w:tcBorders>
          </w:tcPr>
          <w:p w14:paraId="5C3FB830" w14:textId="77777777" w:rsidR="00F347F3" w:rsidRPr="00C37D2B" w:rsidRDefault="00F347F3" w:rsidP="00781206">
            <w:pPr>
              <w:pStyle w:val="TAL"/>
              <w:keepNext w:val="0"/>
              <w:keepLines w:val="0"/>
              <w:widowControl w:val="0"/>
              <w:ind w:left="284"/>
              <w:rPr>
                <w:lang w:eastAsia="ja-JP"/>
              </w:rPr>
            </w:pPr>
            <w:r w:rsidRPr="004F268A">
              <w:rPr>
                <w:lang w:eastAsia="ja-JP"/>
              </w:rPr>
              <w:t>&gt;&gt;</w:t>
            </w:r>
            <w:r w:rsidRPr="001E2CA6">
              <w:rPr>
                <w:b/>
                <w:bCs/>
                <w:lang w:eastAsia="ja-JP"/>
              </w:rPr>
              <w:t>Measurement Result for NR Cells Possibly Aggregated</w:t>
            </w:r>
            <w:r w:rsidRPr="004F268A" w:rsidDel="00330681">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89F55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5AD4C" w14:textId="77777777" w:rsidR="00F347F3" w:rsidRPr="00C37D2B" w:rsidRDefault="00F347F3" w:rsidP="00781206">
            <w:pPr>
              <w:pStyle w:val="TAL"/>
              <w:keepNext w:val="0"/>
              <w:keepLines w:val="0"/>
              <w:widowControl w:val="0"/>
              <w:rPr>
                <w:i/>
                <w:lang w:eastAsia="ja-JP"/>
              </w:rPr>
            </w:pPr>
            <w:r w:rsidRPr="004F268A">
              <w:rPr>
                <w:rFonts w:hint="eastAsia"/>
                <w:bCs/>
                <w:i/>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3F261A45"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AA4DB"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32C98" w14:textId="77777777" w:rsidR="00F347F3" w:rsidRPr="00C37D2B" w:rsidRDefault="00F347F3" w:rsidP="00781206">
            <w:pPr>
              <w:pStyle w:val="TAC"/>
              <w:keepNext w:val="0"/>
              <w:keepLines w:val="0"/>
              <w:widowControl w:val="0"/>
              <w:rPr>
                <w:lang w:eastAsia="ja-JP"/>
              </w:rPr>
            </w:pPr>
            <w:r w:rsidRPr="004F26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27E30" w14:textId="77777777" w:rsidR="00F347F3" w:rsidRPr="00C37D2B" w:rsidRDefault="00F347F3" w:rsidP="00781206">
            <w:pPr>
              <w:pStyle w:val="TAC"/>
              <w:keepNext w:val="0"/>
              <w:keepLines w:val="0"/>
              <w:widowControl w:val="0"/>
              <w:rPr>
                <w:lang w:eastAsia="ja-JP"/>
              </w:rPr>
            </w:pPr>
            <w:r w:rsidRPr="004F268A">
              <w:rPr>
                <w:lang w:eastAsia="ja-JP"/>
              </w:rPr>
              <w:t>ignore</w:t>
            </w:r>
          </w:p>
        </w:tc>
      </w:tr>
      <w:tr w:rsidR="00F347F3" w:rsidRPr="00C37D2B" w14:paraId="4B3F8A5E" w14:textId="77777777" w:rsidTr="00781206">
        <w:tc>
          <w:tcPr>
            <w:tcW w:w="2160" w:type="dxa"/>
            <w:tcBorders>
              <w:top w:val="single" w:sz="4" w:space="0" w:color="auto"/>
              <w:left w:val="single" w:sz="4" w:space="0" w:color="auto"/>
              <w:bottom w:val="single" w:sz="4" w:space="0" w:color="auto"/>
              <w:right w:val="single" w:sz="4" w:space="0" w:color="auto"/>
            </w:tcBorders>
          </w:tcPr>
          <w:p w14:paraId="2DA49416" w14:textId="77777777" w:rsidR="00F347F3" w:rsidRPr="00C37D2B" w:rsidRDefault="00F347F3" w:rsidP="00781206">
            <w:pPr>
              <w:pStyle w:val="TAL"/>
              <w:keepNext w:val="0"/>
              <w:keepLines w:val="0"/>
              <w:widowControl w:val="0"/>
              <w:ind w:left="425"/>
              <w:rPr>
                <w:lang w:eastAsia="ja-JP"/>
              </w:rPr>
            </w:pPr>
            <w:r w:rsidRPr="004F268A">
              <w:rPr>
                <w:rFonts w:eastAsia="Batang"/>
              </w:rPr>
              <w:t>&gt;&gt;&gt;</w:t>
            </w:r>
            <w:r w:rsidRPr="001E2CA6">
              <w:rPr>
                <w:b/>
                <w:lang w:eastAsia="ja-JP"/>
              </w:rPr>
              <w:t>Measurement Result for NR Cells Possibly Aggregated</w:t>
            </w:r>
            <w:r w:rsidRPr="004F268A">
              <w:rPr>
                <w:b/>
                <w:lang w:eastAsia="ja-JP"/>
              </w:rPr>
              <w:t xml:space="preserve"> </w:t>
            </w:r>
            <w:r w:rsidRPr="004F268A">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1DD1D88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C5FEE" w14:textId="77777777" w:rsidR="00F347F3" w:rsidRPr="00C37D2B" w:rsidRDefault="00F347F3" w:rsidP="00781206">
            <w:pPr>
              <w:pStyle w:val="TAL"/>
              <w:keepNext w:val="0"/>
              <w:keepLines w:val="0"/>
              <w:widowControl w:val="0"/>
              <w:rPr>
                <w:i/>
                <w:lang w:eastAsia="ja-JP"/>
              </w:rPr>
            </w:pPr>
            <w:r w:rsidRPr="004F268A">
              <w:rPr>
                <w:rFonts w:hint="eastAsia"/>
                <w:i/>
                <w:lang w:eastAsia="zh-CN"/>
              </w:rPr>
              <w:t>1</w:t>
            </w:r>
            <w:r w:rsidRPr="004F268A">
              <w:rPr>
                <w:i/>
                <w:lang w:eastAsia="ja-JP"/>
              </w:rPr>
              <w:t xml:space="preserve"> .. &lt;</w:t>
            </w:r>
            <w:r w:rsidRPr="001D1EEB">
              <w:rPr>
                <w:i/>
                <w:lang w:eastAsia="ja-JP"/>
              </w:rPr>
              <w:t xml:space="preserve"> maxnoofReportedNRCells</w:t>
            </w:r>
            <w:r>
              <w:rPr>
                <w:i/>
                <w:lang w:eastAsia="ja-JP"/>
              </w:rPr>
              <w:t>Possibly</w:t>
            </w:r>
            <w:r w:rsidRPr="001E2CA6">
              <w:rPr>
                <w:i/>
                <w:lang w:eastAsia="ja-JP"/>
              </w:rPr>
              <w:t>Aggregated</w:t>
            </w:r>
            <w:r w:rsidRPr="004F268A" w:rsidDel="00330681">
              <w:rPr>
                <w:i/>
                <w:lang w:eastAsia="ja-JP"/>
              </w:rPr>
              <w:t xml:space="preserve"> </w:t>
            </w:r>
            <w:r w:rsidRPr="004F268A">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6A8D95E"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A7D5E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6925C"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97BCF" w14:textId="77777777" w:rsidR="00F347F3" w:rsidRPr="00C37D2B" w:rsidRDefault="00F347F3" w:rsidP="00781206">
            <w:pPr>
              <w:pStyle w:val="TAC"/>
              <w:keepNext w:val="0"/>
              <w:keepLines w:val="0"/>
              <w:widowControl w:val="0"/>
              <w:rPr>
                <w:lang w:eastAsia="ja-JP"/>
              </w:rPr>
            </w:pPr>
          </w:p>
        </w:tc>
      </w:tr>
      <w:tr w:rsidR="00F347F3" w:rsidRPr="00C37D2B" w14:paraId="4E8D8C9F" w14:textId="77777777" w:rsidTr="00781206">
        <w:tc>
          <w:tcPr>
            <w:tcW w:w="2160" w:type="dxa"/>
            <w:tcBorders>
              <w:top w:val="single" w:sz="4" w:space="0" w:color="auto"/>
              <w:left w:val="single" w:sz="4" w:space="0" w:color="auto"/>
              <w:bottom w:val="single" w:sz="4" w:space="0" w:color="auto"/>
              <w:right w:val="single" w:sz="4" w:space="0" w:color="auto"/>
            </w:tcBorders>
          </w:tcPr>
          <w:p w14:paraId="5FAC0DA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rFonts w:hint="eastAsia"/>
                <w:lang w:eastAsia="zh-CN"/>
              </w:rPr>
              <w:t>&gt;</w:t>
            </w:r>
            <w:r w:rsidRPr="004F268A">
              <w:rPr>
                <w:rFonts w:eastAsia="Batang"/>
              </w:rPr>
              <w:t>Cell ID</w:t>
            </w:r>
          </w:p>
        </w:tc>
        <w:tc>
          <w:tcPr>
            <w:tcW w:w="1080" w:type="dxa"/>
            <w:tcBorders>
              <w:top w:val="single" w:sz="4" w:space="0" w:color="auto"/>
              <w:left w:val="single" w:sz="4" w:space="0" w:color="auto"/>
              <w:bottom w:val="single" w:sz="4" w:space="0" w:color="auto"/>
              <w:right w:val="single" w:sz="4" w:space="0" w:color="auto"/>
            </w:tcBorders>
          </w:tcPr>
          <w:p w14:paraId="66943015" w14:textId="77777777" w:rsidR="00F347F3" w:rsidRPr="00C37D2B" w:rsidRDefault="00F347F3" w:rsidP="00781206">
            <w:pPr>
              <w:pStyle w:val="TAL"/>
              <w:keepNext w:val="0"/>
              <w:keepLines w:val="0"/>
              <w:widowControl w:val="0"/>
              <w:rPr>
                <w:lang w:eastAsia="ja-JP"/>
              </w:rPr>
            </w:pPr>
            <w:r w:rsidRPr="004F268A">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0577DC"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D411C9" w14:textId="77777777" w:rsidR="00F347F3" w:rsidRPr="00C37D2B" w:rsidRDefault="00F347F3" w:rsidP="00781206">
            <w:pPr>
              <w:pStyle w:val="TAL"/>
              <w:keepNext w:val="0"/>
              <w:keepLines w:val="0"/>
              <w:widowControl w:val="0"/>
              <w:rPr>
                <w:lang w:eastAsia="ja-JP"/>
              </w:rPr>
            </w:pPr>
            <w:r w:rsidRPr="004F268A">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CBAFDD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93FA7"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FBD0FE" w14:textId="77777777" w:rsidR="00F347F3" w:rsidRPr="00C37D2B" w:rsidRDefault="00F347F3" w:rsidP="00781206">
            <w:pPr>
              <w:pStyle w:val="TAC"/>
              <w:keepNext w:val="0"/>
              <w:keepLines w:val="0"/>
              <w:widowControl w:val="0"/>
              <w:rPr>
                <w:lang w:eastAsia="ja-JP"/>
              </w:rPr>
            </w:pPr>
          </w:p>
        </w:tc>
      </w:tr>
      <w:tr w:rsidR="00F347F3" w:rsidRPr="00C37D2B" w14:paraId="2CC3C0BA" w14:textId="77777777" w:rsidTr="00781206">
        <w:tc>
          <w:tcPr>
            <w:tcW w:w="2160" w:type="dxa"/>
            <w:tcBorders>
              <w:top w:val="single" w:sz="4" w:space="0" w:color="auto"/>
              <w:left w:val="single" w:sz="4" w:space="0" w:color="auto"/>
              <w:bottom w:val="single" w:sz="4" w:space="0" w:color="auto"/>
              <w:right w:val="single" w:sz="4" w:space="0" w:color="auto"/>
            </w:tcBorders>
          </w:tcPr>
          <w:p w14:paraId="27587C4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rFonts w:hint="eastAsia"/>
                <w:lang w:eastAsia="zh-CN"/>
              </w:rPr>
              <w:t>&gt;</w:t>
            </w:r>
            <w:r w:rsidRPr="004F268A">
              <w:rPr>
                <w:lang w:eastAsia="zh-CN"/>
              </w:rPr>
              <w:t>NR 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8A401A4" w14:textId="77777777" w:rsidR="00F347F3" w:rsidRPr="00C37D2B" w:rsidRDefault="00F347F3" w:rsidP="00781206">
            <w:pPr>
              <w:pStyle w:val="TAL"/>
              <w:keepNext w:val="0"/>
              <w:keepLines w:val="0"/>
              <w:widowControl w:val="0"/>
              <w:rPr>
                <w:lang w:eastAsia="ja-JP"/>
              </w:rPr>
            </w:pPr>
            <w:r w:rsidRPr="004F268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DFA84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67785" w14:textId="77777777" w:rsidR="00F347F3" w:rsidRPr="00C37D2B" w:rsidRDefault="00F347F3" w:rsidP="00781206">
            <w:pPr>
              <w:pStyle w:val="TAL"/>
              <w:keepNext w:val="0"/>
              <w:keepLines w:val="0"/>
              <w:widowControl w:val="0"/>
              <w:rPr>
                <w:lang w:eastAsia="ja-JP"/>
              </w:rPr>
            </w:pPr>
            <w:r w:rsidRPr="004F268A">
              <w:rPr>
                <w:lang w:eastAsia="ja-JP"/>
              </w:rPr>
              <w:t>9.2.16</w:t>
            </w:r>
            <w:r w:rsidRPr="004F268A">
              <w:rPr>
                <w:rFonts w:hint="eastAsia"/>
                <w:lang w:eastAsia="zh-CN"/>
              </w:rPr>
              <w:t>3</w:t>
            </w:r>
          </w:p>
        </w:tc>
        <w:tc>
          <w:tcPr>
            <w:tcW w:w="1728" w:type="dxa"/>
            <w:tcBorders>
              <w:top w:val="single" w:sz="4" w:space="0" w:color="auto"/>
              <w:left w:val="single" w:sz="4" w:space="0" w:color="auto"/>
              <w:bottom w:val="single" w:sz="4" w:space="0" w:color="auto"/>
              <w:right w:val="single" w:sz="4" w:space="0" w:color="auto"/>
            </w:tcBorders>
          </w:tcPr>
          <w:p w14:paraId="3363DBBF"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1EB3B"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D9FCCB" w14:textId="77777777" w:rsidR="00F347F3" w:rsidRPr="00C37D2B" w:rsidRDefault="00F347F3" w:rsidP="00781206">
            <w:pPr>
              <w:pStyle w:val="TAC"/>
              <w:keepNext w:val="0"/>
              <w:keepLines w:val="0"/>
              <w:widowControl w:val="0"/>
              <w:rPr>
                <w:lang w:eastAsia="ja-JP"/>
              </w:rPr>
            </w:pPr>
          </w:p>
        </w:tc>
      </w:tr>
    </w:tbl>
    <w:p w14:paraId="6CC57643" w14:textId="77777777" w:rsidR="005752DE" w:rsidRPr="00C37D2B" w:rsidRDefault="005752DE" w:rsidP="00781206">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FE87A36" w14:textId="77777777" w:rsidTr="005D2033">
        <w:tc>
          <w:tcPr>
            <w:tcW w:w="3686" w:type="dxa"/>
          </w:tcPr>
          <w:p w14:paraId="6E56C83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24D05E9"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4F32FD37" w14:textId="77777777" w:rsidTr="005D2033">
        <w:tc>
          <w:tcPr>
            <w:tcW w:w="3686" w:type="dxa"/>
          </w:tcPr>
          <w:p w14:paraId="04A536CC"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133E708"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F347F3" w:rsidRPr="00C37D2B" w14:paraId="4AE92948" w14:textId="77777777" w:rsidTr="005D2033">
        <w:tc>
          <w:tcPr>
            <w:tcW w:w="3686" w:type="dxa"/>
          </w:tcPr>
          <w:p w14:paraId="7229029D" w14:textId="77777777" w:rsidR="00F347F3" w:rsidRPr="00C37D2B" w:rsidRDefault="00F347F3" w:rsidP="00781206">
            <w:pPr>
              <w:pStyle w:val="TAL"/>
              <w:keepNext w:val="0"/>
              <w:keepLines w:val="0"/>
              <w:widowControl w:val="0"/>
              <w:rPr>
                <w:lang w:eastAsia="ja-JP"/>
              </w:rPr>
            </w:pPr>
            <w:r w:rsidRPr="001D1EEB">
              <w:rPr>
                <w:i/>
                <w:lang w:eastAsia="ja-JP"/>
              </w:rPr>
              <w:t>maxnoofReportedNRCells</w:t>
            </w:r>
            <w:r>
              <w:rPr>
                <w:i/>
                <w:lang w:eastAsia="ja-JP"/>
              </w:rPr>
              <w:t>Possibly</w:t>
            </w:r>
            <w:r w:rsidRPr="001E2CA6">
              <w:rPr>
                <w:i/>
                <w:lang w:eastAsia="ja-JP"/>
              </w:rPr>
              <w:t>Aggregated</w:t>
            </w:r>
          </w:p>
        </w:tc>
        <w:tc>
          <w:tcPr>
            <w:tcW w:w="5670" w:type="dxa"/>
          </w:tcPr>
          <w:p w14:paraId="2A5646DC" w14:textId="77777777" w:rsidR="00F347F3" w:rsidRPr="00C37D2B" w:rsidRDefault="00F347F3" w:rsidP="00781206">
            <w:pPr>
              <w:pStyle w:val="TAL"/>
              <w:keepNext w:val="0"/>
              <w:keepLines w:val="0"/>
              <w:widowControl w:val="0"/>
              <w:rPr>
                <w:lang w:eastAsia="ja-JP"/>
              </w:rPr>
            </w:pPr>
            <w:r w:rsidRPr="001745AE">
              <w:rPr>
                <w:rFonts w:cs="Arial"/>
                <w:lang w:eastAsia="ja-JP"/>
              </w:rPr>
              <w:t xml:space="preserve">Maximum no. of </w:t>
            </w:r>
            <w:r>
              <w:rPr>
                <w:rFonts w:cs="Arial" w:hint="eastAsia"/>
                <w:lang w:eastAsia="zh-CN"/>
              </w:rPr>
              <w:t xml:space="preserve">reported NR </w:t>
            </w:r>
            <w:r>
              <w:rPr>
                <w:rFonts w:cs="Arial"/>
                <w:lang w:eastAsia="ja-JP"/>
              </w:rPr>
              <w:t xml:space="preserve">cells </w:t>
            </w:r>
            <w:r w:rsidRPr="0048684C">
              <w:rPr>
                <w:rFonts w:cs="Arial"/>
                <w:lang w:eastAsia="zh-CN"/>
              </w:rPr>
              <w:t>that may be a</w:t>
            </w:r>
            <w:r>
              <w:rPr>
                <w:rFonts w:cs="Arial"/>
                <w:lang w:eastAsia="zh-CN"/>
              </w:rPr>
              <w:t>ggregated with the serving cell</w:t>
            </w:r>
            <w:r w:rsidRPr="001745AE">
              <w:rPr>
                <w:rFonts w:cs="Arial"/>
                <w:lang w:eastAsia="ja-JP"/>
              </w:rPr>
              <w:t xml:space="preserve">. Value is </w:t>
            </w:r>
            <w:r>
              <w:rPr>
                <w:rFonts w:cs="Arial" w:hint="eastAsia"/>
                <w:lang w:eastAsia="zh-CN"/>
              </w:rPr>
              <w:t>16</w:t>
            </w:r>
            <w:r w:rsidRPr="004F268A">
              <w:rPr>
                <w:rFonts w:cs="Arial"/>
                <w:lang w:eastAsia="ja-JP"/>
              </w:rPr>
              <w:t>.</w:t>
            </w:r>
          </w:p>
        </w:tc>
      </w:tr>
    </w:tbl>
    <w:p w14:paraId="6DE1944F" w14:textId="77777777" w:rsidR="005752DE" w:rsidRPr="00C37D2B" w:rsidRDefault="005752DE" w:rsidP="00781206">
      <w:pPr>
        <w:widowControl w:val="0"/>
      </w:pPr>
    </w:p>
    <w:p w14:paraId="02037CC9" w14:textId="77777777" w:rsidR="005752DE" w:rsidRPr="00C37D2B" w:rsidRDefault="005752DE" w:rsidP="00781206">
      <w:pPr>
        <w:pStyle w:val="Heading4"/>
        <w:keepNext w:val="0"/>
        <w:keepLines w:val="0"/>
        <w:widowControl w:val="0"/>
      </w:pPr>
      <w:bookmarkStart w:id="6404" w:name="_Toc20954387"/>
      <w:bookmarkStart w:id="6405" w:name="_Toc29902391"/>
      <w:bookmarkStart w:id="6406" w:name="_Toc29906395"/>
      <w:bookmarkStart w:id="6407" w:name="_Toc36550385"/>
      <w:bookmarkStart w:id="6408" w:name="_Toc45104135"/>
      <w:bookmarkStart w:id="6409" w:name="_Toc45227631"/>
      <w:bookmarkStart w:id="6410" w:name="_Toc45891445"/>
      <w:bookmarkStart w:id="6411" w:name="_Toc51764087"/>
      <w:bookmarkStart w:id="6412" w:name="_Toc56528088"/>
      <w:bookmarkStart w:id="6413" w:name="_Toc64382055"/>
      <w:bookmarkStart w:id="6414" w:name="_Toc66283630"/>
      <w:bookmarkStart w:id="6415" w:name="_Toc67911006"/>
      <w:bookmarkStart w:id="6416" w:name="_Toc73979784"/>
      <w:bookmarkStart w:id="6417" w:name="_Toc88650508"/>
      <w:bookmarkStart w:id="6418" w:name="_Toc97885635"/>
      <w:bookmarkStart w:id="6419" w:name="_Toc98882760"/>
      <w:bookmarkStart w:id="6420" w:name="_Toc105523296"/>
      <w:bookmarkStart w:id="6421" w:name="_Toc106130840"/>
      <w:bookmarkStart w:id="6422" w:name="_Toc113839991"/>
      <w:bookmarkStart w:id="6423" w:name="_Toc138759069"/>
      <w:r w:rsidRPr="00C37D2B">
        <w:t>9.1.2.15</w:t>
      </w:r>
      <w:r w:rsidRPr="00C37D2B">
        <w:tab/>
      </w:r>
      <w:r w:rsidRPr="00C37D2B">
        <w:rPr>
          <w:szCs w:val="24"/>
        </w:rPr>
        <w:t>MOBILITY CHANGE REQUEST</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p>
    <w:p w14:paraId="5AD6D5A7"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7ECF4F1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E54347"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7219497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254C9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F8841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F03F8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C1B10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CB0251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8CBAC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5B60875" w14:textId="77777777" w:rsidTr="00781206">
        <w:tc>
          <w:tcPr>
            <w:tcW w:w="2160" w:type="dxa"/>
            <w:tcBorders>
              <w:top w:val="single" w:sz="4" w:space="0" w:color="auto"/>
              <w:left w:val="single" w:sz="4" w:space="0" w:color="auto"/>
              <w:bottom w:val="single" w:sz="4" w:space="0" w:color="auto"/>
              <w:right w:val="single" w:sz="4" w:space="0" w:color="auto"/>
            </w:tcBorders>
          </w:tcPr>
          <w:p w14:paraId="2F52A102"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F795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41B6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0C17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4DD6FB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3B49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4016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9B19FCF" w14:textId="77777777" w:rsidTr="00781206">
        <w:trPr>
          <w:trHeight w:val="350"/>
        </w:trPr>
        <w:tc>
          <w:tcPr>
            <w:tcW w:w="2160" w:type="dxa"/>
            <w:tcBorders>
              <w:top w:val="single" w:sz="4" w:space="0" w:color="auto"/>
              <w:left w:val="single" w:sz="4" w:space="0" w:color="auto"/>
              <w:bottom w:val="single" w:sz="4" w:space="0" w:color="auto"/>
              <w:right w:val="single" w:sz="4" w:space="0" w:color="auto"/>
            </w:tcBorders>
          </w:tcPr>
          <w:p w14:paraId="136F5403"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30F6B2F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3C3FD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6AD97A" w14:textId="77777777" w:rsidR="005752DE" w:rsidRPr="00C37D2B" w:rsidRDefault="005752DE" w:rsidP="00781206">
            <w:pPr>
              <w:pStyle w:val="TAL"/>
              <w:keepNext w:val="0"/>
              <w:keepLines w:val="0"/>
              <w:widowControl w:val="0"/>
              <w:rPr>
                <w:lang w:eastAsia="ja-JP"/>
              </w:rPr>
            </w:pPr>
            <w:r w:rsidRPr="00C37D2B">
              <w:rPr>
                <w:lang w:eastAsia="ja-JP"/>
              </w:rPr>
              <w:t>ECGI</w:t>
            </w:r>
          </w:p>
          <w:p w14:paraId="5325EF25"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154366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817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98E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F0F6743" w14:textId="77777777" w:rsidTr="00781206">
        <w:tc>
          <w:tcPr>
            <w:tcW w:w="2160" w:type="dxa"/>
            <w:tcBorders>
              <w:top w:val="single" w:sz="4" w:space="0" w:color="auto"/>
              <w:left w:val="single" w:sz="4" w:space="0" w:color="auto"/>
              <w:bottom w:val="single" w:sz="4" w:space="0" w:color="auto"/>
              <w:right w:val="single" w:sz="4" w:space="0" w:color="auto"/>
            </w:tcBorders>
          </w:tcPr>
          <w:p w14:paraId="3E4C9B25"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1BE8B73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C91A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56324" w14:textId="77777777" w:rsidR="005752DE" w:rsidRPr="00C37D2B" w:rsidRDefault="005752DE" w:rsidP="00781206">
            <w:pPr>
              <w:pStyle w:val="TAL"/>
              <w:keepNext w:val="0"/>
              <w:keepLines w:val="0"/>
              <w:widowControl w:val="0"/>
              <w:rPr>
                <w:lang w:eastAsia="ja-JP"/>
              </w:rPr>
            </w:pPr>
            <w:r w:rsidRPr="00C37D2B">
              <w:rPr>
                <w:lang w:eastAsia="ja-JP"/>
              </w:rPr>
              <w:t>ECGI</w:t>
            </w:r>
          </w:p>
          <w:p w14:paraId="268938E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95944D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3ED0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869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A30D8F" w14:textId="77777777" w:rsidTr="00781206">
        <w:tc>
          <w:tcPr>
            <w:tcW w:w="2160" w:type="dxa"/>
            <w:tcBorders>
              <w:top w:val="single" w:sz="4" w:space="0" w:color="auto"/>
              <w:left w:val="single" w:sz="4" w:space="0" w:color="auto"/>
              <w:bottom w:val="single" w:sz="4" w:space="0" w:color="auto"/>
              <w:right w:val="single" w:sz="4" w:space="0" w:color="auto"/>
            </w:tcBorders>
          </w:tcPr>
          <w:p w14:paraId="5CF93195" w14:textId="77777777" w:rsidR="005752DE" w:rsidRPr="00C37D2B" w:rsidRDefault="005752DE" w:rsidP="00781206">
            <w:pPr>
              <w:pStyle w:val="TAL"/>
              <w:keepNext w:val="0"/>
              <w:keepLines w:val="0"/>
              <w:widowControl w:val="0"/>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
          <w:p w14:paraId="5EEFFC7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B54B2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768"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694D267F" w14:textId="77777777" w:rsidR="005752DE" w:rsidRPr="00C37D2B" w:rsidRDefault="005752DE" w:rsidP="00781206">
            <w:pPr>
              <w:pStyle w:val="TAL"/>
              <w:keepNext w:val="0"/>
              <w:keepLines w:val="0"/>
              <w:widowControl w:val="0"/>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4FCACE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2A6B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15A0E2" w14:textId="77777777" w:rsidTr="00781206">
        <w:tc>
          <w:tcPr>
            <w:tcW w:w="2160" w:type="dxa"/>
            <w:tcBorders>
              <w:top w:val="single" w:sz="4" w:space="0" w:color="auto"/>
              <w:left w:val="single" w:sz="4" w:space="0" w:color="auto"/>
              <w:bottom w:val="single" w:sz="4" w:space="0" w:color="auto"/>
              <w:right w:val="single" w:sz="4" w:space="0" w:color="auto"/>
            </w:tcBorders>
          </w:tcPr>
          <w:p w14:paraId="434BCE36" w14:textId="77777777" w:rsidR="005752DE" w:rsidRPr="00C37D2B" w:rsidRDefault="005752DE" w:rsidP="00781206">
            <w:pPr>
              <w:pStyle w:val="TAL"/>
              <w:keepNext w:val="0"/>
              <w:keepLines w:val="0"/>
              <w:widowControl w:val="0"/>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
          <w:p w14:paraId="4E32CE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3194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8D96AD"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19DA5B8B" w14:textId="77777777" w:rsidR="005752DE" w:rsidRPr="00C37D2B" w:rsidRDefault="005752DE" w:rsidP="00781206">
            <w:pPr>
              <w:pStyle w:val="TAL"/>
              <w:keepNext w:val="0"/>
              <w:keepLines w:val="0"/>
              <w:widowControl w:val="0"/>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68F69E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E93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12EF28E" w14:textId="77777777" w:rsidTr="00781206">
        <w:tc>
          <w:tcPr>
            <w:tcW w:w="2160" w:type="dxa"/>
            <w:tcBorders>
              <w:top w:val="single" w:sz="4" w:space="0" w:color="auto"/>
              <w:left w:val="single" w:sz="4" w:space="0" w:color="auto"/>
              <w:bottom w:val="single" w:sz="4" w:space="0" w:color="auto"/>
              <w:right w:val="single" w:sz="4" w:space="0" w:color="auto"/>
            </w:tcBorders>
          </w:tcPr>
          <w:p w14:paraId="60C9C9ED"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8548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BAC8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B7256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223F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8FB9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0991E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111C0EE0" w14:textId="77777777" w:rsidR="005752DE" w:rsidRPr="00C37D2B" w:rsidRDefault="005752DE" w:rsidP="00781206">
      <w:pPr>
        <w:widowControl w:val="0"/>
      </w:pPr>
    </w:p>
    <w:p w14:paraId="7C736051" w14:textId="77777777" w:rsidR="005752DE" w:rsidRPr="00C37D2B" w:rsidRDefault="005752DE" w:rsidP="00781206">
      <w:pPr>
        <w:pStyle w:val="Heading4"/>
        <w:keepNext w:val="0"/>
        <w:keepLines w:val="0"/>
        <w:widowControl w:val="0"/>
        <w:rPr>
          <w:szCs w:val="24"/>
        </w:rPr>
      </w:pPr>
      <w:bookmarkStart w:id="6424" w:name="_Toc20954388"/>
      <w:bookmarkStart w:id="6425" w:name="_Toc29902392"/>
      <w:bookmarkStart w:id="6426" w:name="_Toc29906396"/>
      <w:bookmarkStart w:id="6427" w:name="_Toc36550386"/>
      <w:bookmarkStart w:id="6428" w:name="_Toc45104136"/>
      <w:bookmarkStart w:id="6429" w:name="_Toc45227632"/>
      <w:bookmarkStart w:id="6430" w:name="_Toc45891446"/>
      <w:bookmarkStart w:id="6431" w:name="_Toc51764088"/>
      <w:bookmarkStart w:id="6432" w:name="_Toc56528089"/>
      <w:bookmarkStart w:id="6433" w:name="_Toc64382056"/>
      <w:bookmarkStart w:id="6434" w:name="_Toc66283631"/>
      <w:bookmarkStart w:id="6435" w:name="_Toc67911007"/>
      <w:bookmarkStart w:id="6436" w:name="_Toc73979785"/>
      <w:bookmarkStart w:id="6437" w:name="_Toc88650509"/>
      <w:bookmarkStart w:id="6438" w:name="_Toc97885636"/>
      <w:bookmarkStart w:id="6439" w:name="_Toc98882761"/>
      <w:bookmarkStart w:id="6440" w:name="_Toc105523297"/>
      <w:bookmarkStart w:id="6441" w:name="_Toc106130841"/>
      <w:bookmarkStart w:id="6442" w:name="_Toc113839992"/>
      <w:bookmarkStart w:id="6443" w:name="_Toc138759070"/>
      <w:r w:rsidRPr="00C37D2B">
        <w:t>9.1.2.16</w:t>
      </w:r>
      <w:r w:rsidRPr="00C37D2B">
        <w:tab/>
      </w:r>
      <w:r w:rsidRPr="00C37D2B">
        <w:rPr>
          <w:szCs w:val="24"/>
        </w:rPr>
        <w:t>MOBILITY CHANGE ACKNOWLEDGE</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14:paraId="7143056C"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33340622"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1696A3" w14:textId="77777777" w:rsidTr="00781206">
        <w:tc>
          <w:tcPr>
            <w:tcW w:w="2160" w:type="dxa"/>
            <w:tcBorders>
              <w:top w:val="single" w:sz="4" w:space="0" w:color="auto"/>
              <w:left w:val="single" w:sz="4" w:space="0" w:color="auto"/>
              <w:bottom w:val="single" w:sz="4" w:space="0" w:color="auto"/>
              <w:right w:val="single" w:sz="4" w:space="0" w:color="auto"/>
            </w:tcBorders>
          </w:tcPr>
          <w:p w14:paraId="6DDC109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75E46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C6F73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07BA20" w14:textId="77777777" w:rsidR="005752DE" w:rsidRPr="00C37D2B" w:rsidRDefault="005752DE" w:rsidP="00781206">
            <w:pPr>
              <w:pStyle w:val="TAH"/>
              <w:keepNext w:val="0"/>
              <w:keepLines w:val="0"/>
              <w:widowControl w:val="0"/>
              <w:rPr>
                <w:lang w:eastAsia="ja-JP"/>
              </w:rPr>
            </w:pPr>
            <w:r w:rsidRPr="00C37D2B">
              <w:rPr>
                <w:lang w:eastAsia="ja-JP"/>
              </w:rPr>
              <w:t xml:space="preserve">IE type and </w:t>
            </w:r>
            <w:r w:rsidRPr="00C37D2B">
              <w:rPr>
                <w:lang w:eastAsia="ja-JP"/>
              </w:rPr>
              <w:lastRenderedPageBreak/>
              <w:t>reference</w:t>
            </w:r>
          </w:p>
        </w:tc>
        <w:tc>
          <w:tcPr>
            <w:tcW w:w="1728" w:type="dxa"/>
            <w:tcBorders>
              <w:top w:val="single" w:sz="4" w:space="0" w:color="auto"/>
              <w:left w:val="single" w:sz="4" w:space="0" w:color="auto"/>
              <w:bottom w:val="single" w:sz="4" w:space="0" w:color="auto"/>
              <w:right w:val="single" w:sz="4" w:space="0" w:color="auto"/>
            </w:tcBorders>
          </w:tcPr>
          <w:p w14:paraId="127C24E3" w14:textId="77777777" w:rsidR="005752DE" w:rsidRPr="00C37D2B" w:rsidRDefault="005752DE" w:rsidP="00781206">
            <w:pPr>
              <w:pStyle w:val="TAH"/>
              <w:keepNext w:val="0"/>
              <w:keepLines w:val="0"/>
              <w:widowControl w:val="0"/>
              <w:rPr>
                <w:lang w:eastAsia="ja-JP"/>
              </w:rPr>
            </w:pPr>
            <w:r w:rsidRPr="00C37D2B">
              <w:rPr>
                <w:lang w:eastAsia="ja-JP"/>
              </w:rPr>
              <w:lastRenderedPageBreak/>
              <w:t xml:space="preserve">Semantics </w:t>
            </w:r>
            <w:r w:rsidRPr="00C37D2B">
              <w:rPr>
                <w:lang w:eastAsia="ja-JP"/>
              </w:rPr>
              <w:lastRenderedPageBreak/>
              <w:t>description</w:t>
            </w:r>
          </w:p>
        </w:tc>
        <w:tc>
          <w:tcPr>
            <w:tcW w:w="1080" w:type="dxa"/>
            <w:tcBorders>
              <w:top w:val="single" w:sz="4" w:space="0" w:color="auto"/>
              <w:left w:val="single" w:sz="4" w:space="0" w:color="auto"/>
              <w:bottom w:val="single" w:sz="4" w:space="0" w:color="auto"/>
              <w:right w:val="single" w:sz="4" w:space="0" w:color="auto"/>
            </w:tcBorders>
          </w:tcPr>
          <w:p w14:paraId="3F9FC1FA" w14:textId="77777777" w:rsidR="005752DE" w:rsidRPr="00C37D2B" w:rsidRDefault="005752DE" w:rsidP="00781206">
            <w:pPr>
              <w:pStyle w:val="TAH"/>
              <w:keepNext w:val="0"/>
              <w:keepLines w:val="0"/>
              <w:widowControl w:val="0"/>
              <w:rPr>
                <w:lang w:eastAsia="ja-JP"/>
              </w:rPr>
            </w:pPr>
            <w:r w:rsidRPr="00C37D2B">
              <w:rPr>
                <w:lang w:eastAsia="ja-JP"/>
              </w:rPr>
              <w:lastRenderedPageBreak/>
              <w:t>Criticality</w:t>
            </w:r>
          </w:p>
        </w:tc>
        <w:tc>
          <w:tcPr>
            <w:tcW w:w="1080" w:type="dxa"/>
            <w:tcBorders>
              <w:top w:val="single" w:sz="4" w:space="0" w:color="auto"/>
              <w:left w:val="single" w:sz="4" w:space="0" w:color="auto"/>
              <w:bottom w:val="single" w:sz="4" w:space="0" w:color="auto"/>
              <w:right w:val="single" w:sz="4" w:space="0" w:color="auto"/>
            </w:tcBorders>
          </w:tcPr>
          <w:p w14:paraId="6EE15F6C" w14:textId="77777777" w:rsidR="005752DE" w:rsidRPr="00C37D2B" w:rsidRDefault="005752DE" w:rsidP="00781206">
            <w:pPr>
              <w:pStyle w:val="TAH"/>
              <w:keepNext w:val="0"/>
              <w:keepLines w:val="0"/>
              <w:widowControl w:val="0"/>
              <w:rPr>
                <w:lang w:eastAsia="ja-JP"/>
              </w:rPr>
            </w:pPr>
            <w:r w:rsidRPr="00C37D2B">
              <w:rPr>
                <w:lang w:eastAsia="ja-JP"/>
              </w:rPr>
              <w:t xml:space="preserve">Assigned </w:t>
            </w:r>
            <w:r w:rsidRPr="00C37D2B">
              <w:rPr>
                <w:lang w:eastAsia="ja-JP"/>
              </w:rPr>
              <w:lastRenderedPageBreak/>
              <w:t>Criticality</w:t>
            </w:r>
          </w:p>
        </w:tc>
      </w:tr>
      <w:tr w:rsidR="008E6632" w:rsidRPr="00C37D2B" w14:paraId="2AD22D1C" w14:textId="77777777" w:rsidTr="00781206">
        <w:tc>
          <w:tcPr>
            <w:tcW w:w="2160" w:type="dxa"/>
            <w:tcBorders>
              <w:top w:val="single" w:sz="4" w:space="0" w:color="auto"/>
              <w:left w:val="single" w:sz="4" w:space="0" w:color="auto"/>
              <w:bottom w:val="single" w:sz="4" w:space="0" w:color="auto"/>
              <w:right w:val="single" w:sz="4" w:space="0" w:color="auto"/>
            </w:tcBorders>
          </w:tcPr>
          <w:p w14:paraId="189DD458" w14:textId="77777777" w:rsidR="005752DE" w:rsidRPr="00C37D2B" w:rsidRDefault="005752DE" w:rsidP="00781206">
            <w:pPr>
              <w:pStyle w:val="TAL"/>
              <w:keepNext w:val="0"/>
              <w:keepLines w:val="0"/>
              <w:widowControl w:val="0"/>
              <w:rPr>
                <w:lang w:eastAsia="ja-JP"/>
              </w:rPr>
            </w:pPr>
            <w:r w:rsidRPr="00C37D2B">
              <w:rPr>
                <w:lang w:eastAsia="ja-JP"/>
              </w:rPr>
              <w:lastRenderedPageBreak/>
              <w:t>Message Type</w:t>
            </w:r>
          </w:p>
        </w:tc>
        <w:tc>
          <w:tcPr>
            <w:tcW w:w="1080" w:type="dxa"/>
            <w:tcBorders>
              <w:top w:val="single" w:sz="4" w:space="0" w:color="auto"/>
              <w:left w:val="single" w:sz="4" w:space="0" w:color="auto"/>
              <w:bottom w:val="single" w:sz="4" w:space="0" w:color="auto"/>
              <w:right w:val="single" w:sz="4" w:space="0" w:color="auto"/>
            </w:tcBorders>
          </w:tcPr>
          <w:p w14:paraId="79E7E1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DFC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EEE5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459504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65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2166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1CA8DFC" w14:textId="77777777" w:rsidTr="00781206">
        <w:tc>
          <w:tcPr>
            <w:tcW w:w="2160" w:type="dxa"/>
            <w:tcBorders>
              <w:top w:val="single" w:sz="4" w:space="0" w:color="auto"/>
              <w:left w:val="single" w:sz="4" w:space="0" w:color="auto"/>
              <w:bottom w:val="single" w:sz="4" w:space="0" w:color="auto"/>
              <w:right w:val="single" w:sz="4" w:space="0" w:color="auto"/>
            </w:tcBorders>
          </w:tcPr>
          <w:p w14:paraId="5C194DC8"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51C9DDD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0D92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66DCD" w14:textId="77777777" w:rsidR="005752DE" w:rsidRPr="00C37D2B" w:rsidRDefault="005752DE" w:rsidP="00781206">
            <w:pPr>
              <w:pStyle w:val="TAL"/>
              <w:keepNext w:val="0"/>
              <w:keepLines w:val="0"/>
              <w:widowControl w:val="0"/>
              <w:rPr>
                <w:lang w:eastAsia="ja-JP"/>
              </w:rPr>
            </w:pPr>
            <w:r w:rsidRPr="00C37D2B">
              <w:rPr>
                <w:lang w:eastAsia="ja-JP"/>
              </w:rPr>
              <w:t>ECGI</w:t>
            </w:r>
          </w:p>
          <w:p w14:paraId="6BCF2EC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41A7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EA5A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5FD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481FA7" w14:textId="77777777" w:rsidTr="00781206">
        <w:tc>
          <w:tcPr>
            <w:tcW w:w="2160" w:type="dxa"/>
            <w:tcBorders>
              <w:top w:val="single" w:sz="4" w:space="0" w:color="auto"/>
              <w:left w:val="single" w:sz="4" w:space="0" w:color="auto"/>
              <w:bottom w:val="single" w:sz="4" w:space="0" w:color="auto"/>
              <w:right w:val="single" w:sz="4" w:space="0" w:color="auto"/>
            </w:tcBorders>
          </w:tcPr>
          <w:p w14:paraId="12B5D3C4"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6489CA2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D7D6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61CC70" w14:textId="77777777" w:rsidR="005752DE" w:rsidRPr="00C37D2B" w:rsidRDefault="005752DE" w:rsidP="00781206">
            <w:pPr>
              <w:pStyle w:val="TAL"/>
              <w:keepNext w:val="0"/>
              <w:keepLines w:val="0"/>
              <w:widowControl w:val="0"/>
              <w:rPr>
                <w:lang w:eastAsia="ja-JP"/>
              </w:rPr>
            </w:pPr>
            <w:r w:rsidRPr="00C37D2B">
              <w:rPr>
                <w:lang w:eastAsia="ja-JP"/>
              </w:rPr>
              <w:t>ECGI</w:t>
            </w:r>
          </w:p>
          <w:p w14:paraId="6DECB89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D72FC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E22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18C1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858CA3A" w14:textId="77777777" w:rsidTr="00781206">
        <w:tc>
          <w:tcPr>
            <w:tcW w:w="2160" w:type="dxa"/>
            <w:tcBorders>
              <w:top w:val="single" w:sz="4" w:space="0" w:color="auto"/>
              <w:left w:val="single" w:sz="4" w:space="0" w:color="auto"/>
              <w:bottom w:val="single" w:sz="4" w:space="0" w:color="auto"/>
              <w:right w:val="single" w:sz="4" w:space="0" w:color="auto"/>
            </w:tcBorders>
          </w:tcPr>
          <w:p w14:paraId="6FF32694"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1BDE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375D8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0C355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86682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6137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5916C"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15305CA" w14:textId="77777777" w:rsidR="005752DE" w:rsidRPr="00C37D2B" w:rsidRDefault="005752DE" w:rsidP="00781206">
      <w:pPr>
        <w:widowControl w:val="0"/>
      </w:pPr>
    </w:p>
    <w:p w14:paraId="6911CD74" w14:textId="77777777" w:rsidR="005752DE" w:rsidRPr="00C37D2B" w:rsidRDefault="005752DE" w:rsidP="00781206">
      <w:pPr>
        <w:pStyle w:val="Heading4"/>
        <w:keepNext w:val="0"/>
        <w:keepLines w:val="0"/>
        <w:widowControl w:val="0"/>
      </w:pPr>
      <w:bookmarkStart w:id="6444" w:name="_Toc20954389"/>
      <w:bookmarkStart w:id="6445" w:name="_Toc29902393"/>
      <w:bookmarkStart w:id="6446" w:name="_Toc29906397"/>
      <w:bookmarkStart w:id="6447" w:name="_Toc36550387"/>
      <w:bookmarkStart w:id="6448" w:name="_Toc45104137"/>
      <w:bookmarkStart w:id="6449" w:name="_Toc45227633"/>
      <w:bookmarkStart w:id="6450" w:name="_Toc45891447"/>
      <w:bookmarkStart w:id="6451" w:name="_Toc51764089"/>
      <w:bookmarkStart w:id="6452" w:name="_Toc56528090"/>
      <w:bookmarkStart w:id="6453" w:name="_Toc64382057"/>
      <w:bookmarkStart w:id="6454" w:name="_Toc66283632"/>
      <w:bookmarkStart w:id="6455" w:name="_Toc67911008"/>
      <w:bookmarkStart w:id="6456" w:name="_Toc73979786"/>
      <w:bookmarkStart w:id="6457" w:name="_Toc88650510"/>
      <w:bookmarkStart w:id="6458" w:name="_Toc97885637"/>
      <w:bookmarkStart w:id="6459" w:name="_Toc98882762"/>
      <w:bookmarkStart w:id="6460" w:name="_Toc105523298"/>
      <w:bookmarkStart w:id="6461" w:name="_Toc106130842"/>
      <w:bookmarkStart w:id="6462" w:name="_Toc113839993"/>
      <w:bookmarkStart w:id="6463" w:name="_Toc138759071"/>
      <w:r w:rsidRPr="00C37D2B">
        <w:t>9.1.2.17</w:t>
      </w:r>
      <w:r w:rsidRPr="00C37D2B">
        <w:tab/>
      </w:r>
      <w:r w:rsidRPr="00C37D2B">
        <w:rPr>
          <w:szCs w:val="24"/>
        </w:rPr>
        <w:t>MOBILITY CHANGE FAILURE</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p w14:paraId="6B03C863"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0B2B5CD4"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C1122CC" w14:textId="77777777" w:rsidTr="00781206">
        <w:tc>
          <w:tcPr>
            <w:tcW w:w="2160" w:type="dxa"/>
          </w:tcPr>
          <w:p w14:paraId="1994E2F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FD50A0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EEB3F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7BDE1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503980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5ED356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82705A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958D5CF" w14:textId="77777777" w:rsidTr="00781206">
        <w:tc>
          <w:tcPr>
            <w:tcW w:w="2160" w:type="dxa"/>
          </w:tcPr>
          <w:p w14:paraId="3870D65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BDC50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3B577" w14:textId="77777777" w:rsidR="005752DE" w:rsidRPr="00C37D2B" w:rsidRDefault="005752DE" w:rsidP="00781206">
            <w:pPr>
              <w:pStyle w:val="TAL"/>
              <w:keepNext w:val="0"/>
              <w:keepLines w:val="0"/>
              <w:widowControl w:val="0"/>
              <w:rPr>
                <w:lang w:eastAsia="ja-JP"/>
              </w:rPr>
            </w:pPr>
          </w:p>
        </w:tc>
        <w:tc>
          <w:tcPr>
            <w:tcW w:w="1512" w:type="dxa"/>
          </w:tcPr>
          <w:p w14:paraId="4525618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1B8D4D" w14:textId="77777777" w:rsidR="005752DE" w:rsidRPr="00C37D2B" w:rsidRDefault="005752DE" w:rsidP="00781206">
            <w:pPr>
              <w:pStyle w:val="TAL"/>
              <w:keepNext w:val="0"/>
              <w:keepLines w:val="0"/>
              <w:widowControl w:val="0"/>
              <w:rPr>
                <w:lang w:eastAsia="ja-JP"/>
              </w:rPr>
            </w:pPr>
          </w:p>
        </w:tc>
        <w:tc>
          <w:tcPr>
            <w:tcW w:w="1080" w:type="dxa"/>
          </w:tcPr>
          <w:p w14:paraId="2A08963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677B49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0BB93D" w14:textId="77777777" w:rsidTr="00781206">
        <w:tc>
          <w:tcPr>
            <w:tcW w:w="2160" w:type="dxa"/>
          </w:tcPr>
          <w:p w14:paraId="400F39D2"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Pr>
          <w:p w14:paraId="2329FC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B6E1CE" w14:textId="77777777" w:rsidR="005752DE" w:rsidRPr="00C37D2B" w:rsidRDefault="005752DE" w:rsidP="00781206">
            <w:pPr>
              <w:pStyle w:val="TAL"/>
              <w:keepNext w:val="0"/>
              <w:keepLines w:val="0"/>
              <w:widowControl w:val="0"/>
              <w:rPr>
                <w:lang w:eastAsia="ja-JP"/>
              </w:rPr>
            </w:pPr>
          </w:p>
        </w:tc>
        <w:tc>
          <w:tcPr>
            <w:tcW w:w="1512" w:type="dxa"/>
          </w:tcPr>
          <w:p w14:paraId="2F014AF8" w14:textId="77777777" w:rsidR="005752DE" w:rsidRPr="00C37D2B" w:rsidRDefault="005752DE" w:rsidP="00781206">
            <w:pPr>
              <w:pStyle w:val="TAL"/>
              <w:keepNext w:val="0"/>
              <w:keepLines w:val="0"/>
              <w:widowControl w:val="0"/>
              <w:rPr>
                <w:lang w:eastAsia="ja-JP"/>
              </w:rPr>
            </w:pPr>
            <w:r w:rsidRPr="00C37D2B">
              <w:rPr>
                <w:lang w:eastAsia="ja-JP"/>
              </w:rPr>
              <w:t>ECGI</w:t>
            </w:r>
          </w:p>
          <w:p w14:paraId="5FA5C93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7625E506" w14:textId="77777777" w:rsidR="005752DE" w:rsidRPr="00C37D2B" w:rsidRDefault="005752DE" w:rsidP="00781206">
            <w:pPr>
              <w:pStyle w:val="TAL"/>
              <w:keepNext w:val="0"/>
              <w:keepLines w:val="0"/>
              <w:widowControl w:val="0"/>
              <w:rPr>
                <w:lang w:eastAsia="ja-JP"/>
              </w:rPr>
            </w:pPr>
          </w:p>
        </w:tc>
        <w:tc>
          <w:tcPr>
            <w:tcW w:w="1080" w:type="dxa"/>
          </w:tcPr>
          <w:p w14:paraId="26D01C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DE73C3" w14:textId="77777777" w:rsidR="005752DE" w:rsidRPr="00C37D2B" w:rsidRDefault="005752DE" w:rsidP="00781206">
            <w:pPr>
              <w:pStyle w:val="TAC"/>
              <w:keepNext w:val="0"/>
              <w:keepLines w:val="0"/>
              <w:widowControl w:val="0"/>
              <w:rPr>
                <w:lang w:eastAsia="ja-JP"/>
              </w:rPr>
            </w:pPr>
            <w:r w:rsidRPr="00C37D2B">
              <w:rPr>
                <w:rFonts w:eastAsia="SimSun"/>
                <w:lang w:eastAsia="zh-CN"/>
              </w:rPr>
              <w:t>ignore</w:t>
            </w:r>
          </w:p>
        </w:tc>
      </w:tr>
      <w:tr w:rsidR="005752DE" w:rsidRPr="00C37D2B" w14:paraId="765C14C8" w14:textId="77777777" w:rsidTr="00781206">
        <w:tc>
          <w:tcPr>
            <w:tcW w:w="2160" w:type="dxa"/>
          </w:tcPr>
          <w:p w14:paraId="41CE11E2"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Pr>
          <w:p w14:paraId="1990D1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CEC433" w14:textId="77777777" w:rsidR="005752DE" w:rsidRPr="00C37D2B" w:rsidRDefault="005752DE" w:rsidP="00781206">
            <w:pPr>
              <w:pStyle w:val="TAL"/>
              <w:keepNext w:val="0"/>
              <w:keepLines w:val="0"/>
              <w:widowControl w:val="0"/>
              <w:rPr>
                <w:lang w:eastAsia="ja-JP"/>
              </w:rPr>
            </w:pPr>
          </w:p>
        </w:tc>
        <w:tc>
          <w:tcPr>
            <w:tcW w:w="1512" w:type="dxa"/>
          </w:tcPr>
          <w:p w14:paraId="0E49C0FB" w14:textId="77777777" w:rsidR="005752DE" w:rsidRPr="00C37D2B" w:rsidRDefault="005752DE" w:rsidP="00781206">
            <w:pPr>
              <w:pStyle w:val="TAL"/>
              <w:keepNext w:val="0"/>
              <w:keepLines w:val="0"/>
              <w:widowControl w:val="0"/>
              <w:rPr>
                <w:lang w:eastAsia="ja-JP"/>
              </w:rPr>
            </w:pPr>
            <w:r w:rsidRPr="00C37D2B">
              <w:rPr>
                <w:lang w:eastAsia="ja-JP"/>
              </w:rPr>
              <w:t>ECGI</w:t>
            </w:r>
          </w:p>
          <w:p w14:paraId="3E7D189A"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6025A75B" w14:textId="77777777" w:rsidR="005752DE" w:rsidRPr="00C37D2B" w:rsidRDefault="005752DE" w:rsidP="00781206">
            <w:pPr>
              <w:pStyle w:val="TAL"/>
              <w:keepNext w:val="0"/>
              <w:keepLines w:val="0"/>
              <w:widowControl w:val="0"/>
              <w:rPr>
                <w:lang w:eastAsia="ja-JP"/>
              </w:rPr>
            </w:pPr>
          </w:p>
        </w:tc>
        <w:tc>
          <w:tcPr>
            <w:tcW w:w="1080" w:type="dxa"/>
          </w:tcPr>
          <w:p w14:paraId="1F923EF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886CC6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8E6632" w:rsidRPr="00C37D2B" w14:paraId="4FCC1010" w14:textId="77777777" w:rsidTr="00781206">
        <w:tc>
          <w:tcPr>
            <w:tcW w:w="2160" w:type="dxa"/>
          </w:tcPr>
          <w:p w14:paraId="4596318B"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DF789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C544C1F" w14:textId="77777777" w:rsidR="005752DE" w:rsidRPr="00C37D2B" w:rsidRDefault="005752DE" w:rsidP="00781206">
            <w:pPr>
              <w:pStyle w:val="TAL"/>
              <w:keepNext w:val="0"/>
              <w:keepLines w:val="0"/>
              <w:widowControl w:val="0"/>
              <w:rPr>
                <w:lang w:eastAsia="ja-JP"/>
              </w:rPr>
            </w:pPr>
          </w:p>
        </w:tc>
        <w:tc>
          <w:tcPr>
            <w:tcW w:w="1512" w:type="dxa"/>
          </w:tcPr>
          <w:p w14:paraId="18F8FD4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23197997" w14:textId="77777777" w:rsidR="005752DE" w:rsidRPr="00C37D2B" w:rsidRDefault="005752DE" w:rsidP="00781206">
            <w:pPr>
              <w:pStyle w:val="TAL"/>
              <w:keepNext w:val="0"/>
              <w:keepLines w:val="0"/>
              <w:widowControl w:val="0"/>
              <w:rPr>
                <w:lang w:eastAsia="ja-JP"/>
              </w:rPr>
            </w:pPr>
          </w:p>
        </w:tc>
        <w:tc>
          <w:tcPr>
            <w:tcW w:w="1080" w:type="dxa"/>
          </w:tcPr>
          <w:p w14:paraId="235A65C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E00626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EAB5312" w14:textId="77777777" w:rsidTr="00781206">
        <w:tc>
          <w:tcPr>
            <w:tcW w:w="2160" w:type="dxa"/>
            <w:tcBorders>
              <w:top w:val="single" w:sz="4" w:space="0" w:color="auto"/>
              <w:left w:val="single" w:sz="4" w:space="0" w:color="auto"/>
              <w:bottom w:val="single" w:sz="4" w:space="0" w:color="auto"/>
              <w:right w:val="single" w:sz="4" w:space="0" w:color="auto"/>
            </w:tcBorders>
          </w:tcPr>
          <w:p w14:paraId="62911F4F" w14:textId="77777777" w:rsidR="005752DE" w:rsidRPr="00C37D2B" w:rsidRDefault="005752DE" w:rsidP="00781206">
            <w:pPr>
              <w:pStyle w:val="TAL"/>
              <w:keepNext w:val="0"/>
              <w:keepLines w:val="0"/>
              <w:widowControl w:val="0"/>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746B10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5D952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2F7C65" w14:textId="77777777" w:rsidR="005752DE" w:rsidRPr="00C37D2B" w:rsidRDefault="005752DE" w:rsidP="00781206">
            <w:pPr>
              <w:pStyle w:val="TAL"/>
              <w:keepNext w:val="0"/>
              <w:keepLines w:val="0"/>
              <w:widowControl w:val="0"/>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
          <w:p w14:paraId="4FC3DAE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89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01D73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6F92ABF" w14:textId="77777777" w:rsidTr="00781206">
        <w:tc>
          <w:tcPr>
            <w:tcW w:w="2160" w:type="dxa"/>
            <w:tcBorders>
              <w:top w:val="single" w:sz="4" w:space="0" w:color="auto"/>
              <w:left w:val="single" w:sz="4" w:space="0" w:color="auto"/>
              <w:bottom w:val="single" w:sz="4" w:space="0" w:color="auto"/>
              <w:right w:val="single" w:sz="4" w:space="0" w:color="auto"/>
            </w:tcBorders>
          </w:tcPr>
          <w:p w14:paraId="2D9EA27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9CABF2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1385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FEB6A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3B2A68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A30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24B9CF"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FE98E1F" w14:textId="77777777" w:rsidR="005752DE" w:rsidRPr="00C37D2B" w:rsidRDefault="005752DE" w:rsidP="00781206">
      <w:pPr>
        <w:widowControl w:val="0"/>
      </w:pPr>
    </w:p>
    <w:p w14:paraId="5DFDFF98" w14:textId="77777777" w:rsidR="005752DE" w:rsidRPr="00C37D2B" w:rsidRDefault="005752DE" w:rsidP="00781206">
      <w:pPr>
        <w:pStyle w:val="Heading4"/>
        <w:keepNext w:val="0"/>
        <w:keepLines w:val="0"/>
        <w:widowControl w:val="0"/>
      </w:pPr>
      <w:bookmarkStart w:id="6464" w:name="_Toc20954390"/>
      <w:bookmarkStart w:id="6465" w:name="_Toc29902394"/>
      <w:bookmarkStart w:id="6466" w:name="_Toc29906398"/>
      <w:bookmarkStart w:id="6467" w:name="_Toc36550388"/>
      <w:bookmarkStart w:id="6468" w:name="_Toc45104138"/>
      <w:bookmarkStart w:id="6469" w:name="_Toc45227634"/>
      <w:bookmarkStart w:id="6470" w:name="_Toc45891448"/>
      <w:bookmarkStart w:id="6471" w:name="_Toc51764090"/>
      <w:bookmarkStart w:id="6472" w:name="_Toc56528091"/>
      <w:bookmarkStart w:id="6473" w:name="_Toc64382058"/>
      <w:bookmarkStart w:id="6474" w:name="_Toc66283633"/>
      <w:bookmarkStart w:id="6475" w:name="_Toc67911009"/>
      <w:bookmarkStart w:id="6476" w:name="_Toc73979787"/>
      <w:bookmarkStart w:id="6477" w:name="_Toc88650511"/>
      <w:bookmarkStart w:id="6478" w:name="_Toc97885638"/>
      <w:bookmarkStart w:id="6479" w:name="_Toc98882763"/>
      <w:bookmarkStart w:id="6480" w:name="_Toc105523299"/>
      <w:bookmarkStart w:id="6481" w:name="_Toc106130843"/>
      <w:bookmarkStart w:id="6482" w:name="_Toc113839994"/>
      <w:bookmarkStart w:id="6483" w:name="_Toc138759072"/>
      <w:r w:rsidRPr="00C37D2B">
        <w:t>9.1.2.18</w:t>
      </w:r>
      <w:r w:rsidRPr="00C37D2B">
        <w:tab/>
        <w:t xml:space="preserve">RLF </w:t>
      </w:r>
      <w:r w:rsidRPr="00C37D2B">
        <w:rPr>
          <w:szCs w:val="24"/>
        </w:rPr>
        <w:t>INDICATION</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74435D3B"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575C99AB"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E03195" w14:textId="77777777" w:rsidTr="00781206">
        <w:trPr>
          <w:tblHeader/>
        </w:trPr>
        <w:tc>
          <w:tcPr>
            <w:tcW w:w="2160" w:type="dxa"/>
          </w:tcPr>
          <w:p w14:paraId="16800B1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9354BC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867B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39F6BD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F9C05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54DF9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813563D"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73FBA87" w14:textId="77777777" w:rsidTr="00781206">
        <w:tc>
          <w:tcPr>
            <w:tcW w:w="2160" w:type="dxa"/>
          </w:tcPr>
          <w:p w14:paraId="2BDB0FA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0DF42A1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FEDB6A" w14:textId="77777777" w:rsidR="005752DE" w:rsidRPr="00C37D2B" w:rsidRDefault="005752DE" w:rsidP="00781206">
            <w:pPr>
              <w:pStyle w:val="TAL"/>
              <w:keepNext w:val="0"/>
              <w:keepLines w:val="0"/>
              <w:widowControl w:val="0"/>
              <w:rPr>
                <w:lang w:eastAsia="ja-JP"/>
              </w:rPr>
            </w:pPr>
          </w:p>
        </w:tc>
        <w:tc>
          <w:tcPr>
            <w:tcW w:w="1512" w:type="dxa"/>
          </w:tcPr>
          <w:p w14:paraId="4E345A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7D2D02" w14:textId="77777777" w:rsidR="005752DE" w:rsidRPr="00C37D2B" w:rsidRDefault="005752DE" w:rsidP="00781206">
            <w:pPr>
              <w:pStyle w:val="TAL"/>
              <w:keepNext w:val="0"/>
              <w:keepLines w:val="0"/>
              <w:widowControl w:val="0"/>
              <w:rPr>
                <w:lang w:eastAsia="ja-JP"/>
              </w:rPr>
            </w:pPr>
          </w:p>
        </w:tc>
        <w:tc>
          <w:tcPr>
            <w:tcW w:w="1080" w:type="dxa"/>
          </w:tcPr>
          <w:p w14:paraId="62348E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63519"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ADC394" w14:textId="77777777" w:rsidTr="00781206">
        <w:tc>
          <w:tcPr>
            <w:tcW w:w="2160" w:type="dxa"/>
          </w:tcPr>
          <w:p w14:paraId="52E39A98" w14:textId="77777777" w:rsidR="005752DE" w:rsidRPr="00C37D2B" w:rsidRDefault="005752DE" w:rsidP="00781206">
            <w:pPr>
              <w:pStyle w:val="TAL"/>
              <w:keepNext w:val="0"/>
              <w:keepLines w:val="0"/>
              <w:widowControl w:val="0"/>
              <w:rPr>
                <w:lang w:eastAsia="ja-JP"/>
              </w:rPr>
            </w:pPr>
            <w:r w:rsidRPr="00C37D2B">
              <w:rPr>
                <w:lang w:eastAsia="ja-JP"/>
              </w:rPr>
              <w:t>Failure cell PCI</w:t>
            </w:r>
          </w:p>
        </w:tc>
        <w:tc>
          <w:tcPr>
            <w:tcW w:w="1080" w:type="dxa"/>
          </w:tcPr>
          <w:p w14:paraId="00AE92F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99840" w14:textId="77777777" w:rsidR="005752DE" w:rsidRPr="00C37D2B" w:rsidRDefault="005752DE" w:rsidP="00781206">
            <w:pPr>
              <w:pStyle w:val="TAL"/>
              <w:keepNext w:val="0"/>
              <w:keepLines w:val="0"/>
              <w:widowControl w:val="0"/>
              <w:rPr>
                <w:lang w:eastAsia="ja-JP"/>
              </w:rPr>
            </w:pPr>
          </w:p>
        </w:tc>
        <w:tc>
          <w:tcPr>
            <w:tcW w:w="1512" w:type="dxa"/>
          </w:tcPr>
          <w:p w14:paraId="5662ACC3"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Pr>
          <w:p w14:paraId="228A8E28" w14:textId="77777777" w:rsidR="005752DE" w:rsidRPr="00C37D2B" w:rsidRDefault="005752DE" w:rsidP="00781206">
            <w:pPr>
              <w:pStyle w:val="TAL"/>
              <w:keepNext w:val="0"/>
              <w:keepLines w:val="0"/>
              <w:widowControl w:val="0"/>
              <w:rPr>
                <w:lang w:eastAsia="ja-JP"/>
              </w:rPr>
            </w:pPr>
            <w:r w:rsidRPr="00C37D2B">
              <w:rPr>
                <w:lang w:eastAsia="ja-JP"/>
              </w:rPr>
              <w:t>Physical Cell Identifier</w:t>
            </w:r>
          </w:p>
        </w:tc>
        <w:tc>
          <w:tcPr>
            <w:tcW w:w="1080" w:type="dxa"/>
          </w:tcPr>
          <w:p w14:paraId="387C5B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A24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2B1D66" w14:textId="77777777" w:rsidTr="00781206">
        <w:tc>
          <w:tcPr>
            <w:tcW w:w="2160" w:type="dxa"/>
          </w:tcPr>
          <w:p w14:paraId="6134E92B" w14:textId="77777777" w:rsidR="005752DE" w:rsidRPr="00C37D2B" w:rsidRDefault="005752DE" w:rsidP="00781206">
            <w:pPr>
              <w:pStyle w:val="TAL"/>
              <w:keepNext w:val="0"/>
              <w:keepLines w:val="0"/>
              <w:widowControl w:val="0"/>
              <w:rPr>
                <w:lang w:eastAsia="ja-JP"/>
              </w:rPr>
            </w:pPr>
            <w:r w:rsidRPr="00C37D2B">
              <w:rPr>
                <w:lang w:eastAsia="ja-JP"/>
              </w:rPr>
              <w:t>Re-establishment cell ECGI</w:t>
            </w:r>
          </w:p>
        </w:tc>
        <w:tc>
          <w:tcPr>
            <w:tcW w:w="1080" w:type="dxa"/>
          </w:tcPr>
          <w:p w14:paraId="45E1FFB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Pr>
          <w:p w14:paraId="0A1D1629" w14:textId="77777777" w:rsidR="005752DE" w:rsidRPr="00C37D2B" w:rsidRDefault="005752DE" w:rsidP="00781206">
            <w:pPr>
              <w:pStyle w:val="TAL"/>
              <w:keepNext w:val="0"/>
              <w:keepLines w:val="0"/>
              <w:widowControl w:val="0"/>
              <w:rPr>
                <w:lang w:eastAsia="ja-JP"/>
              </w:rPr>
            </w:pPr>
          </w:p>
        </w:tc>
        <w:tc>
          <w:tcPr>
            <w:tcW w:w="1512" w:type="dxa"/>
          </w:tcPr>
          <w:p w14:paraId="18E7D938" w14:textId="77777777" w:rsidR="005752DE" w:rsidRPr="00C37D2B" w:rsidRDefault="005752DE" w:rsidP="00781206">
            <w:pPr>
              <w:pStyle w:val="TAL"/>
              <w:keepNext w:val="0"/>
              <w:keepLines w:val="0"/>
              <w:widowControl w:val="0"/>
              <w:rPr>
                <w:lang w:eastAsia="ja-JP"/>
              </w:rPr>
            </w:pPr>
            <w:r w:rsidRPr="00C37D2B">
              <w:rPr>
                <w:lang w:eastAsia="ja-JP"/>
              </w:rPr>
              <w:t>ECGI</w:t>
            </w:r>
          </w:p>
          <w:p w14:paraId="1185074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3774B84F" w14:textId="77777777" w:rsidR="005752DE" w:rsidRPr="00C37D2B" w:rsidRDefault="005752DE" w:rsidP="00781206">
            <w:pPr>
              <w:pStyle w:val="TAL"/>
              <w:keepNext w:val="0"/>
              <w:keepLines w:val="0"/>
              <w:widowControl w:val="0"/>
              <w:rPr>
                <w:lang w:eastAsia="ja-JP"/>
              </w:rPr>
            </w:pPr>
          </w:p>
        </w:tc>
        <w:tc>
          <w:tcPr>
            <w:tcW w:w="1080" w:type="dxa"/>
          </w:tcPr>
          <w:p w14:paraId="13CF8B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1A834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5F34C2D" w14:textId="77777777" w:rsidTr="00781206">
        <w:tc>
          <w:tcPr>
            <w:tcW w:w="2160" w:type="dxa"/>
          </w:tcPr>
          <w:p w14:paraId="5113AD64"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7AEFBF46"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A89DA7D" w14:textId="77777777" w:rsidR="001456BA" w:rsidRPr="00C37D2B" w:rsidRDefault="001456BA" w:rsidP="00781206">
            <w:pPr>
              <w:pStyle w:val="TAL"/>
              <w:keepNext w:val="0"/>
              <w:keepLines w:val="0"/>
              <w:widowControl w:val="0"/>
              <w:rPr>
                <w:lang w:eastAsia="ja-JP"/>
              </w:rPr>
            </w:pPr>
          </w:p>
        </w:tc>
        <w:tc>
          <w:tcPr>
            <w:tcW w:w="1512" w:type="dxa"/>
          </w:tcPr>
          <w:p w14:paraId="758FC333"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27407AE8" w14:textId="3691F1DB"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c-RNT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6FB7E80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7D4D34E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58A2067" w14:textId="77777777" w:rsidTr="00781206">
        <w:tc>
          <w:tcPr>
            <w:tcW w:w="2160" w:type="dxa"/>
          </w:tcPr>
          <w:p w14:paraId="31BE0E20"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6330A8C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C8D61A" w14:textId="77777777" w:rsidR="001456BA" w:rsidRPr="00C37D2B" w:rsidRDefault="001456BA" w:rsidP="00781206">
            <w:pPr>
              <w:pStyle w:val="TAL"/>
              <w:keepNext w:val="0"/>
              <w:keepLines w:val="0"/>
              <w:widowControl w:val="0"/>
              <w:rPr>
                <w:lang w:eastAsia="ja-JP"/>
              </w:rPr>
            </w:pPr>
          </w:p>
        </w:tc>
        <w:tc>
          <w:tcPr>
            <w:tcW w:w="1512" w:type="dxa"/>
          </w:tcPr>
          <w:p w14:paraId="1FCA9989"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3A70DA70" w14:textId="72626D42"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shortMAC-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1678C0F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18FD27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D19CE8" w14:textId="77777777" w:rsidTr="00781206">
        <w:tc>
          <w:tcPr>
            <w:tcW w:w="2160" w:type="dxa"/>
            <w:tcBorders>
              <w:top w:val="single" w:sz="4" w:space="0" w:color="auto"/>
              <w:left w:val="single" w:sz="4" w:space="0" w:color="auto"/>
              <w:bottom w:val="single" w:sz="4" w:space="0" w:color="auto"/>
              <w:right w:val="single" w:sz="4" w:space="0" w:color="auto"/>
            </w:tcBorders>
          </w:tcPr>
          <w:p w14:paraId="4F0A1550"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0E08EA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CE83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EFB01"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A4048C0" w14:textId="142A378C" w:rsidR="001456BA" w:rsidRPr="00C37D2B" w:rsidRDefault="001456BA" w:rsidP="00781206">
            <w:pPr>
              <w:pStyle w:val="TAL"/>
              <w:keepNext w:val="0"/>
              <w:keepLines w:val="0"/>
              <w:widowControl w:val="0"/>
              <w:rPr>
                <w:lang w:eastAsia="ja-JP"/>
              </w:rPr>
            </w:pPr>
            <w:r>
              <w:rPr>
                <w:lang w:eastAsia="ja-JP"/>
              </w:rPr>
              <w:t xml:space="preserve">Includes the </w:t>
            </w:r>
            <w:r>
              <w:rPr>
                <w:i/>
                <w:lang w:eastAsia="ja-JP"/>
              </w:rPr>
              <w:t>r</w:t>
            </w:r>
            <w:r w:rsidRPr="00C37D2B">
              <w:rPr>
                <w:i/>
                <w:lang w:eastAsia="ja-JP"/>
              </w:rPr>
              <w:t>LF-Report-r</w:t>
            </w:r>
            <w:r w:rsidRPr="00BC6926">
              <w:rPr>
                <w:i/>
                <w:iCs/>
                <w:lang w:eastAsia="ja-JP"/>
              </w:rPr>
              <w:t>9</w:t>
            </w:r>
            <w:r w:rsidRPr="00C37D2B">
              <w:rPr>
                <w:lang w:eastAsia="ja-JP"/>
              </w:rPr>
              <w:t xml:space="preserve"> contained in the </w:t>
            </w:r>
            <w:r w:rsidRPr="00BC6926">
              <w:rPr>
                <w:i/>
                <w:iCs/>
                <w:lang w:eastAsia="ja-JP"/>
              </w:rPr>
              <w:t>UEInformationResponse</w:t>
            </w:r>
            <w:r w:rsidRPr="00C37D2B">
              <w:rPr>
                <w:lang w:eastAsia="ja-JP"/>
              </w:rPr>
              <w:t xml:space="preserve"> message </w:t>
            </w:r>
            <w:r w:rsidRPr="00C37D2B">
              <w:rPr>
                <w:lang w:eastAsia="ja-JP"/>
              </w:rPr>
              <w:lastRenderedPageBreak/>
              <w:t>(TS 36.331 [9])</w:t>
            </w:r>
          </w:p>
        </w:tc>
        <w:tc>
          <w:tcPr>
            <w:tcW w:w="1080" w:type="dxa"/>
            <w:tcBorders>
              <w:top w:val="single" w:sz="4" w:space="0" w:color="auto"/>
              <w:left w:val="single" w:sz="4" w:space="0" w:color="auto"/>
              <w:bottom w:val="single" w:sz="4" w:space="0" w:color="auto"/>
              <w:right w:val="single" w:sz="4" w:space="0" w:color="auto"/>
            </w:tcBorders>
          </w:tcPr>
          <w:p w14:paraId="6F33E376" w14:textId="77777777" w:rsidR="001456BA" w:rsidRPr="00C37D2B" w:rsidRDefault="001456BA"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4AA0D6B"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F7D1EF6" w14:textId="77777777" w:rsidTr="00781206">
        <w:tc>
          <w:tcPr>
            <w:tcW w:w="2160" w:type="dxa"/>
            <w:tcBorders>
              <w:top w:val="single" w:sz="4" w:space="0" w:color="auto"/>
              <w:left w:val="single" w:sz="4" w:space="0" w:color="auto"/>
              <w:bottom w:val="single" w:sz="4" w:space="0" w:color="auto"/>
              <w:right w:val="single" w:sz="4" w:space="0" w:color="auto"/>
            </w:tcBorders>
          </w:tcPr>
          <w:p w14:paraId="567D64B8" w14:textId="77777777" w:rsidR="001456BA" w:rsidRPr="00C37D2B" w:rsidRDefault="001456BA" w:rsidP="00781206">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
          <w:p w14:paraId="238DCB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392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4F1F8" w14:textId="77777777" w:rsidR="001456BA" w:rsidRPr="00C37D2B" w:rsidRDefault="001456BA" w:rsidP="00781206">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
          <w:p w14:paraId="18739368" w14:textId="2F598DFF" w:rsidR="001456BA" w:rsidRPr="00C37D2B" w:rsidRDefault="001456BA" w:rsidP="00781206">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
          <w:p w14:paraId="24EACE3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671EB"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24BFB2A" w14:textId="77777777" w:rsidTr="00781206">
        <w:tc>
          <w:tcPr>
            <w:tcW w:w="2160" w:type="dxa"/>
            <w:tcBorders>
              <w:top w:val="single" w:sz="4" w:space="0" w:color="auto"/>
              <w:left w:val="single" w:sz="4" w:space="0" w:color="auto"/>
              <w:bottom w:val="single" w:sz="4" w:space="0" w:color="auto"/>
              <w:right w:val="single" w:sz="4" w:space="0" w:color="auto"/>
            </w:tcBorders>
          </w:tcPr>
          <w:p w14:paraId="6E198DFE" w14:textId="77777777" w:rsidR="001456BA" w:rsidRPr="00C37D2B" w:rsidRDefault="001456BA" w:rsidP="00781206">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
          <w:p w14:paraId="656946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624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ACFC57" w14:textId="77777777" w:rsidR="001456BA" w:rsidRPr="00C37D2B" w:rsidRDefault="001456BA" w:rsidP="00781206">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
          <w:p w14:paraId="37599BF4" w14:textId="6A496CCC" w:rsidR="001456BA" w:rsidRPr="00C37D2B" w:rsidRDefault="001456BA" w:rsidP="00781206">
            <w:pPr>
              <w:pStyle w:val="TAL"/>
              <w:keepNext w:val="0"/>
              <w:keepLines w:val="0"/>
              <w:widowControl w:val="0"/>
              <w:rPr>
                <w:lang w:eastAsia="ja-JP"/>
              </w:rPr>
            </w:pPr>
            <w:r>
              <w:rPr>
                <w:lang w:eastAsia="ja-JP"/>
              </w:rPr>
              <w:t>Corresponds to information provided in t</w:t>
            </w:r>
            <w:r w:rsidRPr="00C37D2B">
              <w:rPr>
                <w:lang w:eastAsia="ja-JP"/>
              </w:rPr>
              <w:t xml:space="preserve">he </w:t>
            </w:r>
            <w:r>
              <w:rPr>
                <w:i/>
                <w:iCs/>
                <w:lang w:eastAsia="ja-JP"/>
              </w:rPr>
              <w:t>r</w:t>
            </w:r>
            <w:r w:rsidRPr="00BC6926">
              <w:rPr>
                <w:i/>
                <w:iCs/>
                <w:lang w:eastAsia="ja-JP"/>
              </w:rPr>
              <w:t>eestablishmentCause</w:t>
            </w:r>
            <w:r w:rsidRPr="00C37D2B">
              <w:rPr>
                <w:lang w:eastAsia="ja-JP"/>
              </w:rPr>
              <w:t xml:space="preserve"> in </w:t>
            </w:r>
            <w:r>
              <w:rPr>
                <w:lang w:eastAsia="ja-JP"/>
              </w:rPr>
              <w:t xml:space="preserve">the </w:t>
            </w:r>
            <w:r w:rsidRPr="00BC6926">
              <w:rPr>
                <w:i/>
                <w:iCs/>
                <w:lang w:eastAsia="ja-JP"/>
              </w:rPr>
              <w:t>RRCConnectionReestablishmentRequest</w:t>
            </w:r>
            <w:r w:rsidRPr="00C37D2B">
              <w:rPr>
                <w:lang w:eastAsia="ja-JP"/>
              </w:rPr>
              <w:t xml:space="preserve"> message</w:t>
            </w:r>
            <w:r>
              <w:rPr>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03C0AD5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6CA4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648CC4B" w14:textId="77777777" w:rsidTr="00781206">
        <w:tc>
          <w:tcPr>
            <w:tcW w:w="2160" w:type="dxa"/>
            <w:tcBorders>
              <w:top w:val="single" w:sz="4" w:space="0" w:color="auto"/>
              <w:left w:val="single" w:sz="4" w:space="0" w:color="auto"/>
              <w:bottom w:val="single" w:sz="4" w:space="0" w:color="auto"/>
              <w:right w:val="single" w:sz="4" w:space="0" w:color="auto"/>
            </w:tcBorders>
          </w:tcPr>
          <w:p w14:paraId="07EF3228" w14:textId="77777777" w:rsidR="001456BA" w:rsidRPr="00C37D2B" w:rsidRDefault="001456BA" w:rsidP="00781206">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7E63EF56"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1A90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1E7C3D"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90EBF5" w14:textId="7FC0D18E" w:rsidR="001456BA" w:rsidRPr="00C37D2B" w:rsidRDefault="001456BA" w:rsidP="00781206">
            <w:pPr>
              <w:pStyle w:val="TAL"/>
              <w:keepNext w:val="0"/>
              <w:keepLines w:val="0"/>
              <w:widowControl w:val="0"/>
              <w:rPr>
                <w:lang w:eastAsia="ja-JP"/>
              </w:rPr>
            </w:pPr>
            <w:r w:rsidRPr="00E266C9">
              <w:rPr>
                <w:iCs/>
                <w:lang w:eastAsia="ja-JP"/>
              </w:rPr>
              <w:t>Includes the</w:t>
            </w:r>
            <w:r>
              <w:rPr>
                <w:i/>
                <w:lang w:eastAsia="ja-JP"/>
              </w:rPr>
              <w:t xml:space="preserve"> rlf</w:t>
            </w:r>
            <w:r w:rsidRPr="00C37D2B">
              <w:rPr>
                <w:i/>
                <w:lang w:eastAsia="ja-JP"/>
              </w:rPr>
              <w:t>-Report-v9e0</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5CB8C78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B88B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801C2C7" w14:textId="77777777" w:rsidTr="00781206">
        <w:tc>
          <w:tcPr>
            <w:tcW w:w="2160" w:type="dxa"/>
            <w:tcBorders>
              <w:top w:val="single" w:sz="4" w:space="0" w:color="auto"/>
              <w:left w:val="single" w:sz="4" w:space="0" w:color="auto"/>
              <w:bottom w:val="single" w:sz="4" w:space="0" w:color="auto"/>
              <w:right w:val="single" w:sz="4" w:space="0" w:color="auto"/>
            </w:tcBorders>
          </w:tcPr>
          <w:p w14:paraId="01D21DBC" w14:textId="77777777" w:rsidR="001456BA" w:rsidRPr="00C37D2B" w:rsidRDefault="001456BA" w:rsidP="00781206">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
          <w:p w14:paraId="74CB6985" w14:textId="77777777" w:rsidR="001456BA" w:rsidRPr="00C37D2B"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045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E3853"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371A9" w14:textId="0EADE3CF" w:rsidR="001456BA" w:rsidRPr="00C37D2B" w:rsidRDefault="001456BA" w:rsidP="00781206">
            <w:pPr>
              <w:pStyle w:val="TAL"/>
              <w:keepNext w:val="0"/>
              <w:keepLines w:val="0"/>
              <w:widowControl w:val="0"/>
              <w:rPr>
                <w:i/>
                <w:lang w:eastAsia="ja-JP"/>
              </w:rPr>
            </w:pPr>
            <w:r w:rsidRPr="00E266C9">
              <w:rPr>
                <w:iCs/>
                <w:lang w:eastAsia="ja-JP"/>
              </w:rPr>
              <w:t>Includes the</w:t>
            </w:r>
            <w:r>
              <w:rPr>
                <w:i/>
                <w:lang w:eastAsia="ja-JP"/>
              </w:rPr>
              <w:t xml:space="preserve"> </w:t>
            </w:r>
            <w:r>
              <w:rPr>
                <w:rFonts w:cs="Arial"/>
                <w:i/>
                <w:lang w:eastAsia="ja-JP"/>
              </w:rPr>
              <w:t>rlf</w:t>
            </w:r>
            <w:r w:rsidRPr="00C917B0">
              <w:rPr>
                <w:rFonts w:cs="Arial"/>
                <w:i/>
                <w:lang w:eastAsia="ja-JP"/>
              </w:rPr>
              <w:t>-Report-NB</w:t>
            </w:r>
            <w:r>
              <w:rPr>
                <w:rFonts w:cs="Arial"/>
                <w:lang w:eastAsia="ja-JP"/>
              </w:rPr>
              <w:t xml:space="preserve"> IE contained in the </w:t>
            </w:r>
            <w:r w:rsidRPr="00BC6926">
              <w:rPr>
                <w:rFonts w:cs="Arial"/>
                <w:i/>
                <w:iCs/>
                <w:lang w:eastAsia="ja-JP"/>
              </w:rPr>
              <w:t>UEInformationResponse-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4C4C525C" w14:textId="77777777" w:rsidR="001456BA" w:rsidRPr="00C37D2B"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077D4" w14:textId="77777777" w:rsidR="001456BA" w:rsidRPr="00C37D2B" w:rsidRDefault="001456BA" w:rsidP="00781206">
            <w:pPr>
              <w:pStyle w:val="TAC"/>
              <w:keepNext w:val="0"/>
              <w:keepLines w:val="0"/>
              <w:widowControl w:val="0"/>
              <w:rPr>
                <w:lang w:eastAsia="ja-JP"/>
              </w:rPr>
            </w:pPr>
            <w:r>
              <w:rPr>
                <w:lang w:eastAsia="ja-JP"/>
              </w:rPr>
              <w:t>ignore</w:t>
            </w:r>
          </w:p>
        </w:tc>
      </w:tr>
    </w:tbl>
    <w:p w14:paraId="569A2010" w14:textId="77777777" w:rsidR="005752DE" w:rsidRPr="00C37D2B" w:rsidRDefault="005752DE" w:rsidP="00781206">
      <w:pPr>
        <w:widowControl w:val="0"/>
      </w:pPr>
    </w:p>
    <w:p w14:paraId="71CCE27F" w14:textId="77777777" w:rsidR="005752DE" w:rsidRPr="00C37D2B" w:rsidRDefault="005752DE" w:rsidP="00781206">
      <w:pPr>
        <w:pStyle w:val="Heading4"/>
        <w:keepNext w:val="0"/>
        <w:keepLines w:val="0"/>
        <w:widowControl w:val="0"/>
      </w:pPr>
      <w:bookmarkStart w:id="6484" w:name="_Toc20954391"/>
      <w:bookmarkStart w:id="6485" w:name="_Toc29902395"/>
      <w:bookmarkStart w:id="6486" w:name="_Toc29906399"/>
      <w:bookmarkStart w:id="6487" w:name="_Toc36550389"/>
      <w:bookmarkStart w:id="6488" w:name="_Toc45104139"/>
      <w:bookmarkStart w:id="6489" w:name="_Toc45227635"/>
      <w:bookmarkStart w:id="6490" w:name="_Toc45891449"/>
      <w:bookmarkStart w:id="6491" w:name="_Toc51764091"/>
      <w:bookmarkStart w:id="6492" w:name="_Toc56528092"/>
      <w:bookmarkStart w:id="6493" w:name="_Toc64382059"/>
      <w:bookmarkStart w:id="6494" w:name="_Toc66283634"/>
      <w:bookmarkStart w:id="6495" w:name="_Toc67911010"/>
      <w:bookmarkStart w:id="6496" w:name="_Toc73979788"/>
      <w:bookmarkStart w:id="6497" w:name="_Toc88650512"/>
      <w:bookmarkStart w:id="6498" w:name="_Toc97885639"/>
      <w:bookmarkStart w:id="6499" w:name="_Toc98882764"/>
      <w:bookmarkStart w:id="6500" w:name="_Toc105523300"/>
      <w:bookmarkStart w:id="6501" w:name="_Toc106130844"/>
      <w:bookmarkStart w:id="6502" w:name="_Toc113839995"/>
      <w:bookmarkStart w:id="6503" w:name="_Toc138759073"/>
      <w:r w:rsidRPr="00C37D2B">
        <w:t>9.1.2.19</w:t>
      </w:r>
      <w:r w:rsidRPr="00C37D2B">
        <w:tab/>
      </w:r>
      <w:r w:rsidRPr="00C37D2B">
        <w:rPr>
          <w:szCs w:val="24"/>
        </w:rPr>
        <w:t>HANDOVER REPORT</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p>
    <w:p w14:paraId="5C1A166D" w14:textId="77777777" w:rsidR="005752DE" w:rsidRPr="00C37D2B" w:rsidRDefault="005752DE" w:rsidP="00781206">
      <w:pPr>
        <w:widowControl w:val="0"/>
      </w:pPr>
      <w:r w:rsidRPr="00C37D2B">
        <w:t>This message is sent by the eNB</w:t>
      </w:r>
      <w:r w:rsidRPr="00C37D2B">
        <w:rPr>
          <w:vertAlign w:val="subscript"/>
        </w:rPr>
        <w:t>1</w:t>
      </w:r>
      <w:r w:rsidRPr="00C37D2B">
        <w:t xml:space="preserve"> to report a handover failure event or other critical mobility problem.</w:t>
      </w:r>
    </w:p>
    <w:p w14:paraId="6FDB29D6" w14:textId="77777777" w:rsidR="005752DE" w:rsidRPr="00C37D2B" w:rsidRDefault="005752DE" w:rsidP="00781206">
      <w:pPr>
        <w:widowControl w:val="0"/>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E741E0" w14:textId="77777777" w:rsidTr="00781206">
        <w:trPr>
          <w:tblHeader/>
        </w:trPr>
        <w:tc>
          <w:tcPr>
            <w:tcW w:w="2160" w:type="dxa"/>
          </w:tcPr>
          <w:p w14:paraId="45E0F99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2D30F3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5FB54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F0E93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2F5A9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1B31F83"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CC911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5D4642E" w14:textId="77777777" w:rsidTr="00781206">
        <w:tc>
          <w:tcPr>
            <w:tcW w:w="2160" w:type="dxa"/>
          </w:tcPr>
          <w:p w14:paraId="43D71E6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EB5D17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30EA91" w14:textId="77777777" w:rsidR="005752DE" w:rsidRPr="00C37D2B" w:rsidRDefault="005752DE" w:rsidP="00781206">
            <w:pPr>
              <w:pStyle w:val="TAL"/>
              <w:keepNext w:val="0"/>
              <w:keepLines w:val="0"/>
              <w:widowControl w:val="0"/>
              <w:rPr>
                <w:lang w:eastAsia="ja-JP"/>
              </w:rPr>
            </w:pPr>
          </w:p>
        </w:tc>
        <w:tc>
          <w:tcPr>
            <w:tcW w:w="1512" w:type="dxa"/>
          </w:tcPr>
          <w:p w14:paraId="3FA3829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ED57A06" w14:textId="77777777" w:rsidR="005752DE" w:rsidRPr="00C37D2B" w:rsidRDefault="005752DE" w:rsidP="00781206">
            <w:pPr>
              <w:pStyle w:val="TAL"/>
              <w:keepNext w:val="0"/>
              <w:keepLines w:val="0"/>
              <w:widowControl w:val="0"/>
              <w:rPr>
                <w:lang w:eastAsia="ja-JP"/>
              </w:rPr>
            </w:pPr>
          </w:p>
        </w:tc>
        <w:tc>
          <w:tcPr>
            <w:tcW w:w="1080" w:type="dxa"/>
          </w:tcPr>
          <w:p w14:paraId="5EB7279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76F65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75F31" w14:textId="77777777" w:rsidTr="00781206">
        <w:tc>
          <w:tcPr>
            <w:tcW w:w="2160" w:type="dxa"/>
          </w:tcPr>
          <w:p w14:paraId="701421FC" w14:textId="77777777" w:rsidR="005752DE" w:rsidRPr="00C37D2B" w:rsidRDefault="005752DE" w:rsidP="00781206">
            <w:pPr>
              <w:pStyle w:val="TAL"/>
              <w:keepNext w:val="0"/>
              <w:keepLines w:val="0"/>
              <w:widowControl w:val="0"/>
              <w:rPr>
                <w:lang w:eastAsia="ja-JP"/>
              </w:rPr>
            </w:pPr>
            <w:r w:rsidRPr="00C37D2B">
              <w:rPr>
                <w:lang w:eastAsia="ja-JP"/>
              </w:rPr>
              <w:t>Handover Report Type</w:t>
            </w:r>
          </w:p>
        </w:tc>
        <w:tc>
          <w:tcPr>
            <w:tcW w:w="1080" w:type="dxa"/>
          </w:tcPr>
          <w:p w14:paraId="4F68A2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C284C00" w14:textId="77777777" w:rsidR="005752DE" w:rsidRPr="00C37D2B" w:rsidRDefault="005752DE" w:rsidP="00781206">
            <w:pPr>
              <w:pStyle w:val="TAL"/>
              <w:keepNext w:val="0"/>
              <w:keepLines w:val="0"/>
              <w:widowControl w:val="0"/>
              <w:rPr>
                <w:lang w:eastAsia="ja-JP"/>
              </w:rPr>
            </w:pPr>
          </w:p>
        </w:tc>
        <w:tc>
          <w:tcPr>
            <w:tcW w:w="1512" w:type="dxa"/>
          </w:tcPr>
          <w:p w14:paraId="30F893E3" w14:textId="77777777" w:rsidR="005752DE" w:rsidRPr="00C37D2B" w:rsidRDefault="005752DE" w:rsidP="00781206">
            <w:pPr>
              <w:pStyle w:val="TAL"/>
              <w:keepNext w:val="0"/>
              <w:keepLines w:val="0"/>
              <w:widowControl w:val="0"/>
              <w:rPr>
                <w:lang w:eastAsia="ja-JP"/>
              </w:rPr>
            </w:pPr>
            <w:r w:rsidRPr="00C37D2B">
              <w:rPr>
                <w:lang w:eastAsia="ja-JP"/>
              </w:rPr>
              <w:t>ENUMERATED (HO too early, HO to wrong cell, …, InterRAT ping-pong</w:t>
            </w:r>
            <w:r w:rsidR="00E02F49">
              <w:rPr>
                <w:lang w:eastAsia="ja-JP"/>
              </w:rPr>
              <w:t xml:space="preserve">, </w:t>
            </w:r>
            <w:r w:rsidR="00E02F49" w:rsidRPr="002D592A">
              <w:rPr>
                <w:lang w:eastAsia="ja-JP"/>
              </w:rPr>
              <w:t>Inter System ping-pong</w:t>
            </w:r>
            <w:r w:rsidRPr="00C37D2B">
              <w:rPr>
                <w:lang w:eastAsia="ja-JP"/>
              </w:rPr>
              <w:t>)</w:t>
            </w:r>
          </w:p>
        </w:tc>
        <w:tc>
          <w:tcPr>
            <w:tcW w:w="1728" w:type="dxa"/>
          </w:tcPr>
          <w:p w14:paraId="4B4E36EB" w14:textId="77777777" w:rsidR="005752DE" w:rsidRPr="00C37D2B" w:rsidRDefault="005752DE" w:rsidP="00781206">
            <w:pPr>
              <w:pStyle w:val="TAL"/>
              <w:keepNext w:val="0"/>
              <w:keepLines w:val="0"/>
              <w:widowControl w:val="0"/>
              <w:rPr>
                <w:lang w:eastAsia="ja-JP"/>
              </w:rPr>
            </w:pPr>
          </w:p>
        </w:tc>
        <w:tc>
          <w:tcPr>
            <w:tcW w:w="1080" w:type="dxa"/>
          </w:tcPr>
          <w:p w14:paraId="129DAB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6221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0DEC3CE2" w14:textId="77777777" w:rsidTr="00781206">
        <w:tc>
          <w:tcPr>
            <w:tcW w:w="2160" w:type="dxa"/>
          </w:tcPr>
          <w:p w14:paraId="413BBE88" w14:textId="77777777" w:rsidR="001456BA" w:rsidRPr="00C37D2B" w:rsidRDefault="001456BA" w:rsidP="00781206">
            <w:pPr>
              <w:pStyle w:val="TAL"/>
              <w:keepNext w:val="0"/>
              <w:keepLines w:val="0"/>
              <w:widowControl w:val="0"/>
              <w:rPr>
                <w:lang w:eastAsia="ja-JP"/>
              </w:rPr>
            </w:pPr>
            <w:r w:rsidRPr="00C37D2B">
              <w:rPr>
                <w:lang w:eastAsia="ja-JP"/>
              </w:rPr>
              <w:t>Handover Cause</w:t>
            </w:r>
          </w:p>
        </w:tc>
        <w:tc>
          <w:tcPr>
            <w:tcW w:w="1080" w:type="dxa"/>
          </w:tcPr>
          <w:p w14:paraId="2C09382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8BD0F34" w14:textId="77777777" w:rsidR="001456BA" w:rsidRPr="00C37D2B" w:rsidRDefault="001456BA" w:rsidP="00781206">
            <w:pPr>
              <w:pStyle w:val="TAL"/>
              <w:keepNext w:val="0"/>
              <w:keepLines w:val="0"/>
              <w:widowControl w:val="0"/>
              <w:rPr>
                <w:lang w:eastAsia="ja-JP"/>
              </w:rPr>
            </w:pPr>
          </w:p>
        </w:tc>
        <w:tc>
          <w:tcPr>
            <w:tcW w:w="1512" w:type="dxa"/>
          </w:tcPr>
          <w:p w14:paraId="07FD3D92" w14:textId="77777777" w:rsidR="001456BA" w:rsidRPr="00C37D2B" w:rsidRDefault="001456BA" w:rsidP="00781206">
            <w:pPr>
              <w:pStyle w:val="TAL"/>
              <w:keepNext w:val="0"/>
              <w:keepLines w:val="0"/>
              <w:widowControl w:val="0"/>
              <w:rPr>
                <w:lang w:eastAsia="ja-JP"/>
              </w:rPr>
            </w:pPr>
            <w:r w:rsidRPr="00C37D2B">
              <w:rPr>
                <w:lang w:eastAsia="ja-JP"/>
              </w:rPr>
              <w:t>Cause</w:t>
            </w:r>
          </w:p>
          <w:p w14:paraId="192FD14C" w14:textId="77777777" w:rsidR="001456BA" w:rsidRPr="00C37D2B" w:rsidRDefault="001456BA" w:rsidP="00781206">
            <w:pPr>
              <w:pStyle w:val="TAL"/>
              <w:keepNext w:val="0"/>
              <w:keepLines w:val="0"/>
              <w:widowControl w:val="0"/>
              <w:rPr>
                <w:lang w:eastAsia="ja-JP"/>
              </w:rPr>
            </w:pPr>
            <w:r w:rsidRPr="00C37D2B">
              <w:rPr>
                <w:lang w:eastAsia="ja-JP"/>
              </w:rPr>
              <w:t>9.2.6</w:t>
            </w:r>
          </w:p>
        </w:tc>
        <w:tc>
          <w:tcPr>
            <w:tcW w:w="1728" w:type="dxa"/>
          </w:tcPr>
          <w:p w14:paraId="5A7D207B" w14:textId="2DDB2AB4" w:rsidR="001456BA" w:rsidRPr="00C37D2B" w:rsidRDefault="001456BA" w:rsidP="00781206">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0D5400A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AA9C4B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B5F7408" w14:textId="77777777" w:rsidTr="00781206">
        <w:tc>
          <w:tcPr>
            <w:tcW w:w="2160" w:type="dxa"/>
          </w:tcPr>
          <w:p w14:paraId="3AE85782" w14:textId="77777777" w:rsidR="001456BA" w:rsidRPr="00C37D2B" w:rsidRDefault="001456BA" w:rsidP="00781206">
            <w:pPr>
              <w:pStyle w:val="TAL"/>
              <w:keepNext w:val="0"/>
              <w:keepLines w:val="0"/>
              <w:widowControl w:val="0"/>
              <w:rPr>
                <w:lang w:eastAsia="ja-JP"/>
              </w:rPr>
            </w:pPr>
            <w:r w:rsidRPr="00C37D2B">
              <w:rPr>
                <w:lang w:eastAsia="ja-JP"/>
              </w:rPr>
              <w:t>Source cell ECGI</w:t>
            </w:r>
          </w:p>
        </w:tc>
        <w:tc>
          <w:tcPr>
            <w:tcW w:w="1080" w:type="dxa"/>
          </w:tcPr>
          <w:p w14:paraId="7E71F2E9"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480C8EE" w14:textId="77777777" w:rsidR="001456BA" w:rsidRPr="00C37D2B" w:rsidRDefault="001456BA" w:rsidP="00781206">
            <w:pPr>
              <w:pStyle w:val="TAL"/>
              <w:keepNext w:val="0"/>
              <w:keepLines w:val="0"/>
              <w:widowControl w:val="0"/>
              <w:rPr>
                <w:lang w:eastAsia="ja-JP"/>
              </w:rPr>
            </w:pPr>
          </w:p>
        </w:tc>
        <w:tc>
          <w:tcPr>
            <w:tcW w:w="1512" w:type="dxa"/>
          </w:tcPr>
          <w:p w14:paraId="0BA94F12" w14:textId="77777777" w:rsidR="001456BA" w:rsidRPr="00C37D2B" w:rsidRDefault="001456BA" w:rsidP="00781206">
            <w:pPr>
              <w:pStyle w:val="TAL"/>
              <w:keepNext w:val="0"/>
              <w:keepLines w:val="0"/>
              <w:widowControl w:val="0"/>
              <w:rPr>
                <w:lang w:eastAsia="ja-JP"/>
              </w:rPr>
            </w:pPr>
            <w:r w:rsidRPr="00C37D2B">
              <w:rPr>
                <w:lang w:eastAsia="ja-JP"/>
              </w:rPr>
              <w:t>ECGI</w:t>
            </w:r>
          </w:p>
          <w:p w14:paraId="794B1BB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5172FB78" w14:textId="0679AFAC" w:rsidR="001456BA" w:rsidRPr="00C37D2B" w:rsidRDefault="001456BA" w:rsidP="00781206">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4326093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53CDFB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C9918B3" w14:textId="77777777" w:rsidTr="00781206">
        <w:tc>
          <w:tcPr>
            <w:tcW w:w="2160" w:type="dxa"/>
          </w:tcPr>
          <w:p w14:paraId="07F316C0" w14:textId="77777777" w:rsidR="001456BA" w:rsidRPr="00C37D2B" w:rsidRDefault="001456BA" w:rsidP="00781206">
            <w:pPr>
              <w:pStyle w:val="TAL"/>
              <w:keepNext w:val="0"/>
              <w:keepLines w:val="0"/>
              <w:widowControl w:val="0"/>
              <w:rPr>
                <w:lang w:eastAsia="ja-JP"/>
              </w:rPr>
            </w:pPr>
            <w:r w:rsidRPr="00C37D2B">
              <w:rPr>
                <w:lang w:eastAsia="ja-JP"/>
              </w:rPr>
              <w:t>Failure cell ECGI</w:t>
            </w:r>
          </w:p>
        </w:tc>
        <w:tc>
          <w:tcPr>
            <w:tcW w:w="1080" w:type="dxa"/>
          </w:tcPr>
          <w:p w14:paraId="13BC6DF0"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3ED24DC7" w14:textId="77777777" w:rsidR="001456BA" w:rsidRPr="00C37D2B" w:rsidRDefault="001456BA" w:rsidP="00781206">
            <w:pPr>
              <w:pStyle w:val="TAL"/>
              <w:keepNext w:val="0"/>
              <w:keepLines w:val="0"/>
              <w:widowControl w:val="0"/>
              <w:rPr>
                <w:lang w:eastAsia="ja-JP"/>
              </w:rPr>
            </w:pPr>
          </w:p>
        </w:tc>
        <w:tc>
          <w:tcPr>
            <w:tcW w:w="1512" w:type="dxa"/>
          </w:tcPr>
          <w:p w14:paraId="24FEB0F9" w14:textId="77777777" w:rsidR="001456BA" w:rsidRPr="00C37D2B" w:rsidRDefault="001456BA" w:rsidP="00781206">
            <w:pPr>
              <w:pStyle w:val="TAL"/>
              <w:keepNext w:val="0"/>
              <w:keepLines w:val="0"/>
              <w:widowControl w:val="0"/>
              <w:rPr>
                <w:lang w:eastAsia="ja-JP"/>
              </w:rPr>
            </w:pPr>
            <w:r w:rsidRPr="00C37D2B">
              <w:rPr>
                <w:lang w:eastAsia="ja-JP"/>
              </w:rPr>
              <w:t>ECGI</w:t>
            </w:r>
          </w:p>
          <w:p w14:paraId="59D80697"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4F81A94B" w14:textId="289D4509" w:rsidR="001456BA" w:rsidRPr="00C37D2B" w:rsidRDefault="001456BA" w:rsidP="00781206">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3C48854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52EB9C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88B54A7" w14:textId="77777777" w:rsidTr="00781206">
        <w:tc>
          <w:tcPr>
            <w:tcW w:w="2160" w:type="dxa"/>
          </w:tcPr>
          <w:p w14:paraId="085560F9" w14:textId="77777777" w:rsidR="001456BA" w:rsidRPr="00C37D2B" w:rsidRDefault="001456BA" w:rsidP="00781206">
            <w:pPr>
              <w:pStyle w:val="TAL"/>
              <w:keepNext w:val="0"/>
              <w:keepLines w:val="0"/>
              <w:widowControl w:val="0"/>
              <w:rPr>
                <w:lang w:eastAsia="ja-JP"/>
              </w:rPr>
            </w:pPr>
            <w:r w:rsidRPr="00C37D2B">
              <w:rPr>
                <w:lang w:eastAsia="ja-JP"/>
              </w:rPr>
              <w:lastRenderedPageBreak/>
              <w:t>Re-establishment cell ECGI</w:t>
            </w:r>
          </w:p>
        </w:tc>
        <w:tc>
          <w:tcPr>
            <w:tcW w:w="1080" w:type="dxa"/>
          </w:tcPr>
          <w:p w14:paraId="4E75F10B" w14:textId="77777777" w:rsidR="001456BA" w:rsidRPr="00C37D2B" w:rsidRDefault="001456BA" w:rsidP="00781206">
            <w:pPr>
              <w:pStyle w:val="TAL"/>
              <w:keepNext w:val="0"/>
              <w:keepLines w:val="0"/>
              <w:widowControl w:val="0"/>
              <w:rPr>
                <w:lang w:eastAsia="ja-JP"/>
              </w:rPr>
            </w:pPr>
            <w:r w:rsidRPr="00C37D2B">
              <w:rPr>
                <w:lang w:eastAsia="ja-JP"/>
              </w:rPr>
              <w:t>C-</w:t>
            </w:r>
          </w:p>
          <w:p w14:paraId="1DAD22DE" w14:textId="77777777" w:rsidR="001456BA" w:rsidRPr="00C37D2B" w:rsidRDefault="001456BA" w:rsidP="00781206">
            <w:pPr>
              <w:pStyle w:val="TAL"/>
              <w:keepNext w:val="0"/>
              <w:keepLines w:val="0"/>
              <w:widowControl w:val="0"/>
              <w:rPr>
                <w:lang w:eastAsia="ja-JP"/>
              </w:rPr>
            </w:pPr>
            <w:r w:rsidRPr="00C37D2B">
              <w:rPr>
                <w:lang w:eastAsia="ja-JP"/>
              </w:rPr>
              <w:t>ifHandoverReportType HoToWrongCell</w:t>
            </w:r>
          </w:p>
        </w:tc>
        <w:tc>
          <w:tcPr>
            <w:tcW w:w="1080" w:type="dxa"/>
          </w:tcPr>
          <w:p w14:paraId="161F5965" w14:textId="77777777" w:rsidR="001456BA" w:rsidRPr="00C37D2B" w:rsidRDefault="001456BA" w:rsidP="00781206">
            <w:pPr>
              <w:pStyle w:val="TAL"/>
              <w:keepNext w:val="0"/>
              <w:keepLines w:val="0"/>
              <w:widowControl w:val="0"/>
              <w:rPr>
                <w:lang w:eastAsia="ja-JP"/>
              </w:rPr>
            </w:pPr>
          </w:p>
        </w:tc>
        <w:tc>
          <w:tcPr>
            <w:tcW w:w="1512" w:type="dxa"/>
          </w:tcPr>
          <w:p w14:paraId="4BB53AC0" w14:textId="77777777" w:rsidR="001456BA" w:rsidRPr="00C37D2B" w:rsidRDefault="001456BA" w:rsidP="00781206">
            <w:pPr>
              <w:pStyle w:val="TAL"/>
              <w:keepNext w:val="0"/>
              <w:keepLines w:val="0"/>
              <w:widowControl w:val="0"/>
              <w:rPr>
                <w:lang w:eastAsia="ja-JP"/>
              </w:rPr>
            </w:pPr>
            <w:r w:rsidRPr="00C37D2B">
              <w:rPr>
                <w:lang w:eastAsia="ja-JP"/>
              </w:rPr>
              <w:t>ECGI</w:t>
            </w:r>
          </w:p>
          <w:p w14:paraId="029BC76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2D3D39E5" w14:textId="02CDB3A7" w:rsidR="001456BA" w:rsidRPr="00C37D2B" w:rsidRDefault="001456BA" w:rsidP="00781206">
            <w:pPr>
              <w:pStyle w:val="TAL"/>
              <w:keepNext w:val="0"/>
              <w:keepLines w:val="0"/>
              <w:widowControl w:val="0"/>
              <w:rPr>
                <w:lang w:eastAsia="ja-JP"/>
              </w:rPr>
            </w:pPr>
            <w:r w:rsidRPr="00C37D2B">
              <w:rPr>
                <w:lang w:eastAsia="ja-JP"/>
              </w:rPr>
              <w:t>ECGI of cell where UE attempted re-establishment</w:t>
            </w:r>
          </w:p>
        </w:tc>
        <w:tc>
          <w:tcPr>
            <w:tcW w:w="1080" w:type="dxa"/>
          </w:tcPr>
          <w:p w14:paraId="20E2D59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929ED8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4BB224A" w14:textId="77777777" w:rsidTr="00781206">
        <w:tc>
          <w:tcPr>
            <w:tcW w:w="2160" w:type="dxa"/>
            <w:tcBorders>
              <w:top w:val="single" w:sz="4" w:space="0" w:color="auto"/>
              <w:left w:val="single" w:sz="4" w:space="0" w:color="auto"/>
              <w:bottom w:val="single" w:sz="4" w:space="0" w:color="auto"/>
              <w:right w:val="single" w:sz="4" w:space="0" w:color="auto"/>
            </w:tcBorders>
          </w:tcPr>
          <w:p w14:paraId="343B4C02" w14:textId="77777777" w:rsidR="001456BA" w:rsidRPr="00C37D2B" w:rsidRDefault="001456BA" w:rsidP="00781206">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
          <w:p w14:paraId="61DFAB30" w14:textId="77777777" w:rsidR="001456BA" w:rsidRPr="00C37D2B" w:rsidRDefault="001456BA" w:rsidP="00781206">
            <w:pPr>
              <w:pStyle w:val="TAL"/>
              <w:keepNext w:val="0"/>
              <w:keepLines w:val="0"/>
              <w:widowControl w:val="0"/>
              <w:rPr>
                <w:lang w:eastAsia="ja-JP"/>
              </w:rPr>
            </w:pPr>
            <w:r w:rsidRPr="00C37D2B">
              <w:rPr>
                <w:lang w:eastAsia="ja-JP"/>
              </w:rPr>
              <w:t>C-</w:t>
            </w:r>
          </w:p>
          <w:p w14:paraId="5CB72EB2" w14:textId="77777777" w:rsidR="001456BA" w:rsidRPr="00C37D2B" w:rsidRDefault="001456BA" w:rsidP="00781206">
            <w:pPr>
              <w:pStyle w:val="TAL"/>
              <w:keepNext w:val="0"/>
              <w:keepLines w:val="0"/>
              <w:widowControl w:val="0"/>
              <w:rPr>
                <w:lang w:eastAsia="ja-JP"/>
              </w:rPr>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
          <w:p w14:paraId="7A874FD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E912C"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E402F4" w14:textId="2F87148E" w:rsidR="001456BA" w:rsidRPr="00C37D2B" w:rsidRDefault="001456BA" w:rsidP="00781206">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1F520670"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DA83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7A356FA" w14:textId="77777777" w:rsidTr="00781206">
        <w:tc>
          <w:tcPr>
            <w:tcW w:w="2160" w:type="dxa"/>
            <w:tcBorders>
              <w:top w:val="single" w:sz="4" w:space="0" w:color="auto"/>
              <w:left w:val="single" w:sz="4" w:space="0" w:color="auto"/>
              <w:bottom w:val="single" w:sz="4" w:space="0" w:color="auto"/>
              <w:right w:val="single" w:sz="4" w:space="0" w:color="auto"/>
            </w:tcBorders>
          </w:tcPr>
          <w:p w14:paraId="4A1F68B1" w14:textId="77777777" w:rsidR="001456BA" w:rsidRPr="00C37D2B" w:rsidRDefault="001456BA" w:rsidP="00781206">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3200393A"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021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F437"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52D9289" w14:textId="1D8E634C"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rPr>
              <w:t>sourceUE-Identity</w:t>
            </w:r>
            <w:r w:rsidRPr="0071104F" w:rsidDel="00E32F5B">
              <w:rPr>
                <w:i/>
                <w:iCs/>
                <w:lang w:eastAsia="ja-JP"/>
              </w:rPr>
              <w:t xml:space="preserve"> </w:t>
            </w:r>
            <w:r w:rsidRPr="00BC6926">
              <w:rPr>
                <w:lang w:eastAsia="ja-JP"/>
              </w:rPr>
              <w:t xml:space="preserve">(a </w:t>
            </w:r>
            <w:r w:rsidRPr="0071104F">
              <w:rPr>
                <w:lang w:eastAsia="ja-JP"/>
              </w:rPr>
              <w:t>C</w:t>
            </w:r>
            <w:r w:rsidRPr="00C54033">
              <w:rPr>
                <w:lang w:eastAsia="ja-JP"/>
              </w:rPr>
              <w:t>-RNTI</w:t>
            </w:r>
            <w:r w:rsidRPr="00BC6926">
              <w:rPr>
                <w:lang w:eastAsia="ja-JP"/>
              </w:rPr>
              <w:t>)</w:t>
            </w:r>
            <w:r w:rsidRPr="00C37D2B">
              <w:rPr>
                <w:lang w:eastAsia="ja-JP"/>
              </w:rPr>
              <w:t xml:space="preserve"> allocated at the source eNB (in eNB</w:t>
            </w:r>
            <w:r w:rsidRPr="00C37D2B">
              <w:rPr>
                <w:vertAlign w:val="subscript"/>
                <w:lang w:eastAsia="ja-JP"/>
              </w:rPr>
              <w:t>2</w:t>
            </w:r>
            <w:r w:rsidRPr="00C37D2B">
              <w:rPr>
                <w:lang w:eastAsia="ja-JP"/>
              </w:rPr>
              <w:t xml:space="preserve">) contained in the </w:t>
            </w:r>
            <w:r w:rsidRPr="00BC6926">
              <w:rPr>
                <w:i/>
                <w:iCs/>
                <w:lang w:eastAsia="ja-JP"/>
              </w:rPr>
              <w:t>AS-</w:t>
            </w:r>
            <w:r>
              <w:rPr>
                <w:i/>
                <w:iCs/>
                <w:lang w:eastAsia="ja-JP"/>
              </w:rPr>
              <w:t>C</w:t>
            </w:r>
            <w:r w:rsidRPr="00BC6926">
              <w:rPr>
                <w:i/>
                <w:iCs/>
                <w:lang w:eastAsia="ja-JP"/>
              </w:rPr>
              <w:t>onfig</w:t>
            </w:r>
            <w:r w:rsidRPr="00C37D2B">
              <w:rPr>
                <w:lang w:eastAsia="ja-JP"/>
              </w:rPr>
              <w:t xml:space="preserve"> </w:t>
            </w:r>
            <w:r>
              <w:rPr>
                <w:lang w:eastAsia="ja-JP"/>
              </w:rPr>
              <w:t xml:space="preserve">IE  as specified in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605B603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87250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CFD62FC" w14:textId="77777777" w:rsidTr="00781206">
        <w:tc>
          <w:tcPr>
            <w:tcW w:w="2160" w:type="dxa"/>
            <w:tcBorders>
              <w:top w:val="single" w:sz="4" w:space="0" w:color="auto"/>
              <w:left w:val="single" w:sz="4" w:space="0" w:color="auto"/>
              <w:bottom w:val="single" w:sz="4" w:space="0" w:color="auto"/>
              <w:right w:val="single" w:sz="4" w:space="0" w:color="auto"/>
            </w:tcBorders>
          </w:tcPr>
          <w:p w14:paraId="304C96D4" w14:textId="77777777" w:rsidR="001456BA" w:rsidRPr="00C37D2B" w:rsidRDefault="001456BA" w:rsidP="00781206">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05430CF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56AA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E93300" w14:textId="77777777" w:rsidR="001456BA" w:rsidRPr="00C37D2B" w:rsidRDefault="001456BA" w:rsidP="00781206">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05678F8" w14:textId="22601B4E" w:rsidR="001456BA" w:rsidRPr="00C37D2B" w:rsidRDefault="001456BA" w:rsidP="00781206">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6B803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22615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D9D1D3" w14:textId="77777777" w:rsidTr="00781206">
        <w:tc>
          <w:tcPr>
            <w:tcW w:w="2160" w:type="dxa"/>
            <w:tcBorders>
              <w:top w:val="single" w:sz="4" w:space="0" w:color="auto"/>
              <w:left w:val="single" w:sz="4" w:space="0" w:color="auto"/>
              <w:bottom w:val="single" w:sz="4" w:space="0" w:color="auto"/>
              <w:right w:val="single" w:sz="4" w:space="0" w:color="auto"/>
            </w:tcBorders>
          </w:tcPr>
          <w:p w14:paraId="5FCB1FB5"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E8C4B8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96B2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0A876"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DB82EB" w14:textId="7A840F81"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BC6926">
              <w:rPr>
                <w:i/>
                <w:iCs/>
                <w:lang w:eastAsia="ja-JP"/>
              </w:rPr>
              <w:t>UE RLF Report Container</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333A593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DB01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9826A23" w14:textId="77777777" w:rsidTr="00781206">
        <w:tc>
          <w:tcPr>
            <w:tcW w:w="2160" w:type="dxa"/>
            <w:tcBorders>
              <w:top w:val="single" w:sz="4" w:space="0" w:color="auto"/>
              <w:left w:val="single" w:sz="4" w:space="0" w:color="auto"/>
              <w:bottom w:val="single" w:sz="4" w:space="0" w:color="auto"/>
              <w:right w:val="single" w:sz="4" w:space="0" w:color="auto"/>
            </w:tcBorders>
          </w:tcPr>
          <w:p w14:paraId="4F537992" w14:textId="77777777" w:rsidR="001456BA" w:rsidRPr="00C37D2B" w:rsidRDefault="001456BA" w:rsidP="00781206">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506BC1C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61D8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D69D68"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615375" w14:textId="3753D135"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50CB7D9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7AF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ADD754A" w14:textId="77777777" w:rsidTr="00781206">
        <w:tc>
          <w:tcPr>
            <w:tcW w:w="2160" w:type="dxa"/>
            <w:tcBorders>
              <w:top w:val="single" w:sz="4" w:space="0" w:color="auto"/>
              <w:left w:val="single" w:sz="4" w:space="0" w:color="auto"/>
              <w:bottom w:val="single" w:sz="4" w:space="0" w:color="auto"/>
              <w:right w:val="single" w:sz="4" w:space="0" w:color="auto"/>
            </w:tcBorders>
          </w:tcPr>
          <w:p w14:paraId="3B2E7A7C" w14:textId="77777777" w:rsidR="001456BA" w:rsidRPr="00C37D2B" w:rsidRDefault="001456BA" w:rsidP="00781206">
            <w:pPr>
              <w:pStyle w:val="TAL"/>
              <w:keepNext w:val="0"/>
              <w:keepLines w:val="0"/>
              <w:widowControl w:val="0"/>
              <w:rPr>
                <w:lang w:eastAsia="ja-JP"/>
              </w:rPr>
            </w:pPr>
            <w:r>
              <w:rPr>
                <w:rFonts w:hint="eastAsia"/>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
          <w:p w14:paraId="011DC29D" w14:textId="77777777" w:rsidR="001456BA" w:rsidRPr="00EE5530" w:rsidRDefault="001456BA" w:rsidP="00781206">
            <w:pPr>
              <w:widowControl w:val="0"/>
              <w:spacing w:after="0"/>
              <w:rPr>
                <w:rFonts w:ascii="Arial" w:hAnsi="Arial"/>
                <w:sz w:val="18"/>
                <w:lang w:val="sv-SE" w:eastAsia="ja-JP"/>
              </w:rPr>
            </w:pPr>
            <w:r w:rsidRPr="00EE5530">
              <w:rPr>
                <w:rFonts w:ascii="Arial" w:hAnsi="Arial"/>
                <w:sz w:val="18"/>
                <w:lang w:val="sv-SE" w:eastAsia="ja-JP"/>
              </w:rPr>
              <w:t>C-</w:t>
            </w:r>
          </w:p>
          <w:p w14:paraId="6DBFB329" w14:textId="77777777" w:rsidR="001456BA" w:rsidRPr="00EE5530" w:rsidRDefault="001456BA" w:rsidP="00781206">
            <w:pPr>
              <w:pStyle w:val="TAL"/>
              <w:keepNext w:val="0"/>
              <w:keepLines w:val="0"/>
              <w:widowControl w:val="0"/>
              <w:rPr>
                <w:lang w:val="sv-SE" w:eastAsia="ja-JP"/>
              </w:rPr>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
          <w:p w14:paraId="6E491997" w14:textId="77777777" w:rsidR="001456BA" w:rsidRPr="00EE5530" w:rsidRDefault="001456BA" w:rsidP="00781206">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
          <w:p w14:paraId="0567983D" w14:textId="77777777" w:rsidR="001456BA" w:rsidRPr="00C37D2B" w:rsidRDefault="001456BA" w:rsidP="00781206">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4822AA" w14:textId="2A512834" w:rsidR="001456BA" w:rsidRPr="00C37D2B" w:rsidRDefault="001456BA" w:rsidP="00781206">
            <w:pPr>
              <w:pStyle w:val="TAL"/>
              <w:keepNext w:val="0"/>
              <w:keepLines w:val="0"/>
              <w:widowControl w:val="0"/>
              <w:rPr>
                <w:lang w:eastAsia="ja-JP"/>
              </w:rPr>
            </w:pPr>
            <w:r w:rsidRPr="004750D9">
              <w:rPr>
                <w:lang w:eastAsia="ja-JP"/>
              </w:rPr>
              <w:t>Encoded according to</w:t>
            </w:r>
            <w:r>
              <w:rPr>
                <w:lang w:eastAsia="ja-JP"/>
              </w:rPr>
              <w:t xml:space="preserve"> </w:t>
            </w:r>
            <w:r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5466D109" w14:textId="77777777" w:rsidR="001456BA" w:rsidRPr="00C37D2B" w:rsidRDefault="001456BA" w:rsidP="00781206">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E3B16" w14:textId="77777777" w:rsidR="001456BA" w:rsidRPr="00C37D2B" w:rsidRDefault="001456BA" w:rsidP="00781206">
            <w:pPr>
              <w:pStyle w:val="TAC"/>
              <w:keepNext w:val="0"/>
              <w:keepLines w:val="0"/>
              <w:widowControl w:val="0"/>
              <w:rPr>
                <w:lang w:eastAsia="ja-JP"/>
              </w:rPr>
            </w:pPr>
            <w:r w:rsidRPr="004750D9">
              <w:rPr>
                <w:lang w:eastAsia="ja-JP"/>
              </w:rPr>
              <w:t>ignore</w:t>
            </w:r>
          </w:p>
        </w:tc>
      </w:tr>
    </w:tbl>
    <w:p w14:paraId="0CE95780"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CBA5552" w14:textId="77777777" w:rsidTr="005D2033">
        <w:tc>
          <w:tcPr>
            <w:tcW w:w="3686" w:type="dxa"/>
          </w:tcPr>
          <w:p w14:paraId="6ECE8524"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03D6A66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9100D87" w14:textId="77777777" w:rsidTr="005D2033">
        <w:tc>
          <w:tcPr>
            <w:tcW w:w="3686" w:type="dxa"/>
            <w:tcBorders>
              <w:top w:val="single" w:sz="4" w:space="0" w:color="auto"/>
              <w:left w:val="single" w:sz="4" w:space="0" w:color="auto"/>
              <w:bottom w:val="single" w:sz="4" w:space="0" w:color="auto"/>
              <w:right w:val="single" w:sz="4" w:space="0" w:color="auto"/>
            </w:tcBorders>
          </w:tcPr>
          <w:p w14:paraId="73680274" w14:textId="77777777" w:rsidR="005752DE" w:rsidRPr="00C37D2B" w:rsidRDefault="005752DE" w:rsidP="00781206">
            <w:pPr>
              <w:pStyle w:val="TAL"/>
              <w:keepNext w:val="0"/>
              <w:keepLines w:val="0"/>
              <w:widowControl w:val="0"/>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83309E8"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5752DE" w:rsidRPr="00C37D2B" w14:paraId="5C799FDC" w14:textId="77777777" w:rsidTr="005D2033">
        <w:tc>
          <w:tcPr>
            <w:tcW w:w="3686" w:type="dxa"/>
            <w:tcBorders>
              <w:top w:val="single" w:sz="4" w:space="0" w:color="auto"/>
              <w:left w:val="single" w:sz="4" w:space="0" w:color="auto"/>
              <w:bottom w:val="single" w:sz="4" w:space="0" w:color="auto"/>
              <w:right w:val="single" w:sz="4" w:space="0" w:color="auto"/>
            </w:tcBorders>
          </w:tcPr>
          <w:p w14:paraId="57E3E4CF" w14:textId="77777777" w:rsidR="005752DE" w:rsidRPr="00C37D2B" w:rsidRDefault="005752DE" w:rsidP="00781206">
            <w:pPr>
              <w:pStyle w:val="TAL"/>
              <w:keepNext w:val="0"/>
              <w:keepLines w:val="0"/>
              <w:widowControl w:val="0"/>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5CCDC13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E02F49" w:rsidRPr="00C37D2B" w14:paraId="624B809A" w14:textId="77777777" w:rsidTr="005D2033">
        <w:tc>
          <w:tcPr>
            <w:tcW w:w="3686" w:type="dxa"/>
            <w:tcBorders>
              <w:top w:val="single" w:sz="4" w:space="0" w:color="auto"/>
              <w:left w:val="single" w:sz="4" w:space="0" w:color="auto"/>
              <w:bottom w:val="single" w:sz="4" w:space="0" w:color="auto"/>
              <w:right w:val="single" w:sz="4" w:space="0" w:color="auto"/>
            </w:tcBorders>
          </w:tcPr>
          <w:p w14:paraId="40F6AF10" w14:textId="77777777" w:rsidR="00E02F49" w:rsidRPr="00C37D2B" w:rsidRDefault="00E02F49" w:rsidP="00781206">
            <w:pPr>
              <w:pStyle w:val="TAL"/>
              <w:keepNext w:val="0"/>
              <w:keepLines w:val="0"/>
              <w:widowControl w:val="0"/>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2A6C11E" w14:textId="77777777" w:rsidR="00E02F49" w:rsidRPr="00C37D2B" w:rsidRDefault="00E02F49" w:rsidP="00781206">
            <w:pPr>
              <w:pStyle w:val="TAL"/>
              <w:keepNext w:val="0"/>
              <w:keepLines w:val="0"/>
              <w:widowControl w:val="0"/>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05917295" w14:textId="77777777" w:rsidR="005752DE" w:rsidRPr="00C37D2B" w:rsidRDefault="005752DE" w:rsidP="00781206">
      <w:pPr>
        <w:widowControl w:val="0"/>
      </w:pPr>
    </w:p>
    <w:p w14:paraId="37E5816A" w14:textId="77777777" w:rsidR="005752DE" w:rsidRPr="00C37D2B" w:rsidRDefault="005752DE" w:rsidP="00781206">
      <w:pPr>
        <w:pStyle w:val="Heading4"/>
        <w:keepNext w:val="0"/>
        <w:keepLines w:val="0"/>
        <w:widowControl w:val="0"/>
      </w:pPr>
      <w:bookmarkStart w:id="6504" w:name="_Toc20954392"/>
      <w:bookmarkStart w:id="6505" w:name="_Toc29902396"/>
      <w:bookmarkStart w:id="6506" w:name="_Toc29906400"/>
      <w:bookmarkStart w:id="6507" w:name="_Toc36550390"/>
      <w:bookmarkStart w:id="6508" w:name="_Toc45104140"/>
      <w:bookmarkStart w:id="6509" w:name="_Toc45227636"/>
      <w:bookmarkStart w:id="6510" w:name="_Toc45891450"/>
      <w:bookmarkStart w:id="6511" w:name="_Toc51764092"/>
      <w:bookmarkStart w:id="6512" w:name="_Toc56528093"/>
      <w:bookmarkStart w:id="6513" w:name="_Toc64382060"/>
      <w:bookmarkStart w:id="6514" w:name="_Toc66283635"/>
      <w:bookmarkStart w:id="6515" w:name="_Toc67911011"/>
      <w:bookmarkStart w:id="6516" w:name="_Toc73979789"/>
      <w:bookmarkStart w:id="6517" w:name="_Toc88650513"/>
      <w:bookmarkStart w:id="6518" w:name="_Toc97885640"/>
      <w:bookmarkStart w:id="6519" w:name="_Toc98882765"/>
      <w:bookmarkStart w:id="6520" w:name="_Toc105523301"/>
      <w:bookmarkStart w:id="6521" w:name="_Toc106130845"/>
      <w:bookmarkStart w:id="6522" w:name="_Toc113839996"/>
      <w:bookmarkStart w:id="6523" w:name="_Toc138759074"/>
      <w:r w:rsidRPr="00C37D2B">
        <w:t>9.1.2.20</w:t>
      </w:r>
      <w:r w:rsidRPr="00C37D2B">
        <w:tab/>
      </w:r>
      <w:r w:rsidRPr="00C37D2B">
        <w:rPr>
          <w:lang w:eastAsia="ja-JP"/>
        </w:rPr>
        <w:t>CELL ACTIVATION REQUEST</w:t>
      </w:r>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7AA29DB0" w14:textId="77777777" w:rsidR="005752DE" w:rsidRPr="00C37D2B" w:rsidRDefault="005752DE" w:rsidP="00781206">
      <w:pPr>
        <w:widowControl w:val="0"/>
      </w:pPr>
      <w:r w:rsidRPr="00C37D2B">
        <w:t>This message is sent by an eNB to a peer eNB to request a previously switched-off cell</w:t>
      </w:r>
      <w:r w:rsidR="00266B6D" w:rsidRPr="00C37D2B">
        <w:t>(</w:t>
      </w:r>
      <w:r w:rsidRPr="00C37D2B">
        <w:t>s</w:t>
      </w:r>
      <w:r w:rsidR="00266B6D" w:rsidRPr="00C37D2B">
        <w:t>)</w:t>
      </w:r>
      <w:r w:rsidRPr="00C37D2B">
        <w:t xml:space="preserve"> to be re-activated.</w:t>
      </w:r>
    </w:p>
    <w:p w14:paraId="4B887581" w14:textId="77777777" w:rsidR="005752DE" w:rsidRPr="00C37D2B" w:rsidRDefault="005752DE" w:rsidP="00781206">
      <w:pPr>
        <w:widowControl w:val="0"/>
      </w:pPr>
      <w:r w:rsidRPr="00C37D2B">
        <w:lastRenderedPageBreak/>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4EF60B5" w14:textId="77777777" w:rsidTr="00781206">
        <w:tc>
          <w:tcPr>
            <w:tcW w:w="2160" w:type="dxa"/>
            <w:tcBorders>
              <w:top w:val="single" w:sz="4" w:space="0" w:color="auto"/>
              <w:left w:val="single" w:sz="4" w:space="0" w:color="auto"/>
              <w:bottom w:val="single" w:sz="4" w:space="0" w:color="auto"/>
              <w:right w:val="single" w:sz="4" w:space="0" w:color="auto"/>
            </w:tcBorders>
          </w:tcPr>
          <w:p w14:paraId="4D10A66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2CCEE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D71AC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2A70F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3CDAE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A66640"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AD5DA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299CEDF" w14:textId="77777777" w:rsidTr="00781206">
        <w:tc>
          <w:tcPr>
            <w:tcW w:w="2160" w:type="dxa"/>
            <w:tcBorders>
              <w:top w:val="single" w:sz="4" w:space="0" w:color="auto"/>
              <w:left w:val="single" w:sz="4" w:space="0" w:color="auto"/>
              <w:bottom w:val="single" w:sz="4" w:space="0" w:color="auto"/>
              <w:right w:val="single" w:sz="4" w:space="0" w:color="auto"/>
            </w:tcBorders>
          </w:tcPr>
          <w:p w14:paraId="0E5DD5B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DBF4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41AE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C8F107"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3D35C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46F9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89C00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6C1612" w14:textId="77777777" w:rsidTr="00781206">
        <w:tc>
          <w:tcPr>
            <w:tcW w:w="2160" w:type="dxa"/>
            <w:tcBorders>
              <w:top w:val="single" w:sz="4" w:space="0" w:color="auto"/>
              <w:left w:val="single" w:sz="4" w:space="0" w:color="auto"/>
              <w:bottom w:val="single" w:sz="4" w:space="0" w:color="auto"/>
              <w:right w:val="single" w:sz="4" w:space="0" w:color="auto"/>
            </w:tcBorders>
          </w:tcPr>
          <w:p w14:paraId="41A22F88" w14:textId="77777777" w:rsidR="005752DE" w:rsidRPr="00C37D2B" w:rsidRDefault="005752DE" w:rsidP="00781206">
            <w:pPr>
              <w:pStyle w:val="TAL"/>
              <w:keepNext w:val="0"/>
              <w:keepLines w:val="0"/>
              <w:widowControl w:val="0"/>
              <w:rPr>
                <w:b/>
                <w:lang w:eastAsia="ja-JP"/>
              </w:rPr>
            </w:pPr>
            <w:r w:rsidRPr="00C37D2B">
              <w:rPr>
                <w:b/>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06064B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EBDDD"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B4689D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22228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0B00"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819F22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C9E1365" w14:textId="77777777" w:rsidTr="00781206">
        <w:tc>
          <w:tcPr>
            <w:tcW w:w="2160" w:type="dxa"/>
            <w:tcBorders>
              <w:top w:val="single" w:sz="4" w:space="0" w:color="auto"/>
              <w:left w:val="single" w:sz="4" w:space="0" w:color="auto"/>
              <w:bottom w:val="single" w:sz="4" w:space="0" w:color="auto"/>
              <w:right w:val="single" w:sz="4" w:space="0" w:color="auto"/>
            </w:tcBorders>
          </w:tcPr>
          <w:p w14:paraId="7B9757B9"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00B950BD"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80D54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69321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B3AE3F"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0304D19"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0AAA5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5F253" w14:textId="77777777" w:rsidR="005752DE" w:rsidRPr="00C37D2B" w:rsidRDefault="005752DE" w:rsidP="00781206">
            <w:pPr>
              <w:pStyle w:val="TAC"/>
              <w:keepNext w:val="0"/>
              <w:keepLines w:val="0"/>
              <w:widowControl w:val="0"/>
              <w:rPr>
                <w:lang w:eastAsia="ja-JP"/>
              </w:rPr>
            </w:pPr>
          </w:p>
        </w:tc>
      </w:tr>
    </w:tbl>
    <w:p w14:paraId="375B013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FD9FD8D" w14:textId="77777777" w:rsidTr="005D2033">
        <w:tc>
          <w:tcPr>
            <w:tcW w:w="3686" w:type="dxa"/>
          </w:tcPr>
          <w:p w14:paraId="3949F6D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590675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655DD8F" w14:textId="77777777" w:rsidTr="005D2033">
        <w:tc>
          <w:tcPr>
            <w:tcW w:w="3686" w:type="dxa"/>
          </w:tcPr>
          <w:p w14:paraId="18E0EEDB"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837F8F1"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0721B701" w14:textId="77777777" w:rsidR="005752DE" w:rsidRPr="00C37D2B" w:rsidRDefault="005752DE" w:rsidP="00781206">
      <w:pPr>
        <w:widowControl w:val="0"/>
      </w:pPr>
    </w:p>
    <w:p w14:paraId="33766519" w14:textId="77777777" w:rsidR="005752DE" w:rsidRPr="00C37D2B" w:rsidRDefault="005752DE" w:rsidP="00781206">
      <w:pPr>
        <w:pStyle w:val="Heading4"/>
        <w:keepNext w:val="0"/>
        <w:keepLines w:val="0"/>
        <w:widowControl w:val="0"/>
      </w:pPr>
      <w:bookmarkStart w:id="6524" w:name="_Toc20954393"/>
      <w:bookmarkStart w:id="6525" w:name="_Toc29902397"/>
      <w:bookmarkStart w:id="6526" w:name="_Toc29906401"/>
      <w:bookmarkStart w:id="6527" w:name="_Toc36550391"/>
      <w:bookmarkStart w:id="6528" w:name="_Toc45104141"/>
      <w:bookmarkStart w:id="6529" w:name="_Toc45227637"/>
      <w:bookmarkStart w:id="6530" w:name="_Toc45891451"/>
      <w:bookmarkStart w:id="6531" w:name="_Toc51764093"/>
      <w:bookmarkStart w:id="6532" w:name="_Toc56528094"/>
      <w:bookmarkStart w:id="6533" w:name="_Toc64382061"/>
      <w:bookmarkStart w:id="6534" w:name="_Toc66283636"/>
      <w:bookmarkStart w:id="6535" w:name="_Toc67911012"/>
      <w:bookmarkStart w:id="6536" w:name="_Toc73979790"/>
      <w:bookmarkStart w:id="6537" w:name="_Toc88650514"/>
      <w:bookmarkStart w:id="6538" w:name="_Toc97885641"/>
      <w:bookmarkStart w:id="6539" w:name="_Toc98882766"/>
      <w:bookmarkStart w:id="6540" w:name="_Toc105523302"/>
      <w:bookmarkStart w:id="6541" w:name="_Toc106130846"/>
      <w:bookmarkStart w:id="6542" w:name="_Toc113839997"/>
      <w:bookmarkStart w:id="6543" w:name="_Toc138759075"/>
      <w:r w:rsidRPr="00C37D2B">
        <w:t>9.1.2.21</w:t>
      </w:r>
      <w:r w:rsidRPr="00C37D2B">
        <w:tab/>
      </w:r>
      <w:r w:rsidRPr="00C37D2B">
        <w:rPr>
          <w:lang w:eastAsia="ja-JP"/>
        </w:rPr>
        <w:t>CELL ACTIVATION RESPONSE</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601151B6" w14:textId="77777777" w:rsidR="005752DE" w:rsidRPr="00C37D2B" w:rsidRDefault="005752DE" w:rsidP="00781206">
      <w:pPr>
        <w:widowControl w:val="0"/>
      </w:pPr>
      <w:r w:rsidRPr="00C37D2B">
        <w:t>This message is sent by an eNB to a peer eNB to indicate that one or more cell(s) previously switched-off has(have) been activated.</w:t>
      </w:r>
    </w:p>
    <w:p w14:paraId="1378A6F6"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5E29E5B" w14:textId="77777777" w:rsidTr="00781206">
        <w:tc>
          <w:tcPr>
            <w:tcW w:w="2160" w:type="dxa"/>
            <w:tcBorders>
              <w:top w:val="single" w:sz="4" w:space="0" w:color="auto"/>
              <w:left w:val="single" w:sz="4" w:space="0" w:color="auto"/>
              <w:bottom w:val="single" w:sz="4" w:space="0" w:color="auto"/>
              <w:right w:val="single" w:sz="4" w:space="0" w:color="auto"/>
            </w:tcBorders>
          </w:tcPr>
          <w:p w14:paraId="16A9D7C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C8A24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8071A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99E2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19D105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18951C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12BCD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8BC093" w14:textId="77777777" w:rsidTr="00781206">
        <w:tc>
          <w:tcPr>
            <w:tcW w:w="2160" w:type="dxa"/>
            <w:tcBorders>
              <w:top w:val="single" w:sz="4" w:space="0" w:color="auto"/>
              <w:left w:val="single" w:sz="4" w:space="0" w:color="auto"/>
              <w:bottom w:val="single" w:sz="4" w:space="0" w:color="auto"/>
              <w:right w:val="single" w:sz="4" w:space="0" w:color="auto"/>
            </w:tcBorders>
          </w:tcPr>
          <w:p w14:paraId="31E1C9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F34F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C0AD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934B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0E95E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289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025B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F8DB54" w14:textId="77777777" w:rsidTr="00781206">
        <w:tc>
          <w:tcPr>
            <w:tcW w:w="2160" w:type="dxa"/>
            <w:tcBorders>
              <w:top w:val="single" w:sz="4" w:space="0" w:color="auto"/>
              <w:left w:val="single" w:sz="4" w:space="0" w:color="auto"/>
              <w:bottom w:val="single" w:sz="4" w:space="0" w:color="auto"/>
              <w:right w:val="single" w:sz="4" w:space="0" w:color="auto"/>
            </w:tcBorders>
          </w:tcPr>
          <w:p w14:paraId="14678838" w14:textId="77777777" w:rsidR="005752DE" w:rsidRPr="00C37D2B" w:rsidRDefault="005752DE" w:rsidP="00781206">
            <w:pPr>
              <w:pStyle w:val="TAL"/>
              <w:keepNext w:val="0"/>
              <w:keepLines w:val="0"/>
              <w:widowControl w:val="0"/>
              <w:rPr>
                <w:b/>
                <w:lang w:eastAsia="ja-JP"/>
              </w:rPr>
            </w:pPr>
            <w:r w:rsidRPr="00C37D2B">
              <w:rPr>
                <w:b/>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
          <w:p w14:paraId="62E1846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0C514"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2B52E1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B5E7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427"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6D0AFE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E67E211" w14:textId="77777777" w:rsidTr="00781206">
        <w:tc>
          <w:tcPr>
            <w:tcW w:w="2160" w:type="dxa"/>
            <w:tcBorders>
              <w:top w:val="single" w:sz="4" w:space="0" w:color="auto"/>
              <w:left w:val="single" w:sz="4" w:space="0" w:color="auto"/>
              <w:bottom w:val="single" w:sz="4" w:space="0" w:color="auto"/>
              <w:right w:val="single" w:sz="4" w:space="0" w:color="auto"/>
            </w:tcBorders>
          </w:tcPr>
          <w:p w14:paraId="6C02F829" w14:textId="77777777" w:rsidR="005752DE" w:rsidRPr="00C37D2B" w:rsidRDefault="005752DE" w:rsidP="00781206">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48F724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284F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3FCA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4A0755A"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AC2B9A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8880B" w14:textId="77777777" w:rsidR="005752DE" w:rsidRPr="00C37D2B" w:rsidRDefault="005752DE" w:rsidP="00781206">
            <w:pPr>
              <w:pStyle w:val="TAC"/>
              <w:keepNext w:val="0"/>
              <w:keepLines w:val="0"/>
              <w:widowControl w:val="0"/>
              <w:rPr>
                <w:lang w:eastAsia="ja-JP"/>
              </w:rPr>
            </w:pPr>
          </w:p>
        </w:tc>
      </w:tr>
      <w:tr w:rsidR="005752DE" w:rsidRPr="00C37D2B" w14:paraId="0B574A03" w14:textId="77777777" w:rsidTr="00781206">
        <w:tc>
          <w:tcPr>
            <w:tcW w:w="2160" w:type="dxa"/>
            <w:tcBorders>
              <w:top w:val="single" w:sz="4" w:space="0" w:color="auto"/>
              <w:left w:val="single" w:sz="4" w:space="0" w:color="auto"/>
              <w:bottom w:val="single" w:sz="4" w:space="0" w:color="auto"/>
              <w:right w:val="single" w:sz="4" w:space="0" w:color="auto"/>
            </w:tcBorders>
          </w:tcPr>
          <w:p w14:paraId="02587860"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0EB85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C1D32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EFDF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7F3169F"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3B7BCA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E6721"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EBF13A8"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3B0C84" w14:textId="77777777" w:rsidTr="005D2033">
        <w:tc>
          <w:tcPr>
            <w:tcW w:w="3686" w:type="dxa"/>
          </w:tcPr>
          <w:p w14:paraId="7361E13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D098B8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1E11158C" w14:textId="77777777" w:rsidTr="005D2033">
        <w:tc>
          <w:tcPr>
            <w:tcW w:w="3686" w:type="dxa"/>
          </w:tcPr>
          <w:p w14:paraId="6E5C068E"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B74774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1074502A" w14:textId="77777777" w:rsidR="005752DE" w:rsidRPr="00C37D2B" w:rsidRDefault="005752DE" w:rsidP="00781206">
      <w:pPr>
        <w:widowControl w:val="0"/>
      </w:pPr>
    </w:p>
    <w:p w14:paraId="5934067D" w14:textId="77777777" w:rsidR="005752DE" w:rsidRPr="00C37D2B" w:rsidRDefault="005752DE" w:rsidP="00781206">
      <w:pPr>
        <w:pStyle w:val="Heading4"/>
        <w:keepNext w:val="0"/>
        <w:keepLines w:val="0"/>
        <w:widowControl w:val="0"/>
        <w:rPr>
          <w:rFonts w:eastAsia="SimSun"/>
          <w:lang w:eastAsia="zh-CN"/>
        </w:rPr>
      </w:pPr>
      <w:bookmarkStart w:id="6544" w:name="_Toc20954394"/>
      <w:bookmarkStart w:id="6545" w:name="_Toc29902398"/>
      <w:bookmarkStart w:id="6546" w:name="_Toc29906402"/>
      <w:bookmarkStart w:id="6547" w:name="_Toc36550392"/>
      <w:bookmarkStart w:id="6548" w:name="_Toc45104142"/>
      <w:bookmarkStart w:id="6549" w:name="_Toc45227638"/>
      <w:bookmarkStart w:id="6550" w:name="_Toc45891452"/>
      <w:bookmarkStart w:id="6551" w:name="_Toc51764094"/>
      <w:bookmarkStart w:id="6552" w:name="_Toc56528095"/>
      <w:bookmarkStart w:id="6553" w:name="_Toc64382062"/>
      <w:bookmarkStart w:id="6554" w:name="_Toc66283637"/>
      <w:bookmarkStart w:id="6555" w:name="_Toc67911013"/>
      <w:bookmarkStart w:id="6556" w:name="_Toc73979791"/>
      <w:bookmarkStart w:id="6557" w:name="_Toc88650515"/>
      <w:bookmarkStart w:id="6558" w:name="_Toc97885642"/>
      <w:bookmarkStart w:id="6559" w:name="_Toc98882767"/>
      <w:bookmarkStart w:id="6560" w:name="_Toc105523303"/>
      <w:bookmarkStart w:id="6561" w:name="_Toc106130847"/>
      <w:bookmarkStart w:id="6562" w:name="_Toc113839998"/>
      <w:bookmarkStart w:id="6563" w:name="_Toc138759076"/>
      <w:r w:rsidRPr="00C37D2B">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3BE9E232" w14:textId="77777777" w:rsidR="005752DE" w:rsidRPr="00C37D2B" w:rsidRDefault="005752DE" w:rsidP="00781206">
      <w:pPr>
        <w:widowControl w:val="0"/>
      </w:pPr>
      <w:r w:rsidRPr="00C37D2B">
        <w:t xml:space="preserve">This message is sent by an eNB to a peer eNB to </w:t>
      </w:r>
      <w:r w:rsidRPr="00C37D2B">
        <w:rPr>
          <w:rFonts w:eastAsia="SimSun"/>
          <w:lang w:eastAsia="zh-CN"/>
        </w:rPr>
        <w:t>indicate cell activation failure</w:t>
      </w:r>
      <w:r w:rsidRPr="00C37D2B">
        <w:t>.</w:t>
      </w:r>
    </w:p>
    <w:p w14:paraId="16976A8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88C6B25" w14:textId="77777777" w:rsidTr="00781206">
        <w:tc>
          <w:tcPr>
            <w:tcW w:w="2160" w:type="dxa"/>
            <w:tcBorders>
              <w:top w:val="single" w:sz="4" w:space="0" w:color="auto"/>
              <w:left w:val="single" w:sz="4" w:space="0" w:color="auto"/>
              <w:bottom w:val="single" w:sz="4" w:space="0" w:color="auto"/>
              <w:right w:val="single" w:sz="4" w:space="0" w:color="auto"/>
            </w:tcBorders>
          </w:tcPr>
          <w:p w14:paraId="49DDEE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256F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36E95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A2A7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05194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A7EAE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EB4A4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CEBA91" w14:textId="77777777" w:rsidTr="00781206">
        <w:tc>
          <w:tcPr>
            <w:tcW w:w="2160" w:type="dxa"/>
            <w:tcBorders>
              <w:top w:val="single" w:sz="4" w:space="0" w:color="auto"/>
              <w:left w:val="single" w:sz="4" w:space="0" w:color="auto"/>
              <w:bottom w:val="single" w:sz="4" w:space="0" w:color="auto"/>
              <w:right w:val="single" w:sz="4" w:space="0" w:color="auto"/>
            </w:tcBorders>
          </w:tcPr>
          <w:p w14:paraId="2DF721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CCD8B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7A64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60730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D288A3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B1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D1A5B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59299C" w14:textId="77777777" w:rsidTr="00781206">
        <w:tc>
          <w:tcPr>
            <w:tcW w:w="2160" w:type="dxa"/>
            <w:tcBorders>
              <w:top w:val="single" w:sz="4" w:space="0" w:color="auto"/>
              <w:left w:val="single" w:sz="4" w:space="0" w:color="auto"/>
              <w:bottom w:val="single" w:sz="4" w:space="0" w:color="auto"/>
              <w:right w:val="single" w:sz="4" w:space="0" w:color="auto"/>
            </w:tcBorders>
          </w:tcPr>
          <w:p w14:paraId="13D80DC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6295D24D"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B1BE9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E9B9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32753CB2"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6A64E1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0E582A"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5752DE" w:rsidRPr="00C37D2B" w14:paraId="788EE8C0" w14:textId="77777777" w:rsidTr="00781206">
        <w:tc>
          <w:tcPr>
            <w:tcW w:w="2160" w:type="dxa"/>
            <w:tcBorders>
              <w:top w:val="single" w:sz="4" w:space="0" w:color="auto"/>
              <w:left w:val="single" w:sz="4" w:space="0" w:color="auto"/>
              <w:bottom w:val="single" w:sz="4" w:space="0" w:color="auto"/>
              <w:right w:val="single" w:sz="4" w:space="0" w:color="auto"/>
            </w:tcBorders>
          </w:tcPr>
          <w:p w14:paraId="419E242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ADDEE3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09A6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569DC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5F0C665"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0F7F35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4065D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D84082F" w14:textId="77777777" w:rsidR="005752DE" w:rsidRPr="00C37D2B" w:rsidRDefault="005752DE" w:rsidP="00781206">
      <w:pPr>
        <w:widowControl w:val="0"/>
      </w:pPr>
    </w:p>
    <w:p w14:paraId="6D3AC56B" w14:textId="77777777" w:rsidR="005752DE" w:rsidRPr="00C37D2B" w:rsidRDefault="005752DE" w:rsidP="00781206">
      <w:pPr>
        <w:pStyle w:val="Heading4"/>
        <w:keepNext w:val="0"/>
        <w:keepLines w:val="0"/>
        <w:widowControl w:val="0"/>
      </w:pPr>
      <w:bookmarkStart w:id="6564" w:name="_Toc20954395"/>
      <w:bookmarkStart w:id="6565" w:name="_Toc29902399"/>
      <w:bookmarkStart w:id="6566" w:name="_Toc29906403"/>
      <w:bookmarkStart w:id="6567" w:name="_Toc36550393"/>
      <w:bookmarkStart w:id="6568" w:name="_Toc45104143"/>
      <w:bookmarkStart w:id="6569" w:name="_Toc45227639"/>
      <w:bookmarkStart w:id="6570" w:name="_Toc45891453"/>
      <w:bookmarkStart w:id="6571" w:name="_Toc51764095"/>
      <w:bookmarkStart w:id="6572" w:name="_Toc56528096"/>
      <w:bookmarkStart w:id="6573" w:name="_Toc64382063"/>
      <w:bookmarkStart w:id="6574" w:name="_Toc66283638"/>
      <w:bookmarkStart w:id="6575" w:name="_Toc67911014"/>
      <w:bookmarkStart w:id="6576" w:name="_Toc73979792"/>
      <w:bookmarkStart w:id="6577" w:name="_Toc88650516"/>
      <w:bookmarkStart w:id="6578" w:name="_Toc97885643"/>
      <w:bookmarkStart w:id="6579" w:name="_Toc98882768"/>
      <w:bookmarkStart w:id="6580" w:name="_Toc105523304"/>
      <w:bookmarkStart w:id="6581" w:name="_Toc106130848"/>
      <w:bookmarkStart w:id="6582" w:name="_Toc113839999"/>
      <w:bookmarkStart w:id="6583" w:name="_Toc138759077"/>
      <w:r w:rsidRPr="00C37D2B">
        <w:t>9.1.2.23</w:t>
      </w:r>
      <w:r w:rsidRPr="00C37D2B">
        <w:tab/>
        <w:t>X2 RELEASE</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p>
    <w:p w14:paraId="02B48B9E" w14:textId="77777777" w:rsidR="005752DE" w:rsidRPr="00C37D2B" w:rsidRDefault="005752DE" w:rsidP="00781206">
      <w:pPr>
        <w:widowControl w:val="0"/>
      </w:pPr>
      <w:r w:rsidRPr="00C37D2B">
        <w:t>This message is used to indicate that the signalling connection to an eNB is unavailable.</w:t>
      </w:r>
    </w:p>
    <w:p w14:paraId="635CD5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C0EB36" w14:textId="77777777" w:rsidTr="00781206">
        <w:tc>
          <w:tcPr>
            <w:tcW w:w="2160" w:type="dxa"/>
            <w:tcBorders>
              <w:top w:val="single" w:sz="4" w:space="0" w:color="auto"/>
              <w:left w:val="single" w:sz="4" w:space="0" w:color="auto"/>
              <w:bottom w:val="single" w:sz="4" w:space="0" w:color="auto"/>
              <w:right w:val="single" w:sz="4" w:space="0" w:color="auto"/>
            </w:tcBorders>
          </w:tcPr>
          <w:p w14:paraId="7B7E77A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C0899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6C77B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38C6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305A5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0716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F3098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4328216" w14:textId="77777777" w:rsidTr="00781206">
        <w:tc>
          <w:tcPr>
            <w:tcW w:w="2160" w:type="dxa"/>
            <w:tcBorders>
              <w:top w:val="single" w:sz="4" w:space="0" w:color="auto"/>
              <w:left w:val="single" w:sz="4" w:space="0" w:color="auto"/>
              <w:bottom w:val="single" w:sz="4" w:space="0" w:color="auto"/>
              <w:right w:val="single" w:sz="4" w:space="0" w:color="auto"/>
            </w:tcBorders>
          </w:tcPr>
          <w:p w14:paraId="350C63F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62C8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4A5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6AA9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03BCD2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A50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1BD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6900092" w14:textId="77777777" w:rsidTr="00781206">
        <w:tc>
          <w:tcPr>
            <w:tcW w:w="2160" w:type="dxa"/>
            <w:tcBorders>
              <w:top w:val="single" w:sz="4" w:space="0" w:color="auto"/>
              <w:left w:val="single" w:sz="4" w:space="0" w:color="auto"/>
              <w:bottom w:val="single" w:sz="4" w:space="0" w:color="auto"/>
              <w:right w:val="single" w:sz="4" w:space="0" w:color="auto"/>
            </w:tcBorders>
          </w:tcPr>
          <w:p w14:paraId="10B55951"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8302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A0F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6411F"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A6D0D7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AB5C5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269B"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4D72A8F8" w14:textId="77777777" w:rsidR="005752DE" w:rsidRPr="00C37D2B" w:rsidRDefault="005752DE" w:rsidP="00781206">
      <w:pPr>
        <w:widowControl w:val="0"/>
        <w:rPr>
          <w:noProof/>
        </w:rPr>
      </w:pPr>
    </w:p>
    <w:p w14:paraId="42C91A52" w14:textId="77777777" w:rsidR="005752DE" w:rsidRPr="00C37D2B" w:rsidRDefault="005752DE" w:rsidP="00781206">
      <w:pPr>
        <w:pStyle w:val="Heading4"/>
        <w:keepNext w:val="0"/>
        <w:keepLines w:val="0"/>
        <w:widowControl w:val="0"/>
        <w:rPr>
          <w:lang w:eastAsia="ja-JP"/>
        </w:rPr>
      </w:pPr>
      <w:bookmarkStart w:id="6584" w:name="_Toc20954396"/>
      <w:bookmarkStart w:id="6585" w:name="_Toc29902400"/>
      <w:bookmarkStart w:id="6586" w:name="_Toc29906404"/>
      <w:bookmarkStart w:id="6587" w:name="_Toc36550394"/>
      <w:bookmarkStart w:id="6588" w:name="_Toc45104144"/>
      <w:bookmarkStart w:id="6589" w:name="_Toc45227640"/>
      <w:bookmarkStart w:id="6590" w:name="_Toc45891454"/>
      <w:bookmarkStart w:id="6591" w:name="_Toc51764096"/>
      <w:bookmarkStart w:id="6592" w:name="_Toc56528097"/>
      <w:bookmarkStart w:id="6593" w:name="_Toc64382064"/>
      <w:bookmarkStart w:id="6594" w:name="_Toc66283639"/>
      <w:bookmarkStart w:id="6595" w:name="_Toc67911015"/>
      <w:bookmarkStart w:id="6596" w:name="_Toc73979793"/>
      <w:bookmarkStart w:id="6597" w:name="_Toc88650517"/>
      <w:bookmarkStart w:id="6598" w:name="_Toc97885644"/>
      <w:bookmarkStart w:id="6599" w:name="_Toc98882769"/>
      <w:bookmarkStart w:id="6600" w:name="_Toc105523305"/>
      <w:bookmarkStart w:id="6601" w:name="_Toc106130849"/>
      <w:bookmarkStart w:id="6602" w:name="_Toc113840000"/>
      <w:bookmarkStart w:id="6603" w:name="_Toc138759078"/>
      <w:r w:rsidRPr="00C37D2B">
        <w:rPr>
          <w:lang w:eastAsia="ja-JP"/>
        </w:rPr>
        <w:t>9.1.2.24</w:t>
      </w:r>
      <w:r w:rsidRPr="00C37D2B">
        <w:rPr>
          <w:lang w:eastAsia="ja-JP"/>
        </w:rPr>
        <w:tab/>
        <w:t>X2AP MESSAGE TRANSFER</w:t>
      </w:r>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p>
    <w:p w14:paraId="380388AB" w14:textId="77777777" w:rsidR="005752DE" w:rsidRPr="00C37D2B" w:rsidRDefault="005752DE" w:rsidP="00781206">
      <w:pPr>
        <w:widowControl w:val="0"/>
      </w:pPr>
      <w:r w:rsidRPr="00C37D2B">
        <w:t xml:space="preserve">This message is used for indirect transport of an X2AP message (except the X2AP MESSAGE TRANSFER message) </w:t>
      </w:r>
      <w:r w:rsidRPr="00C37D2B">
        <w:lastRenderedPageBreak/>
        <w:t>between two eNBs,</w:t>
      </w:r>
      <w:r w:rsidRPr="00C37D2B">
        <w:rPr>
          <w:rFonts w:cs="Arial"/>
        </w:rPr>
        <w:t xml:space="preserve"> and to allow an eNB to perform registration.</w:t>
      </w:r>
    </w:p>
    <w:p w14:paraId="7A9EC988"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39696B1" w14:textId="77777777" w:rsidTr="00781206">
        <w:tc>
          <w:tcPr>
            <w:tcW w:w="2160" w:type="dxa"/>
            <w:tcBorders>
              <w:top w:val="single" w:sz="4" w:space="0" w:color="auto"/>
              <w:left w:val="single" w:sz="4" w:space="0" w:color="auto"/>
              <w:bottom w:val="single" w:sz="4" w:space="0" w:color="auto"/>
              <w:right w:val="single" w:sz="4" w:space="0" w:color="auto"/>
            </w:tcBorders>
          </w:tcPr>
          <w:p w14:paraId="38A6563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45BC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E63B34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E2803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5E9A5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5326C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03EC8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0A5600B" w14:textId="77777777" w:rsidTr="00781206">
        <w:tc>
          <w:tcPr>
            <w:tcW w:w="2160" w:type="dxa"/>
            <w:tcBorders>
              <w:top w:val="single" w:sz="4" w:space="0" w:color="auto"/>
              <w:left w:val="single" w:sz="4" w:space="0" w:color="auto"/>
              <w:bottom w:val="single" w:sz="4" w:space="0" w:color="auto"/>
              <w:right w:val="single" w:sz="4" w:space="0" w:color="auto"/>
            </w:tcBorders>
          </w:tcPr>
          <w:p w14:paraId="731FEA5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A6E67D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1B7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B7702"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81518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1A5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4B01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0B2319" w14:textId="77777777" w:rsidTr="00781206">
        <w:tc>
          <w:tcPr>
            <w:tcW w:w="2160" w:type="dxa"/>
            <w:tcBorders>
              <w:top w:val="single" w:sz="4" w:space="0" w:color="auto"/>
              <w:left w:val="single" w:sz="4" w:space="0" w:color="auto"/>
              <w:bottom w:val="single" w:sz="4" w:space="0" w:color="auto"/>
              <w:right w:val="single" w:sz="4" w:space="0" w:color="auto"/>
            </w:tcBorders>
          </w:tcPr>
          <w:p w14:paraId="6362441C" w14:textId="77777777" w:rsidR="005752DE" w:rsidRPr="00C37D2B" w:rsidRDefault="005752DE" w:rsidP="00781206">
            <w:pPr>
              <w:pStyle w:val="TAL"/>
              <w:keepNext w:val="0"/>
              <w:keepLines w:val="0"/>
              <w:widowControl w:val="0"/>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
          <w:p w14:paraId="4BDBD6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7C9D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62BF8" w14:textId="77777777" w:rsidR="005752DE" w:rsidRPr="00C37D2B" w:rsidRDefault="005752DE" w:rsidP="00781206">
            <w:pPr>
              <w:pStyle w:val="TAL"/>
              <w:keepNext w:val="0"/>
              <w:keepLines w:val="0"/>
              <w:widowControl w:val="0"/>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
          <w:p w14:paraId="2191A92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31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9D427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E744A3A" w14:textId="77777777" w:rsidTr="00781206">
        <w:tc>
          <w:tcPr>
            <w:tcW w:w="2160" w:type="dxa"/>
            <w:tcBorders>
              <w:top w:val="single" w:sz="4" w:space="0" w:color="auto"/>
              <w:left w:val="single" w:sz="4" w:space="0" w:color="auto"/>
              <w:bottom w:val="single" w:sz="4" w:space="0" w:color="auto"/>
              <w:right w:val="single" w:sz="4" w:space="0" w:color="auto"/>
            </w:tcBorders>
          </w:tcPr>
          <w:p w14:paraId="044E5073" w14:textId="77777777" w:rsidR="005752DE" w:rsidRPr="00C37D2B" w:rsidRDefault="005752DE" w:rsidP="00781206">
            <w:pPr>
              <w:pStyle w:val="TAL"/>
              <w:keepNext w:val="0"/>
              <w:keepLines w:val="0"/>
              <w:widowControl w:val="0"/>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
          <w:p w14:paraId="4B7101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6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F5CA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685165F3" w14:textId="77777777" w:rsidR="005752DE" w:rsidRPr="00C37D2B" w:rsidRDefault="005752DE" w:rsidP="00781206">
            <w:pPr>
              <w:pStyle w:val="TAL"/>
              <w:keepNext w:val="0"/>
              <w:keepLines w:val="0"/>
              <w:widowControl w:val="0"/>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15C11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5D760"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3E50706E" w14:textId="77777777" w:rsidR="005752DE" w:rsidRPr="00C37D2B" w:rsidRDefault="005752DE" w:rsidP="00781206">
      <w:pPr>
        <w:widowControl w:val="0"/>
      </w:pPr>
    </w:p>
    <w:p w14:paraId="2EF6123D" w14:textId="77777777" w:rsidR="005752DE" w:rsidRPr="00C37D2B" w:rsidRDefault="005752DE" w:rsidP="00781206">
      <w:pPr>
        <w:pStyle w:val="Heading4"/>
        <w:keepNext w:val="0"/>
        <w:keepLines w:val="0"/>
        <w:widowControl w:val="0"/>
      </w:pPr>
      <w:bookmarkStart w:id="6604" w:name="_Toc20954397"/>
      <w:bookmarkStart w:id="6605" w:name="_Toc29902401"/>
      <w:bookmarkStart w:id="6606" w:name="_Toc29906405"/>
      <w:bookmarkStart w:id="6607" w:name="_Toc36550395"/>
      <w:bookmarkStart w:id="6608" w:name="_Toc45104145"/>
      <w:bookmarkStart w:id="6609" w:name="_Toc45227641"/>
      <w:bookmarkStart w:id="6610" w:name="_Toc45891455"/>
      <w:bookmarkStart w:id="6611" w:name="_Toc51764097"/>
      <w:bookmarkStart w:id="6612" w:name="_Toc56528098"/>
      <w:bookmarkStart w:id="6613" w:name="_Toc64382065"/>
      <w:bookmarkStart w:id="6614" w:name="_Toc66283640"/>
      <w:bookmarkStart w:id="6615" w:name="_Toc67911016"/>
      <w:bookmarkStart w:id="6616" w:name="_Toc73979794"/>
      <w:bookmarkStart w:id="6617" w:name="_Toc88650518"/>
      <w:bookmarkStart w:id="6618" w:name="_Toc97885645"/>
      <w:bookmarkStart w:id="6619" w:name="_Toc98882770"/>
      <w:bookmarkStart w:id="6620" w:name="_Toc105523306"/>
      <w:bookmarkStart w:id="6621" w:name="_Toc106130850"/>
      <w:bookmarkStart w:id="6622" w:name="_Toc113840001"/>
      <w:bookmarkStart w:id="6623" w:name="_Toc138759079"/>
      <w:r w:rsidRPr="00C37D2B">
        <w:t>9.1.2.25</w:t>
      </w:r>
      <w:r w:rsidRPr="00C37D2B">
        <w:tab/>
        <w:t>X2 REMOVAL REQUEST</w:t>
      </w:r>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312685AD" w14:textId="77777777" w:rsidR="005752DE" w:rsidRPr="00C37D2B" w:rsidRDefault="005752DE" w:rsidP="00781206">
      <w:pPr>
        <w:widowControl w:val="0"/>
      </w:pPr>
      <w:r w:rsidRPr="00C37D2B">
        <w:t>This message is sent by an eNB to a neighbouring eNB to initiate the removal of the signaling connection.</w:t>
      </w:r>
    </w:p>
    <w:p w14:paraId="2DE31D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7CFC96" w14:textId="77777777" w:rsidTr="00781206">
        <w:tc>
          <w:tcPr>
            <w:tcW w:w="2160" w:type="dxa"/>
            <w:tcBorders>
              <w:top w:val="single" w:sz="4" w:space="0" w:color="auto"/>
              <w:left w:val="single" w:sz="4" w:space="0" w:color="auto"/>
              <w:bottom w:val="single" w:sz="4" w:space="0" w:color="auto"/>
              <w:right w:val="single" w:sz="4" w:space="0" w:color="auto"/>
            </w:tcBorders>
          </w:tcPr>
          <w:p w14:paraId="7CF682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F02D5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0742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88A2C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D9755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77B4F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6750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9FA0E25" w14:textId="77777777" w:rsidTr="00781206">
        <w:tc>
          <w:tcPr>
            <w:tcW w:w="2160" w:type="dxa"/>
            <w:tcBorders>
              <w:top w:val="single" w:sz="4" w:space="0" w:color="auto"/>
              <w:left w:val="single" w:sz="4" w:space="0" w:color="auto"/>
              <w:bottom w:val="single" w:sz="4" w:space="0" w:color="auto"/>
              <w:right w:val="single" w:sz="4" w:space="0" w:color="auto"/>
            </w:tcBorders>
          </w:tcPr>
          <w:p w14:paraId="70F2DF9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782F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04DB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1E33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9B73D6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B72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97F0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44EA919" w14:textId="77777777" w:rsidTr="00781206">
        <w:tc>
          <w:tcPr>
            <w:tcW w:w="2160" w:type="dxa"/>
            <w:tcBorders>
              <w:top w:val="single" w:sz="4" w:space="0" w:color="auto"/>
              <w:left w:val="single" w:sz="4" w:space="0" w:color="auto"/>
              <w:bottom w:val="single" w:sz="4" w:space="0" w:color="auto"/>
              <w:right w:val="single" w:sz="4" w:space="0" w:color="auto"/>
            </w:tcBorders>
          </w:tcPr>
          <w:p w14:paraId="38FD97E8"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73B970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AFAF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98E0C"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496B39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6E6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829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1F1F1EFC" w14:textId="77777777" w:rsidTr="00781206">
        <w:tc>
          <w:tcPr>
            <w:tcW w:w="2160" w:type="dxa"/>
            <w:tcBorders>
              <w:top w:val="single" w:sz="4" w:space="0" w:color="auto"/>
              <w:left w:val="single" w:sz="4" w:space="0" w:color="auto"/>
              <w:bottom w:val="single" w:sz="4" w:space="0" w:color="auto"/>
              <w:right w:val="single" w:sz="4" w:space="0" w:color="auto"/>
            </w:tcBorders>
          </w:tcPr>
          <w:p w14:paraId="28B9D8AF" w14:textId="77777777" w:rsidR="005752DE" w:rsidRPr="00C37D2B" w:rsidRDefault="005752DE" w:rsidP="00781206">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7CBA78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B4938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BDC6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2A9471FB"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57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9F8787"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07F47454" w14:textId="77777777" w:rsidR="005752DE" w:rsidRPr="00C37D2B" w:rsidRDefault="005752DE" w:rsidP="00781206">
      <w:pPr>
        <w:widowControl w:val="0"/>
      </w:pPr>
    </w:p>
    <w:p w14:paraId="481F78A2" w14:textId="77777777" w:rsidR="005752DE" w:rsidRPr="00C37D2B" w:rsidRDefault="005752DE" w:rsidP="00781206">
      <w:pPr>
        <w:pStyle w:val="Heading4"/>
        <w:keepNext w:val="0"/>
        <w:keepLines w:val="0"/>
        <w:widowControl w:val="0"/>
      </w:pPr>
      <w:bookmarkStart w:id="6624" w:name="_Toc20954398"/>
      <w:bookmarkStart w:id="6625" w:name="_Toc29902402"/>
      <w:bookmarkStart w:id="6626" w:name="_Toc29906406"/>
      <w:bookmarkStart w:id="6627" w:name="_Toc36550396"/>
      <w:bookmarkStart w:id="6628" w:name="_Toc45104146"/>
      <w:bookmarkStart w:id="6629" w:name="_Toc45227642"/>
      <w:bookmarkStart w:id="6630" w:name="_Toc45891456"/>
      <w:bookmarkStart w:id="6631" w:name="_Toc51764098"/>
      <w:bookmarkStart w:id="6632" w:name="_Toc56528099"/>
      <w:bookmarkStart w:id="6633" w:name="_Toc64382066"/>
      <w:bookmarkStart w:id="6634" w:name="_Toc66283641"/>
      <w:bookmarkStart w:id="6635" w:name="_Toc67911017"/>
      <w:bookmarkStart w:id="6636" w:name="_Toc73979795"/>
      <w:bookmarkStart w:id="6637" w:name="_Toc88650519"/>
      <w:bookmarkStart w:id="6638" w:name="_Toc97885646"/>
      <w:bookmarkStart w:id="6639" w:name="_Toc98882771"/>
      <w:bookmarkStart w:id="6640" w:name="_Toc105523307"/>
      <w:bookmarkStart w:id="6641" w:name="_Toc106130851"/>
      <w:bookmarkStart w:id="6642" w:name="_Toc113840002"/>
      <w:bookmarkStart w:id="6643" w:name="_Toc138759080"/>
      <w:r w:rsidRPr="00C37D2B">
        <w:t>9.1.2.26</w:t>
      </w:r>
      <w:r w:rsidRPr="00C37D2B">
        <w:tab/>
        <w:t>X2 REMOVAL RESPONSE</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p>
    <w:p w14:paraId="7A63A894" w14:textId="77777777" w:rsidR="005752DE" w:rsidRPr="00C37D2B" w:rsidRDefault="005752DE" w:rsidP="00781206">
      <w:pPr>
        <w:widowControl w:val="0"/>
      </w:pPr>
      <w:r w:rsidRPr="00C37D2B">
        <w:t>This message is sent by an eNB to a neighbouring eNB to acknowledge the initiation of removal of the signaling connection.</w:t>
      </w:r>
    </w:p>
    <w:p w14:paraId="5C472BC7"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14A8DD0" w14:textId="77777777" w:rsidTr="0098354D">
        <w:tc>
          <w:tcPr>
            <w:tcW w:w="2160" w:type="dxa"/>
            <w:tcBorders>
              <w:top w:val="single" w:sz="4" w:space="0" w:color="auto"/>
              <w:left w:val="single" w:sz="4" w:space="0" w:color="auto"/>
              <w:bottom w:val="single" w:sz="4" w:space="0" w:color="auto"/>
              <w:right w:val="single" w:sz="4" w:space="0" w:color="auto"/>
            </w:tcBorders>
          </w:tcPr>
          <w:p w14:paraId="31674E6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38A35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DED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080C3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C857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D8FB5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30055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2A05AFD" w14:textId="77777777" w:rsidTr="0098354D">
        <w:tc>
          <w:tcPr>
            <w:tcW w:w="2160" w:type="dxa"/>
            <w:tcBorders>
              <w:top w:val="single" w:sz="4" w:space="0" w:color="auto"/>
              <w:left w:val="single" w:sz="4" w:space="0" w:color="auto"/>
              <w:bottom w:val="single" w:sz="4" w:space="0" w:color="auto"/>
              <w:right w:val="single" w:sz="4" w:space="0" w:color="auto"/>
            </w:tcBorders>
          </w:tcPr>
          <w:p w14:paraId="142F33E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1E759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AE0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030F4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56ECA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8315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A0A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9A43E4F" w14:textId="77777777" w:rsidTr="0098354D">
        <w:tc>
          <w:tcPr>
            <w:tcW w:w="2160" w:type="dxa"/>
            <w:tcBorders>
              <w:top w:val="single" w:sz="4" w:space="0" w:color="auto"/>
              <w:left w:val="single" w:sz="4" w:space="0" w:color="auto"/>
              <w:bottom w:val="single" w:sz="4" w:space="0" w:color="auto"/>
              <w:right w:val="single" w:sz="4" w:space="0" w:color="auto"/>
            </w:tcBorders>
          </w:tcPr>
          <w:p w14:paraId="1CCF826A"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5FCAE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2A82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D97A9E"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641DDD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722F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34621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38A0909" w14:textId="77777777" w:rsidTr="0098354D">
        <w:tc>
          <w:tcPr>
            <w:tcW w:w="2160" w:type="dxa"/>
            <w:tcBorders>
              <w:top w:val="single" w:sz="4" w:space="0" w:color="auto"/>
              <w:left w:val="single" w:sz="4" w:space="0" w:color="auto"/>
              <w:bottom w:val="single" w:sz="4" w:space="0" w:color="auto"/>
              <w:right w:val="single" w:sz="4" w:space="0" w:color="auto"/>
            </w:tcBorders>
          </w:tcPr>
          <w:p w14:paraId="5CF745D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53E836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4A2E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B05A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B84FAA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901BA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29B3A"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1899FF9" w14:textId="77777777" w:rsidR="005752DE" w:rsidRPr="00C37D2B" w:rsidRDefault="005752DE" w:rsidP="00781206">
      <w:pPr>
        <w:widowControl w:val="0"/>
      </w:pPr>
    </w:p>
    <w:p w14:paraId="67CAD71D" w14:textId="77777777" w:rsidR="005752DE" w:rsidRPr="00C37D2B" w:rsidRDefault="005752DE" w:rsidP="00781206">
      <w:pPr>
        <w:pStyle w:val="Heading4"/>
        <w:keepNext w:val="0"/>
        <w:keepLines w:val="0"/>
        <w:widowControl w:val="0"/>
      </w:pPr>
      <w:bookmarkStart w:id="6644" w:name="_Toc20954399"/>
      <w:bookmarkStart w:id="6645" w:name="_Toc29902403"/>
      <w:bookmarkStart w:id="6646" w:name="_Toc29906407"/>
      <w:bookmarkStart w:id="6647" w:name="_Toc36550397"/>
      <w:bookmarkStart w:id="6648" w:name="_Toc45104147"/>
      <w:bookmarkStart w:id="6649" w:name="_Toc45227643"/>
      <w:bookmarkStart w:id="6650" w:name="_Toc45891457"/>
      <w:bookmarkStart w:id="6651" w:name="_Toc51764099"/>
      <w:bookmarkStart w:id="6652" w:name="_Toc56528100"/>
      <w:bookmarkStart w:id="6653" w:name="_Toc64382067"/>
      <w:bookmarkStart w:id="6654" w:name="_Toc66283642"/>
      <w:bookmarkStart w:id="6655" w:name="_Toc67911018"/>
      <w:bookmarkStart w:id="6656" w:name="_Toc73979796"/>
      <w:bookmarkStart w:id="6657" w:name="_Toc88650520"/>
      <w:bookmarkStart w:id="6658" w:name="_Toc97885647"/>
      <w:bookmarkStart w:id="6659" w:name="_Toc98882772"/>
      <w:bookmarkStart w:id="6660" w:name="_Toc105523308"/>
      <w:bookmarkStart w:id="6661" w:name="_Toc106130852"/>
      <w:bookmarkStart w:id="6662" w:name="_Toc113840003"/>
      <w:bookmarkStart w:id="6663" w:name="_Toc138759081"/>
      <w:r w:rsidRPr="00C37D2B">
        <w:t>9.1.2.27</w:t>
      </w:r>
      <w:r w:rsidRPr="00C37D2B">
        <w:tab/>
        <w:t>X2 REMOVAL FAILURE</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p>
    <w:p w14:paraId="6BAB748F" w14:textId="77777777" w:rsidR="005752DE" w:rsidRPr="00C37D2B" w:rsidRDefault="005752DE" w:rsidP="00781206">
      <w:pPr>
        <w:widowControl w:val="0"/>
      </w:pPr>
      <w:r w:rsidRPr="00C37D2B">
        <w:t>This message is sent by the eNB to indicate that removing the signaling connection cannot be accepted.</w:t>
      </w:r>
    </w:p>
    <w:p w14:paraId="2BA389E9"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EE861D" w14:textId="77777777" w:rsidTr="0098354D">
        <w:trPr>
          <w:tblHeader/>
        </w:trPr>
        <w:tc>
          <w:tcPr>
            <w:tcW w:w="2160" w:type="dxa"/>
          </w:tcPr>
          <w:p w14:paraId="3BEE822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80378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82E81F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3C172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B50FE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D4AAFF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54DA63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9DCBAC" w14:textId="77777777" w:rsidTr="0098354D">
        <w:tc>
          <w:tcPr>
            <w:tcW w:w="2160" w:type="dxa"/>
          </w:tcPr>
          <w:p w14:paraId="5F9BE35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A6E8F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7F23DF" w14:textId="77777777" w:rsidR="005752DE" w:rsidRPr="00C37D2B" w:rsidRDefault="005752DE" w:rsidP="00781206">
            <w:pPr>
              <w:pStyle w:val="TAL"/>
              <w:keepNext w:val="0"/>
              <w:keepLines w:val="0"/>
              <w:widowControl w:val="0"/>
              <w:rPr>
                <w:lang w:eastAsia="ja-JP"/>
              </w:rPr>
            </w:pPr>
          </w:p>
        </w:tc>
        <w:tc>
          <w:tcPr>
            <w:tcW w:w="1512" w:type="dxa"/>
          </w:tcPr>
          <w:p w14:paraId="6E9025A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B01A3C8" w14:textId="77777777" w:rsidR="005752DE" w:rsidRPr="00C37D2B" w:rsidRDefault="005752DE" w:rsidP="00781206">
            <w:pPr>
              <w:pStyle w:val="TAL"/>
              <w:keepNext w:val="0"/>
              <w:keepLines w:val="0"/>
              <w:widowControl w:val="0"/>
              <w:rPr>
                <w:lang w:eastAsia="ja-JP"/>
              </w:rPr>
            </w:pPr>
          </w:p>
        </w:tc>
        <w:tc>
          <w:tcPr>
            <w:tcW w:w="1080" w:type="dxa"/>
          </w:tcPr>
          <w:p w14:paraId="78F4EB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70D91C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88BA074" w14:textId="77777777" w:rsidTr="0098354D">
        <w:tc>
          <w:tcPr>
            <w:tcW w:w="2160" w:type="dxa"/>
          </w:tcPr>
          <w:p w14:paraId="569B3331"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1B07B1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1E0A72" w14:textId="77777777" w:rsidR="005752DE" w:rsidRPr="00C37D2B" w:rsidRDefault="005752DE" w:rsidP="00781206">
            <w:pPr>
              <w:pStyle w:val="TAL"/>
              <w:keepNext w:val="0"/>
              <w:keepLines w:val="0"/>
              <w:widowControl w:val="0"/>
              <w:rPr>
                <w:lang w:eastAsia="ja-JP"/>
              </w:rPr>
            </w:pPr>
          </w:p>
        </w:tc>
        <w:tc>
          <w:tcPr>
            <w:tcW w:w="1512" w:type="dxa"/>
          </w:tcPr>
          <w:p w14:paraId="488368C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58021E" w14:textId="77777777" w:rsidR="005752DE" w:rsidRPr="00C37D2B" w:rsidRDefault="005752DE" w:rsidP="00781206">
            <w:pPr>
              <w:pStyle w:val="TAL"/>
              <w:keepNext w:val="0"/>
              <w:keepLines w:val="0"/>
              <w:widowControl w:val="0"/>
              <w:rPr>
                <w:lang w:eastAsia="ja-JP"/>
              </w:rPr>
            </w:pPr>
          </w:p>
        </w:tc>
        <w:tc>
          <w:tcPr>
            <w:tcW w:w="1080" w:type="dxa"/>
          </w:tcPr>
          <w:p w14:paraId="6F5638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9D3AC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4A7944A2" w14:textId="77777777" w:rsidTr="0098354D">
        <w:tc>
          <w:tcPr>
            <w:tcW w:w="2160" w:type="dxa"/>
          </w:tcPr>
          <w:p w14:paraId="0F97527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3B436E4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4EA8BD6" w14:textId="77777777" w:rsidR="005752DE" w:rsidRPr="00C37D2B" w:rsidRDefault="005752DE" w:rsidP="00781206">
            <w:pPr>
              <w:pStyle w:val="TAL"/>
              <w:keepNext w:val="0"/>
              <w:keepLines w:val="0"/>
              <w:widowControl w:val="0"/>
              <w:rPr>
                <w:lang w:eastAsia="ja-JP"/>
              </w:rPr>
            </w:pPr>
          </w:p>
        </w:tc>
        <w:tc>
          <w:tcPr>
            <w:tcW w:w="1512" w:type="dxa"/>
          </w:tcPr>
          <w:p w14:paraId="550355C0"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BFD8BC0" w14:textId="77777777" w:rsidR="005752DE" w:rsidRPr="00C37D2B" w:rsidRDefault="005752DE" w:rsidP="00781206">
            <w:pPr>
              <w:pStyle w:val="TAL"/>
              <w:keepNext w:val="0"/>
              <w:keepLines w:val="0"/>
              <w:widowControl w:val="0"/>
              <w:rPr>
                <w:lang w:eastAsia="ja-JP"/>
              </w:rPr>
            </w:pPr>
          </w:p>
        </w:tc>
        <w:tc>
          <w:tcPr>
            <w:tcW w:w="1080" w:type="dxa"/>
          </w:tcPr>
          <w:p w14:paraId="48E73F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72A03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94ACED9" w14:textId="77777777" w:rsidR="005752DE" w:rsidRPr="00C37D2B" w:rsidRDefault="005752DE" w:rsidP="00781206">
      <w:pPr>
        <w:widowControl w:val="0"/>
      </w:pPr>
    </w:p>
    <w:p w14:paraId="35EE2610" w14:textId="77777777" w:rsidR="005752DE" w:rsidRPr="00C37D2B" w:rsidRDefault="005752DE" w:rsidP="00781206">
      <w:pPr>
        <w:pStyle w:val="Heading4"/>
        <w:keepNext w:val="0"/>
        <w:keepLines w:val="0"/>
        <w:widowControl w:val="0"/>
      </w:pPr>
      <w:bookmarkStart w:id="6664" w:name="_Toc20954400"/>
      <w:bookmarkStart w:id="6665" w:name="_Toc29902404"/>
      <w:bookmarkStart w:id="6666" w:name="_Toc29906408"/>
      <w:bookmarkStart w:id="6667" w:name="_Toc36550398"/>
      <w:bookmarkStart w:id="6668" w:name="_Toc45104148"/>
      <w:bookmarkStart w:id="6669" w:name="_Toc45227644"/>
      <w:bookmarkStart w:id="6670" w:name="_Toc45891458"/>
      <w:bookmarkStart w:id="6671" w:name="_Toc51764100"/>
      <w:bookmarkStart w:id="6672" w:name="_Toc56528101"/>
      <w:bookmarkStart w:id="6673" w:name="_Toc64382068"/>
      <w:bookmarkStart w:id="6674" w:name="_Toc66283643"/>
      <w:bookmarkStart w:id="6675" w:name="_Toc67911019"/>
      <w:bookmarkStart w:id="6676" w:name="_Toc73979797"/>
      <w:bookmarkStart w:id="6677" w:name="_Toc88650521"/>
      <w:bookmarkStart w:id="6678" w:name="_Toc97885648"/>
      <w:bookmarkStart w:id="6679" w:name="_Toc98882773"/>
      <w:bookmarkStart w:id="6680" w:name="_Toc105523309"/>
      <w:bookmarkStart w:id="6681" w:name="_Toc106130853"/>
      <w:bookmarkStart w:id="6682" w:name="_Toc113840004"/>
      <w:bookmarkStart w:id="6683" w:name="_Toc138759082"/>
      <w:r w:rsidRPr="00C37D2B">
        <w:t>9.1.2.28</w:t>
      </w:r>
      <w:r w:rsidRPr="00C37D2B">
        <w:tab/>
        <w:t>RETRIEVE UE CONTEXT REQUEST</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0C36F561" w14:textId="77777777" w:rsidR="005752DE" w:rsidRPr="00C37D2B" w:rsidRDefault="005752DE" w:rsidP="00781206">
      <w:pPr>
        <w:widowControl w:val="0"/>
      </w:pPr>
      <w:r w:rsidRPr="00C37D2B">
        <w:t>This message is sent by the new eNB to request the old eNB</w:t>
      </w:r>
      <w:r w:rsidRPr="00C37D2B">
        <w:rPr>
          <w:vertAlign w:val="subscript"/>
        </w:rPr>
        <w:t xml:space="preserve"> </w:t>
      </w:r>
      <w:r w:rsidRPr="00C37D2B">
        <w:t>to transfer the UE Context to the new eNB.</w:t>
      </w:r>
    </w:p>
    <w:p w14:paraId="33703B3E" w14:textId="77777777" w:rsidR="005752DE" w:rsidRPr="00C37D2B" w:rsidRDefault="005752DE" w:rsidP="00781206">
      <w:pPr>
        <w:widowControl w:val="0"/>
        <w:rPr>
          <w:rFonts w:eastAsia="Batang"/>
        </w:rPr>
      </w:pPr>
      <w:r w:rsidRPr="00C37D2B">
        <w:t xml:space="preserve">Direction: new eNB </w:t>
      </w:r>
      <w:r w:rsidRPr="00C37D2B">
        <w:sym w:font="Symbol" w:char="F0AE"/>
      </w:r>
      <w:r w:rsidRPr="00C37D2B">
        <w:t xml:space="preserve"> old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BFD146C" w14:textId="77777777" w:rsidTr="0098354D">
        <w:trPr>
          <w:tblHeader/>
        </w:trPr>
        <w:tc>
          <w:tcPr>
            <w:tcW w:w="2160" w:type="dxa"/>
          </w:tcPr>
          <w:p w14:paraId="739D8B6B"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7DFA762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C94117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6F8F0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DCDBB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89A63E9" w14:textId="77777777" w:rsidR="005752DE" w:rsidRPr="00C37D2B" w:rsidRDefault="005752DE" w:rsidP="00781206">
            <w:pPr>
              <w:pStyle w:val="TAH"/>
              <w:keepNext w:val="0"/>
              <w:keepLines w:val="0"/>
              <w:widowControl w:val="0"/>
              <w:ind w:hanging="109"/>
              <w:rPr>
                <w:lang w:eastAsia="ja-JP"/>
              </w:rPr>
            </w:pPr>
            <w:r w:rsidRPr="00C37D2B">
              <w:rPr>
                <w:lang w:eastAsia="ja-JP"/>
              </w:rPr>
              <w:t>Criticality</w:t>
            </w:r>
          </w:p>
        </w:tc>
        <w:tc>
          <w:tcPr>
            <w:tcW w:w="1080" w:type="dxa"/>
          </w:tcPr>
          <w:p w14:paraId="35F7BC3C"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9F7F73A" w14:textId="77777777" w:rsidTr="0098354D">
        <w:tc>
          <w:tcPr>
            <w:tcW w:w="2160" w:type="dxa"/>
          </w:tcPr>
          <w:p w14:paraId="3705702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6ABE7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BCE8C7E" w14:textId="77777777" w:rsidR="005752DE" w:rsidRPr="00C37D2B" w:rsidRDefault="005752DE" w:rsidP="00781206">
            <w:pPr>
              <w:pStyle w:val="TAL"/>
              <w:keepNext w:val="0"/>
              <w:keepLines w:val="0"/>
              <w:widowControl w:val="0"/>
              <w:rPr>
                <w:lang w:eastAsia="ja-JP"/>
              </w:rPr>
            </w:pPr>
          </w:p>
        </w:tc>
        <w:tc>
          <w:tcPr>
            <w:tcW w:w="1512" w:type="dxa"/>
          </w:tcPr>
          <w:p w14:paraId="6DF09DC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2E0E92D" w14:textId="77777777" w:rsidR="005752DE" w:rsidRPr="00C37D2B" w:rsidRDefault="005752DE" w:rsidP="00781206">
            <w:pPr>
              <w:pStyle w:val="TAL"/>
              <w:keepNext w:val="0"/>
              <w:keepLines w:val="0"/>
              <w:widowControl w:val="0"/>
              <w:rPr>
                <w:lang w:eastAsia="ja-JP"/>
              </w:rPr>
            </w:pPr>
          </w:p>
        </w:tc>
        <w:tc>
          <w:tcPr>
            <w:tcW w:w="1080" w:type="dxa"/>
          </w:tcPr>
          <w:p w14:paraId="495E4B2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74D40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CA7D35D" w14:textId="77777777" w:rsidTr="0098354D">
        <w:tc>
          <w:tcPr>
            <w:tcW w:w="2160" w:type="dxa"/>
          </w:tcPr>
          <w:p w14:paraId="78D43340" w14:textId="77777777" w:rsidR="001456BA" w:rsidRPr="00C37D2B" w:rsidRDefault="001456BA" w:rsidP="00781206">
            <w:pPr>
              <w:pStyle w:val="TAL"/>
              <w:keepNext w:val="0"/>
              <w:keepLines w:val="0"/>
              <w:widowControl w:val="0"/>
              <w:rPr>
                <w:lang w:eastAsia="ja-JP"/>
              </w:rPr>
            </w:pPr>
            <w:r w:rsidRPr="00C37D2B">
              <w:rPr>
                <w:lang w:eastAsia="ja-JP"/>
              </w:rPr>
              <w:t>New eNB UE X2AP ID</w:t>
            </w:r>
          </w:p>
        </w:tc>
        <w:tc>
          <w:tcPr>
            <w:tcW w:w="1080" w:type="dxa"/>
          </w:tcPr>
          <w:p w14:paraId="7FBF0D84"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F76771D" w14:textId="77777777" w:rsidR="001456BA" w:rsidRPr="00C37D2B" w:rsidRDefault="001456BA" w:rsidP="00781206">
            <w:pPr>
              <w:pStyle w:val="TAL"/>
              <w:keepNext w:val="0"/>
              <w:keepLines w:val="0"/>
              <w:widowControl w:val="0"/>
              <w:rPr>
                <w:lang w:eastAsia="ja-JP"/>
              </w:rPr>
            </w:pPr>
          </w:p>
        </w:tc>
        <w:tc>
          <w:tcPr>
            <w:tcW w:w="1512" w:type="dxa"/>
          </w:tcPr>
          <w:p w14:paraId="5EC47E9B"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B UE X2AP ID</w:t>
            </w:r>
          </w:p>
          <w:p w14:paraId="3339EFCE" w14:textId="77777777" w:rsidR="001456BA" w:rsidRPr="00C37D2B" w:rsidRDefault="001456BA" w:rsidP="00781206">
            <w:pPr>
              <w:pStyle w:val="TAL"/>
              <w:keepNext w:val="0"/>
              <w:keepLines w:val="0"/>
              <w:widowControl w:val="0"/>
              <w:rPr>
                <w:lang w:eastAsia="ja-JP"/>
              </w:rPr>
            </w:pPr>
            <w:r w:rsidRPr="00C37D2B">
              <w:rPr>
                <w:snapToGrid w:val="0"/>
                <w:lang w:eastAsia="ja-JP"/>
              </w:rPr>
              <w:t>9.2.24</w:t>
            </w:r>
          </w:p>
        </w:tc>
        <w:tc>
          <w:tcPr>
            <w:tcW w:w="1728" w:type="dxa"/>
          </w:tcPr>
          <w:p w14:paraId="50B1701A" w14:textId="13F741B4" w:rsidR="001456BA" w:rsidRPr="00C37D2B" w:rsidRDefault="001456BA" w:rsidP="00781206">
            <w:pPr>
              <w:pStyle w:val="TAL"/>
              <w:keepNext w:val="0"/>
              <w:keepLines w:val="0"/>
              <w:widowControl w:val="0"/>
              <w:rPr>
                <w:lang w:eastAsia="ja-JP"/>
              </w:rPr>
            </w:pPr>
            <w:r w:rsidRPr="00C37D2B">
              <w:rPr>
                <w:lang w:eastAsia="ja-JP"/>
              </w:rPr>
              <w:t>Allocated at the new eNB</w:t>
            </w:r>
          </w:p>
        </w:tc>
        <w:tc>
          <w:tcPr>
            <w:tcW w:w="1080" w:type="dxa"/>
          </w:tcPr>
          <w:p w14:paraId="42266D1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734B8F1"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3A740E06" w14:textId="77777777" w:rsidTr="0098354D">
        <w:tc>
          <w:tcPr>
            <w:tcW w:w="2160" w:type="dxa"/>
          </w:tcPr>
          <w:p w14:paraId="6D645A25" w14:textId="77777777" w:rsidR="001456BA" w:rsidRPr="00C37D2B" w:rsidRDefault="001456BA" w:rsidP="00781206">
            <w:pPr>
              <w:pStyle w:val="TAL"/>
              <w:keepNext w:val="0"/>
              <w:keepLines w:val="0"/>
              <w:widowControl w:val="0"/>
              <w:rPr>
                <w:lang w:eastAsia="ja-JP"/>
              </w:rPr>
            </w:pPr>
            <w:r w:rsidRPr="00C37D2B">
              <w:rPr>
                <w:lang w:eastAsia="zh-CN"/>
              </w:rPr>
              <w:t>New eNB UE X2AP ID Extension</w:t>
            </w:r>
          </w:p>
        </w:tc>
        <w:tc>
          <w:tcPr>
            <w:tcW w:w="1080" w:type="dxa"/>
          </w:tcPr>
          <w:p w14:paraId="3DE32298" w14:textId="77777777" w:rsidR="001456BA" w:rsidRPr="00C37D2B" w:rsidRDefault="001456BA" w:rsidP="00781206">
            <w:pPr>
              <w:pStyle w:val="TAL"/>
              <w:keepNext w:val="0"/>
              <w:keepLines w:val="0"/>
              <w:widowControl w:val="0"/>
              <w:rPr>
                <w:lang w:eastAsia="ja-JP"/>
              </w:rPr>
            </w:pPr>
            <w:r w:rsidRPr="00C37D2B">
              <w:rPr>
                <w:lang w:eastAsia="zh-CN"/>
              </w:rPr>
              <w:t>O</w:t>
            </w:r>
          </w:p>
        </w:tc>
        <w:tc>
          <w:tcPr>
            <w:tcW w:w="1080" w:type="dxa"/>
          </w:tcPr>
          <w:p w14:paraId="4DB30373" w14:textId="77777777" w:rsidR="001456BA" w:rsidRPr="00C37D2B" w:rsidRDefault="001456BA" w:rsidP="00781206">
            <w:pPr>
              <w:pStyle w:val="TAL"/>
              <w:keepNext w:val="0"/>
              <w:keepLines w:val="0"/>
              <w:widowControl w:val="0"/>
              <w:rPr>
                <w:lang w:eastAsia="ja-JP"/>
              </w:rPr>
            </w:pPr>
          </w:p>
        </w:tc>
        <w:tc>
          <w:tcPr>
            <w:tcW w:w="1512" w:type="dxa"/>
          </w:tcPr>
          <w:p w14:paraId="679831A2" w14:textId="77777777" w:rsidR="001456BA" w:rsidRPr="00C37D2B" w:rsidRDefault="001456BA" w:rsidP="00781206">
            <w:pPr>
              <w:pStyle w:val="TAL"/>
              <w:keepNext w:val="0"/>
              <w:keepLines w:val="0"/>
              <w:widowControl w:val="0"/>
              <w:rPr>
                <w:lang w:eastAsia="zh-CN"/>
              </w:rPr>
            </w:pPr>
            <w:r w:rsidRPr="00C37D2B">
              <w:rPr>
                <w:lang w:eastAsia="zh-CN"/>
              </w:rPr>
              <w:t>Extended eNB UE X2AP ID</w:t>
            </w:r>
          </w:p>
          <w:p w14:paraId="54B51268" w14:textId="77777777" w:rsidR="001456BA" w:rsidRPr="00C37D2B" w:rsidRDefault="001456BA" w:rsidP="00781206">
            <w:pPr>
              <w:pStyle w:val="TAL"/>
              <w:keepNext w:val="0"/>
              <w:keepLines w:val="0"/>
              <w:widowControl w:val="0"/>
              <w:rPr>
                <w:snapToGrid w:val="0"/>
                <w:lang w:eastAsia="ja-JP"/>
              </w:rPr>
            </w:pPr>
            <w:r w:rsidRPr="00C37D2B">
              <w:rPr>
                <w:lang w:eastAsia="zh-CN"/>
              </w:rPr>
              <w:t>9.2.86</w:t>
            </w:r>
          </w:p>
        </w:tc>
        <w:tc>
          <w:tcPr>
            <w:tcW w:w="1728" w:type="dxa"/>
          </w:tcPr>
          <w:p w14:paraId="16BF72F9" w14:textId="77777777" w:rsidR="001456BA" w:rsidRDefault="001456BA" w:rsidP="00781206">
            <w:pPr>
              <w:pStyle w:val="TAL"/>
              <w:keepNext w:val="0"/>
              <w:keepLines w:val="0"/>
              <w:widowControl w:val="0"/>
              <w:rPr>
                <w:lang w:eastAsia="ja-JP"/>
              </w:rPr>
            </w:pPr>
            <w:r w:rsidRPr="00C37D2B">
              <w:rPr>
                <w:lang w:eastAsia="ja-JP"/>
              </w:rPr>
              <w:t>Allocated at the new eNB</w:t>
            </w:r>
          </w:p>
          <w:p w14:paraId="4A348845" w14:textId="49AA8011" w:rsidR="001456BA" w:rsidRPr="00C37D2B" w:rsidRDefault="001456BA" w:rsidP="00781206">
            <w:pPr>
              <w:pStyle w:val="TAL"/>
              <w:keepNext w:val="0"/>
              <w:keepLines w:val="0"/>
              <w:widowControl w:val="0"/>
              <w:rPr>
                <w:lang w:eastAsia="ja-JP"/>
              </w:rPr>
            </w:pPr>
            <w:r>
              <w:rPr>
                <w:lang w:eastAsia="ja-JP"/>
              </w:rPr>
              <w:t>See Note 1)</w:t>
            </w:r>
          </w:p>
        </w:tc>
        <w:tc>
          <w:tcPr>
            <w:tcW w:w="1080" w:type="dxa"/>
          </w:tcPr>
          <w:p w14:paraId="5C5CAB69" w14:textId="77777777" w:rsidR="001456BA" w:rsidRPr="00C37D2B" w:rsidRDefault="001456BA" w:rsidP="00781206">
            <w:pPr>
              <w:pStyle w:val="TAC"/>
              <w:keepNext w:val="0"/>
              <w:keepLines w:val="0"/>
              <w:widowControl w:val="0"/>
              <w:rPr>
                <w:lang w:eastAsia="ja-JP"/>
              </w:rPr>
            </w:pPr>
            <w:r w:rsidRPr="00C37D2B">
              <w:rPr>
                <w:lang w:eastAsia="zh-CN"/>
              </w:rPr>
              <w:t>YES</w:t>
            </w:r>
          </w:p>
        </w:tc>
        <w:tc>
          <w:tcPr>
            <w:tcW w:w="1080" w:type="dxa"/>
          </w:tcPr>
          <w:p w14:paraId="6A28CE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EADF1E2" w14:textId="77777777" w:rsidTr="0098354D">
        <w:tc>
          <w:tcPr>
            <w:tcW w:w="2160" w:type="dxa"/>
          </w:tcPr>
          <w:p w14:paraId="114ADA38" w14:textId="77777777" w:rsidR="001456BA" w:rsidRPr="00C37D2B" w:rsidRDefault="001456BA" w:rsidP="00781206">
            <w:pPr>
              <w:pStyle w:val="TAL"/>
              <w:keepNext w:val="0"/>
              <w:keepLines w:val="0"/>
              <w:widowControl w:val="0"/>
              <w:rPr>
                <w:lang w:eastAsia="ja-JP"/>
              </w:rPr>
            </w:pPr>
            <w:r w:rsidRPr="00C37D2B">
              <w:rPr>
                <w:lang w:eastAsia="ja-JP"/>
              </w:rPr>
              <w:t>Resume ID</w:t>
            </w:r>
          </w:p>
        </w:tc>
        <w:tc>
          <w:tcPr>
            <w:tcW w:w="1080" w:type="dxa"/>
          </w:tcPr>
          <w:p w14:paraId="7FA2483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FBA71AE" w14:textId="77777777" w:rsidR="001456BA" w:rsidRPr="00C37D2B" w:rsidRDefault="001456BA" w:rsidP="00781206">
            <w:pPr>
              <w:pStyle w:val="TAL"/>
              <w:keepNext w:val="0"/>
              <w:keepLines w:val="0"/>
              <w:widowControl w:val="0"/>
              <w:rPr>
                <w:lang w:eastAsia="ja-JP"/>
              </w:rPr>
            </w:pPr>
          </w:p>
        </w:tc>
        <w:tc>
          <w:tcPr>
            <w:tcW w:w="1512" w:type="dxa"/>
          </w:tcPr>
          <w:p w14:paraId="7EA7DD20" w14:textId="77777777" w:rsidR="001456BA" w:rsidRPr="00C37D2B" w:rsidRDefault="001456BA" w:rsidP="00781206">
            <w:pPr>
              <w:pStyle w:val="TAL"/>
              <w:keepNext w:val="0"/>
              <w:keepLines w:val="0"/>
              <w:widowControl w:val="0"/>
              <w:rPr>
                <w:lang w:eastAsia="ja-JP"/>
              </w:rPr>
            </w:pPr>
            <w:r w:rsidRPr="00C37D2B">
              <w:rPr>
                <w:lang w:eastAsia="ja-JP"/>
              </w:rPr>
              <w:t>9.2.91</w:t>
            </w:r>
          </w:p>
        </w:tc>
        <w:tc>
          <w:tcPr>
            <w:tcW w:w="1728" w:type="dxa"/>
          </w:tcPr>
          <w:p w14:paraId="08DB0851" w14:textId="77777777" w:rsidR="001456BA" w:rsidRPr="00C37D2B" w:rsidRDefault="001456BA" w:rsidP="00781206">
            <w:pPr>
              <w:pStyle w:val="TAL"/>
              <w:keepNext w:val="0"/>
              <w:keepLines w:val="0"/>
              <w:widowControl w:val="0"/>
              <w:rPr>
                <w:lang w:eastAsia="ja-JP"/>
              </w:rPr>
            </w:pPr>
          </w:p>
        </w:tc>
        <w:tc>
          <w:tcPr>
            <w:tcW w:w="1080" w:type="dxa"/>
          </w:tcPr>
          <w:p w14:paraId="55DAD04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675579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6CD30B05" w14:textId="77777777" w:rsidTr="0098354D">
        <w:tc>
          <w:tcPr>
            <w:tcW w:w="2160" w:type="dxa"/>
          </w:tcPr>
          <w:p w14:paraId="12251D28"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34DC47E5"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1BEF729" w14:textId="77777777" w:rsidR="001456BA" w:rsidRPr="00C37D2B" w:rsidRDefault="001456BA" w:rsidP="00781206">
            <w:pPr>
              <w:pStyle w:val="TAL"/>
              <w:keepNext w:val="0"/>
              <w:keepLines w:val="0"/>
              <w:widowControl w:val="0"/>
              <w:rPr>
                <w:lang w:eastAsia="ja-JP"/>
              </w:rPr>
            </w:pPr>
          </w:p>
        </w:tc>
        <w:tc>
          <w:tcPr>
            <w:tcW w:w="1512" w:type="dxa"/>
          </w:tcPr>
          <w:p w14:paraId="161C80A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6EAF6A10" w14:textId="77777777" w:rsidR="001456BA" w:rsidRPr="00C37D2B" w:rsidRDefault="001456BA" w:rsidP="00781206">
            <w:pPr>
              <w:pStyle w:val="TAL"/>
              <w:keepNext w:val="0"/>
              <w:keepLines w:val="0"/>
              <w:widowControl w:val="0"/>
              <w:rPr>
                <w:b/>
                <w:lang w:eastAsia="ja-JP"/>
              </w:rPr>
            </w:pPr>
            <w:r w:rsidRPr="00C37D2B">
              <w:rPr>
                <w:b/>
                <w:lang w:eastAsia="ja-JP"/>
              </w:rPr>
              <w:t>RRC Resume:</w:t>
            </w:r>
          </w:p>
          <w:p w14:paraId="5A84EA56" w14:textId="258DB626" w:rsidR="001456BA" w:rsidRPr="00C37D2B" w:rsidRDefault="001456BA" w:rsidP="00781206">
            <w:pPr>
              <w:pStyle w:val="TAL"/>
              <w:keepNext w:val="0"/>
              <w:keepLines w:val="0"/>
              <w:widowControl w:val="0"/>
              <w:rPr>
                <w:lang w:eastAsia="ja-JP"/>
              </w:rPr>
            </w:pPr>
            <w:r w:rsidRPr="00C37D2B">
              <w:rPr>
                <w:lang w:eastAsia="ja-JP"/>
              </w:rPr>
              <w:t xml:space="preserve">Corresponds to </w:t>
            </w:r>
            <w:r w:rsidRPr="00642FF8">
              <w:rPr>
                <w:iCs/>
                <w:lang w:eastAsia="ja-JP"/>
              </w:rPr>
              <w:t xml:space="preserve">information provided </w:t>
            </w:r>
            <w:r>
              <w:rPr>
                <w:iCs/>
                <w:lang w:eastAsia="ja-JP"/>
              </w:rPr>
              <w:t xml:space="preserve">in </w:t>
            </w:r>
            <w:r w:rsidRPr="00C37D2B">
              <w:rPr>
                <w:lang w:eastAsia="ja-JP"/>
              </w:rPr>
              <w:t xml:space="preserve">the </w:t>
            </w:r>
            <w:r>
              <w:rPr>
                <w:i/>
                <w:lang w:eastAsia="ja-JP"/>
              </w:rPr>
              <w:t>s</w:t>
            </w:r>
            <w:r w:rsidRPr="00C37D2B">
              <w:rPr>
                <w:i/>
                <w:lang w:eastAsia="ja-JP"/>
              </w:rPr>
              <w:t>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lang w:eastAsia="zh-CN"/>
              </w:rPr>
              <w:t>9</w:t>
            </w:r>
            <w:r w:rsidRPr="00C37D2B">
              <w:rPr>
                <w:lang w:eastAsia="ja-JP"/>
              </w:rPr>
              <w:t>]</w:t>
            </w:r>
          </w:p>
          <w:p w14:paraId="381ECF44" w14:textId="77777777" w:rsidR="001456BA" w:rsidRPr="00C37D2B" w:rsidRDefault="001456BA" w:rsidP="00781206">
            <w:pPr>
              <w:pStyle w:val="TAL"/>
              <w:keepNext w:val="0"/>
              <w:keepLines w:val="0"/>
              <w:widowControl w:val="0"/>
              <w:rPr>
                <w:lang w:eastAsia="ja-JP"/>
              </w:rPr>
            </w:pPr>
          </w:p>
          <w:p w14:paraId="11023E5F" w14:textId="77777777" w:rsidR="001456BA" w:rsidRPr="00C37D2B" w:rsidRDefault="001456BA" w:rsidP="00781206">
            <w:pPr>
              <w:pStyle w:val="TAL"/>
              <w:keepNext w:val="0"/>
              <w:keepLines w:val="0"/>
              <w:widowControl w:val="0"/>
              <w:rPr>
                <w:b/>
                <w:lang w:eastAsia="ja-JP"/>
              </w:rPr>
            </w:pPr>
            <w:r w:rsidRPr="00C37D2B">
              <w:rPr>
                <w:b/>
                <w:lang w:eastAsia="ja-JP"/>
              </w:rPr>
              <w:t>RRC Reestablishment:</w:t>
            </w:r>
          </w:p>
          <w:p w14:paraId="5C42FF97" w14:textId="489185C1"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Pr>
                <w:i/>
              </w:rPr>
              <w:t>s</w:t>
            </w:r>
            <w:r w:rsidRPr="00C37D2B">
              <w:rPr>
                <w:i/>
              </w:rPr>
              <w:t>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lang w:eastAsia="zh-CN"/>
              </w:rPr>
              <w:t>9</w:t>
            </w:r>
            <w:r w:rsidRPr="00C37D2B">
              <w:rPr>
                <w:lang w:eastAsia="ja-JP"/>
              </w:rPr>
              <w:t>].</w:t>
            </w:r>
          </w:p>
        </w:tc>
        <w:tc>
          <w:tcPr>
            <w:tcW w:w="1080" w:type="dxa"/>
          </w:tcPr>
          <w:p w14:paraId="11543C45"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798D29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0C252DED" w14:textId="77777777" w:rsidTr="0098354D">
        <w:tc>
          <w:tcPr>
            <w:tcW w:w="2160" w:type="dxa"/>
          </w:tcPr>
          <w:p w14:paraId="775AB2CD" w14:textId="77777777" w:rsidR="001456BA" w:rsidRPr="00C37D2B" w:rsidRDefault="001456BA" w:rsidP="00781206">
            <w:pPr>
              <w:pStyle w:val="TAL"/>
              <w:keepNext w:val="0"/>
              <w:keepLines w:val="0"/>
              <w:widowControl w:val="0"/>
              <w:rPr>
                <w:lang w:eastAsia="ja-JP"/>
              </w:rPr>
            </w:pPr>
            <w:r w:rsidRPr="00C37D2B">
              <w:rPr>
                <w:lang w:eastAsia="ja-JP"/>
              </w:rPr>
              <w:t>New E-UTRAN Cell Identifier</w:t>
            </w:r>
          </w:p>
        </w:tc>
        <w:tc>
          <w:tcPr>
            <w:tcW w:w="1080" w:type="dxa"/>
          </w:tcPr>
          <w:p w14:paraId="6D8A6991"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200CCB2" w14:textId="77777777" w:rsidR="001456BA" w:rsidRPr="00C37D2B" w:rsidRDefault="001456BA" w:rsidP="00781206">
            <w:pPr>
              <w:pStyle w:val="TAL"/>
              <w:keepNext w:val="0"/>
              <w:keepLines w:val="0"/>
              <w:widowControl w:val="0"/>
              <w:rPr>
                <w:lang w:eastAsia="ja-JP"/>
              </w:rPr>
            </w:pPr>
          </w:p>
        </w:tc>
        <w:tc>
          <w:tcPr>
            <w:tcW w:w="1512" w:type="dxa"/>
          </w:tcPr>
          <w:p w14:paraId="23B9AD98" w14:textId="77777777" w:rsidR="001456BA" w:rsidRPr="00C37D2B" w:rsidRDefault="001456BA" w:rsidP="00781206">
            <w:pPr>
              <w:pStyle w:val="TAL"/>
              <w:keepNext w:val="0"/>
              <w:keepLines w:val="0"/>
              <w:widowControl w:val="0"/>
              <w:rPr>
                <w:lang w:eastAsia="ja-JP"/>
              </w:rPr>
            </w:pPr>
            <w:r w:rsidRPr="00C37D2B">
              <w:rPr>
                <w:lang w:eastAsia="ja-JP"/>
              </w:rPr>
              <w:t>BIT STRING (SIZE (28))</w:t>
            </w:r>
          </w:p>
        </w:tc>
        <w:tc>
          <w:tcPr>
            <w:tcW w:w="1728" w:type="dxa"/>
          </w:tcPr>
          <w:p w14:paraId="4D25798C" w14:textId="77777777" w:rsidR="001456BA" w:rsidRPr="00C37D2B" w:rsidRDefault="001456BA" w:rsidP="00781206">
            <w:pPr>
              <w:pStyle w:val="TAL"/>
              <w:keepNext w:val="0"/>
              <w:keepLines w:val="0"/>
              <w:widowControl w:val="0"/>
              <w:rPr>
                <w:b/>
                <w:lang w:eastAsia="ja-JP"/>
              </w:rPr>
            </w:pPr>
            <w:r w:rsidRPr="00C37D2B">
              <w:rPr>
                <w:b/>
                <w:lang w:eastAsia="ja-JP"/>
              </w:rPr>
              <w:t>RRC Resume:</w:t>
            </w:r>
          </w:p>
          <w:p w14:paraId="31B4BB3D" w14:textId="7777777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ResumeMAC-Input</w:t>
            </w:r>
            <w:r w:rsidRPr="00C37D2B">
              <w:rPr>
                <w:i/>
                <w:lang w:eastAsia="zh-CN"/>
              </w:rPr>
              <w:t xml:space="preserve"> </w:t>
            </w:r>
            <w:r w:rsidRPr="00C37D2B">
              <w:rPr>
                <w:lang w:eastAsia="ja-JP"/>
              </w:rPr>
              <w:t>as specified in TS 36.331 [</w:t>
            </w:r>
            <w:r w:rsidRPr="00C37D2B">
              <w:rPr>
                <w:lang w:eastAsia="zh-CN"/>
              </w:rPr>
              <w:t>9</w:t>
            </w:r>
            <w:r w:rsidRPr="00C37D2B">
              <w:rPr>
                <w:lang w:eastAsia="ja-JP"/>
              </w:rPr>
              <w:t>].</w:t>
            </w:r>
          </w:p>
          <w:p w14:paraId="7D7FE2A8" w14:textId="77777777" w:rsidR="001456BA" w:rsidRPr="00C37D2B" w:rsidRDefault="001456BA" w:rsidP="00781206">
            <w:pPr>
              <w:pStyle w:val="TAL"/>
              <w:keepNext w:val="0"/>
              <w:keepLines w:val="0"/>
              <w:widowControl w:val="0"/>
              <w:rPr>
                <w:lang w:eastAsia="ja-JP"/>
              </w:rPr>
            </w:pPr>
          </w:p>
          <w:p w14:paraId="2E273C85" w14:textId="77777777" w:rsidR="001456BA" w:rsidRPr="00C37D2B" w:rsidRDefault="001456BA" w:rsidP="00781206">
            <w:pPr>
              <w:pStyle w:val="TAL"/>
              <w:keepNext w:val="0"/>
              <w:keepLines w:val="0"/>
              <w:widowControl w:val="0"/>
              <w:rPr>
                <w:b/>
                <w:lang w:eastAsia="ja-JP"/>
              </w:rPr>
            </w:pPr>
            <w:r w:rsidRPr="00C37D2B">
              <w:rPr>
                <w:b/>
                <w:lang w:eastAsia="ja-JP"/>
              </w:rPr>
              <w:t>RRC Reestablishment:</w:t>
            </w:r>
          </w:p>
          <w:p w14:paraId="59FE87D2" w14:textId="32498CF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lang w:eastAsia="zh-CN"/>
              </w:rPr>
              <w:t>9</w:t>
            </w:r>
            <w:r w:rsidRPr="00C37D2B">
              <w:rPr>
                <w:lang w:eastAsia="ja-JP"/>
              </w:rPr>
              <w:t>].</w:t>
            </w:r>
          </w:p>
        </w:tc>
        <w:tc>
          <w:tcPr>
            <w:tcW w:w="1080" w:type="dxa"/>
          </w:tcPr>
          <w:p w14:paraId="14AD7A8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E4159F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05D1AC7" w14:textId="77777777" w:rsidTr="0098354D">
        <w:tc>
          <w:tcPr>
            <w:tcW w:w="2160" w:type="dxa"/>
          </w:tcPr>
          <w:p w14:paraId="095FA4BC"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353F664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43DBE1" w14:textId="77777777" w:rsidR="001456BA" w:rsidRPr="00C37D2B" w:rsidRDefault="001456BA" w:rsidP="00781206">
            <w:pPr>
              <w:pStyle w:val="TAL"/>
              <w:keepNext w:val="0"/>
              <w:keepLines w:val="0"/>
              <w:widowControl w:val="0"/>
              <w:rPr>
                <w:lang w:eastAsia="ja-JP"/>
              </w:rPr>
            </w:pPr>
          </w:p>
        </w:tc>
        <w:tc>
          <w:tcPr>
            <w:tcW w:w="1512" w:type="dxa"/>
          </w:tcPr>
          <w:p w14:paraId="32572D0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5566C9F8" w14:textId="6EC81F5F" w:rsidR="001456BA" w:rsidRPr="00C37D2B" w:rsidRDefault="001456BA" w:rsidP="00781206">
            <w:pPr>
              <w:pStyle w:val="TAL"/>
              <w:keepNext w:val="0"/>
              <w:keepLines w:val="0"/>
              <w:widowControl w:val="0"/>
              <w:rPr>
                <w:lang w:eastAsia="ja-JP"/>
              </w:rPr>
            </w:pPr>
            <w:r>
              <w:rPr>
                <w:lang w:eastAsia="ja-JP"/>
              </w:rPr>
              <w:t>Corresponds to information provided in the c</w:t>
            </w:r>
            <w:r w:rsidRPr="00C37D2B">
              <w:rPr>
                <w:lang w:eastAsia="ja-JP"/>
              </w:rPr>
              <w:t xml:space="preserve">-RNTI contained in the </w:t>
            </w:r>
            <w:r w:rsidRPr="00BC6926">
              <w:rPr>
                <w:i/>
                <w:iCs/>
                <w:lang w:eastAsia="ja-JP"/>
              </w:rPr>
              <w:t>RRCReestablishmentRequest</w:t>
            </w:r>
            <w:r w:rsidRPr="00C37D2B">
              <w:rPr>
                <w:lang w:eastAsia="ja-JP"/>
              </w:rPr>
              <w:t xml:space="preserve"> message </w:t>
            </w:r>
            <w:r>
              <w:rPr>
                <w:lang w:eastAsia="ja-JP"/>
              </w:rPr>
              <w:t xml:space="preserve">as specified in </w:t>
            </w:r>
            <w:r w:rsidRPr="00C37D2B">
              <w:rPr>
                <w:lang w:eastAsia="ja-JP"/>
              </w:rPr>
              <w:t xml:space="preserve">TS 36.331 [9]. If this IE is present, the </w:t>
            </w:r>
            <w:r w:rsidRPr="00BC6926">
              <w:rPr>
                <w:i/>
                <w:iCs/>
                <w:lang w:eastAsia="ja-JP"/>
              </w:rPr>
              <w:t>Resume ID</w:t>
            </w:r>
            <w:r w:rsidRPr="00C37D2B">
              <w:rPr>
                <w:lang w:eastAsia="ja-JP"/>
              </w:rPr>
              <w:t xml:space="preserve"> IE is ignored</w:t>
            </w:r>
          </w:p>
        </w:tc>
        <w:tc>
          <w:tcPr>
            <w:tcW w:w="1080" w:type="dxa"/>
          </w:tcPr>
          <w:p w14:paraId="635F0EE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0CC8026"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r w:rsidR="001456BA" w:rsidRPr="00C37D2B" w14:paraId="3B0CA25B" w14:textId="77777777" w:rsidTr="0098354D">
        <w:tc>
          <w:tcPr>
            <w:tcW w:w="2160" w:type="dxa"/>
          </w:tcPr>
          <w:p w14:paraId="1ED9307E" w14:textId="77777777" w:rsidR="001456BA" w:rsidRPr="00C37D2B" w:rsidRDefault="001456BA" w:rsidP="00781206">
            <w:pPr>
              <w:pStyle w:val="TAL"/>
              <w:keepNext w:val="0"/>
              <w:keepLines w:val="0"/>
              <w:widowControl w:val="0"/>
              <w:rPr>
                <w:lang w:eastAsia="ja-JP"/>
              </w:rPr>
            </w:pPr>
            <w:r w:rsidRPr="00C37D2B">
              <w:rPr>
                <w:lang w:eastAsia="ja-JP"/>
              </w:rPr>
              <w:t>Failure cell PCI</w:t>
            </w:r>
          </w:p>
        </w:tc>
        <w:tc>
          <w:tcPr>
            <w:tcW w:w="1080" w:type="dxa"/>
          </w:tcPr>
          <w:p w14:paraId="0D261058" w14:textId="77777777" w:rsidR="001456BA" w:rsidRPr="00C37D2B" w:rsidRDefault="001456BA" w:rsidP="00781206">
            <w:pPr>
              <w:pStyle w:val="TAL"/>
              <w:keepNext w:val="0"/>
              <w:keepLines w:val="0"/>
              <w:widowControl w:val="0"/>
              <w:rPr>
                <w:lang w:eastAsia="ja-JP"/>
              </w:rPr>
            </w:pPr>
            <w:r w:rsidRPr="00C37D2B">
              <w:rPr>
                <w:rFonts w:eastAsia="SimSun"/>
                <w:lang w:eastAsia="zh-CN"/>
              </w:rPr>
              <w:t>O</w:t>
            </w:r>
          </w:p>
        </w:tc>
        <w:tc>
          <w:tcPr>
            <w:tcW w:w="1080" w:type="dxa"/>
          </w:tcPr>
          <w:p w14:paraId="084DA6C9" w14:textId="77777777" w:rsidR="001456BA" w:rsidRPr="00C37D2B" w:rsidRDefault="001456BA" w:rsidP="00781206">
            <w:pPr>
              <w:pStyle w:val="TAL"/>
              <w:keepNext w:val="0"/>
              <w:keepLines w:val="0"/>
              <w:widowControl w:val="0"/>
              <w:rPr>
                <w:lang w:eastAsia="ja-JP"/>
              </w:rPr>
            </w:pPr>
          </w:p>
        </w:tc>
        <w:tc>
          <w:tcPr>
            <w:tcW w:w="1512" w:type="dxa"/>
          </w:tcPr>
          <w:p w14:paraId="260423F2" w14:textId="77777777" w:rsidR="001456BA" w:rsidRPr="00C37D2B" w:rsidRDefault="001456BA" w:rsidP="00781206">
            <w:pPr>
              <w:pStyle w:val="TAL"/>
              <w:keepNext w:val="0"/>
              <w:keepLines w:val="0"/>
              <w:widowControl w:val="0"/>
              <w:rPr>
                <w:lang w:eastAsia="ja-JP"/>
              </w:rPr>
            </w:pPr>
            <w:r w:rsidRPr="00C37D2B">
              <w:rPr>
                <w:lang w:eastAsia="ja-JP"/>
              </w:rPr>
              <w:t>INTEGER (0..503, …)</w:t>
            </w:r>
          </w:p>
        </w:tc>
        <w:tc>
          <w:tcPr>
            <w:tcW w:w="1728" w:type="dxa"/>
          </w:tcPr>
          <w:p w14:paraId="07E3B3DD" w14:textId="25B197EF" w:rsidR="001456BA" w:rsidRPr="00C37D2B" w:rsidRDefault="001456BA" w:rsidP="00781206">
            <w:pPr>
              <w:pStyle w:val="TAL"/>
              <w:keepNext w:val="0"/>
              <w:keepLines w:val="0"/>
              <w:widowControl w:val="0"/>
              <w:rPr>
                <w:lang w:eastAsia="ja-JP"/>
              </w:rPr>
            </w:pPr>
            <w:r w:rsidRPr="00C37D2B">
              <w:rPr>
                <w:lang w:eastAsia="ja-JP"/>
              </w:rPr>
              <w:t>Physical Cell Identifier</w:t>
            </w:r>
          </w:p>
        </w:tc>
        <w:tc>
          <w:tcPr>
            <w:tcW w:w="1080" w:type="dxa"/>
          </w:tcPr>
          <w:p w14:paraId="4577DA8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2087F69"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bl>
    <w:p w14:paraId="6EBD5446" w14:textId="77777777" w:rsidR="005752DE" w:rsidRDefault="005752DE" w:rsidP="00781206">
      <w:pPr>
        <w:widowControl w:val="0"/>
      </w:pPr>
    </w:p>
    <w:p w14:paraId="7056EBC0" w14:textId="77777777" w:rsidR="008E7CDC" w:rsidRPr="00C37D2B" w:rsidRDefault="008E7CDC" w:rsidP="00781206">
      <w:pPr>
        <w:pStyle w:val="NO"/>
        <w:keepLines w:val="0"/>
        <w:widowControl w:val="0"/>
      </w:pPr>
      <w:r>
        <w:rPr>
          <w:lang w:eastAsia="ja-JP"/>
        </w:rPr>
        <w:t>NOTE 1:</w:t>
      </w:r>
      <w:r>
        <w:rPr>
          <w:lang w:eastAsia="ja-JP"/>
        </w:rPr>
        <w:tab/>
        <w:t xml:space="preserve">The ASN.1 definition of the RETRIEVE UE CONTEXT REQUEST message contains the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519F1B5C" w14:textId="77777777" w:rsidR="005752DE" w:rsidRPr="00C37D2B" w:rsidRDefault="005752DE" w:rsidP="00781206">
      <w:pPr>
        <w:pStyle w:val="Heading4"/>
        <w:keepNext w:val="0"/>
        <w:keepLines w:val="0"/>
        <w:widowControl w:val="0"/>
      </w:pPr>
      <w:bookmarkStart w:id="6684" w:name="_Toc20954401"/>
      <w:bookmarkStart w:id="6685" w:name="_Toc29902405"/>
      <w:bookmarkStart w:id="6686" w:name="_Toc29906409"/>
      <w:bookmarkStart w:id="6687" w:name="_Toc36550399"/>
      <w:bookmarkStart w:id="6688" w:name="_Toc45104149"/>
      <w:bookmarkStart w:id="6689" w:name="_Toc45227645"/>
      <w:bookmarkStart w:id="6690" w:name="_Toc45891459"/>
      <w:bookmarkStart w:id="6691" w:name="_Toc51764101"/>
      <w:bookmarkStart w:id="6692" w:name="_Toc56528102"/>
      <w:bookmarkStart w:id="6693" w:name="_Toc64382069"/>
      <w:bookmarkStart w:id="6694" w:name="_Toc66283644"/>
      <w:bookmarkStart w:id="6695" w:name="_Toc67911020"/>
      <w:bookmarkStart w:id="6696" w:name="_Toc73979798"/>
      <w:bookmarkStart w:id="6697" w:name="_Toc88650522"/>
      <w:bookmarkStart w:id="6698" w:name="_Toc97885649"/>
      <w:bookmarkStart w:id="6699" w:name="_Toc98882774"/>
      <w:bookmarkStart w:id="6700" w:name="_Toc105523310"/>
      <w:bookmarkStart w:id="6701" w:name="_Toc106130854"/>
      <w:bookmarkStart w:id="6702" w:name="_Toc113840005"/>
      <w:bookmarkStart w:id="6703" w:name="_Toc138759083"/>
      <w:r w:rsidRPr="00C37D2B">
        <w:t>9.1.2.29</w:t>
      </w:r>
      <w:r w:rsidRPr="00C37D2B">
        <w:tab/>
        <w:t>RETRIEVE UE CONTEXT RESPONSE</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5FE986F1" w14:textId="77777777" w:rsidR="005752DE" w:rsidRPr="00C37D2B" w:rsidRDefault="005752DE" w:rsidP="00781206">
      <w:pPr>
        <w:widowControl w:val="0"/>
      </w:pPr>
      <w:r w:rsidRPr="00C37D2B">
        <w:t>This message is sent by the old eNB to transfer the UE context to the new eNB.</w:t>
      </w:r>
    </w:p>
    <w:p w14:paraId="07F78169" w14:textId="77777777" w:rsidR="009306F6" w:rsidRPr="00C37D2B" w:rsidRDefault="009306F6" w:rsidP="00781206">
      <w:pPr>
        <w:widowControl w:val="0"/>
        <w:rPr>
          <w:rFonts w:eastAsia="Batang"/>
        </w:rPr>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306F6" w:rsidRPr="00C37D2B" w14:paraId="24C82B8C" w14:textId="77777777" w:rsidTr="0098354D">
        <w:trPr>
          <w:tblHeader/>
        </w:trPr>
        <w:tc>
          <w:tcPr>
            <w:tcW w:w="2160" w:type="dxa"/>
          </w:tcPr>
          <w:p w14:paraId="3D2C4713" w14:textId="77777777" w:rsidR="009306F6" w:rsidRPr="00C37D2B" w:rsidRDefault="009306F6" w:rsidP="00781206">
            <w:pPr>
              <w:pStyle w:val="TAH"/>
              <w:keepNext w:val="0"/>
              <w:keepLines w:val="0"/>
              <w:widowControl w:val="0"/>
              <w:rPr>
                <w:lang w:eastAsia="ja-JP"/>
              </w:rPr>
            </w:pPr>
            <w:r w:rsidRPr="00C37D2B">
              <w:rPr>
                <w:lang w:eastAsia="ja-JP"/>
              </w:rPr>
              <w:t>IE/Group Name</w:t>
            </w:r>
          </w:p>
        </w:tc>
        <w:tc>
          <w:tcPr>
            <w:tcW w:w="1080" w:type="dxa"/>
          </w:tcPr>
          <w:p w14:paraId="66AF8B00" w14:textId="77777777" w:rsidR="009306F6" w:rsidRPr="00C37D2B" w:rsidRDefault="009306F6" w:rsidP="00781206">
            <w:pPr>
              <w:pStyle w:val="TAH"/>
              <w:keepNext w:val="0"/>
              <w:keepLines w:val="0"/>
              <w:widowControl w:val="0"/>
              <w:rPr>
                <w:lang w:eastAsia="ja-JP"/>
              </w:rPr>
            </w:pPr>
            <w:r w:rsidRPr="00C37D2B">
              <w:rPr>
                <w:lang w:eastAsia="ja-JP"/>
              </w:rPr>
              <w:t>Presence</w:t>
            </w:r>
          </w:p>
        </w:tc>
        <w:tc>
          <w:tcPr>
            <w:tcW w:w="1080" w:type="dxa"/>
          </w:tcPr>
          <w:p w14:paraId="77747CCD" w14:textId="77777777" w:rsidR="009306F6" w:rsidRPr="00C37D2B" w:rsidRDefault="009306F6" w:rsidP="00781206">
            <w:pPr>
              <w:pStyle w:val="TAH"/>
              <w:keepNext w:val="0"/>
              <w:keepLines w:val="0"/>
              <w:widowControl w:val="0"/>
              <w:rPr>
                <w:lang w:eastAsia="ja-JP"/>
              </w:rPr>
            </w:pPr>
            <w:r w:rsidRPr="00C37D2B">
              <w:rPr>
                <w:lang w:eastAsia="ja-JP"/>
              </w:rPr>
              <w:t>Range</w:t>
            </w:r>
          </w:p>
        </w:tc>
        <w:tc>
          <w:tcPr>
            <w:tcW w:w="1512" w:type="dxa"/>
          </w:tcPr>
          <w:p w14:paraId="4AE4C3B3" w14:textId="77777777" w:rsidR="009306F6" w:rsidRPr="00C37D2B" w:rsidRDefault="009306F6" w:rsidP="00781206">
            <w:pPr>
              <w:pStyle w:val="TAH"/>
              <w:keepNext w:val="0"/>
              <w:keepLines w:val="0"/>
              <w:widowControl w:val="0"/>
              <w:rPr>
                <w:lang w:eastAsia="ja-JP"/>
              </w:rPr>
            </w:pPr>
            <w:r w:rsidRPr="00C37D2B">
              <w:rPr>
                <w:lang w:eastAsia="ja-JP"/>
              </w:rPr>
              <w:t>IE type and reference</w:t>
            </w:r>
          </w:p>
        </w:tc>
        <w:tc>
          <w:tcPr>
            <w:tcW w:w="1728" w:type="dxa"/>
          </w:tcPr>
          <w:p w14:paraId="4534945A" w14:textId="77777777" w:rsidR="009306F6" w:rsidRPr="00C37D2B" w:rsidRDefault="009306F6" w:rsidP="00781206">
            <w:pPr>
              <w:pStyle w:val="TAH"/>
              <w:keepNext w:val="0"/>
              <w:keepLines w:val="0"/>
              <w:widowControl w:val="0"/>
              <w:rPr>
                <w:lang w:eastAsia="ja-JP"/>
              </w:rPr>
            </w:pPr>
            <w:r w:rsidRPr="00C37D2B">
              <w:rPr>
                <w:lang w:eastAsia="ja-JP"/>
              </w:rPr>
              <w:t>Semantics description</w:t>
            </w:r>
          </w:p>
        </w:tc>
        <w:tc>
          <w:tcPr>
            <w:tcW w:w="1080" w:type="dxa"/>
          </w:tcPr>
          <w:p w14:paraId="0D2C10DF" w14:textId="77777777" w:rsidR="009306F6" w:rsidRPr="00C37D2B" w:rsidRDefault="009306F6" w:rsidP="00781206">
            <w:pPr>
              <w:pStyle w:val="TAH"/>
              <w:keepNext w:val="0"/>
              <w:keepLines w:val="0"/>
              <w:widowControl w:val="0"/>
              <w:rPr>
                <w:lang w:eastAsia="ja-JP"/>
              </w:rPr>
            </w:pPr>
            <w:r w:rsidRPr="00C37D2B">
              <w:rPr>
                <w:lang w:eastAsia="ja-JP"/>
              </w:rPr>
              <w:t>Criticality</w:t>
            </w:r>
          </w:p>
        </w:tc>
        <w:tc>
          <w:tcPr>
            <w:tcW w:w="1080" w:type="dxa"/>
          </w:tcPr>
          <w:p w14:paraId="6E8FFC1F" w14:textId="77777777" w:rsidR="009306F6" w:rsidRPr="00C37D2B" w:rsidRDefault="009306F6" w:rsidP="00781206">
            <w:pPr>
              <w:pStyle w:val="TAH"/>
              <w:keepNext w:val="0"/>
              <w:keepLines w:val="0"/>
              <w:widowControl w:val="0"/>
              <w:rPr>
                <w:b w:val="0"/>
                <w:lang w:eastAsia="ja-JP"/>
              </w:rPr>
            </w:pPr>
            <w:r w:rsidRPr="00C37D2B">
              <w:rPr>
                <w:lang w:eastAsia="ja-JP"/>
              </w:rPr>
              <w:t>Assigned Criticality</w:t>
            </w:r>
          </w:p>
        </w:tc>
      </w:tr>
      <w:tr w:rsidR="009306F6" w:rsidRPr="00C37D2B" w14:paraId="10681E0E" w14:textId="77777777" w:rsidTr="0098354D">
        <w:tc>
          <w:tcPr>
            <w:tcW w:w="2160" w:type="dxa"/>
          </w:tcPr>
          <w:p w14:paraId="2E3B5E1F" w14:textId="77777777" w:rsidR="009306F6" w:rsidRPr="00C37D2B" w:rsidRDefault="009306F6" w:rsidP="00781206">
            <w:pPr>
              <w:pStyle w:val="TAL"/>
              <w:keepNext w:val="0"/>
              <w:keepLines w:val="0"/>
              <w:widowControl w:val="0"/>
              <w:rPr>
                <w:lang w:eastAsia="ja-JP"/>
              </w:rPr>
            </w:pPr>
            <w:r w:rsidRPr="00C37D2B">
              <w:rPr>
                <w:lang w:eastAsia="ja-JP"/>
              </w:rPr>
              <w:t>Message Type</w:t>
            </w:r>
          </w:p>
        </w:tc>
        <w:tc>
          <w:tcPr>
            <w:tcW w:w="1080" w:type="dxa"/>
          </w:tcPr>
          <w:p w14:paraId="369690F2"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49436AE8" w14:textId="77777777" w:rsidR="009306F6" w:rsidRPr="00C37D2B" w:rsidRDefault="009306F6" w:rsidP="00781206">
            <w:pPr>
              <w:pStyle w:val="TAL"/>
              <w:keepNext w:val="0"/>
              <w:keepLines w:val="0"/>
              <w:widowControl w:val="0"/>
              <w:rPr>
                <w:lang w:eastAsia="ja-JP"/>
              </w:rPr>
            </w:pPr>
          </w:p>
        </w:tc>
        <w:tc>
          <w:tcPr>
            <w:tcW w:w="1512" w:type="dxa"/>
          </w:tcPr>
          <w:p w14:paraId="3A691BB3" w14:textId="77777777" w:rsidR="009306F6" w:rsidRPr="00C37D2B" w:rsidRDefault="009306F6" w:rsidP="00781206">
            <w:pPr>
              <w:pStyle w:val="TAL"/>
              <w:keepNext w:val="0"/>
              <w:keepLines w:val="0"/>
              <w:widowControl w:val="0"/>
              <w:rPr>
                <w:lang w:eastAsia="ja-JP"/>
              </w:rPr>
            </w:pPr>
            <w:r w:rsidRPr="00C37D2B">
              <w:rPr>
                <w:lang w:eastAsia="ja-JP"/>
              </w:rPr>
              <w:t>9.2.13</w:t>
            </w:r>
          </w:p>
        </w:tc>
        <w:tc>
          <w:tcPr>
            <w:tcW w:w="1728" w:type="dxa"/>
          </w:tcPr>
          <w:p w14:paraId="6D587E90" w14:textId="77777777" w:rsidR="009306F6" w:rsidRPr="00C37D2B" w:rsidRDefault="009306F6" w:rsidP="00781206">
            <w:pPr>
              <w:pStyle w:val="TAL"/>
              <w:keepNext w:val="0"/>
              <w:keepLines w:val="0"/>
              <w:widowControl w:val="0"/>
              <w:rPr>
                <w:lang w:eastAsia="ja-JP"/>
              </w:rPr>
            </w:pPr>
          </w:p>
        </w:tc>
        <w:tc>
          <w:tcPr>
            <w:tcW w:w="1080" w:type="dxa"/>
          </w:tcPr>
          <w:p w14:paraId="76FC40A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4649986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68BB8659" w14:textId="77777777" w:rsidTr="0098354D">
        <w:tc>
          <w:tcPr>
            <w:tcW w:w="2160" w:type="dxa"/>
          </w:tcPr>
          <w:p w14:paraId="0555BDE1" w14:textId="77777777" w:rsidR="009306F6" w:rsidRPr="00C37D2B" w:rsidRDefault="009306F6" w:rsidP="00781206">
            <w:pPr>
              <w:pStyle w:val="TAL"/>
              <w:keepNext w:val="0"/>
              <w:keepLines w:val="0"/>
              <w:widowControl w:val="0"/>
              <w:rPr>
                <w:lang w:eastAsia="ja-JP"/>
              </w:rPr>
            </w:pPr>
            <w:r w:rsidRPr="00C37D2B">
              <w:rPr>
                <w:lang w:eastAsia="ja-JP"/>
              </w:rPr>
              <w:t>New eNB UE X2AP ID</w:t>
            </w:r>
          </w:p>
        </w:tc>
        <w:tc>
          <w:tcPr>
            <w:tcW w:w="1080" w:type="dxa"/>
          </w:tcPr>
          <w:p w14:paraId="45621C75"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5FEA856D" w14:textId="77777777" w:rsidR="009306F6" w:rsidRPr="00C37D2B" w:rsidRDefault="009306F6" w:rsidP="00781206">
            <w:pPr>
              <w:pStyle w:val="TAL"/>
              <w:keepNext w:val="0"/>
              <w:keepLines w:val="0"/>
              <w:widowControl w:val="0"/>
              <w:rPr>
                <w:lang w:eastAsia="ja-JP"/>
              </w:rPr>
            </w:pPr>
          </w:p>
        </w:tc>
        <w:tc>
          <w:tcPr>
            <w:tcW w:w="1512" w:type="dxa"/>
          </w:tcPr>
          <w:p w14:paraId="430D8708"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79020EFA"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5F057B30"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7053CFB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5A54227A"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6DF64F6" w14:textId="77777777" w:rsidTr="0098354D">
        <w:tc>
          <w:tcPr>
            <w:tcW w:w="2160" w:type="dxa"/>
          </w:tcPr>
          <w:p w14:paraId="7D1DF0FA" w14:textId="77777777" w:rsidR="009306F6" w:rsidRPr="00C37D2B" w:rsidRDefault="009306F6" w:rsidP="00781206">
            <w:pPr>
              <w:pStyle w:val="TAL"/>
              <w:keepNext w:val="0"/>
              <w:keepLines w:val="0"/>
              <w:widowControl w:val="0"/>
              <w:rPr>
                <w:lang w:eastAsia="ja-JP"/>
              </w:rPr>
            </w:pPr>
            <w:r w:rsidRPr="00C37D2B">
              <w:rPr>
                <w:lang w:eastAsia="zh-CN"/>
              </w:rPr>
              <w:t>New eNB UE X2AP ID Extension</w:t>
            </w:r>
          </w:p>
        </w:tc>
        <w:tc>
          <w:tcPr>
            <w:tcW w:w="1080" w:type="dxa"/>
          </w:tcPr>
          <w:p w14:paraId="00B28F33"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5D2C4C0D" w14:textId="77777777" w:rsidR="009306F6" w:rsidRPr="00C37D2B" w:rsidRDefault="009306F6" w:rsidP="00781206">
            <w:pPr>
              <w:pStyle w:val="TAL"/>
              <w:keepNext w:val="0"/>
              <w:keepLines w:val="0"/>
              <w:widowControl w:val="0"/>
              <w:rPr>
                <w:lang w:eastAsia="ja-JP"/>
              </w:rPr>
            </w:pPr>
          </w:p>
        </w:tc>
        <w:tc>
          <w:tcPr>
            <w:tcW w:w="1512" w:type="dxa"/>
          </w:tcPr>
          <w:p w14:paraId="076E753B"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33940398"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505AA9AC"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412C01F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5053B8A5"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0B2207F" w14:textId="77777777" w:rsidTr="0098354D">
        <w:tc>
          <w:tcPr>
            <w:tcW w:w="2160" w:type="dxa"/>
          </w:tcPr>
          <w:p w14:paraId="33311519" w14:textId="77777777" w:rsidR="009306F6" w:rsidRPr="00C37D2B" w:rsidRDefault="009306F6" w:rsidP="00781206">
            <w:pPr>
              <w:pStyle w:val="TAL"/>
              <w:keepNext w:val="0"/>
              <w:keepLines w:val="0"/>
              <w:widowControl w:val="0"/>
              <w:rPr>
                <w:lang w:eastAsia="ja-JP"/>
              </w:rPr>
            </w:pPr>
            <w:r w:rsidRPr="00C37D2B">
              <w:rPr>
                <w:lang w:eastAsia="ja-JP"/>
              </w:rPr>
              <w:t>Old eNB UE X2AP ID</w:t>
            </w:r>
          </w:p>
        </w:tc>
        <w:tc>
          <w:tcPr>
            <w:tcW w:w="1080" w:type="dxa"/>
          </w:tcPr>
          <w:p w14:paraId="7D0330D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7E76140D" w14:textId="77777777" w:rsidR="009306F6" w:rsidRPr="00C37D2B" w:rsidRDefault="009306F6" w:rsidP="00781206">
            <w:pPr>
              <w:pStyle w:val="TAL"/>
              <w:keepNext w:val="0"/>
              <w:keepLines w:val="0"/>
              <w:widowControl w:val="0"/>
              <w:rPr>
                <w:lang w:eastAsia="ja-JP"/>
              </w:rPr>
            </w:pPr>
          </w:p>
        </w:tc>
        <w:tc>
          <w:tcPr>
            <w:tcW w:w="1512" w:type="dxa"/>
          </w:tcPr>
          <w:p w14:paraId="12EC367A"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0AF2B4A0"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1C080A7C"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7B86FEE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04EDC52E"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70849F7" w14:textId="77777777" w:rsidTr="0098354D">
        <w:tc>
          <w:tcPr>
            <w:tcW w:w="2160" w:type="dxa"/>
          </w:tcPr>
          <w:p w14:paraId="3C95771D" w14:textId="77777777" w:rsidR="009306F6" w:rsidRPr="00C37D2B" w:rsidRDefault="009306F6" w:rsidP="00781206">
            <w:pPr>
              <w:pStyle w:val="TAL"/>
              <w:keepNext w:val="0"/>
              <w:keepLines w:val="0"/>
              <w:widowControl w:val="0"/>
              <w:rPr>
                <w:lang w:eastAsia="ja-JP"/>
              </w:rPr>
            </w:pPr>
            <w:r w:rsidRPr="00C37D2B">
              <w:rPr>
                <w:lang w:eastAsia="zh-CN"/>
              </w:rPr>
              <w:t>Old eNB UE X2AP ID Extension</w:t>
            </w:r>
          </w:p>
        </w:tc>
        <w:tc>
          <w:tcPr>
            <w:tcW w:w="1080" w:type="dxa"/>
          </w:tcPr>
          <w:p w14:paraId="4D07583E"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2DD13205" w14:textId="77777777" w:rsidR="009306F6" w:rsidRPr="00C37D2B" w:rsidRDefault="009306F6" w:rsidP="00781206">
            <w:pPr>
              <w:pStyle w:val="TAL"/>
              <w:keepNext w:val="0"/>
              <w:keepLines w:val="0"/>
              <w:widowControl w:val="0"/>
              <w:rPr>
                <w:lang w:eastAsia="ja-JP"/>
              </w:rPr>
            </w:pPr>
          </w:p>
        </w:tc>
        <w:tc>
          <w:tcPr>
            <w:tcW w:w="1512" w:type="dxa"/>
          </w:tcPr>
          <w:p w14:paraId="4D78A815"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28D5054C"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0F38FC05"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1829034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786F0B0F"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5DD7E96" w14:textId="77777777" w:rsidTr="0098354D">
        <w:tc>
          <w:tcPr>
            <w:tcW w:w="2160" w:type="dxa"/>
            <w:tcBorders>
              <w:top w:val="single" w:sz="4" w:space="0" w:color="auto"/>
              <w:left w:val="single" w:sz="4" w:space="0" w:color="auto"/>
              <w:bottom w:val="single" w:sz="4" w:space="0" w:color="auto"/>
              <w:right w:val="single" w:sz="4" w:space="0" w:color="auto"/>
            </w:tcBorders>
          </w:tcPr>
          <w:p w14:paraId="740A6AF5" w14:textId="77777777" w:rsidR="009306F6" w:rsidRPr="00C37D2B" w:rsidRDefault="009306F6" w:rsidP="00781206">
            <w:pPr>
              <w:pStyle w:val="TAL"/>
              <w:keepNext w:val="0"/>
              <w:keepLines w:val="0"/>
              <w:widowControl w:val="0"/>
              <w:rPr>
                <w:lang w:eastAsia="ja-JP"/>
              </w:rPr>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4EB63E3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E0F6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20EE7" w14:textId="77777777" w:rsidR="009306F6" w:rsidRPr="00C37D2B" w:rsidRDefault="009306F6" w:rsidP="00781206">
            <w:pPr>
              <w:pStyle w:val="TAL"/>
              <w:keepNext w:val="0"/>
              <w:keepLines w:val="0"/>
              <w:widowControl w:val="0"/>
              <w:rPr>
                <w:lang w:eastAsia="ja-JP"/>
              </w:rPr>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18A2930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EE541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1D088A"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22F464A" w14:textId="77777777" w:rsidTr="0098354D">
        <w:tc>
          <w:tcPr>
            <w:tcW w:w="2160" w:type="dxa"/>
            <w:tcBorders>
              <w:top w:val="single" w:sz="4" w:space="0" w:color="auto"/>
              <w:left w:val="single" w:sz="4" w:space="0" w:color="auto"/>
              <w:bottom w:val="single" w:sz="4" w:space="0" w:color="auto"/>
              <w:right w:val="single" w:sz="4" w:space="0" w:color="auto"/>
            </w:tcBorders>
          </w:tcPr>
          <w:p w14:paraId="3D4DFBE9" w14:textId="77777777" w:rsidR="009306F6" w:rsidRPr="00C37D2B" w:rsidRDefault="009306F6" w:rsidP="00781206">
            <w:pPr>
              <w:pStyle w:val="TAL"/>
              <w:keepNext w:val="0"/>
              <w:keepLines w:val="0"/>
              <w:widowControl w:val="0"/>
              <w:rPr>
                <w:b/>
                <w:lang w:eastAsia="ja-JP"/>
              </w:rPr>
            </w:pPr>
            <w:r w:rsidRPr="00C37D2B">
              <w:rPr>
                <w:b/>
                <w:lang w:eastAsia="ja-JP"/>
              </w:rPr>
              <w:t>UE Context Information</w:t>
            </w:r>
          </w:p>
        </w:tc>
        <w:tc>
          <w:tcPr>
            <w:tcW w:w="1080" w:type="dxa"/>
            <w:tcBorders>
              <w:top w:val="single" w:sz="4" w:space="0" w:color="auto"/>
              <w:left w:val="single" w:sz="4" w:space="0" w:color="auto"/>
              <w:bottom w:val="single" w:sz="4" w:space="0" w:color="auto"/>
              <w:right w:val="single" w:sz="4" w:space="0" w:color="auto"/>
            </w:tcBorders>
          </w:tcPr>
          <w:p w14:paraId="73C5F50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570B02"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24DF50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D512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DF0F9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655308"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732558D6" w14:textId="77777777" w:rsidTr="0098354D">
        <w:tc>
          <w:tcPr>
            <w:tcW w:w="2160" w:type="dxa"/>
            <w:tcBorders>
              <w:top w:val="single" w:sz="4" w:space="0" w:color="auto"/>
              <w:left w:val="single" w:sz="4" w:space="0" w:color="auto"/>
              <w:bottom w:val="single" w:sz="4" w:space="0" w:color="auto"/>
              <w:right w:val="single" w:sz="4" w:space="0" w:color="auto"/>
            </w:tcBorders>
          </w:tcPr>
          <w:p w14:paraId="2AA86817" w14:textId="77777777" w:rsidR="009306F6" w:rsidRPr="00C37D2B" w:rsidRDefault="009306F6" w:rsidP="00781206">
            <w:pPr>
              <w:pStyle w:val="TAL"/>
              <w:keepNext w:val="0"/>
              <w:keepLines w:val="0"/>
              <w:widowControl w:val="0"/>
              <w:ind w:left="142"/>
              <w:rPr>
                <w:lang w:eastAsia="ja-JP"/>
              </w:rPr>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19AE00B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E357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35C690" w14:textId="77777777" w:rsidR="009306F6" w:rsidRPr="00C37D2B" w:rsidRDefault="009306F6" w:rsidP="00781206">
            <w:pPr>
              <w:pStyle w:val="TAL"/>
              <w:keepNext w:val="0"/>
              <w:keepLines w:val="0"/>
              <w:widowControl w:val="0"/>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7A0F3BDB" w14:textId="77777777" w:rsidR="009306F6" w:rsidRPr="00C37D2B" w:rsidRDefault="009306F6" w:rsidP="00781206">
            <w:pPr>
              <w:pStyle w:val="TAL"/>
              <w:keepNext w:val="0"/>
              <w:keepLines w:val="0"/>
              <w:widowControl w:val="0"/>
              <w:rPr>
                <w:lang w:eastAsia="ja-JP"/>
              </w:rPr>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35782D95"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96BB1" w14:textId="77777777" w:rsidR="009306F6" w:rsidRPr="00C37D2B" w:rsidRDefault="009306F6" w:rsidP="00781206">
            <w:pPr>
              <w:pStyle w:val="TAC"/>
              <w:keepNext w:val="0"/>
              <w:keepLines w:val="0"/>
              <w:widowControl w:val="0"/>
              <w:rPr>
                <w:lang w:eastAsia="ja-JP"/>
              </w:rPr>
            </w:pPr>
          </w:p>
        </w:tc>
      </w:tr>
      <w:tr w:rsidR="009306F6" w:rsidRPr="00C37D2B" w14:paraId="7D34C1C7" w14:textId="77777777" w:rsidTr="0098354D">
        <w:tc>
          <w:tcPr>
            <w:tcW w:w="2160" w:type="dxa"/>
            <w:tcBorders>
              <w:top w:val="single" w:sz="4" w:space="0" w:color="auto"/>
              <w:left w:val="single" w:sz="4" w:space="0" w:color="auto"/>
              <w:bottom w:val="single" w:sz="4" w:space="0" w:color="auto"/>
              <w:right w:val="single" w:sz="4" w:space="0" w:color="auto"/>
            </w:tcBorders>
          </w:tcPr>
          <w:p w14:paraId="7ACE0D63" w14:textId="77777777" w:rsidR="009306F6" w:rsidRPr="00C37D2B" w:rsidRDefault="009306F6" w:rsidP="00781206">
            <w:pPr>
              <w:pStyle w:val="TAL"/>
              <w:keepNext w:val="0"/>
              <w:keepLines w:val="0"/>
              <w:widowControl w:val="0"/>
              <w:ind w:left="142"/>
              <w:rPr>
                <w:lang w:eastAsia="ja-JP"/>
              </w:rPr>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4DE494B6"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9ECC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6E306A" w14:textId="77777777" w:rsidR="009306F6" w:rsidRPr="00C37D2B" w:rsidRDefault="009306F6" w:rsidP="00781206">
            <w:pPr>
              <w:pStyle w:val="TAL"/>
              <w:keepNext w:val="0"/>
              <w:keepLines w:val="0"/>
              <w:widowControl w:val="0"/>
              <w:rPr>
                <w:lang w:eastAsia="ja-JP"/>
              </w:rPr>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5244385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20F50"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24243" w14:textId="77777777" w:rsidR="009306F6" w:rsidRPr="00C37D2B" w:rsidRDefault="009306F6" w:rsidP="00781206">
            <w:pPr>
              <w:pStyle w:val="TAC"/>
              <w:keepNext w:val="0"/>
              <w:keepLines w:val="0"/>
              <w:widowControl w:val="0"/>
              <w:rPr>
                <w:lang w:eastAsia="ja-JP"/>
              </w:rPr>
            </w:pPr>
          </w:p>
        </w:tc>
      </w:tr>
      <w:tr w:rsidR="009306F6" w:rsidRPr="00C37D2B" w14:paraId="542DB4D3" w14:textId="77777777" w:rsidTr="0098354D">
        <w:tc>
          <w:tcPr>
            <w:tcW w:w="2160" w:type="dxa"/>
            <w:tcBorders>
              <w:top w:val="single" w:sz="4" w:space="0" w:color="auto"/>
              <w:left w:val="single" w:sz="4" w:space="0" w:color="auto"/>
              <w:bottom w:val="single" w:sz="4" w:space="0" w:color="auto"/>
              <w:right w:val="single" w:sz="4" w:space="0" w:color="auto"/>
            </w:tcBorders>
          </w:tcPr>
          <w:p w14:paraId="6BFAED65" w14:textId="77777777" w:rsidR="009306F6" w:rsidRPr="00C37D2B" w:rsidRDefault="009306F6" w:rsidP="00781206">
            <w:pPr>
              <w:pStyle w:val="TAL"/>
              <w:keepNext w:val="0"/>
              <w:keepLines w:val="0"/>
              <w:widowControl w:val="0"/>
              <w:ind w:left="142"/>
              <w:rPr>
                <w:lang w:eastAsia="ja-JP"/>
              </w:rPr>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14723C0C"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7651A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85854" w14:textId="77777777" w:rsidR="009306F6" w:rsidRPr="00C37D2B" w:rsidRDefault="009306F6" w:rsidP="00781206">
            <w:pPr>
              <w:pStyle w:val="TAL"/>
              <w:keepNext w:val="0"/>
              <w:keepLines w:val="0"/>
              <w:widowControl w:val="0"/>
              <w:rPr>
                <w:lang w:eastAsia="ja-JP"/>
              </w:rPr>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09D1595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5E5699"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2CF131" w14:textId="77777777" w:rsidR="009306F6" w:rsidRPr="00C37D2B" w:rsidRDefault="009306F6" w:rsidP="00781206">
            <w:pPr>
              <w:pStyle w:val="TAC"/>
              <w:keepNext w:val="0"/>
              <w:keepLines w:val="0"/>
              <w:widowControl w:val="0"/>
              <w:rPr>
                <w:lang w:eastAsia="ja-JP"/>
              </w:rPr>
            </w:pPr>
          </w:p>
        </w:tc>
      </w:tr>
      <w:tr w:rsidR="009306F6" w:rsidRPr="00C37D2B" w14:paraId="33F0F7DD" w14:textId="77777777" w:rsidTr="0098354D">
        <w:tc>
          <w:tcPr>
            <w:tcW w:w="2160" w:type="dxa"/>
            <w:tcBorders>
              <w:top w:val="single" w:sz="4" w:space="0" w:color="auto"/>
              <w:left w:val="single" w:sz="4" w:space="0" w:color="auto"/>
              <w:bottom w:val="single" w:sz="4" w:space="0" w:color="auto"/>
              <w:right w:val="single" w:sz="4" w:space="0" w:color="auto"/>
            </w:tcBorders>
          </w:tcPr>
          <w:p w14:paraId="787EDC30" w14:textId="77777777" w:rsidR="009306F6" w:rsidRPr="00C37D2B" w:rsidRDefault="009306F6" w:rsidP="00781206">
            <w:pPr>
              <w:pStyle w:val="TAL"/>
              <w:keepNext w:val="0"/>
              <w:keepLines w:val="0"/>
              <w:widowControl w:val="0"/>
              <w:ind w:left="142"/>
              <w:rPr>
                <w:lang w:eastAsia="ja-JP"/>
              </w:rPr>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5D21FF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0A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9878FD" w14:textId="77777777" w:rsidR="009306F6" w:rsidRPr="00C37D2B" w:rsidRDefault="009306F6" w:rsidP="00781206">
            <w:pPr>
              <w:pStyle w:val="TAL"/>
              <w:keepNext w:val="0"/>
              <w:keepLines w:val="0"/>
              <w:widowControl w:val="0"/>
              <w:rPr>
                <w:lang w:eastAsia="ja-JP"/>
              </w:rPr>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6B6679D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E326F"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C19EAC" w14:textId="77777777" w:rsidR="009306F6" w:rsidRPr="00C37D2B" w:rsidRDefault="009306F6" w:rsidP="00781206">
            <w:pPr>
              <w:pStyle w:val="TAC"/>
              <w:keepNext w:val="0"/>
              <w:keepLines w:val="0"/>
              <w:widowControl w:val="0"/>
              <w:rPr>
                <w:lang w:eastAsia="ja-JP"/>
              </w:rPr>
            </w:pPr>
          </w:p>
        </w:tc>
      </w:tr>
      <w:tr w:rsidR="009306F6" w:rsidRPr="00C37D2B" w14:paraId="57C787A4" w14:textId="77777777" w:rsidTr="0098354D">
        <w:tc>
          <w:tcPr>
            <w:tcW w:w="2160" w:type="dxa"/>
            <w:tcBorders>
              <w:top w:val="single" w:sz="4" w:space="0" w:color="auto"/>
              <w:left w:val="single" w:sz="4" w:space="0" w:color="auto"/>
              <w:bottom w:val="single" w:sz="4" w:space="0" w:color="auto"/>
              <w:right w:val="single" w:sz="4" w:space="0" w:color="auto"/>
            </w:tcBorders>
          </w:tcPr>
          <w:p w14:paraId="3E61A8C9" w14:textId="77777777" w:rsidR="009306F6" w:rsidRPr="00C37D2B" w:rsidRDefault="009306F6"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394F62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3BC1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437F3E" w14:textId="77777777" w:rsidR="009306F6" w:rsidRPr="00C37D2B" w:rsidRDefault="009306F6" w:rsidP="00781206">
            <w:pPr>
              <w:pStyle w:val="TAL"/>
              <w:keepNext w:val="0"/>
              <w:keepLines w:val="0"/>
              <w:widowControl w:val="0"/>
              <w:rPr>
                <w:lang w:eastAsia="ja-JP"/>
              </w:rPr>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E7552E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A388B"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7F10E" w14:textId="77777777" w:rsidR="009306F6" w:rsidRPr="00C37D2B" w:rsidRDefault="009306F6" w:rsidP="00781206">
            <w:pPr>
              <w:pStyle w:val="TAC"/>
              <w:keepNext w:val="0"/>
              <w:keepLines w:val="0"/>
              <w:widowControl w:val="0"/>
              <w:rPr>
                <w:lang w:eastAsia="ja-JP"/>
              </w:rPr>
            </w:pPr>
          </w:p>
        </w:tc>
      </w:tr>
      <w:tr w:rsidR="009306F6" w:rsidRPr="00C37D2B" w14:paraId="76D87D04" w14:textId="77777777" w:rsidTr="0098354D">
        <w:tc>
          <w:tcPr>
            <w:tcW w:w="2160" w:type="dxa"/>
            <w:tcBorders>
              <w:top w:val="single" w:sz="4" w:space="0" w:color="auto"/>
              <w:left w:val="single" w:sz="4" w:space="0" w:color="auto"/>
              <w:bottom w:val="single" w:sz="4" w:space="0" w:color="auto"/>
              <w:right w:val="single" w:sz="4" w:space="0" w:color="auto"/>
            </w:tcBorders>
          </w:tcPr>
          <w:p w14:paraId="1CAB8B74" w14:textId="77777777" w:rsidR="009306F6" w:rsidRPr="00C37D2B" w:rsidRDefault="009306F6" w:rsidP="00781206">
            <w:pPr>
              <w:pStyle w:val="TAL"/>
              <w:keepNext w:val="0"/>
              <w:keepLines w:val="0"/>
              <w:widowControl w:val="0"/>
              <w:ind w:left="142"/>
              <w:rPr>
                <w:b/>
                <w:lang w:eastAsia="ja-JP"/>
              </w:rPr>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7C119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F281D"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82C14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3D3AA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D03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2B221" w14:textId="77777777" w:rsidR="009306F6" w:rsidRPr="00C37D2B" w:rsidRDefault="009306F6" w:rsidP="00781206">
            <w:pPr>
              <w:pStyle w:val="TAC"/>
              <w:keepNext w:val="0"/>
              <w:keepLines w:val="0"/>
              <w:widowControl w:val="0"/>
              <w:rPr>
                <w:lang w:eastAsia="ja-JP"/>
              </w:rPr>
            </w:pPr>
          </w:p>
        </w:tc>
      </w:tr>
      <w:tr w:rsidR="009306F6" w:rsidRPr="00C37D2B" w14:paraId="0B4E4B88" w14:textId="77777777" w:rsidTr="0098354D">
        <w:tc>
          <w:tcPr>
            <w:tcW w:w="2160" w:type="dxa"/>
            <w:tcBorders>
              <w:top w:val="single" w:sz="4" w:space="0" w:color="auto"/>
              <w:left w:val="single" w:sz="4" w:space="0" w:color="auto"/>
              <w:bottom w:val="single" w:sz="4" w:space="0" w:color="auto"/>
              <w:right w:val="single" w:sz="4" w:space="0" w:color="auto"/>
            </w:tcBorders>
          </w:tcPr>
          <w:p w14:paraId="6A410B45" w14:textId="77777777" w:rsidR="009306F6" w:rsidRPr="00C37D2B" w:rsidRDefault="009306F6" w:rsidP="00781206">
            <w:pPr>
              <w:pStyle w:val="TAL"/>
              <w:keepNext w:val="0"/>
              <w:keepLines w:val="0"/>
              <w:widowControl w:val="0"/>
              <w:ind w:left="284"/>
              <w:rPr>
                <w:b/>
                <w:lang w:eastAsia="ja-JP"/>
              </w:rPr>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5C5A49FB"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4FBF3" w14:textId="77777777" w:rsidR="009306F6" w:rsidRPr="00C37D2B" w:rsidRDefault="009306F6" w:rsidP="00781206">
            <w:pPr>
              <w:pStyle w:val="TAL"/>
              <w:keepNext w:val="0"/>
              <w:keepLines w:val="0"/>
              <w:widowControl w:val="0"/>
              <w:rPr>
                <w:lang w:eastAsia="ja-JP"/>
              </w:rPr>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BD263FC"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527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E08785" w14:textId="77777777" w:rsidR="009306F6" w:rsidRPr="00C37D2B" w:rsidRDefault="009306F6"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ABBA24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B9C4CEC" w14:textId="77777777" w:rsidTr="0098354D">
        <w:tc>
          <w:tcPr>
            <w:tcW w:w="2160" w:type="dxa"/>
            <w:tcBorders>
              <w:top w:val="single" w:sz="4" w:space="0" w:color="auto"/>
              <w:left w:val="single" w:sz="4" w:space="0" w:color="auto"/>
              <w:bottom w:val="single" w:sz="4" w:space="0" w:color="auto"/>
              <w:right w:val="single" w:sz="4" w:space="0" w:color="auto"/>
            </w:tcBorders>
          </w:tcPr>
          <w:p w14:paraId="55B445A5" w14:textId="77777777" w:rsidR="009306F6" w:rsidRPr="00C37D2B" w:rsidRDefault="009306F6" w:rsidP="00781206">
            <w:pPr>
              <w:pStyle w:val="TAL"/>
              <w:keepNext w:val="0"/>
              <w:keepLines w:val="0"/>
              <w:widowControl w:val="0"/>
              <w:ind w:left="425"/>
              <w:rPr>
                <w:lang w:eastAsia="ja-JP"/>
              </w:rPr>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7FE0AF5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B3AC1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DDE891" w14:textId="77777777" w:rsidR="009306F6" w:rsidRPr="00C37D2B" w:rsidRDefault="009306F6" w:rsidP="00781206">
            <w:pPr>
              <w:pStyle w:val="TAL"/>
              <w:keepNext w:val="0"/>
              <w:keepLines w:val="0"/>
              <w:widowControl w:val="0"/>
              <w:rPr>
                <w:lang w:eastAsia="ja-JP"/>
              </w:rPr>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82FBFF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E456E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8C2B" w14:textId="77777777" w:rsidR="009306F6" w:rsidRPr="00C37D2B" w:rsidRDefault="009306F6" w:rsidP="00781206">
            <w:pPr>
              <w:pStyle w:val="TAC"/>
              <w:keepNext w:val="0"/>
              <w:keepLines w:val="0"/>
              <w:widowControl w:val="0"/>
              <w:rPr>
                <w:lang w:eastAsia="ja-JP"/>
              </w:rPr>
            </w:pPr>
          </w:p>
        </w:tc>
      </w:tr>
      <w:tr w:rsidR="009306F6" w:rsidRPr="00C37D2B" w14:paraId="7A2B78DB" w14:textId="77777777" w:rsidTr="0098354D">
        <w:tc>
          <w:tcPr>
            <w:tcW w:w="2160" w:type="dxa"/>
            <w:tcBorders>
              <w:top w:val="single" w:sz="4" w:space="0" w:color="auto"/>
              <w:left w:val="single" w:sz="4" w:space="0" w:color="auto"/>
              <w:bottom w:val="single" w:sz="4" w:space="0" w:color="auto"/>
              <w:right w:val="single" w:sz="4" w:space="0" w:color="auto"/>
            </w:tcBorders>
          </w:tcPr>
          <w:p w14:paraId="363FEAE1" w14:textId="77777777" w:rsidR="009306F6" w:rsidRPr="00C37D2B" w:rsidRDefault="009306F6" w:rsidP="00781206">
            <w:pPr>
              <w:pStyle w:val="TAL"/>
              <w:keepNext w:val="0"/>
              <w:keepLines w:val="0"/>
              <w:widowControl w:val="0"/>
              <w:ind w:left="425"/>
              <w:rPr>
                <w:lang w:eastAsia="ja-JP"/>
              </w:rPr>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4D22780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629608"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27850" w14:textId="77777777" w:rsidR="009306F6" w:rsidRPr="00C37D2B" w:rsidRDefault="009306F6" w:rsidP="00781206">
            <w:pPr>
              <w:pStyle w:val="TAL"/>
              <w:keepNext w:val="0"/>
              <w:keepLines w:val="0"/>
              <w:widowControl w:val="0"/>
              <w:rPr>
                <w:lang w:eastAsia="ja-JP"/>
              </w:rPr>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306E72E0" w14:textId="77777777" w:rsidR="009306F6" w:rsidRPr="00C37D2B" w:rsidRDefault="009306F6" w:rsidP="00781206">
            <w:pPr>
              <w:pStyle w:val="TAL"/>
              <w:keepNext w:val="0"/>
              <w:keepLines w:val="0"/>
              <w:widowControl w:val="0"/>
              <w:rPr>
                <w:lang w:eastAsia="ja-JP"/>
              </w:rPr>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1839BEBD"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71772" w14:textId="77777777" w:rsidR="009306F6" w:rsidRPr="00C37D2B" w:rsidRDefault="009306F6" w:rsidP="00781206">
            <w:pPr>
              <w:pStyle w:val="TAC"/>
              <w:keepNext w:val="0"/>
              <w:keepLines w:val="0"/>
              <w:widowControl w:val="0"/>
              <w:rPr>
                <w:lang w:eastAsia="ja-JP"/>
              </w:rPr>
            </w:pPr>
          </w:p>
        </w:tc>
      </w:tr>
      <w:tr w:rsidR="009306F6" w:rsidRPr="00C37D2B" w14:paraId="39C5558A" w14:textId="77777777" w:rsidTr="0098354D">
        <w:tc>
          <w:tcPr>
            <w:tcW w:w="2160" w:type="dxa"/>
            <w:tcBorders>
              <w:top w:val="single" w:sz="4" w:space="0" w:color="auto"/>
              <w:left w:val="single" w:sz="4" w:space="0" w:color="auto"/>
              <w:bottom w:val="single" w:sz="4" w:space="0" w:color="auto"/>
              <w:right w:val="single" w:sz="4" w:space="0" w:color="auto"/>
            </w:tcBorders>
          </w:tcPr>
          <w:p w14:paraId="70C860EB" w14:textId="77777777" w:rsidR="009306F6" w:rsidRPr="00C37D2B" w:rsidRDefault="009306F6" w:rsidP="00781206">
            <w:pPr>
              <w:pStyle w:val="TAL"/>
              <w:keepNext w:val="0"/>
              <w:keepLines w:val="0"/>
              <w:widowControl w:val="0"/>
              <w:ind w:left="425"/>
              <w:rPr>
                <w:lang w:eastAsia="ja-JP"/>
              </w:rPr>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523AFED9"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F9ED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8CF63E" w14:textId="77777777" w:rsidR="009306F6" w:rsidRPr="00C37D2B" w:rsidRDefault="009306F6"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BCF907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5632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95456" w14:textId="77777777" w:rsidR="009306F6" w:rsidRPr="00C37D2B" w:rsidRDefault="009306F6" w:rsidP="00781206">
            <w:pPr>
              <w:pStyle w:val="TAC"/>
              <w:keepNext w:val="0"/>
              <w:keepLines w:val="0"/>
              <w:widowControl w:val="0"/>
              <w:rPr>
                <w:lang w:eastAsia="ja-JP"/>
              </w:rPr>
            </w:pPr>
          </w:p>
        </w:tc>
      </w:tr>
      <w:tr w:rsidR="009306F6" w:rsidRPr="00C37D2B" w14:paraId="5866392E" w14:textId="77777777" w:rsidTr="0098354D">
        <w:tc>
          <w:tcPr>
            <w:tcW w:w="2160" w:type="dxa"/>
            <w:tcBorders>
              <w:top w:val="single" w:sz="4" w:space="0" w:color="auto"/>
              <w:left w:val="single" w:sz="4" w:space="0" w:color="auto"/>
              <w:bottom w:val="single" w:sz="4" w:space="0" w:color="auto"/>
              <w:right w:val="single" w:sz="4" w:space="0" w:color="auto"/>
            </w:tcBorders>
          </w:tcPr>
          <w:p w14:paraId="626F50FE" w14:textId="77777777" w:rsidR="009306F6" w:rsidRPr="00C37D2B" w:rsidRDefault="009306F6" w:rsidP="00781206">
            <w:pPr>
              <w:pStyle w:val="TAL"/>
              <w:keepNext w:val="0"/>
              <w:keepLines w:val="0"/>
              <w:widowControl w:val="0"/>
              <w:ind w:left="425"/>
              <w:rPr>
                <w:lang w:eastAsia="ja-JP"/>
              </w:rPr>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63831383"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0705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38F94" w14:textId="77777777" w:rsidR="009306F6" w:rsidRPr="00C37D2B" w:rsidRDefault="009306F6" w:rsidP="00781206">
            <w:pPr>
              <w:pStyle w:val="TAL"/>
              <w:keepNext w:val="0"/>
              <w:keepLines w:val="0"/>
              <w:widowControl w:val="0"/>
              <w:rPr>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B17FAE7" w14:textId="77777777" w:rsidR="009306F6" w:rsidRPr="00C37D2B" w:rsidRDefault="009306F6"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015D7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6B6749"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ED5BAF9" w14:textId="77777777" w:rsidTr="0098354D">
        <w:tc>
          <w:tcPr>
            <w:tcW w:w="2160" w:type="dxa"/>
            <w:tcBorders>
              <w:top w:val="single" w:sz="4" w:space="0" w:color="auto"/>
              <w:left w:val="single" w:sz="4" w:space="0" w:color="auto"/>
              <w:bottom w:val="single" w:sz="4" w:space="0" w:color="auto"/>
              <w:right w:val="single" w:sz="4" w:space="0" w:color="auto"/>
            </w:tcBorders>
          </w:tcPr>
          <w:p w14:paraId="64AC757F" w14:textId="77777777" w:rsidR="009306F6" w:rsidRPr="00C37D2B" w:rsidRDefault="009306F6" w:rsidP="00781206">
            <w:pPr>
              <w:pStyle w:val="TAL"/>
              <w:keepNext w:val="0"/>
              <w:keepLines w:val="0"/>
              <w:widowControl w:val="0"/>
              <w:ind w:left="425"/>
              <w:rPr>
                <w:lang w:eastAsia="ja-JP"/>
              </w:rPr>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47247688"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E420B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8CAA0" w14:textId="77777777" w:rsidR="009306F6" w:rsidRPr="00C37D2B" w:rsidRDefault="009306F6" w:rsidP="00781206">
            <w:pPr>
              <w:pStyle w:val="TAL"/>
              <w:keepNext w:val="0"/>
              <w:keepLines w:val="0"/>
              <w:widowControl w:val="0"/>
              <w:rPr>
                <w:lang w:eastAsia="ja-JP"/>
              </w:rPr>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50123F6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7461B"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965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FD2BD6D" w14:textId="77777777" w:rsidTr="0098354D">
        <w:tc>
          <w:tcPr>
            <w:tcW w:w="2160" w:type="dxa"/>
            <w:tcBorders>
              <w:top w:val="single" w:sz="4" w:space="0" w:color="auto"/>
              <w:left w:val="single" w:sz="4" w:space="0" w:color="auto"/>
              <w:bottom w:val="single" w:sz="4" w:space="0" w:color="auto"/>
              <w:right w:val="single" w:sz="4" w:space="0" w:color="auto"/>
            </w:tcBorders>
          </w:tcPr>
          <w:p w14:paraId="7872BED8" w14:textId="77777777" w:rsidR="009306F6" w:rsidRPr="00C37D2B" w:rsidRDefault="009306F6" w:rsidP="00781206">
            <w:pPr>
              <w:pStyle w:val="TAL"/>
              <w:keepNext w:val="0"/>
              <w:keepLines w:val="0"/>
              <w:widowControl w:val="0"/>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651053E3" w14:textId="77777777" w:rsidR="009306F6" w:rsidRPr="00C37D2B" w:rsidRDefault="009306F6"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F093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C0CC48" w14:textId="77777777" w:rsidR="009306F6" w:rsidRPr="00C37D2B" w:rsidRDefault="009306F6"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3369CF6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790AA" w14:textId="77777777" w:rsidR="009306F6" w:rsidRPr="00C37D2B" w:rsidRDefault="009306F6"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D85C491" w14:textId="77777777" w:rsidR="009306F6" w:rsidRPr="00C37D2B" w:rsidRDefault="009306F6" w:rsidP="00781206">
            <w:pPr>
              <w:pStyle w:val="TAC"/>
              <w:keepNext w:val="0"/>
              <w:keepLines w:val="0"/>
              <w:widowControl w:val="0"/>
              <w:rPr>
                <w:lang w:eastAsia="ja-JP"/>
              </w:rPr>
            </w:pPr>
            <w:r>
              <w:rPr>
                <w:rFonts w:hint="eastAsia"/>
                <w:lang w:eastAsia="zh-CN"/>
              </w:rPr>
              <w:t>i</w:t>
            </w:r>
            <w:r>
              <w:rPr>
                <w:lang w:eastAsia="zh-CN"/>
              </w:rPr>
              <w:t>gnore</w:t>
            </w:r>
          </w:p>
        </w:tc>
      </w:tr>
      <w:tr w:rsidR="009306F6" w:rsidRPr="00C37D2B" w14:paraId="738644AE" w14:textId="77777777" w:rsidTr="0098354D">
        <w:tc>
          <w:tcPr>
            <w:tcW w:w="2160" w:type="dxa"/>
            <w:tcBorders>
              <w:top w:val="single" w:sz="4" w:space="0" w:color="auto"/>
              <w:left w:val="single" w:sz="4" w:space="0" w:color="auto"/>
              <w:bottom w:val="single" w:sz="4" w:space="0" w:color="auto"/>
              <w:right w:val="single" w:sz="4" w:space="0" w:color="auto"/>
            </w:tcBorders>
          </w:tcPr>
          <w:p w14:paraId="62B9D4C3" w14:textId="77777777" w:rsidR="009306F6" w:rsidRPr="00FF1BAF" w:rsidRDefault="009306F6" w:rsidP="00781206">
            <w:pPr>
              <w:pStyle w:val="TAL"/>
              <w:keepNext w:val="0"/>
              <w:keepLines w:val="0"/>
              <w:widowControl w:val="0"/>
              <w:ind w:left="425"/>
              <w:rPr>
                <w:lang w:eastAsia="ja-JP"/>
              </w:rPr>
            </w:pPr>
            <w:r w:rsidRPr="00C37D2B">
              <w:rPr>
                <w:lang w:eastAsia="ja-JP"/>
              </w:rPr>
              <w:t>&gt;&gt;&gt;</w:t>
            </w: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E2438B3" w14:textId="77777777" w:rsidR="009306F6" w:rsidRPr="00FF1BAF"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9FE8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9A9BD9" w14:textId="77777777" w:rsidR="009306F6" w:rsidRPr="00FF1BAF" w:rsidRDefault="009306F6" w:rsidP="00781206">
            <w:pPr>
              <w:pStyle w:val="TAL"/>
              <w:keepNext w:val="0"/>
              <w:keepLines w:val="0"/>
              <w:widowControl w:val="0"/>
              <w:rPr>
                <w:lang w:eastAsia="ja-JP"/>
              </w:rPr>
            </w:pPr>
            <w:r w:rsidRPr="00857691">
              <w:rPr>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0159D90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8C66D" w14:textId="77777777" w:rsidR="009306F6" w:rsidRPr="00FF1BAF" w:rsidRDefault="009306F6" w:rsidP="0078120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311235B" w14:textId="77777777" w:rsidR="009306F6" w:rsidRDefault="009306F6" w:rsidP="00781206">
            <w:pPr>
              <w:pStyle w:val="TAC"/>
              <w:keepNext w:val="0"/>
              <w:keepLines w:val="0"/>
              <w:widowControl w:val="0"/>
              <w:rPr>
                <w:lang w:eastAsia="zh-CN"/>
              </w:rPr>
            </w:pPr>
            <w:r>
              <w:rPr>
                <w:rFonts w:cs="Arial"/>
                <w:lang w:eastAsia="zh-CN"/>
              </w:rPr>
              <w:t>reject</w:t>
            </w:r>
          </w:p>
        </w:tc>
      </w:tr>
      <w:tr w:rsidR="009306F6" w14:paraId="43BFAF52" w14:textId="77777777" w:rsidTr="0098354D">
        <w:tc>
          <w:tcPr>
            <w:tcW w:w="2160" w:type="dxa"/>
            <w:tcBorders>
              <w:top w:val="single" w:sz="4" w:space="0" w:color="auto"/>
              <w:left w:val="single" w:sz="4" w:space="0" w:color="auto"/>
              <w:bottom w:val="single" w:sz="4" w:space="0" w:color="auto"/>
              <w:right w:val="single" w:sz="4" w:space="0" w:color="auto"/>
            </w:tcBorders>
          </w:tcPr>
          <w:p w14:paraId="0105B356" w14:textId="77777777" w:rsidR="009306F6" w:rsidRPr="00C37D2B" w:rsidRDefault="009306F6" w:rsidP="00781206">
            <w:pPr>
              <w:pStyle w:val="TAL"/>
              <w:keepNext w:val="0"/>
              <w:keepLines w:val="0"/>
              <w:widowControl w:val="0"/>
              <w:ind w:left="425"/>
              <w:rPr>
                <w:lang w:eastAsia="ja-JP"/>
              </w:rPr>
            </w:pPr>
            <w:r w:rsidRPr="00C37D2B">
              <w:rPr>
                <w:lang w:eastAsia="ja-JP"/>
              </w:rPr>
              <w:t>&gt;&gt;</w:t>
            </w:r>
            <w:r>
              <w:rPr>
                <w:lang w:eastAsia="ja-JP"/>
              </w:rPr>
              <w: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2BDA1EA" w14:textId="77777777" w:rsidR="009306F6"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F966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D56FAF" w14:textId="77777777" w:rsidR="009306F6" w:rsidRPr="00857691" w:rsidRDefault="009306F6" w:rsidP="00781206">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702A67C2" w14:textId="77777777" w:rsidR="009306F6" w:rsidRPr="00C37D2B" w:rsidRDefault="009306F6" w:rsidP="00781206">
            <w:pPr>
              <w:pStyle w:val="TAL"/>
              <w:keepNext w:val="0"/>
              <w:keepLines w:val="0"/>
              <w:widowControl w:val="0"/>
              <w:rPr>
                <w:lang w:eastAsia="ja-JP"/>
              </w:rPr>
            </w:pPr>
            <w:r w:rsidRPr="007C0B2A">
              <w:rPr>
                <w:lang w:eastAsia="ja-JP"/>
              </w:rPr>
              <w:t xml:space="preserve">Identifies the TNL address used by the source node for data </w:t>
            </w:r>
            <w:r w:rsidRPr="007C0B2A">
              <w:rPr>
                <w:lang w:eastAsia="ja-JP"/>
              </w:rPr>
              <w:lastRenderedPageBreak/>
              <w:t>forwarding.</w:t>
            </w:r>
          </w:p>
        </w:tc>
        <w:tc>
          <w:tcPr>
            <w:tcW w:w="1080" w:type="dxa"/>
            <w:tcBorders>
              <w:top w:val="single" w:sz="4" w:space="0" w:color="auto"/>
              <w:left w:val="single" w:sz="4" w:space="0" w:color="auto"/>
              <w:bottom w:val="single" w:sz="4" w:space="0" w:color="auto"/>
              <w:right w:val="single" w:sz="4" w:space="0" w:color="auto"/>
            </w:tcBorders>
          </w:tcPr>
          <w:p w14:paraId="25DB7FDB" w14:textId="77777777" w:rsidR="009306F6" w:rsidRDefault="009306F6" w:rsidP="00781206">
            <w:pPr>
              <w:pStyle w:val="TAC"/>
              <w:keepNext w:val="0"/>
              <w:keepLines w:val="0"/>
              <w:widowControl w:val="0"/>
              <w:rPr>
                <w:lang w:eastAsia="zh-CN"/>
              </w:rPr>
            </w:pPr>
            <w:r>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0C4AA21" w14:textId="77777777" w:rsidR="009306F6" w:rsidRDefault="009306F6" w:rsidP="00781206">
            <w:pPr>
              <w:pStyle w:val="TAC"/>
              <w:keepNext w:val="0"/>
              <w:keepLines w:val="0"/>
              <w:widowControl w:val="0"/>
              <w:rPr>
                <w:rFonts w:cs="Arial"/>
                <w:lang w:eastAsia="zh-CN"/>
              </w:rPr>
            </w:pPr>
            <w:r w:rsidRPr="0040105B">
              <w:rPr>
                <w:rFonts w:cs="Arial"/>
                <w:lang w:eastAsia="zh-CN"/>
              </w:rPr>
              <w:t>ignore</w:t>
            </w:r>
          </w:p>
        </w:tc>
      </w:tr>
      <w:tr w:rsidR="009306F6" w:rsidRPr="00C37D2B" w14:paraId="4ADA278B" w14:textId="77777777" w:rsidTr="0098354D">
        <w:tc>
          <w:tcPr>
            <w:tcW w:w="2160" w:type="dxa"/>
            <w:tcBorders>
              <w:top w:val="single" w:sz="4" w:space="0" w:color="auto"/>
              <w:left w:val="single" w:sz="4" w:space="0" w:color="auto"/>
              <w:bottom w:val="single" w:sz="4" w:space="0" w:color="auto"/>
              <w:right w:val="single" w:sz="4" w:space="0" w:color="auto"/>
            </w:tcBorders>
          </w:tcPr>
          <w:p w14:paraId="2BB5B608" w14:textId="77777777" w:rsidR="009306F6" w:rsidRPr="00C37D2B" w:rsidRDefault="009306F6" w:rsidP="00781206">
            <w:pPr>
              <w:pStyle w:val="TAL"/>
              <w:keepNext w:val="0"/>
              <w:keepLines w:val="0"/>
              <w:widowControl w:val="0"/>
              <w:ind w:left="142"/>
              <w:rPr>
                <w:lang w:eastAsia="ja-JP"/>
              </w:rPr>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7515113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417F2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81333" w14:textId="77777777" w:rsidR="009306F6" w:rsidRPr="00C37D2B" w:rsidRDefault="009306F6"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3C5540E" w14:textId="77777777" w:rsidR="009306F6" w:rsidRPr="00C37D2B" w:rsidRDefault="009306F6" w:rsidP="00781206">
            <w:pPr>
              <w:pStyle w:val="TAL"/>
              <w:keepNext w:val="0"/>
              <w:keepLines w:val="0"/>
              <w:widowControl w:val="0"/>
              <w:rPr>
                <w:lang w:eastAsia="ja-JP"/>
              </w:rPr>
            </w:pPr>
            <w:r w:rsidRPr="00C37D2B">
              <w:rPr>
                <w:lang w:eastAsia="ja-JP"/>
              </w:rPr>
              <w:t xml:space="preserve">Includes either the </w:t>
            </w:r>
            <w:r w:rsidRPr="00BC6926">
              <w:rPr>
                <w:i/>
                <w:iCs/>
                <w:lang w:eastAsia="ja-JP"/>
              </w:rPr>
              <w:t xml:space="preserve">HandoverPreparation </w:t>
            </w:r>
            <w:r>
              <w:rPr>
                <w:i/>
                <w:iCs/>
                <w:lang w:eastAsia="ja-JP"/>
              </w:rPr>
              <w:t>I</w:t>
            </w:r>
            <w:r w:rsidRPr="00BC6926">
              <w:rPr>
                <w:i/>
                <w:iCs/>
                <w:lang w:eastAsia="ja-JP"/>
              </w:rPr>
              <w:t>nformation</w:t>
            </w:r>
            <w:r w:rsidRPr="00C37D2B">
              <w:rPr>
                <w:lang w:eastAsia="ja-JP"/>
              </w:rPr>
              <w:t xml:space="preserve">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743696B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FFD02" w14:textId="77777777" w:rsidR="009306F6" w:rsidRPr="00C37D2B" w:rsidRDefault="009306F6" w:rsidP="00781206">
            <w:pPr>
              <w:pStyle w:val="TAC"/>
              <w:keepNext w:val="0"/>
              <w:keepLines w:val="0"/>
              <w:widowControl w:val="0"/>
              <w:rPr>
                <w:lang w:eastAsia="ja-JP"/>
              </w:rPr>
            </w:pPr>
          </w:p>
        </w:tc>
      </w:tr>
      <w:tr w:rsidR="009306F6" w:rsidRPr="00C37D2B" w14:paraId="35E8D2EB" w14:textId="77777777" w:rsidTr="0098354D">
        <w:tc>
          <w:tcPr>
            <w:tcW w:w="2160" w:type="dxa"/>
            <w:tcBorders>
              <w:top w:val="single" w:sz="4" w:space="0" w:color="auto"/>
              <w:left w:val="single" w:sz="4" w:space="0" w:color="auto"/>
              <w:bottom w:val="single" w:sz="4" w:space="0" w:color="auto"/>
              <w:right w:val="single" w:sz="4" w:space="0" w:color="auto"/>
            </w:tcBorders>
          </w:tcPr>
          <w:p w14:paraId="2E2BD60A" w14:textId="77777777" w:rsidR="009306F6" w:rsidRPr="00C37D2B" w:rsidRDefault="009306F6" w:rsidP="00781206">
            <w:pPr>
              <w:pStyle w:val="TAL"/>
              <w:keepNext w:val="0"/>
              <w:keepLines w:val="0"/>
              <w:widowControl w:val="0"/>
              <w:ind w:left="142"/>
              <w:rPr>
                <w:lang w:eastAsia="ja-JP"/>
              </w:rPr>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62BF0F9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67C35"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7E15C" w14:textId="77777777" w:rsidR="009306F6" w:rsidRPr="00C37D2B" w:rsidRDefault="009306F6" w:rsidP="00781206">
            <w:pPr>
              <w:pStyle w:val="TAL"/>
              <w:keepNext w:val="0"/>
              <w:keepLines w:val="0"/>
              <w:widowControl w:val="0"/>
              <w:rPr>
                <w:lang w:eastAsia="ja-JP"/>
              </w:rPr>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38AD53A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FD1BC"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CE1ADA" w14:textId="77777777" w:rsidR="009306F6" w:rsidRPr="00C37D2B" w:rsidRDefault="009306F6" w:rsidP="00781206">
            <w:pPr>
              <w:pStyle w:val="TAC"/>
              <w:keepNext w:val="0"/>
              <w:keepLines w:val="0"/>
              <w:widowControl w:val="0"/>
              <w:rPr>
                <w:lang w:eastAsia="ja-JP"/>
              </w:rPr>
            </w:pPr>
          </w:p>
        </w:tc>
      </w:tr>
      <w:tr w:rsidR="009306F6" w:rsidRPr="00C37D2B" w14:paraId="00360EAF" w14:textId="77777777" w:rsidTr="0098354D">
        <w:tc>
          <w:tcPr>
            <w:tcW w:w="2160" w:type="dxa"/>
            <w:tcBorders>
              <w:top w:val="single" w:sz="4" w:space="0" w:color="auto"/>
              <w:left w:val="single" w:sz="4" w:space="0" w:color="auto"/>
              <w:bottom w:val="single" w:sz="4" w:space="0" w:color="auto"/>
              <w:right w:val="single" w:sz="4" w:space="0" w:color="auto"/>
            </w:tcBorders>
          </w:tcPr>
          <w:p w14:paraId="3FF06447" w14:textId="77777777" w:rsidR="009306F6" w:rsidRPr="00C37D2B" w:rsidRDefault="009306F6" w:rsidP="00781206">
            <w:pPr>
              <w:pStyle w:val="TAL"/>
              <w:keepNext w:val="0"/>
              <w:keepLines w:val="0"/>
              <w:widowControl w:val="0"/>
              <w:ind w:left="142"/>
              <w:rPr>
                <w:lang w:eastAsia="ja-JP"/>
              </w:rPr>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443C8A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5150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B51C31" w14:textId="77777777" w:rsidR="009306F6" w:rsidRPr="00C37D2B" w:rsidRDefault="009306F6" w:rsidP="00781206">
            <w:pPr>
              <w:pStyle w:val="TAL"/>
              <w:keepNext w:val="0"/>
              <w:keepLines w:val="0"/>
              <w:widowControl w:val="0"/>
              <w:rPr>
                <w:lang w:eastAsia="ja-JP"/>
              </w:rPr>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3C074B6F" w14:textId="77777777" w:rsidR="009306F6" w:rsidRPr="00C37D2B" w:rsidRDefault="009306F6"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7EE5ADAC"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4A335" w14:textId="77777777" w:rsidR="009306F6" w:rsidRPr="00C37D2B" w:rsidRDefault="009306F6" w:rsidP="00781206">
            <w:pPr>
              <w:pStyle w:val="TAC"/>
              <w:keepNext w:val="0"/>
              <w:keepLines w:val="0"/>
              <w:widowControl w:val="0"/>
              <w:rPr>
                <w:lang w:eastAsia="ja-JP"/>
              </w:rPr>
            </w:pPr>
          </w:p>
        </w:tc>
      </w:tr>
      <w:tr w:rsidR="009306F6" w:rsidRPr="00C37D2B" w14:paraId="6A57053D" w14:textId="77777777" w:rsidTr="0098354D">
        <w:tc>
          <w:tcPr>
            <w:tcW w:w="2160" w:type="dxa"/>
            <w:tcBorders>
              <w:top w:val="single" w:sz="4" w:space="0" w:color="auto"/>
              <w:left w:val="single" w:sz="4" w:space="0" w:color="auto"/>
              <w:bottom w:val="single" w:sz="4" w:space="0" w:color="auto"/>
              <w:right w:val="single" w:sz="4" w:space="0" w:color="auto"/>
            </w:tcBorders>
          </w:tcPr>
          <w:p w14:paraId="34DE0EAA" w14:textId="77777777" w:rsidR="009306F6" w:rsidRPr="00C37D2B" w:rsidRDefault="009306F6"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45E5675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AB68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8E973" w14:textId="77777777" w:rsidR="009306F6" w:rsidRPr="00C37D2B" w:rsidRDefault="009306F6" w:rsidP="00781206">
            <w:pPr>
              <w:pStyle w:val="TAL"/>
              <w:keepNext w:val="0"/>
              <w:keepLines w:val="0"/>
              <w:widowControl w:val="0"/>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7520D88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EFD9F"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F4831F" w14:textId="77777777" w:rsidR="009306F6" w:rsidRPr="00C37D2B" w:rsidRDefault="009306F6" w:rsidP="00781206">
            <w:pPr>
              <w:pStyle w:val="TAC"/>
              <w:keepNext w:val="0"/>
              <w:keepLines w:val="0"/>
              <w:widowControl w:val="0"/>
              <w:rPr>
                <w:lang w:eastAsia="ja-JP"/>
              </w:rPr>
            </w:pPr>
          </w:p>
        </w:tc>
      </w:tr>
      <w:tr w:rsidR="009306F6" w:rsidRPr="00C37D2B" w14:paraId="29748725" w14:textId="77777777" w:rsidTr="0098354D">
        <w:tc>
          <w:tcPr>
            <w:tcW w:w="2160" w:type="dxa"/>
            <w:tcBorders>
              <w:top w:val="single" w:sz="4" w:space="0" w:color="auto"/>
              <w:left w:val="single" w:sz="4" w:space="0" w:color="auto"/>
              <w:bottom w:val="single" w:sz="4" w:space="0" w:color="auto"/>
              <w:right w:val="single" w:sz="4" w:space="0" w:color="auto"/>
            </w:tcBorders>
          </w:tcPr>
          <w:p w14:paraId="2770F238" w14:textId="77777777" w:rsidR="009306F6" w:rsidRPr="00C37D2B" w:rsidRDefault="009306F6" w:rsidP="00781206">
            <w:pPr>
              <w:pStyle w:val="TAL"/>
              <w:keepNext w:val="0"/>
              <w:keepLines w:val="0"/>
              <w:widowControl w:val="0"/>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330907E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07C7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485E6" w14:textId="77777777" w:rsidR="009306F6" w:rsidRPr="00C37D2B" w:rsidRDefault="009306F6" w:rsidP="00781206">
            <w:pPr>
              <w:pStyle w:val="TAL"/>
              <w:keepNext w:val="0"/>
              <w:keepLines w:val="0"/>
              <w:widowControl w:val="0"/>
              <w:rPr>
                <w:lang w:eastAsia="ja-JP"/>
              </w:rPr>
            </w:pPr>
            <w:r w:rsidRPr="00C37D2B">
              <w:rPr>
                <w:lang w:eastAsia="ja-JP"/>
              </w:rPr>
              <w:t>MDT PLMN List</w:t>
            </w:r>
          </w:p>
          <w:p w14:paraId="4201B547" w14:textId="77777777" w:rsidR="009306F6" w:rsidRPr="00C37D2B" w:rsidRDefault="009306F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56942DC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CDBA0"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7242AC" w14:textId="77777777" w:rsidR="009306F6" w:rsidRPr="00C37D2B" w:rsidRDefault="009306F6" w:rsidP="00781206">
            <w:pPr>
              <w:pStyle w:val="TAC"/>
              <w:keepNext w:val="0"/>
              <w:keepLines w:val="0"/>
              <w:widowControl w:val="0"/>
              <w:rPr>
                <w:lang w:eastAsia="ja-JP"/>
              </w:rPr>
            </w:pPr>
          </w:p>
        </w:tc>
      </w:tr>
      <w:tr w:rsidR="009306F6" w:rsidRPr="00C37D2B" w14:paraId="089228A9" w14:textId="77777777" w:rsidTr="0098354D">
        <w:tc>
          <w:tcPr>
            <w:tcW w:w="2160" w:type="dxa"/>
            <w:tcBorders>
              <w:top w:val="single" w:sz="4" w:space="0" w:color="auto"/>
              <w:left w:val="single" w:sz="4" w:space="0" w:color="auto"/>
              <w:bottom w:val="single" w:sz="4" w:space="0" w:color="auto"/>
              <w:right w:val="single" w:sz="4" w:space="0" w:color="auto"/>
            </w:tcBorders>
          </w:tcPr>
          <w:p w14:paraId="767154EE" w14:textId="77777777" w:rsidR="009306F6" w:rsidRPr="00C37D2B" w:rsidRDefault="009306F6" w:rsidP="00781206">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74D41B07"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1DE3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A932F0" w14:textId="77777777" w:rsidR="009306F6" w:rsidRPr="00C37D2B" w:rsidRDefault="009306F6" w:rsidP="00781206">
            <w:pPr>
              <w:pStyle w:val="TAL"/>
              <w:keepNext w:val="0"/>
              <w:keepLines w:val="0"/>
              <w:widowControl w:val="0"/>
              <w:rPr>
                <w:lang w:eastAsia="ja-JP"/>
              </w:rPr>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5F14298E" w14:textId="77777777" w:rsidR="009306F6" w:rsidRPr="00C37D2B" w:rsidRDefault="009306F6" w:rsidP="00781206">
            <w:pPr>
              <w:pStyle w:val="TAL"/>
              <w:keepNext w:val="0"/>
              <w:keepLines w:val="0"/>
              <w:widowControl w:val="0"/>
              <w:rPr>
                <w:lang w:eastAsia="ja-JP"/>
              </w:rPr>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238B1CE8" w14:textId="77777777" w:rsidR="009306F6" w:rsidRPr="00C37D2B" w:rsidRDefault="009306F6" w:rsidP="00781206">
            <w:pPr>
              <w:pStyle w:val="TAC"/>
              <w:keepNext w:val="0"/>
              <w:keepLines w:val="0"/>
              <w:widowControl w:val="0"/>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AE0AE79" w14:textId="77777777" w:rsidR="009306F6" w:rsidRPr="00C37D2B" w:rsidRDefault="009306F6" w:rsidP="00781206">
            <w:pPr>
              <w:pStyle w:val="TAC"/>
              <w:keepNext w:val="0"/>
              <w:keepLines w:val="0"/>
              <w:widowControl w:val="0"/>
              <w:rPr>
                <w:bCs/>
                <w:lang w:eastAsia="ja-JP"/>
              </w:rPr>
            </w:pPr>
            <w:r w:rsidRPr="00C37D2B">
              <w:rPr>
                <w:lang w:eastAsia="zh-CN"/>
              </w:rPr>
              <w:t>ignore</w:t>
            </w:r>
          </w:p>
        </w:tc>
      </w:tr>
      <w:tr w:rsidR="009306F6" w:rsidRPr="00C37D2B" w14:paraId="13A6B264" w14:textId="77777777" w:rsidTr="0098354D">
        <w:tc>
          <w:tcPr>
            <w:tcW w:w="2160" w:type="dxa"/>
            <w:tcBorders>
              <w:top w:val="single" w:sz="4" w:space="0" w:color="auto"/>
              <w:left w:val="single" w:sz="4" w:space="0" w:color="auto"/>
              <w:bottom w:val="single" w:sz="4" w:space="0" w:color="auto"/>
              <w:right w:val="single" w:sz="4" w:space="0" w:color="auto"/>
            </w:tcBorders>
          </w:tcPr>
          <w:p w14:paraId="6A2E808F" w14:textId="77777777" w:rsidR="009306F6" w:rsidRPr="00C37D2B" w:rsidRDefault="009306F6"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506CB63" w14:textId="77777777" w:rsidR="009306F6" w:rsidRPr="00C37D2B" w:rsidRDefault="009306F6" w:rsidP="00781206">
            <w:pPr>
              <w:pStyle w:val="TAL"/>
              <w:keepNext w:val="0"/>
              <w:keepLines w:val="0"/>
              <w:widowControl w:val="0"/>
              <w:rPr>
                <w:lang w:eastAsia="zh-CN"/>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B55BD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91673B" w14:textId="77777777" w:rsidR="009306F6" w:rsidRPr="00C37D2B" w:rsidRDefault="009306F6" w:rsidP="00781206">
            <w:pPr>
              <w:pStyle w:val="TAL"/>
              <w:keepNext w:val="0"/>
              <w:keepLines w:val="0"/>
              <w:widowControl w:val="0"/>
              <w:rPr>
                <w:lang w:eastAsia="zh-CN"/>
              </w:rPr>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4D31FC47"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1254" w14:textId="77777777" w:rsidR="009306F6" w:rsidRPr="00C37D2B"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7D3CE85" w14:textId="77777777" w:rsidR="009306F6" w:rsidRPr="00C37D2B" w:rsidRDefault="009306F6" w:rsidP="00781206">
            <w:pPr>
              <w:pStyle w:val="TAC"/>
              <w:keepNext w:val="0"/>
              <w:keepLines w:val="0"/>
              <w:widowControl w:val="0"/>
              <w:rPr>
                <w:lang w:eastAsia="zh-CN"/>
              </w:rPr>
            </w:pPr>
            <w:r w:rsidRPr="00C37D2B">
              <w:rPr>
                <w:lang w:eastAsia="zh-CN"/>
              </w:rPr>
              <w:t>ignore</w:t>
            </w:r>
          </w:p>
        </w:tc>
      </w:tr>
      <w:tr w:rsidR="009306F6" w:rsidRPr="00C37D2B" w14:paraId="303805EB" w14:textId="77777777" w:rsidTr="0098354D">
        <w:tc>
          <w:tcPr>
            <w:tcW w:w="2160" w:type="dxa"/>
            <w:tcBorders>
              <w:top w:val="single" w:sz="4" w:space="0" w:color="auto"/>
              <w:left w:val="single" w:sz="4" w:space="0" w:color="auto"/>
              <w:bottom w:val="single" w:sz="4" w:space="0" w:color="auto"/>
              <w:right w:val="single" w:sz="4" w:space="0" w:color="auto"/>
            </w:tcBorders>
          </w:tcPr>
          <w:p w14:paraId="7D16535B" w14:textId="77777777" w:rsidR="009306F6" w:rsidRPr="00C37D2B" w:rsidRDefault="009306F6"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5C88D0A1" w14:textId="77777777" w:rsidR="009306F6" w:rsidRPr="00C37D2B" w:rsidRDefault="009306F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7B8930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ECFB2F" w14:textId="77777777" w:rsidR="009306F6" w:rsidRPr="00C37D2B" w:rsidRDefault="009306F6"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746D2824"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9E6C4" w14:textId="77777777" w:rsidR="009306F6" w:rsidRPr="00C37D2B" w:rsidRDefault="009306F6"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306A015" w14:textId="77777777" w:rsidR="009306F6" w:rsidRPr="00C37D2B" w:rsidRDefault="009306F6" w:rsidP="00781206">
            <w:pPr>
              <w:pStyle w:val="TAC"/>
              <w:keepNext w:val="0"/>
              <w:keepLines w:val="0"/>
              <w:widowControl w:val="0"/>
              <w:rPr>
                <w:lang w:eastAsia="zh-CN"/>
              </w:rPr>
            </w:pPr>
            <w:r>
              <w:rPr>
                <w:lang w:eastAsia="zh-CN"/>
              </w:rPr>
              <w:t>ignore</w:t>
            </w:r>
          </w:p>
        </w:tc>
      </w:tr>
      <w:tr w:rsidR="009306F6" w:rsidRPr="00C37D2B" w14:paraId="0326683D" w14:textId="77777777" w:rsidTr="0098354D">
        <w:tc>
          <w:tcPr>
            <w:tcW w:w="2160" w:type="dxa"/>
            <w:tcBorders>
              <w:top w:val="single" w:sz="4" w:space="0" w:color="auto"/>
              <w:left w:val="single" w:sz="4" w:space="0" w:color="auto"/>
              <w:bottom w:val="single" w:sz="4" w:space="0" w:color="auto"/>
              <w:right w:val="single" w:sz="4" w:space="0" w:color="auto"/>
            </w:tcBorders>
          </w:tcPr>
          <w:p w14:paraId="7047DC5E" w14:textId="77777777" w:rsidR="009306F6" w:rsidRDefault="009306F6"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FDDE462" w14:textId="77777777" w:rsidR="009306F6" w:rsidRDefault="009306F6"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E8F3C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044324" w14:textId="77777777" w:rsidR="009306F6" w:rsidRDefault="009306F6" w:rsidP="00781206">
            <w:pPr>
              <w:pStyle w:val="TAL"/>
              <w:keepNext w:val="0"/>
              <w:keepLines w:val="0"/>
              <w:widowControl w:val="0"/>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0690B025" w14:textId="77777777" w:rsidR="009306F6" w:rsidRPr="00C37D2B" w:rsidRDefault="009306F6" w:rsidP="00781206">
            <w:pPr>
              <w:pStyle w:val="TAL"/>
              <w:keepNext w:val="0"/>
              <w:keepLines w:val="0"/>
              <w:widowControl w:val="0"/>
              <w:rPr>
                <w:lang w:eastAsia="zh-CN"/>
              </w:rPr>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77C23CC7" w14:textId="77777777" w:rsidR="009306F6" w:rsidRDefault="009306F6"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71A2871D" w14:textId="77777777" w:rsidR="009306F6" w:rsidRDefault="009306F6" w:rsidP="00781206">
            <w:pPr>
              <w:pStyle w:val="TAC"/>
              <w:keepNext w:val="0"/>
              <w:keepLines w:val="0"/>
              <w:widowControl w:val="0"/>
              <w:rPr>
                <w:lang w:eastAsia="zh-CN"/>
              </w:rPr>
            </w:pPr>
            <w:r>
              <w:rPr>
                <w:rFonts w:hint="eastAsia"/>
                <w:lang w:eastAsia="zh-CN"/>
              </w:rPr>
              <w:t>i</w:t>
            </w:r>
            <w:r w:rsidRPr="00AA5DA2">
              <w:rPr>
                <w:lang w:eastAsia="zh-CN"/>
              </w:rPr>
              <w:t>gnore</w:t>
            </w:r>
          </w:p>
        </w:tc>
      </w:tr>
      <w:tr w:rsidR="009306F6" w:rsidRPr="00C37D2B" w14:paraId="78EFBE01" w14:textId="77777777" w:rsidTr="0098354D">
        <w:tc>
          <w:tcPr>
            <w:tcW w:w="2160" w:type="dxa"/>
            <w:tcBorders>
              <w:top w:val="single" w:sz="4" w:space="0" w:color="auto"/>
              <w:left w:val="single" w:sz="4" w:space="0" w:color="auto"/>
              <w:bottom w:val="single" w:sz="4" w:space="0" w:color="auto"/>
              <w:right w:val="single" w:sz="4" w:space="0" w:color="auto"/>
            </w:tcBorders>
          </w:tcPr>
          <w:p w14:paraId="737993A5" w14:textId="77777777" w:rsidR="009306F6" w:rsidRPr="008346A5" w:rsidRDefault="009306F6"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A221695" w14:textId="77777777" w:rsidR="009306F6" w:rsidRPr="00AA5DA2" w:rsidRDefault="009306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8C9236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0E982" w14:textId="77777777" w:rsidR="009306F6" w:rsidRPr="00AA5DA2" w:rsidRDefault="009306F6"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BEB030E"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E12054" w14:textId="77777777" w:rsidR="009306F6" w:rsidRPr="00AA5DA2"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A21441" w14:textId="77777777" w:rsidR="009306F6" w:rsidRDefault="009306F6" w:rsidP="00781206">
            <w:pPr>
              <w:pStyle w:val="TAC"/>
              <w:keepNext w:val="0"/>
              <w:keepLines w:val="0"/>
              <w:widowControl w:val="0"/>
              <w:rPr>
                <w:lang w:eastAsia="zh-CN"/>
              </w:rPr>
            </w:pPr>
            <w:r>
              <w:rPr>
                <w:lang w:eastAsia="zh-CN"/>
              </w:rPr>
              <w:t>reject</w:t>
            </w:r>
          </w:p>
        </w:tc>
      </w:tr>
      <w:tr w:rsidR="009306F6" w:rsidRPr="00C37D2B" w14:paraId="49DC81DB" w14:textId="77777777" w:rsidTr="0098354D">
        <w:tc>
          <w:tcPr>
            <w:tcW w:w="2160" w:type="dxa"/>
            <w:tcBorders>
              <w:top w:val="single" w:sz="4" w:space="0" w:color="auto"/>
              <w:left w:val="single" w:sz="4" w:space="0" w:color="auto"/>
              <w:bottom w:val="single" w:sz="4" w:space="0" w:color="auto"/>
              <w:right w:val="single" w:sz="4" w:space="0" w:color="auto"/>
            </w:tcBorders>
          </w:tcPr>
          <w:p w14:paraId="205915A4" w14:textId="77777777" w:rsidR="009306F6" w:rsidRPr="00C37D2B" w:rsidRDefault="009306F6" w:rsidP="00781206">
            <w:pPr>
              <w:pStyle w:val="TAL"/>
              <w:keepNext w:val="0"/>
              <w:keepLines w:val="0"/>
              <w:widowControl w:val="0"/>
              <w:ind w:left="142"/>
              <w:rPr>
                <w:lang w:eastAsia="ja-JP"/>
              </w:rPr>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49FF000" w14:textId="77777777" w:rsidR="009306F6" w:rsidRPr="00C37D2B" w:rsidRDefault="009306F6" w:rsidP="00781206">
            <w:pPr>
              <w:pStyle w:val="TAL"/>
              <w:keepNext w:val="0"/>
              <w:keepLines w:val="0"/>
              <w:widowControl w:val="0"/>
            </w:pPr>
            <w:r w:rsidRPr="003501D8">
              <w:t>O</w:t>
            </w:r>
          </w:p>
        </w:tc>
        <w:tc>
          <w:tcPr>
            <w:tcW w:w="1080" w:type="dxa"/>
            <w:tcBorders>
              <w:top w:val="single" w:sz="4" w:space="0" w:color="auto"/>
              <w:left w:val="single" w:sz="4" w:space="0" w:color="auto"/>
              <w:bottom w:val="single" w:sz="4" w:space="0" w:color="auto"/>
              <w:right w:val="single" w:sz="4" w:space="0" w:color="auto"/>
            </w:tcBorders>
          </w:tcPr>
          <w:p w14:paraId="56C6E50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DEE47" w14:textId="77777777" w:rsidR="009306F6" w:rsidRDefault="009306F6" w:rsidP="00781206">
            <w:pPr>
              <w:pStyle w:val="TAL"/>
              <w:keepNext w:val="0"/>
              <w:keepLines w:val="0"/>
              <w:widowControl w:val="0"/>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73BAE95D"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7913D" w14:textId="77777777" w:rsidR="009306F6" w:rsidRPr="00C37D2B" w:rsidRDefault="009306F6" w:rsidP="00781206">
            <w:pPr>
              <w:pStyle w:val="TAC"/>
              <w:keepNext w:val="0"/>
              <w:keepLines w:val="0"/>
              <w:widowControl w:val="0"/>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25ABC620" w14:textId="77777777" w:rsidR="009306F6" w:rsidRDefault="009306F6" w:rsidP="00781206">
            <w:pPr>
              <w:pStyle w:val="TAC"/>
              <w:keepNext w:val="0"/>
              <w:keepLines w:val="0"/>
              <w:widowControl w:val="0"/>
              <w:rPr>
                <w:lang w:eastAsia="zh-CN"/>
              </w:rPr>
            </w:pPr>
            <w:r>
              <w:rPr>
                <w:lang w:eastAsia="zh-CN"/>
              </w:rPr>
              <w:t>ignore</w:t>
            </w:r>
          </w:p>
        </w:tc>
      </w:tr>
      <w:tr w:rsidR="009306F6" w:rsidRPr="00C37D2B" w14:paraId="4E47F7C6" w14:textId="77777777" w:rsidTr="0098354D">
        <w:tc>
          <w:tcPr>
            <w:tcW w:w="2160" w:type="dxa"/>
            <w:tcBorders>
              <w:top w:val="single" w:sz="4" w:space="0" w:color="auto"/>
              <w:left w:val="single" w:sz="4" w:space="0" w:color="auto"/>
              <w:bottom w:val="single" w:sz="4" w:space="0" w:color="auto"/>
              <w:right w:val="single" w:sz="4" w:space="0" w:color="auto"/>
            </w:tcBorders>
          </w:tcPr>
          <w:p w14:paraId="2B6E8C4C" w14:textId="77777777" w:rsidR="009306F6" w:rsidRPr="00C37D2B" w:rsidRDefault="009306F6" w:rsidP="00781206">
            <w:pPr>
              <w:pStyle w:val="TAL"/>
              <w:keepNext w:val="0"/>
              <w:keepLines w:val="0"/>
              <w:widowControl w:val="0"/>
              <w:rPr>
                <w:lang w:eastAsia="ja-JP"/>
              </w:rPr>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4B08FC00"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B875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E022" w14:textId="77777777" w:rsidR="009306F6" w:rsidRPr="00C37D2B" w:rsidRDefault="009306F6" w:rsidP="00781206">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36DE732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4BA93"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6423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1770B08" w14:textId="77777777" w:rsidTr="0098354D">
        <w:tc>
          <w:tcPr>
            <w:tcW w:w="2160" w:type="dxa"/>
            <w:tcBorders>
              <w:top w:val="single" w:sz="4" w:space="0" w:color="auto"/>
              <w:left w:val="single" w:sz="4" w:space="0" w:color="auto"/>
              <w:bottom w:val="single" w:sz="4" w:space="0" w:color="auto"/>
              <w:right w:val="single" w:sz="4" w:space="0" w:color="auto"/>
            </w:tcBorders>
          </w:tcPr>
          <w:p w14:paraId="39F94A0F" w14:textId="77777777" w:rsidR="009306F6" w:rsidRPr="00C37D2B" w:rsidRDefault="009306F6" w:rsidP="00781206">
            <w:pPr>
              <w:pStyle w:val="TAL"/>
              <w:keepNext w:val="0"/>
              <w:keepLines w:val="0"/>
              <w:widowControl w:val="0"/>
              <w:rPr>
                <w:lang w:eastAsia="ja-JP"/>
              </w:rPr>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2B9B073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7022F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FB4097" w14:textId="77777777" w:rsidR="009306F6" w:rsidRPr="00C37D2B" w:rsidRDefault="009306F6" w:rsidP="00781206">
            <w:pPr>
              <w:pStyle w:val="TAL"/>
              <w:keepNext w:val="0"/>
              <w:keepLines w:val="0"/>
              <w:widowControl w:val="0"/>
              <w:rPr>
                <w:lang w:eastAsia="ja-JP"/>
              </w:rPr>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6E9C44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BFFC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307EA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F14E26D" w14:textId="77777777" w:rsidTr="0098354D">
        <w:tc>
          <w:tcPr>
            <w:tcW w:w="2160" w:type="dxa"/>
            <w:tcBorders>
              <w:top w:val="single" w:sz="4" w:space="0" w:color="auto"/>
              <w:left w:val="single" w:sz="4" w:space="0" w:color="auto"/>
              <w:bottom w:val="single" w:sz="4" w:space="0" w:color="auto"/>
              <w:right w:val="single" w:sz="4" w:space="0" w:color="auto"/>
            </w:tcBorders>
          </w:tcPr>
          <w:p w14:paraId="5EEF073F" w14:textId="77777777" w:rsidR="009306F6" w:rsidRPr="00C37D2B" w:rsidRDefault="009306F6" w:rsidP="00781206">
            <w:pPr>
              <w:pStyle w:val="TAL"/>
              <w:keepNext w:val="0"/>
              <w:keepLines w:val="0"/>
              <w:widowControl w:val="0"/>
              <w:rPr>
                <w:lang w:eastAsia="ja-JP"/>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2F5F7D2"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30F76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FE22A" w14:textId="77777777" w:rsidR="009306F6" w:rsidRPr="00C37D2B" w:rsidRDefault="009306F6" w:rsidP="00781206">
            <w:pPr>
              <w:pStyle w:val="TAL"/>
              <w:keepNext w:val="0"/>
              <w:keepLines w:val="0"/>
              <w:widowControl w:val="0"/>
              <w:rPr>
                <w:lang w:eastAsia="ja-JP"/>
              </w:rPr>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00E4447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475E8"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CC20D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E1DA4E4" w14:textId="77777777" w:rsidTr="0098354D">
        <w:tc>
          <w:tcPr>
            <w:tcW w:w="2160" w:type="dxa"/>
            <w:tcBorders>
              <w:top w:val="single" w:sz="4" w:space="0" w:color="auto"/>
              <w:left w:val="single" w:sz="4" w:space="0" w:color="auto"/>
              <w:bottom w:val="single" w:sz="4" w:space="0" w:color="auto"/>
              <w:right w:val="single" w:sz="4" w:space="0" w:color="auto"/>
            </w:tcBorders>
          </w:tcPr>
          <w:p w14:paraId="4F3F2EE9" w14:textId="77777777" w:rsidR="009306F6" w:rsidRPr="00C37D2B" w:rsidRDefault="009306F6" w:rsidP="00781206">
            <w:pPr>
              <w:pStyle w:val="TAL"/>
              <w:keepNext w:val="0"/>
              <w:keepLines w:val="0"/>
              <w:widowControl w:val="0"/>
              <w:rPr>
                <w:lang w:eastAsia="ja-JP"/>
              </w:rPr>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5F78D2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EE788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24303" w14:textId="77777777" w:rsidR="009306F6" w:rsidRPr="00C37D2B" w:rsidRDefault="009306F6" w:rsidP="00781206">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0521828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98ACCF"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2A7D8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1CA5DCD4" w14:textId="77777777" w:rsidTr="0098354D">
        <w:tc>
          <w:tcPr>
            <w:tcW w:w="2160" w:type="dxa"/>
            <w:tcBorders>
              <w:top w:val="single" w:sz="4" w:space="0" w:color="auto"/>
              <w:left w:val="single" w:sz="4" w:space="0" w:color="auto"/>
              <w:bottom w:val="single" w:sz="4" w:space="0" w:color="auto"/>
              <w:right w:val="single" w:sz="4" w:space="0" w:color="auto"/>
            </w:tcBorders>
          </w:tcPr>
          <w:p w14:paraId="124B8F4E" w14:textId="77777777" w:rsidR="009306F6" w:rsidRPr="00C37D2B" w:rsidRDefault="009306F6" w:rsidP="00781206">
            <w:pPr>
              <w:pStyle w:val="TAL"/>
              <w:keepNext w:val="0"/>
              <w:keepLines w:val="0"/>
              <w:widowControl w:val="0"/>
              <w:rPr>
                <w:lang w:eastAsia="ja-JP"/>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77C559F5"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18F5C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9AA597" w14:textId="77777777" w:rsidR="009306F6" w:rsidRPr="00C37D2B" w:rsidRDefault="009306F6" w:rsidP="00781206">
            <w:pPr>
              <w:pStyle w:val="TAL"/>
              <w:keepNext w:val="0"/>
              <w:keepLines w:val="0"/>
              <w:widowControl w:val="0"/>
              <w:rPr>
                <w:lang w:eastAsia="ja-JP"/>
              </w:rPr>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30CF962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C13429"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FACD61"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832C113" w14:textId="77777777" w:rsidTr="0098354D">
        <w:tc>
          <w:tcPr>
            <w:tcW w:w="2160" w:type="dxa"/>
            <w:tcBorders>
              <w:top w:val="single" w:sz="4" w:space="0" w:color="auto"/>
              <w:left w:val="single" w:sz="4" w:space="0" w:color="auto"/>
              <w:bottom w:val="single" w:sz="4" w:space="0" w:color="auto"/>
              <w:right w:val="single" w:sz="4" w:space="0" w:color="auto"/>
            </w:tcBorders>
          </w:tcPr>
          <w:p w14:paraId="22157BA5" w14:textId="77777777" w:rsidR="009306F6" w:rsidRPr="00C37D2B" w:rsidRDefault="009306F6" w:rsidP="00781206">
            <w:pPr>
              <w:pStyle w:val="TAL"/>
              <w:keepNext w:val="0"/>
              <w:keepLines w:val="0"/>
              <w:widowControl w:val="0"/>
              <w:rPr>
                <w:lang w:eastAsia="zh-CN"/>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D353F7C" w14:textId="77777777" w:rsidR="009306F6" w:rsidRPr="00C37D2B" w:rsidRDefault="009306F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14A0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170B7" w14:textId="77777777" w:rsidR="009306F6" w:rsidRPr="00C37D2B" w:rsidRDefault="009306F6" w:rsidP="00781206">
            <w:pPr>
              <w:pStyle w:val="TAL"/>
              <w:keepNext w:val="0"/>
              <w:keepLines w:val="0"/>
              <w:widowControl w:val="0"/>
              <w:rPr>
                <w:lang w:eastAsia="zh-CN"/>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1E00A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0C27B0" w14:textId="77777777" w:rsidR="009306F6" w:rsidRPr="00C37D2B" w:rsidRDefault="009306F6"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5B72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669BEE9" w14:textId="77777777" w:rsidTr="0098354D">
        <w:tc>
          <w:tcPr>
            <w:tcW w:w="2160" w:type="dxa"/>
            <w:tcBorders>
              <w:top w:val="single" w:sz="4" w:space="0" w:color="auto"/>
              <w:left w:val="single" w:sz="4" w:space="0" w:color="auto"/>
              <w:bottom w:val="single" w:sz="4" w:space="0" w:color="auto"/>
              <w:right w:val="single" w:sz="4" w:space="0" w:color="auto"/>
            </w:tcBorders>
          </w:tcPr>
          <w:p w14:paraId="0E25CED8" w14:textId="77777777" w:rsidR="009306F6" w:rsidRPr="00C37D2B" w:rsidRDefault="009306F6" w:rsidP="00781206">
            <w:pPr>
              <w:pStyle w:val="TAL"/>
              <w:keepNext w:val="0"/>
              <w:keepLines w:val="0"/>
              <w:widowControl w:val="0"/>
              <w:rPr>
                <w:lang w:eastAsia="ja-JP"/>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CFF3F"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8F85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3CF7E1" w14:textId="77777777" w:rsidR="009306F6" w:rsidRPr="00C37D2B" w:rsidRDefault="009306F6" w:rsidP="00781206">
            <w:pPr>
              <w:pStyle w:val="TAL"/>
              <w:keepNext w:val="0"/>
              <w:keepLines w:val="0"/>
              <w:widowControl w:val="0"/>
              <w:rPr>
                <w:snapToGrid w:val="0"/>
                <w:lang w:eastAsia="ja-JP"/>
              </w:rPr>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3AFE426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5AD07"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BAFF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D692DBF" w14:textId="77777777" w:rsidTr="0098354D">
        <w:tc>
          <w:tcPr>
            <w:tcW w:w="2160" w:type="dxa"/>
            <w:tcBorders>
              <w:top w:val="single" w:sz="4" w:space="0" w:color="auto"/>
              <w:left w:val="single" w:sz="4" w:space="0" w:color="auto"/>
              <w:bottom w:val="single" w:sz="4" w:space="0" w:color="auto"/>
              <w:right w:val="single" w:sz="4" w:space="0" w:color="auto"/>
            </w:tcBorders>
          </w:tcPr>
          <w:p w14:paraId="51CDF557" w14:textId="77777777" w:rsidR="009306F6" w:rsidRPr="00C37D2B" w:rsidRDefault="009306F6" w:rsidP="00781206">
            <w:pPr>
              <w:pStyle w:val="TAL"/>
              <w:keepNext w:val="0"/>
              <w:keepLines w:val="0"/>
              <w:widowControl w:val="0"/>
              <w:rPr>
                <w:lang w:eastAsia="zh-CN"/>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6549FED1" w14:textId="77777777" w:rsidR="009306F6" w:rsidRPr="00C37D2B" w:rsidRDefault="009306F6" w:rsidP="00781206">
            <w:pPr>
              <w:pStyle w:val="TAL"/>
              <w:keepNext w:val="0"/>
              <w:keepLines w:val="0"/>
              <w:widowControl w:val="0"/>
              <w:rPr>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18D90"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0ADE5" w14:textId="77777777" w:rsidR="009306F6" w:rsidRPr="00C37D2B" w:rsidRDefault="009306F6" w:rsidP="00781206">
            <w:pPr>
              <w:pStyle w:val="TAL"/>
              <w:keepNext w:val="0"/>
              <w:keepLines w:val="0"/>
              <w:widowControl w:val="0"/>
              <w:rPr>
                <w:lang w:eastAsia="zh-CN"/>
              </w:rPr>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35FC093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9CFA8" w14:textId="77777777" w:rsidR="009306F6" w:rsidRPr="00C37D2B" w:rsidRDefault="009306F6" w:rsidP="00781206">
            <w:pPr>
              <w:pStyle w:val="TAC"/>
              <w:keepNext w:val="0"/>
              <w:keepLines w:val="0"/>
              <w:widowControl w:val="0"/>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A0299D" w14:textId="77777777" w:rsidR="009306F6" w:rsidRPr="00C37D2B" w:rsidRDefault="009306F6" w:rsidP="00781206">
            <w:pPr>
              <w:pStyle w:val="TAC"/>
              <w:keepNext w:val="0"/>
              <w:keepLines w:val="0"/>
              <w:widowControl w:val="0"/>
              <w:rPr>
                <w:lang w:eastAsia="ja-JP"/>
              </w:rPr>
            </w:pPr>
            <w:r w:rsidRPr="00C37D2B">
              <w:rPr>
                <w:rFonts w:cs="Arial"/>
                <w:lang w:eastAsia="ja-JP"/>
              </w:rPr>
              <w:t>ignore</w:t>
            </w:r>
          </w:p>
        </w:tc>
      </w:tr>
      <w:tr w:rsidR="009306F6" w:rsidRPr="00C37D2B" w14:paraId="463E8B45" w14:textId="77777777" w:rsidTr="0098354D">
        <w:tc>
          <w:tcPr>
            <w:tcW w:w="2160" w:type="dxa"/>
            <w:tcBorders>
              <w:top w:val="single" w:sz="4" w:space="0" w:color="auto"/>
              <w:left w:val="single" w:sz="4" w:space="0" w:color="auto"/>
              <w:bottom w:val="single" w:sz="4" w:space="0" w:color="auto"/>
              <w:right w:val="single" w:sz="4" w:space="0" w:color="auto"/>
            </w:tcBorders>
          </w:tcPr>
          <w:p w14:paraId="270CDDB1" w14:textId="77777777" w:rsidR="009306F6" w:rsidRPr="00C37D2B" w:rsidRDefault="009306F6" w:rsidP="00781206">
            <w:pPr>
              <w:pStyle w:val="TAL"/>
              <w:keepNext w:val="0"/>
              <w:keepLines w:val="0"/>
              <w:widowControl w:val="0"/>
              <w:rPr>
                <w:lang w:eastAsia="zh-CN"/>
              </w:rPr>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33A198F5" w14:textId="77777777" w:rsidR="009306F6" w:rsidRPr="00C37D2B" w:rsidRDefault="009306F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5B7A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1495C2" w14:textId="77777777" w:rsidR="009306F6" w:rsidRPr="00C37D2B" w:rsidRDefault="009306F6" w:rsidP="00781206">
            <w:pPr>
              <w:pStyle w:val="TAL"/>
              <w:keepNext w:val="0"/>
              <w:keepLines w:val="0"/>
              <w:widowControl w:val="0"/>
              <w:rPr>
                <w:lang w:eastAsia="zh-CN"/>
              </w:rPr>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74C1FD8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272962" w14:textId="77777777" w:rsidR="009306F6" w:rsidRPr="00C37D2B" w:rsidRDefault="009306F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66B879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DE170D4" w14:textId="77777777" w:rsidTr="0098354D">
        <w:tc>
          <w:tcPr>
            <w:tcW w:w="2160" w:type="dxa"/>
            <w:tcBorders>
              <w:top w:val="single" w:sz="4" w:space="0" w:color="auto"/>
              <w:left w:val="single" w:sz="4" w:space="0" w:color="auto"/>
              <w:bottom w:val="single" w:sz="4" w:space="0" w:color="auto"/>
              <w:right w:val="single" w:sz="4" w:space="0" w:color="auto"/>
            </w:tcBorders>
          </w:tcPr>
          <w:p w14:paraId="6871ABDB" w14:textId="77777777" w:rsidR="009306F6" w:rsidRPr="00C37D2B" w:rsidRDefault="009306F6" w:rsidP="00781206">
            <w:pPr>
              <w:pStyle w:val="TAL"/>
              <w:keepNext w:val="0"/>
              <w:keepLines w:val="0"/>
              <w:widowControl w:val="0"/>
              <w:rPr>
                <w:rFonts w:cs="Arial"/>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BDAEFEF" w14:textId="77777777" w:rsidR="009306F6" w:rsidRPr="00C37D2B" w:rsidRDefault="009306F6" w:rsidP="00781206">
            <w:pPr>
              <w:pStyle w:val="TAL"/>
              <w:keepNext w:val="0"/>
              <w:keepLines w:val="0"/>
              <w:widowControl w:val="0"/>
              <w:rPr>
                <w:lang w:eastAsia="zh-CN"/>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9339BE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20041" w14:textId="77777777" w:rsidR="009306F6" w:rsidRPr="00C37D2B" w:rsidRDefault="009306F6" w:rsidP="00781206">
            <w:pPr>
              <w:pStyle w:val="TAL"/>
              <w:keepNext w:val="0"/>
              <w:keepLines w:val="0"/>
              <w:widowControl w:val="0"/>
              <w:rPr>
                <w:lang w:eastAsia="zh-CN"/>
              </w:rPr>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6E00B50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E7BBB" w14:textId="77777777" w:rsidR="009306F6" w:rsidRPr="00C37D2B" w:rsidRDefault="009306F6" w:rsidP="00781206">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4D7DD8" w14:textId="77777777" w:rsidR="009306F6" w:rsidRPr="00C37D2B" w:rsidRDefault="009306F6" w:rsidP="00781206">
            <w:pPr>
              <w:pStyle w:val="TAC"/>
              <w:keepNext w:val="0"/>
              <w:keepLines w:val="0"/>
              <w:widowControl w:val="0"/>
              <w:rPr>
                <w:lang w:eastAsia="ja-JP"/>
              </w:rPr>
            </w:pPr>
            <w:r w:rsidRPr="00AA5DA2">
              <w:t>ignore</w:t>
            </w:r>
          </w:p>
        </w:tc>
      </w:tr>
      <w:tr w:rsidR="009306F6" w:rsidRPr="00C37D2B" w14:paraId="4A0081CE" w14:textId="77777777" w:rsidTr="0098354D">
        <w:tc>
          <w:tcPr>
            <w:tcW w:w="2160" w:type="dxa"/>
            <w:tcBorders>
              <w:top w:val="single" w:sz="4" w:space="0" w:color="auto"/>
              <w:left w:val="single" w:sz="4" w:space="0" w:color="auto"/>
              <w:bottom w:val="single" w:sz="4" w:space="0" w:color="auto"/>
              <w:right w:val="single" w:sz="4" w:space="0" w:color="auto"/>
            </w:tcBorders>
          </w:tcPr>
          <w:p w14:paraId="5CB2590B" w14:textId="77777777" w:rsidR="009306F6" w:rsidRPr="00C37D2B" w:rsidRDefault="009306F6" w:rsidP="00781206">
            <w:pPr>
              <w:pStyle w:val="TAL"/>
              <w:keepNext w:val="0"/>
              <w:keepLines w:val="0"/>
              <w:widowControl w:val="0"/>
              <w:rPr>
                <w:rFonts w:cs="Arial"/>
                <w:lang w:eastAsia="ja-JP"/>
              </w:rPr>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410EE7A4" w14:textId="77777777" w:rsidR="009306F6" w:rsidRPr="00C37D2B" w:rsidRDefault="009306F6" w:rsidP="00781206">
            <w:pPr>
              <w:pStyle w:val="TAL"/>
              <w:keepNext w:val="0"/>
              <w:keepLines w:val="0"/>
              <w:widowControl w:val="0"/>
              <w:rPr>
                <w:lang w:eastAsia="zh-CN"/>
              </w:rPr>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3D966F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F7973" w14:textId="77777777" w:rsidR="009306F6" w:rsidRPr="00C37D2B" w:rsidRDefault="009306F6" w:rsidP="00781206">
            <w:pPr>
              <w:pStyle w:val="TAL"/>
              <w:keepNext w:val="0"/>
              <w:keepLines w:val="0"/>
              <w:widowControl w:val="0"/>
              <w:rPr>
                <w:lang w:eastAsia="zh-CN"/>
              </w:rPr>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
          <w:p w14:paraId="61F336AC" w14:textId="77777777" w:rsidR="009306F6" w:rsidRPr="00C37D2B" w:rsidRDefault="009306F6" w:rsidP="00781206">
            <w:pPr>
              <w:pStyle w:val="TAL"/>
              <w:keepNext w:val="0"/>
              <w:keepLines w:val="0"/>
              <w:widowControl w:val="0"/>
              <w:rPr>
                <w:lang w:eastAsia="ja-JP"/>
              </w:rPr>
            </w:pPr>
            <w:r w:rsidRPr="009251B7">
              <w:rPr>
                <w:lang w:eastAsia="ja-JP"/>
              </w:rPr>
              <w:t xml:space="preserve">This IE applies only if the UE is authorized for </w:t>
            </w:r>
            <w:r w:rsidRPr="00605F1E">
              <w:rPr>
                <w:rFonts w:hint="eastAsia"/>
                <w:lang w:eastAsia="ja-JP"/>
              </w:rPr>
              <w:t>NR V2X services</w:t>
            </w:r>
            <w:r w:rsidRPr="00605F1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5551A" w14:textId="77777777" w:rsidR="009306F6" w:rsidRPr="00C37D2B" w:rsidRDefault="009306F6" w:rsidP="00781206">
            <w:pPr>
              <w:pStyle w:val="TAC"/>
              <w:keepNext w:val="0"/>
              <w:keepLines w:val="0"/>
              <w:widowControl w:val="0"/>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1EA082" w14:textId="77777777" w:rsidR="009306F6" w:rsidRPr="00C37D2B" w:rsidRDefault="009306F6" w:rsidP="00781206">
            <w:pPr>
              <w:pStyle w:val="TAC"/>
              <w:keepNext w:val="0"/>
              <w:keepLines w:val="0"/>
              <w:widowControl w:val="0"/>
              <w:rPr>
                <w:lang w:eastAsia="ja-JP"/>
              </w:rPr>
            </w:pPr>
            <w:r w:rsidRPr="00751E3B">
              <w:t>ignore</w:t>
            </w:r>
          </w:p>
        </w:tc>
      </w:tr>
    </w:tbl>
    <w:p w14:paraId="108088F1" w14:textId="77777777" w:rsidR="009306F6" w:rsidRPr="00C37D2B" w:rsidRDefault="009306F6"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306F6" w:rsidRPr="00C37D2B" w14:paraId="66890D82" w14:textId="77777777" w:rsidTr="0061552E">
        <w:trPr>
          <w:tblHeader/>
        </w:trPr>
        <w:tc>
          <w:tcPr>
            <w:tcW w:w="3686" w:type="dxa"/>
          </w:tcPr>
          <w:p w14:paraId="2E123582" w14:textId="77777777" w:rsidR="009306F6" w:rsidRPr="00C37D2B" w:rsidRDefault="009306F6" w:rsidP="00781206">
            <w:pPr>
              <w:pStyle w:val="TAH"/>
              <w:keepNext w:val="0"/>
              <w:keepLines w:val="0"/>
              <w:widowControl w:val="0"/>
              <w:rPr>
                <w:lang w:eastAsia="ja-JP"/>
              </w:rPr>
            </w:pPr>
            <w:r w:rsidRPr="00C37D2B">
              <w:rPr>
                <w:lang w:eastAsia="ja-JP"/>
              </w:rPr>
              <w:lastRenderedPageBreak/>
              <w:t>Range bound</w:t>
            </w:r>
          </w:p>
        </w:tc>
        <w:tc>
          <w:tcPr>
            <w:tcW w:w="5670" w:type="dxa"/>
          </w:tcPr>
          <w:p w14:paraId="0B9B794C" w14:textId="77777777" w:rsidR="009306F6" w:rsidRPr="00C37D2B" w:rsidRDefault="009306F6" w:rsidP="00781206">
            <w:pPr>
              <w:pStyle w:val="TAH"/>
              <w:keepNext w:val="0"/>
              <w:keepLines w:val="0"/>
              <w:widowControl w:val="0"/>
              <w:rPr>
                <w:lang w:eastAsia="ja-JP"/>
              </w:rPr>
            </w:pPr>
            <w:r w:rsidRPr="00C37D2B">
              <w:rPr>
                <w:lang w:eastAsia="ja-JP"/>
              </w:rPr>
              <w:t>Explanation</w:t>
            </w:r>
          </w:p>
        </w:tc>
      </w:tr>
      <w:tr w:rsidR="009306F6" w:rsidRPr="00C37D2B" w14:paraId="25179BE2" w14:textId="77777777" w:rsidTr="00286160">
        <w:tc>
          <w:tcPr>
            <w:tcW w:w="3686" w:type="dxa"/>
          </w:tcPr>
          <w:p w14:paraId="32D81735" w14:textId="77777777" w:rsidR="009306F6" w:rsidRPr="00C37D2B" w:rsidRDefault="009306F6" w:rsidP="00781206">
            <w:pPr>
              <w:pStyle w:val="TAL"/>
              <w:keepNext w:val="0"/>
              <w:keepLines w:val="0"/>
              <w:widowControl w:val="0"/>
              <w:rPr>
                <w:lang w:eastAsia="ja-JP"/>
              </w:rPr>
            </w:pPr>
            <w:r w:rsidRPr="00C37D2B">
              <w:rPr>
                <w:lang w:eastAsia="ja-JP"/>
              </w:rPr>
              <w:t>maxnoofBearers</w:t>
            </w:r>
          </w:p>
        </w:tc>
        <w:tc>
          <w:tcPr>
            <w:tcW w:w="5670" w:type="dxa"/>
          </w:tcPr>
          <w:p w14:paraId="26FF2412" w14:textId="77777777" w:rsidR="009306F6" w:rsidRPr="00C37D2B" w:rsidRDefault="009306F6" w:rsidP="00781206">
            <w:pPr>
              <w:pStyle w:val="TAL"/>
              <w:keepNext w:val="0"/>
              <w:keepLines w:val="0"/>
              <w:widowControl w:val="0"/>
              <w:rPr>
                <w:lang w:eastAsia="ja-JP"/>
              </w:rPr>
            </w:pPr>
            <w:r w:rsidRPr="00C37D2B">
              <w:rPr>
                <w:lang w:eastAsia="ja-JP"/>
              </w:rPr>
              <w:t>Maximum no. of E-RABs. Value is 256</w:t>
            </w:r>
          </w:p>
        </w:tc>
      </w:tr>
    </w:tbl>
    <w:p w14:paraId="7F25DF5D" w14:textId="77777777" w:rsidR="005752DE" w:rsidRPr="00C37D2B" w:rsidRDefault="005752DE" w:rsidP="00781206">
      <w:pPr>
        <w:widowControl w:val="0"/>
      </w:pPr>
    </w:p>
    <w:p w14:paraId="6AF6E87F" w14:textId="77777777" w:rsidR="005752DE" w:rsidRPr="00C37D2B" w:rsidRDefault="005752DE" w:rsidP="00781206">
      <w:pPr>
        <w:pStyle w:val="Heading4"/>
        <w:keepNext w:val="0"/>
        <w:keepLines w:val="0"/>
        <w:widowControl w:val="0"/>
      </w:pPr>
      <w:bookmarkStart w:id="6704" w:name="_Toc20954402"/>
      <w:bookmarkStart w:id="6705" w:name="_Toc29902406"/>
      <w:bookmarkStart w:id="6706" w:name="_Toc29906410"/>
      <w:bookmarkStart w:id="6707" w:name="_Toc36550400"/>
      <w:bookmarkStart w:id="6708" w:name="_Toc45104150"/>
      <w:bookmarkStart w:id="6709" w:name="_Toc45227646"/>
      <w:bookmarkStart w:id="6710" w:name="_Toc45891460"/>
      <w:bookmarkStart w:id="6711" w:name="_Toc51764102"/>
      <w:bookmarkStart w:id="6712" w:name="_Toc56528103"/>
      <w:bookmarkStart w:id="6713" w:name="_Toc64382070"/>
      <w:bookmarkStart w:id="6714" w:name="_Toc66283645"/>
      <w:bookmarkStart w:id="6715" w:name="_Toc67911021"/>
      <w:bookmarkStart w:id="6716" w:name="_Toc73979799"/>
      <w:bookmarkStart w:id="6717" w:name="_Toc88650523"/>
      <w:bookmarkStart w:id="6718" w:name="_Toc97885650"/>
      <w:bookmarkStart w:id="6719" w:name="_Toc98882775"/>
      <w:bookmarkStart w:id="6720" w:name="_Toc105523311"/>
      <w:bookmarkStart w:id="6721" w:name="_Toc106130855"/>
      <w:bookmarkStart w:id="6722" w:name="_Toc113840006"/>
      <w:bookmarkStart w:id="6723" w:name="_Toc138759084"/>
      <w:r w:rsidRPr="00C37D2B">
        <w:t>9.1.2.30</w:t>
      </w:r>
      <w:r w:rsidRPr="00C37D2B">
        <w:tab/>
        <w:t>RETRIEVE UE CONTEXT FAILURE</w:t>
      </w:r>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p>
    <w:p w14:paraId="1D4237C4" w14:textId="77777777" w:rsidR="005752DE" w:rsidRPr="00C37D2B" w:rsidRDefault="005752DE" w:rsidP="00781206">
      <w:pPr>
        <w:widowControl w:val="0"/>
      </w:pPr>
      <w:r w:rsidRPr="00C37D2B">
        <w:t>This message is sent by the old eNB to inform the new eNB that the Retrieve UE Context procedure has failed.</w:t>
      </w:r>
    </w:p>
    <w:p w14:paraId="106215C6" w14:textId="77777777" w:rsidR="005752DE" w:rsidRPr="00C37D2B" w:rsidRDefault="005752DE" w:rsidP="00781206">
      <w:pPr>
        <w:widowControl w:val="0"/>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1EF2106" w14:textId="77777777" w:rsidTr="0098354D">
        <w:tc>
          <w:tcPr>
            <w:tcW w:w="2160" w:type="dxa"/>
          </w:tcPr>
          <w:p w14:paraId="1DEA0F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716CA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56345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C7D579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F96A0F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0AACEE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3D0F26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274CE1" w14:textId="77777777" w:rsidTr="0098354D">
        <w:tc>
          <w:tcPr>
            <w:tcW w:w="2160" w:type="dxa"/>
          </w:tcPr>
          <w:p w14:paraId="1DD295F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2D09DD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84525C5" w14:textId="77777777" w:rsidR="005752DE" w:rsidRPr="00C37D2B" w:rsidRDefault="005752DE" w:rsidP="00781206">
            <w:pPr>
              <w:pStyle w:val="TAL"/>
              <w:keepNext w:val="0"/>
              <w:keepLines w:val="0"/>
              <w:widowControl w:val="0"/>
              <w:jc w:val="center"/>
              <w:rPr>
                <w:lang w:eastAsia="ja-JP"/>
              </w:rPr>
            </w:pPr>
          </w:p>
        </w:tc>
        <w:tc>
          <w:tcPr>
            <w:tcW w:w="1512" w:type="dxa"/>
          </w:tcPr>
          <w:p w14:paraId="5FC69B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61375388" w14:textId="77777777" w:rsidR="005752DE" w:rsidRPr="00C37D2B" w:rsidRDefault="005752DE" w:rsidP="00781206">
            <w:pPr>
              <w:pStyle w:val="TAL"/>
              <w:keepNext w:val="0"/>
              <w:keepLines w:val="0"/>
              <w:widowControl w:val="0"/>
              <w:rPr>
                <w:szCs w:val="18"/>
                <w:lang w:eastAsia="ja-JP"/>
              </w:rPr>
            </w:pPr>
          </w:p>
        </w:tc>
        <w:tc>
          <w:tcPr>
            <w:tcW w:w="1080" w:type="dxa"/>
          </w:tcPr>
          <w:p w14:paraId="228C74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1597D4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8B7B79" w14:textId="77777777" w:rsidTr="0098354D">
        <w:tc>
          <w:tcPr>
            <w:tcW w:w="2160" w:type="dxa"/>
          </w:tcPr>
          <w:p w14:paraId="3BBD2FE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63E37F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AE38E7" w14:textId="77777777" w:rsidR="005752DE" w:rsidRPr="00C37D2B" w:rsidRDefault="005752DE" w:rsidP="00781206">
            <w:pPr>
              <w:pStyle w:val="TAL"/>
              <w:keepNext w:val="0"/>
              <w:keepLines w:val="0"/>
              <w:widowControl w:val="0"/>
              <w:rPr>
                <w:lang w:eastAsia="ja-JP"/>
              </w:rPr>
            </w:pPr>
          </w:p>
        </w:tc>
        <w:tc>
          <w:tcPr>
            <w:tcW w:w="1512" w:type="dxa"/>
          </w:tcPr>
          <w:p w14:paraId="1BC9BF0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B313F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12A89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0D9FD2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25E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FB9B6B" w14:textId="77777777" w:rsidTr="0098354D">
        <w:tc>
          <w:tcPr>
            <w:tcW w:w="2160" w:type="dxa"/>
            <w:tcBorders>
              <w:top w:val="single" w:sz="4" w:space="0" w:color="auto"/>
              <w:left w:val="single" w:sz="4" w:space="0" w:color="auto"/>
              <w:bottom w:val="single" w:sz="4" w:space="0" w:color="auto"/>
              <w:right w:val="single" w:sz="4" w:space="0" w:color="auto"/>
            </w:tcBorders>
          </w:tcPr>
          <w:p w14:paraId="2C0C9B36"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AAB40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DD39C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EC77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C37B6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5BF136" w14:textId="77777777" w:rsidR="005752DE" w:rsidRPr="00C37D2B" w:rsidRDefault="005752DE"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241A63F"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37BA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8E6632" w:rsidRPr="00C37D2B" w14:paraId="58A032EC" w14:textId="77777777" w:rsidTr="0098354D">
        <w:tc>
          <w:tcPr>
            <w:tcW w:w="2160" w:type="dxa"/>
          </w:tcPr>
          <w:p w14:paraId="46864B7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90AB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B4D3D2A" w14:textId="77777777" w:rsidR="005752DE" w:rsidRPr="00C37D2B" w:rsidRDefault="005752DE" w:rsidP="00781206">
            <w:pPr>
              <w:pStyle w:val="TAL"/>
              <w:keepNext w:val="0"/>
              <w:keepLines w:val="0"/>
              <w:widowControl w:val="0"/>
              <w:rPr>
                <w:lang w:eastAsia="ja-JP"/>
              </w:rPr>
            </w:pPr>
          </w:p>
        </w:tc>
        <w:tc>
          <w:tcPr>
            <w:tcW w:w="1512" w:type="dxa"/>
          </w:tcPr>
          <w:p w14:paraId="7D3029E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BC48538" w14:textId="77777777" w:rsidR="005752DE" w:rsidRPr="00C37D2B" w:rsidRDefault="005752DE" w:rsidP="00781206">
            <w:pPr>
              <w:pStyle w:val="TAL"/>
              <w:keepNext w:val="0"/>
              <w:keepLines w:val="0"/>
              <w:widowControl w:val="0"/>
              <w:rPr>
                <w:szCs w:val="18"/>
                <w:lang w:eastAsia="ja-JP"/>
              </w:rPr>
            </w:pPr>
          </w:p>
        </w:tc>
        <w:tc>
          <w:tcPr>
            <w:tcW w:w="1080" w:type="dxa"/>
          </w:tcPr>
          <w:p w14:paraId="7D378A6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6C4D80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6222D50" w14:textId="77777777" w:rsidTr="0098354D">
        <w:tc>
          <w:tcPr>
            <w:tcW w:w="2160" w:type="dxa"/>
          </w:tcPr>
          <w:p w14:paraId="14CE7249" w14:textId="77777777" w:rsidR="005752DE" w:rsidRPr="00C37D2B" w:rsidRDefault="005752DE" w:rsidP="00781206">
            <w:pPr>
              <w:pStyle w:val="TAL"/>
              <w:keepNext w:val="0"/>
              <w:keepLines w:val="0"/>
              <w:widowControl w:val="0"/>
            </w:pPr>
            <w:r w:rsidRPr="00C37D2B">
              <w:t>Criticality Diagnostics</w:t>
            </w:r>
          </w:p>
        </w:tc>
        <w:tc>
          <w:tcPr>
            <w:tcW w:w="1080" w:type="dxa"/>
          </w:tcPr>
          <w:p w14:paraId="4F03193C" w14:textId="77777777" w:rsidR="005752DE" w:rsidRPr="00C37D2B" w:rsidRDefault="005752DE" w:rsidP="00781206">
            <w:pPr>
              <w:pStyle w:val="TAL"/>
              <w:keepNext w:val="0"/>
              <w:keepLines w:val="0"/>
              <w:widowControl w:val="0"/>
            </w:pPr>
            <w:r w:rsidRPr="00C37D2B">
              <w:t>O</w:t>
            </w:r>
          </w:p>
        </w:tc>
        <w:tc>
          <w:tcPr>
            <w:tcW w:w="1080" w:type="dxa"/>
          </w:tcPr>
          <w:p w14:paraId="44EBEDE9" w14:textId="77777777" w:rsidR="005752DE" w:rsidRPr="00C37D2B" w:rsidRDefault="005752DE" w:rsidP="00781206">
            <w:pPr>
              <w:pStyle w:val="TAL"/>
              <w:keepNext w:val="0"/>
              <w:keepLines w:val="0"/>
              <w:widowControl w:val="0"/>
            </w:pPr>
          </w:p>
        </w:tc>
        <w:tc>
          <w:tcPr>
            <w:tcW w:w="1512" w:type="dxa"/>
          </w:tcPr>
          <w:p w14:paraId="2A12D8B1"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00FB7FF" w14:textId="77777777" w:rsidR="005752DE" w:rsidRPr="00C37D2B" w:rsidRDefault="005752DE" w:rsidP="00781206">
            <w:pPr>
              <w:pStyle w:val="TAL"/>
              <w:keepNext w:val="0"/>
              <w:keepLines w:val="0"/>
              <w:widowControl w:val="0"/>
            </w:pPr>
          </w:p>
        </w:tc>
        <w:tc>
          <w:tcPr>
            <w:tcW w:w="1080" w:type="dxa"/>
          </w:tcPr>
          <w:p w14:paraId="6612863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FB4620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bl>
    <w:p w14:paraId="183156DE" w14:textId="77777777" w:rsidR="005752DE" w:rsidRPr="00C37D2B" w:rsidRDefault="005752DE" w:rsidP="00781206">
      <w:pPr>
        <w:widowControl w:val="0"/>
      </w:pPr>
    </w:p>
    <w:p w14:paraId="37DE3F6B" w14:textId="77777777" w:rsidR="00DA5A1F" w:rsidRPr="00C37D2B" w:rsidRDefault="00FE7A24" w:rsidP="00781206">
      <w:pPr>
        <w:pStyle w:val="Heading4"/>
        <w:keepNext w:val="0"/>
        <w:keepLines w:val="0"/>
        <w:widowControl w:val="0"/>
      </w:pPr>
      <w:bookmarkStart w:id="6724" w:name="_Toc20954403"/>
      <w:bookmarkStart w:id="6725" w:name="_Toc29902407"/>
      <w:bookmarkStart w:id="6726" w:name="_Toc29906411"/>
      <w:bookmarkStart w:id="6727" w:name="_Toc36550401"/>
      <w:bookmarkStart w:id="6728" w:name="_Toc45104151"/>
      <w:bookmarkStart w:id="6729" w:name="_Toc45227647"/>
      <w:bookmarkStart w:id="6730" w:name="_Toc45891461"/>
      <w:bookmarkStart w:id="6731" w:name="_Toc51764103"/>
      <w:bookmarkStart w:id="6732" w:name="_Toc56528104"/>
      <w:bookmarkStart w:id="6733" w:name="_Toc64382071"/>
      <w:bookmarkStart w:id="6734" w:name="_Toc66283646"/>
      <w:bookmarkStart w:id="6735" w:name="_Toc67911022"/>
      <w:bookmarkStart w:id="6736" w:name="_Toc73979800"/>
      <w:bookmarkStart w:id="6737" w:name="_Toc88650524"/>
      <w:bookmarkStart w:id="6738" w:name="_Toc97885651"/>
      <w:bookmarkStart w:id="6739" w:name="_Toc98882776"/>
      <w:bookmarkStart w:id="6740" w:name="_Toc105523312"/>
      <w:bookmarkStart w:id="6741" w:name="_Toc106130856"/>
      <w:bookmarkStart w:id="6742" w:name="_Toc113840007"/>
      <w:bookmarkStart w:id="6743" w:name="_Toc138759085"/>
      <w:r w:rsidRPr="00C37D2B">
        <w:t>9.1.2.31</w:t>
      </w:r>
      <w:r w:rsidR="00DA5A1F" w:rsidRPr="00C37D2B">
        <w:tab/>
        <w:t>EN-DC X2 SETUP REQUEST</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6433AB42" w14:textId="77777777" w:rsidR="00DA5A1F" w:rsidRPr="00C37D2B" w:rsidRDefault="00DA5A1F" w:rsidP="00781206">
      <w:pPr>
        <w:widowControl w:val="0"/>
      </w:pPr>
      <w:r w:rsidRPr="00C37D2B">
        <w:t>This message is sent by an initiating node to a neighbouring node, both nodes able to interact for EN-DC, to transfer the initialization information for a TNL association.</w:t>
      </w:r>
    </w:p>
    <w:p w14:paraId="2D3DF671" w14:textId="77777777" w:rsidR="00DA5A1F" w:rsidRPr="00EE5530" w:rsidRDefault="00DA5A1F" w:rsidP="00781206">
      <w:pPr>
        <w:widowControl w:val="0"/>
        <w:rPr>
          <w:lang w:val="sv-SE"/>
        </w:rPr>
      </w:pPr>
      <w:r w:rsidRPr="00EE5530">
        <w:rPr>
          <w:lang w:val="sv-SE"/>
        </w:rPr>
        <w:t xml:space="preserve">Direction: </w:t>
      </w:r>
      <w:bookmarkStart w:id="6744"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6744"/>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406FAB9"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3D24235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6DB0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11BF9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92D64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7640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C951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F98CD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775AC0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ACD6952"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54E27A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45311"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03706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FB958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A436C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66F3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4DBB169B" w14:textId="77777777" w:rsidTr="0098354D">
        <w:tc>
          <w:tcPr>
            <w:tcW w:w="2160" w:type="dxa"/>
            <w:tcBorders>
              <w:top w:val="single" w:sz="4" w:space="0" w:color="auto"/>
              <w:left w:val="single" w:sz="4" w:space="0" w:color="auto"/>
              <w:bottom w:val="single" w:sz="4" w:space="0" w:color="auto"/>
              <w:right w:val="single" w:sz="4" w:space="0" w:color="auto"/>
            </w:tcBorders>
          </w:tcPr>
          <w:p w14:paraId="08549B73" w14:textId="77777777" w:rsidR="00192248" w:rsidRPr="00C37D2B" w:rsidRDefault="00192248" w:rsidP="00781206">
            <w:pPr>
              <w:pStyle w:val="TAL"/>
              <w:keepNext w:val="0"/>
              <w:keepLines w:val="0"/>
              <w:widowControl w:val="0"/>
              <w:rPr>
                <w:lang w:eastAsia="zh-CN"/>
              </w:rPr>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30DC52A3"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5AF21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6ED2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C57206"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41D22"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4CE69BC"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5E658B3" w14:textId="77777777" w:rsidTr="0098354D">
        <w:tc>
          <w:tcPr>
            <w:tcW w:w="2160" w:type="dxa"/>
            <w:tcBorders>
              <w:top w:val="single" w:sz="4" w:space="0" w:color="auto"/>
              <w:left w:val="single" w:sz="4" w:space="0" w:color="auto"/>
              <w:bottom w:val="single" w:sz="4" w:space="0" w:color="auto"/>
              <w:right w:val="single" w:sz="4" w:space="0" w:color="auto"/>
            </w:tcBorders>
          </w:tcPr>
          <w:p w14:paraId="1D5F12D3" w14:textId="77777777" w:rsidR="00DA5A1F" w:rsidRPr="00C37D2B" w:rsidRDefault="00DA5A1F" w:rsidP="00781206">
            <w:pPr>
              <w:pStyle w:val="TAL"/>
              <w:keepNext w:val="0"/>
              <w:keepLines w:val="0"/>
              <w:widowControl w:val="0"/>
              <w:ind w:left="142"/>
              <w:rPr>
                <w:rFonts w:cs="Arial"/>
                <w:b/>
                <w:bCs/>
                <w:lang w:eastAsia="zh-CN"/>
              </w:rPr>
            </w:pPr>
            <w:bookmarkStart w:id="6745"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361EC50"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393B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37182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A6FC0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00457"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36F6C" w14:textId="77777777" w:rsidR="00DA5A1F" w:rsidRPr="00C37D2B" w:rsidRDefault="00DA5A1F" w:rsidP="00781206">
            <w:pPr>
              <w:pStyle w:val="TAC"/>
              <w:keepNext w:val="0"/>
              <w:keepLines w:val="0"/>
              <w:widowControl w:val="0"/>
              <w:rPr>
                <w:lang w:eastAsia="ja-JP"/>
              </w:rPr>
            </w:pPr>
          </w:p>
        </w:tc>
      </w:tr>
      <w:tr w:rsidR="008E6632" w:rsidRPr="00C37D2B" w14:paraId="6F79EFE0"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0E5BC65"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187941B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DAC6D8"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0B439B"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D2D63F5"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606EE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8B063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B7038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3F44F4C"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3E92F83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4A3000"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42042CB"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AF5AEF"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16405FF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E31B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52839BE"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770FA3D7"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E0D5FB9"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E165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C1B83"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DC85FD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24AA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67FF8" w14:textId="77777777" w:rsidR="00DA5A1F" w:rsidRPr="00C37D2B" w:rsidRDefault="00DA5A1F" w:rsidP="00781206">
            <w:pPr>
              <w:pStyle w:val="TAC"/>
              <w:keepNext w:val="0"/>
              <w:keepLines w:val="0"/>
              <w:widowControl w:val="0"/>
              <w:rPr>
                <w:lang w:eastAsia="ja-JP"/>
              </w:rPr>
            </w:pPr>
          </w:p>
        </w:tc>
      </w:tr>
      <w:tr w:rsidR="008E6632" w:rsidRPr="00C37D2B" w14:paraId="37E4D4FB"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133BF0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D746414"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305929"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96A83"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1D7FDBA"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362DB61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65CF"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3E5F90" w14:textId="77777777" w:rsidR="00DA5A1F" w:rsidRPr="00C37D2B" w:rsidRDefault="00DA5A1F" w:rsidP="00781206">
            <w:pPr>
              <w:pStyle w:val="TAC"/>
              <w:keepNext w:val="0"/>
              <w:keepLines w:val="0"/>
              <w:widowControl w:val="0"/>
              <w:rPr>
                <w:lang w:eastAsia="ja-JP"/>
              </w:rPr>
            </w:pPr>
          </w:p>
        </w:tc>
      </w:tr>
      <w:tr w:rsidR="00083D90" w:rsidRPr="00C37D2B" w14:paraId="079CD1F9"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60CB6777" w14:textId="77777777" w:rsidR="00083D90" w:rsidRPr="00C37D2B" w:rsidRDefault="00083D90" w:rsidP="00781206">
            <w:pPr>
              <w:pStyle w:val="TAL"/>
              <w:keepNext w:val="0"/>
              <w:keepLines w:val="0"/>
              <w:widowControl w:val="0"/>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764D289A" w14:textId="77777777" w:rsidR="00083D90" w:rsidRPr="00C37D2B" w:rsidRDefault="00083D90"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1B9D20" w14:textId="77777777" w:rsidR="00083D90" w:rsidRPr="00C37D2B" w:rsidRDefault="00083D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78DCD" w14:textId="77777777" w:rsidR="00083D90" w:rsidRPr="00C37D2B" w:rsidRDefault="00083D90"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6B7954A" w14:textId="77777777" w:rsidR="00083D90" w:rsidRPr="00C37D2B" w:rsidRDefault="00083D90" w:rsidP="00781206">
            <w:pPr>
              <w:pStyle w:val="TAL"/>
              <w:keepNext w:val="0"/>
              <w:keepLines w:val="0"/>
              <w:widowControl w:val="0"/>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E70AFB" w14:textId="77777777" w:rsidR="00083D90" w:rsidRPr="00C37D2B" w:rsidRDefault="00083D90"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0385" w14:textId="77777777" w:rsidR="00083D90" w:rsidRPr="00C37D2B" w:rsidRDefault="00083D90" w:rsidP="00781206">
            <w:pPr>
              <w:pStyle w:val="TAC"/>
              <w:keepNext w:val="0"/>
              <w:keepLines w:val="0"/>
              <w:widowControl w:val="0"/>
              <w:rPr>
                <w:lang w:eastAsia="zh-CN"/>
              </w:rPr>
            </w:pPr>
            <w:r w:rsidRPr="00C37D2B">
              <w:rPr>
                <w:lang w:eastAsia="ja-JP"/>
              </w:rPr>
              <w:t>reject</w:t>
            </w:r>
          </w:p>
        </w:tc>
      </w:tr>
      <w:tr w:rsidR="009C5692" w:rsidRPr="00C37D2B" w14:paraId="4106E02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262FE9F7"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172F7E87"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5B3B3" w14:textId="77777777" w:rsidR="009C5692" w:rsidRPr="00C37D2B" w:rsidRDefault="009C5692"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B856A"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2C59ED81"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937F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E4F139" w14:textId="77777777" w:rsidR="009C5692" w:rsidRPr="00C37D2B" w:rsidRDefault="009C5692" w:rsidP="00781206">
            <w:pPr>
              <w:pStyle w:val="TAC"/>
              <w:keepNext w:val="0"/>
              <w:keepLines w:val="0"/>
              <w:widowControl w:val="0"/>
              <w:rPr>
                <w:lang w:eastAsia="zh-CN"/>
              </w:rPr>
            </w:pPr>
            <w:r w:rsidRPr="00C37D2B">
              <w:rPr>
                <w:lang w:eastAsia="zh-CN"/>
              </w:rPr>
              <w:t>ignore</w:t>
            </w:r>
          </w:p>
        </w:tc>
      </w:tr>
      <w:bookmarkEnd w:id="6745"/>
      <w:tr w:rsidR="008E6632" w:rsidRPr="00C37D2B" w14:paraId="08B28C61" w14:textId="77777777" w:rsidTr="0098354D">
        <w:tc>
          <w:tcPr>
            <w:tcW w:w="2160" w:type="dxa"/>
            <w:tcBorders>
              <w:top w:val="single" w:sz="4" w:space="0" w:color="auto"/>
              <w:left w:val="single" w:sz="4" w:space="0" w:color="auto"/>
              <w:bottom w:val="single" w:sz="4" w:space="0" w:color="auto"/>
              <w:right w:val="single" w:sz="4" w:space="0" w:color="auto"/>
            </w:tcBorders>
          </w:tcPr>
          <w:p w14:paraId="3FD27789"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0840992A"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40A44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BA86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A7C15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3B16"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77BBA" w14:textId="77777777" w:rsidR="00DA5A1F" w:rsidRPr="00C37D2B" w:rsidRDefault="00DA5A1F" w:rsidP="00781206">
            <w:pPr>
              <w:pStyle w:val="TAC"/>
              <w:keepNext w:val="0"/>
              <w:keepLines w:val="0"/>
              <w:widowControl w:val="0"/>
              <w:rPr>
                <w:lang w:eastAsia="ja-JP"/>
              </w:rPr>
            </w:pPr>
          </w:p>
        </w:tc>
      </w:tr>
      <w:tr w:rsidR="008E6632" w:rsidRPr="00C37D2B" w14:paraId="6B16926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4C017D1"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185E77B5"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318D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DECBF"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55F004A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F017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C420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1AB42F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BFBD1CF"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6ACE2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F4707" w14:textId="77777777" w:rsidR="00DA5A1F" w:rsidRPr="00C37D2B" w:rsidRDefault="00DA5A1F" w:rsidP="00781206">
            <w:pPr>
              <w:pStyle w:val="TAL"/>
              <w:keepNext w:val="0"/>
              <w:keepLines w:val="0"/>
              <w:widowControl w:val="0"/>
              <w:rPr>
                <w:lang w:eastAsia="ja-JP"/>
              </w:rPr>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7504925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B6FC3D0" w14:textId="77777777" w:rsidR="00DA5A1F" w:rsidRPr="00C37D2B" w:rsidRDefault="009C5692" w:rsidP="00781206">
            <w:pPr>
              <w:pStyle w:val="TAL"/>
              <w:keepNext w:val="0"/>
              <w:keepLines w:val="0"/>
              <w:widowControl w:val="0"/>
              <w:rPr>
                <w:lang w:eastAsia="ja-JP"/>
              </w:rPr>
            </w:pPr>
            <w:r w:rsidRPr="00C37D2B">
              <w:rPr>
                <w:lang w:eastAsia="zh-CN"/>
              </w:rPr>
              <w:t>L</w:t>
            </w:r>
            <w:r w:rsidR="00DA5A1F" w:rsidRPr="00C37D2B">
              <w:rPr>
                <w:lang w:eastAsia="zh-CN"/>
              </w:rPr>
              <w:t>ist of cells served by the en</w:t>
            </w:r>
            <w:r w:rsidRPr="00C37D2B">
              <w:rPr>
                <w:lang w:eastAsia="zh-CN"/>
              </w:rPr>
              <w:t>-</w:t>
            </w:r>
            <w:r w:rsidR="00DA5A1F" w:rsidRPr="00C37D2B">
              <w:rPr>
                <w:lang w:eastAsia="zh-CN"/>
              </w:rPr>
              <w:t>gNB.</w:t>
            </w:r>
            <w:r w:rsidRPr="00C37D2B">
              <w:rPr>
                <w:lang w:eastAsia="zh-CN"/>
              </w:rPr>
              <w:t xml:space="preserve">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19B7EE1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358E9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A2C9D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233F178"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lastRenderedPageBreak/>
              <w:t>&gt;&gt;&gt;</w:t>
            </w:r>
            <w:bookmarkStart w:id="6746" w:name="OLE_LINK82"/>
            <w:r w:rsidRPr="00C37D2B">
              <w:rPr>
                <w:rFonts w:cs="Arial"/>
                <w:bCs/>
                <w:lang w:eastAsia="ja-JP"/>
              </w:rPr>
              <w:t>Served NR Cell Information</w:t>
            </w:r>
            <w:bookmarkEnd w:id="6746"/>
          </w:p>
        </w:tc>
        <w:tc>
          <w:tcPr>
            <w:tcW w:w="1080" w:type="dxa"/>
            <w:tcBorders>
              <w:top w:val="single" w:sz="4" w:space="0" w:color="auto"/>
              <w:left w:val="single" w:sz="4" w:space="0" w:color="auto"/>
              <w:bottom w:val="single" w:sz="4" w:space="0" w:color="auto"/>
              <w:right w:val="single" w:sz="4" w:space="0" w:color="auto"/>
            </w:tcBorders>
            <w:hideMark/>
          </w:tcPr>
          <w:p w14:paraId="1DC33AE0"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B6524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F79C3"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B6EED0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71DE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93C96B" w14:textId="77777777" w:rsidR="00DA5A1F" w:rsidRPr="00C37D2B" w:rsidRDefault="00DA5A1F" w:rsidP="00781206">
            <w:pPr>
              <w:pStyle w:val="TAC"/>
              <w:keepNext w:val="0"/>
              <w:keepLines w:val="0"/>
              <w:widowControl w:val="0"/>
              <w:rPr>
                <w:lang w:eastAsia="ja-JP"/>
              </w:rPr>
            </w:pPr>
          </w:p>
        </w:tc>
      </w:tr>
      <w:tr w:rsidR="008E6632" w:rsidRPr="00C37D2B" w14:paraId="4A7BE4A0"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17251665" w14:textId="77777777" w:rsidR="00DA5A1F" w:rsidRPr="00C37D2B" w:rsidRDefault="00192248" w:rsidP="00781206">
            <w:pPr>
              <w:pStyle w:val="TAL"/>
              <w:keepNext w:val="0"/>
              <w:keepLines w:val="0"/>
              <w:widowControl w:val="0"/>
              <w:ind w:left="425"/>
              <w:rPr>
                <w:rFonts w:cs="Arial"/>
                <w:b/>
                <w:bCs/>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04D8CE67"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0C72F14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E080E"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9A7D8D4"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77360B63"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FD504" w14:textId="77777777" w:rsidR="00DA5A1F" w:rsidRPr="00C37D2B" w:rsidRDefault="00DA5A1F" w:rsidP="00781206">
            <w:pPr>
              <w:pStyle w:val="TAC"/>
              <w:keepNext w:val="0"/>
              <w:keepLines w:val="0"/>
              <w:widowControl w:val="0"/>
              <w:rPr>
                <w:lang w:eastAsia="zh-CN"/>
              </w:rPr>
            </w:pPr>
          </w:p>
        </w:tc>
      </w:tr>
      <w:tr w:rsidR="009776C8" w:rsidRPr="00C37D2B" w14:paraId="34E9C3D0" w14:textId="77777777" w:rsidTr="0098354D">
        <w:tc>
          <w:tcPr>
            <w:tcW w:w="2160" w:type="dxa"/>
            <w:tcBorders>
              <w:top w:val="single" w:sz="4" w:space="0" w:color="auto"/>
              <w:left w:val="single" w:sz="4" w:space="0" w:color="auto"/>
              <w:bottom w:val="single" w:sz="4" w:space="0" w:color="auto"/>
              <w:right w:val="single" w:sz="4" w:space="0" w:color="auto"/>
            </w:tcBorders>
          </w:tcPr>
          <w:p w14:paraId="0DFEB6CE" w14:textId="77777777" w:rsidR="009776C8" w:rsidRPr="00B6743F" w:rsidRDefault="009776C8" w:rsidP="00781206">
            <w:pPr>
              <w:pStyle w:val="TAL"/>
              <w:keepNext w:val="0"/>
              <w:keepLines w:val="0"/>
              <w:widowControl w:val="0"/>
              <w:ind w:left="425"/>
              <w:rPr>
                <w:rFonts w:cs="Arial"/>
                <w:lang w:eastAsia="ja-JP"/>
              </w:rPr>
            </w:pPr>
            <w:r>
              <w:t>&g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7FB7A6CB" w14:textId="77777777" w:rsidR="009776C8" w:rsidRPr="00C37D2B" w:rsidRDefault="009776C8" w:rsidP="00781206">
            <w:pPr>
              <w:pStyle w:val="TAL"/>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4386AF29"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A83A6"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45994348"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B7020A" w14:textId="77777777" w:rsidR="009776C8" w:rsidRDefault="009776C8"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0E27" w14:textId="77777777" w:rsidR="009776C8" w:rsidRPr="00C37D2B" w:rsidRDefault="009776C8" w:rsidP="00781206">
            <w:pPr>
              <w:pStyle w:val="TAC"/>
              <w:keepNext w:val="0"/>
              <w:keepLines w:val="0"/>
              <w:widowControl w:val="0"/>
              <w:rPr>
                <w:lang w:eastAsia="zh-CN"/>
              </w:rPr>
            </w:pPr>
            <w:r>
              <w:rPr>
                <w:lang w:eastAsia="ja-JP"/>
              </w:rPr>
              <w:t>ignore</w:t>
            </w:r>
          </w:p>
        </w:tc>
      </w:tr>
      <w:tr w:rsidR="009C5692" w:rsidRPr="00C37D2B" w14:paraId="6832F900" w14:textId="77777777" w:rsidTr="0098354D">
        <w:tc>
          <w:tcPr>
            <w:tcW w:w="2160" w:type="dxa"/>
            <w:tcBorders>
              <w:top w:val="single" w:sz="4" w:space="0" w:color="auto"/>
              <w:left w:val="single" w:sz="4" w:space="0" w:color="auto"/>
              <w:bottom w:val="single" w:sz="4" w:space="0" w:color="auto"/>
              <w:right w:val="single" w:sz="4" w:space="0" w:color="auto"/>
            </w:tcBorders>
          </w:tcPr>
          <w:p w14:paraId="0709CDA5"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1E22E692"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42849"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A49AB"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25A8F419"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sidRPr="00FA6E00">
              <w:t>"</w:t>
            </w:r>
            <w:r w:rsidRPr="00C37D2B">
              <w:rPr>
                <w:lang w:eastAsia="zh-CN"/>
              </w:rPr>
              <w:t>partial</w:t>
            </w:r>
            <w:r w:rsidR="003D6863" w:rsidRPr="00FA6E00">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5DA927CA"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85FE0"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0F03FA00" w14:textId="77777777" w:rsidTr="0098354D">
        <w:tc>
          <w:tcPr>
            <w:tcW w:w="2160" w:type="dxa"/>
            <w:tcBorders>
              <w:top w:val="single" w:sz="4" w:space="0" w:color="auto"/>
              <w:left w:val="single" w:sz="4" w:space="0" w:color="auto"/>
              <w:bottom w:val="single" w:sz="4" w:space="0" w:color="auto"/>
              <w:right w:val="single" w:sz="4" w:space="0" w:color="auto"/>
            </w:tcBorders>
          </w:tcPr>
          <w:p w14:paraId="06877309"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54C151"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88F7DF"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9A0FBC"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55A8486"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9AF1CF"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3B3F9B"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5C115FA4" w14:textId="77777777" w:rsidTr="0098354D">
        <w:tc>
          <w:tcPr>
            <w:tcW w:w="2160" w:type="dxa"/>
            <w:tcBorders>
              <w:top w:val="single" w:sz="4" w:space="0" w:color="auto"/>
              <w:left w:val="single" w:sz="4" w:space="0" w:color="auto"/>
              <w:bottom w:val="single" w:sz="4" w:space="0" w:color="auto"/>
              <w:right w:val="single" w:sz="4" w:space="0" w:color="auto"/>
            </w:tcBorders>
          </w:tcPr>
          <w:p w14:paraId="269A7990"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F365F8F"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CA70C"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156BD"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E8999A2"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D790D3"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BD89A"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218EEC4C" w14:textId="77777777" w:rsidR="00DA5A1F" w:rsidRPr="00C37D2B" w:rsidRDefault="00DA5A1F" w:rsidP="00781206">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20974A8B"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030BF1A9" w14:textId="77777777" w:rsidR="00DA5A1F" w:rsidRPr="00C37D2B" w:rsidRDefault="00DA5A1F" w:rsidP="00781206">
            <w:pPr>
              <w:pStyle w:val="TAH"/>
              <w:keepNext w:val="0"/>
              <w:keepLines w:val="0"/>
              <w:widowControl w:val="0"/>
              <w:rPr>
                <w:rFonts w:cs="Arial"/>
                <w:lang w:eastAsia="ja-JP"/>
              </w:rPr>
            </w:pPr>
            <w:bookmarkStart w:id="6747"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428FE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0EB226A3" w14:textId="77777777" w:rsidTr="00546836">
        <w:tblPrEx>
          <w:tblLook w:val="0000" w:firstRow="0" w:lastRow="0" w:firstColumn="0" w:lastColumn="0" w:noHBand="0" w:noVBand="0"/>
        </w:tblPrEx>
        <w:tc>
          <w:tcPr>
            <w:tcW w:w="3686" w:type="dxa"/>
          </w:tcPr>
          <w:p w14:paraId="671374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Pr>
          <w:p w14:paraId="7073348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7431F8F0" w14:textId="77777777" w:rsidTr="00546836">
        <w:tc>
          <w:tcPr>
            <w:tcW w:w="3686" w:type="dxa"/>
            <w:tcBorders>
              <w:top w:val="single" w:sz="4" w:space="0" w:color="auto"/>
              <w:left w:val="single" w:sz="4" w:space="0" w:color="auto"/>
              <w:bottom w:val="single" w:sz="4" w:space="0" w:color="auto"/>
              <w:right w:val="single" w:sz="4" w:space="0" w:color="auto"/>
            </w:tcBorders>
          </w:tcPr>
          <w:p w14:paraId="6380F2BC"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64ED06FD"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imum no. cells that can be served by an en-gNB. Value is 16384.</w:t>
            </w:r>
          </w:p>
        </w:tc>
      </w:tr>
      <w:bookmarkEnd w:id="6747"/>
    </w:tbl>
    <w:p w14:paraId="3C281802" w14:textId="77777777" w:rsidR="00DA5A1F" w:rsidRPr="00C37D2B" w:rsidRDefault="00DA5A1F" w:rsidP="00781206">
      <w:pPr>
        <w:widowControl w:val="0"/>
      </w:pPr>
    </w:p>
    <w:p w14:paraId="692DD246" w14:textId="77777777" w:rsidR="00DA5A1F" w:rsidRPr="00C37D2B" w:rsidRDefault="00FE7A24" w:rsidP="00781206">
      <w:pPr>
        <w:pStyle w:val="Heading4"/>
        <w:keepNext w:val="0"/>
        <w:keepLines w:val="0"/>
        <w:widowControl w:val="0"/>
      </w:pPr>
      <w:bookmarkStart w:id="6748" w:name="_Toc20954404"/>
      <w:bookmarkStart w:id="6749" w:name="_Toc29902408"/>
      <w:bookmarkStart w:id="6750" w:name="_Toc29906412"/>
      <w:bookmarkStart w:id="6751" w:name="_Toc36550402"/>
      <w:bookmarkStart w:id="6752" w:name="_Toc45104152"/>
      <w:bookmarkStart w:id="6753" w:name="_Toc45227648"/>
      <w:bookmarkStart w:id="6754" w:name="_Toc45891462"/>
      <w:bookmarkStart w:id="6755" w:name="_Toc51764104"/>
      <w:bookmarkStart w:id="6756" w:name="_Toc56528105"/>
      <w:bookmarkStart w:id="6757" w:name="_Toc64382072"/>
      <w:bookmarkStart w:id="6758" w:name="_Toc66283647"/>
      <w:bookmarkStart w:id="6759" w:name="_Toc67911023"/>
      <w:bookmarkStart w:id="6760" w:name="_Toc73979801"/>
      <w:bookmarkStart w:id="6761" w:name="_Toc88650525"/>
      <w:bookmarkStart w:id="6762" w:name="_Toc97885652"/>
      <w:bookmarkStart w:id="6763" w:name="_Toc98882777"/>
      <w:bookmarkStart w:id="6764" w:name="_Toc105523313"/>
      <w:bookmarkStart w:id="6765" w:name="_Toc106130857"/>
      <w:bookmarkStart w:id="6766" w:name="_Toc113840008"/>
      <w:bookmarkStart w:id="6767" w:name="_Toc138759086"/>
      <w:r w:rsidRPr="00C37D2B">
        <w:t>9.1.2.32</w:t>
      </w:r>
      <w:r w:rsidR="00DA5A1F" w:rsidRPr="00C37D2B">
        <w:tab/>
        <w:t>EN-DC X2 SETUP RESPONSE</w:t>
      </w:r>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1DE8C78F" w14:textId="77777777" w:rsidR="00DA5A1F" w:rsidRPr="00C37D2B" w:rsidRDefault="00DA5A1F" w:rsidP="00781206">
      <w:pPr>
        <w:widowControl w:val="0"/>
      </w:pPr>
      <w:r w:rsidRPr="00C37D2B">
        <w:t>This message is sent by a neighbouring node to an initiating node, both nodes able to interact for EN-DC, to transfer the initialization information for a TNL association.</w:t>
      </w:r>
    </w:p>
    <w:p w14:paraId="063C83A8" w14:textId="77777777" w:rsidR="00DA5A1F" w:rsidRPr="00EE5530" w:rsidRDefault="00DA5A1F" w:rsidP="00781206">
      <w:pPr>
        <w:widowControl w:val="0"/>
        <w:rPr>
          <w:lang w:val="sv-SE"/>
        </w:rPr>
      </w:pPr>
      <w:bookmarkStart w:id="6768" w:name="OLE_LINK94"/>
      <w:r w:rsidRPr="00EE5530">
        <w:rPr>
          <w:lang w:val="sv-SE"/>
        </w:rPr>
        <w:t>Direction:</w:t>
      </w:r>
      <w:bookmarkStart w:id="6769" w:name="OLE_LINK93"/>
      <w:r w:rsidRPr="00EE5530">
        <w:rPr>
          <w:lang w:val="sv-SE"/>
        </w:rPr>
        <w:t xml:space="preserve"> </w:t>
      </w:r>
      <w:bookmarkStart w:id="6770"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6769"/>
      <w:bookmarkEnd w:id="6770"/>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AEA324D"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bookmarkEnd w:id="6768"/>
          <w:p w14:paraId="5A937B2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E9618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50A0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A2D7B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D766E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93DEC6" w14:textId="77777777" w:rsidR="00DA5A1F" w:rsidRPr="00C37D2B" w:rsidRDefault="00DA5A1F" w:rsidP="00781206">
            <w:pPr>
              <w:pStyle w:val="TAH"/>
              <w:keepNext w:val="0"/>
              <w:keepLines w:val="0"/>
              <w:widowControl w:val="0"/>
              <w:ind w:hanging="78"/>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D61B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7983893"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5989947"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3D0273"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3BE75"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FE6FAF"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B0F7CF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39FB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68B9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39C5F03" w14:textId="77777777" w:rsidTr="0098354D">
        <w:tc>
          <w:tcPr>
            <w:tcW w:w="2160" w:type="dxa"/>
            <w:tcBorders>
              <w:top w:val="single" w:sz="4" w:space="0" w:color="auto"/>
              <w:left w:val="single" w:sz="4" w:space="0" w:color="auto"/>
              <w:bottom w:val="single" w:sz="4" w:space="0" w:color="auto"/>
              <w:right w:val="single" w:sz="4" w:space="0" w:color="auto"/>
            </w:tcBorders>
          </w:tcPr>
          <w:p w14:paraId="65BF3531" w14:textId="77777777" w:rsidR="00192248" w:rsidRPr="00C37D2B" w:rsidRDefault="00192248" w:rsidP="00781206">
            <w:pPr>
              <w:pStyle w:val="TAL"/>
              <w:keepNext w:val="0"/>
              <w:keepLines w:val="0"/>
              <w:widowControl w:val="0"/>
              <w:rPr>
                <w:lang w:eastAsia="zh-CN"/>
              </w:rPr>
            </w:pPr>
            <w:bookmarkStart w:id="6771"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7368982D"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A2EE76"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2DEF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4F6E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5C85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C23C72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86C82C0" w14:textId="77777777" w:rsidTr="0098354D">
        <w:tc>
          <w:tcPr>
            <w:tcW w:w="2160" w:type="dxa"/>
            <w:tcBorders>
              <w:top w:val="single" w:sz="4" w:space="0" w:color="auto"/>
              <w:left w:val="single" w:sz="4" w:space="0" w:color="auto"/>
              <w:bottom w:val="single" w:sz="4" w:space="0" w:color="auto"/>
              <w:right w:val="single" w:sz="4" w:space="0" w:color="auto"/>
            </w:tcBorders>
          </w:tcPr>
          <w:p w14:paraId="50F5DE3D"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35BB696"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784599"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2E5C2"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521F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F4B615"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A03B1" w14:textId="77777777" w:rsidR="00DA5A1F" w:rsidRPr="00C37D2B" w:rsidRDefault="00DA5A1F" w:rsidP="00781206">
            <w:pPr>
              <w:pStyle w:val="TAC"/>
              <w:keepNext w:val="0"/>
              <w:keepLines w:val="0"/>
              <w:widowControl w:val="0"/>
              <w:rPr>
                <w:lang w:eastAsia="ja-JP"/>
              </w:rPr>
            </w:pPr>
          </w:p>
        </w:tc>
      </w:tr>
      <w:tr w:rsidR="008E6632" w:rsidRPr="00C37D2B" w14:paraId="2D23D523"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25E0FDB5" w14:textId="77777777" w:rsidR="00DA5A1F" w:rsidRPr="00C37D2B" w:rsidRDefault="00DA5A1F" w:rsidP="00781206">
            <w:pPr>
              <w:pStyle w:val="TAL"/>
              <w:keepNext w:val="0"/>
              <w:keepLines w:val="0"/>
              <w:widowControl w:val="0"/>
              <w:ind w:left="284"/>
              <w:rPr>
                <w:rFonts w:cs="Arial"/>
                <w:bCs/>
                <w:lang w:eastAsia="ja-JP"/>
              </w:rPr>
            </w:pPr>
            <w:bookmarkStart w:id="6772" w:name="_Hlk495435653"/>
            <w:bookmarkEnd w:id="6771"/>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4371C93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403EB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B37548"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5A733F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82027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A4963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D1A8807"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52B45DAE"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6C7ABE5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5F40A"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FD0000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9D983B"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DE5F62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5DD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E6D379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0DE15CD9"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19B39E5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CD46B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1ECAA6"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485118E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5EEAC"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22DA1" w14:textId="77777777" w:rsidR="00DA5A1F" w:rsidRPr="00C37D2B" w:rsidRDefault="00DA5A1F" w:rsidP="00781206">
            <w:pPr>
              <w:pStyle w:val="TAC"/>
              <w:keepNext w:val="0"/>
              <w:keepLines w:val="0"/>
              <w:widowControl w:val="0"/>
              <w:rPr>
                <w:lang w:eastAsia="ja-JP"/>
              </w:rPr>
            </w:pPr>
          </w:p>
        </w:tc>
      </w:tr>
      <w:tr w:rsidR="008E6632" w:rsidRPr="00C37D2B" w14:paraId="46E85CC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EFAFF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E16F248"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9913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24DBC0"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50F1664"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2EDAB24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F701C0"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AEB0F" w14:textId="77777777" w:rsidR="00DA5A1F" w:rsidRPr="00C37D2B" w:rsidRDefault="00DA5A1F" w:rsidP="00781206">
            <w:pPr>
              <w:pStyle w:val="TAC"/>
              <w:keepNext w:val="0"/>
              <w:keepLines w:val="0"/>
              <w:widowControl w:val="0"/>
              <w:rPr>
                <w:lang w:eastAsia="ja-JP"/>
              </w:rPr>
            </w:pPr>
          </w:p>
        </w:tc>
      </w:tr>
      <w:tr w:rsidR="009C5692" w:rsidRPr="00C37D2B" w14:paraId="064F2AFB"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5B3C9004"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3D6DD31A"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6AA2"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2F88B1"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7C9BBED8"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EC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A7FAD9" w14:textId="77777777" w:rsidR="009C5692" w:rsidRPr="00C37D2B" w:rsidRDefault="009C5692" w:rsidP="00781206">
            <w:pPr>
              <w:pStyle w:val="TAC"/>
              <w:keepNext w:val="0"/>
              <w:keepLines w:val="0"/>
              <w:widowControl w:val="0"/>
              <w:rPr>
                <w:lang w:eastAsia="zh-CN"/>
              </w:rPr>
            </w:pPr>
            <w:r w:rsidRPr="00C37D2B">
              <w:rPr>
                <w:lang w:eastAsia="zh-CN"/>
              </w:rPr>
              <w:t>ignore</w:t>
            </w:r>
          </w:p>
        </w:tc>
      </w:tr>
      <w:tr w:rsidR="008E6632" w:rsidRPr="00C37D2B" w14:paraId="3B2147F6" w14:textId="77777777" w:rsidTr="0098354D">
        <w:tc>
          <w:tcPr>
            <w:tcW w:w="2160" w:type="dxa"/>
            <w:tcBorders>
              <w:top w:val="single" w:sz="4" w:space="0" w:color="auto"/>
              <w:left w:val="single" w:sz="4" w:space="0" w:color="auto"/>
              <w:bottom w:val="single" w:sz="4" w:space="0" w:color="auto"/>
              <w:right w:val="single" w:sz="4" w:space="0" w:color="auto"/>
            </w:tcBorders>
          </w:tcPr>
          <w:p w14:paraId="263091FD" w14:textId="77777777" w:rsidR="00DA5A1F" w:rsidRPr="00C37D2B" w:rsidRDefault="00DA5A1F" w:rsidP="00781206">
            <w:pPr>
              <w:pStyle w:val="TAL"/>
              <w:keepNext w:val="0"/>
              <w:keepLines w:val="0"/>
              <w:widowControl w:val="0"/>
              <w:ind w:left="142"/>
              <w:rPr>
                <w:rFonts w:cs="Arial"/>
                <w:b/>
                <w:bCs/>
                <w:lang w:eastAsia="zh-CN"/>
              </w:rPr>
            </w:pPr>
            <w:bookmarkStart w:id="6773" w:name="_Hlk495436429"/>
            <w:bookmarkEnd w:id="6772"/>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05D503B"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DBBF8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04F1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F6775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4D7D4D"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E95B" w14:textId="77777777" w:rsidR="00DA5A1F" w:rsidRPr="00C37D2B" w:rsidRDefault="00DA5A1F" w:rsidP="00781206">
            <w:pPr>
              <w:pStyle w:val="TAC"/>
              <w:keepNext w:val="0"/>
              <w:keepLines w:val="0"/>
              <w:widowControl w:val="0"/>
              <w:rPr>
                <w:lang w:eastAsia="ja-JP"/>
              </w:rPr>
            </w:pPr>
          </w:p>
        </w:tc>
      </w:tr>
      <w:tr w:rsidR="008E6632" w:rsidRPr="00C37D2B" w14:paraId="0DC92760"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6D28488"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553318E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FBC1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FE4EC"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0B2E036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45862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391436" w14:textId="77777777" w:rsidR="00DA5A1F" w:rsidRPr="00C37D2B" w:rsidRDefault="00DA5A1F" w:rsidP="00781206">
            <w:pPr>
              <w:pStyle w:val="TAC"/>
              <w:keepNext w:val="0"/>
              <w:keepLines w:val="0"/>
              <w:widowControl w:val="0"/>
              <w:rPr>
                <w:lang w:eastAsia="ja-JP"/>
              </w:rPr>
            </w:pPr>
            <w:r w:rsidRPr="00C37D2B">
              <w:rPr>
                <w:lang w:eastAsia="ja-JP"/>
              </w:rPr>
              <w:t>reject</w:t>
            </w:r>
          </w:p>
        </w:tc>
      </w:tr>
      <w:bookmarkEnd w:id="6773"/>
      <w:tr w:rsidR="008E6632" w:rsidRPr="00C37D2B" w14:paraId="038A9BED"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8F8337C"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4DC234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42C8D6" w14:textId="77777777" w:rsidR="00DA5A1F" w:rsidRPr="00C37D2B" w:rsidRDefault="00DA5A1F" w:rsidP="00781206">
            <w:pPr>
              <w:pStyle w:val="TAL"/>
              <w:keepNext w:val="0"/>
              <w:keepLines w:val="0"/>
              <w:widowControl w:val="0"/>
              <w:rPr>
                <w:lang w:eastAsia="ja-JP"/>
              </w:rPr>
            </w:pPr>
            <w:bookmarkStart w:id="6774" w:name="OLE_LINK87"/>
            <w:r w:rsidRPr="00C37D2B">
              <w:rPr>
                <w:i/>
                <w:lang w:eastAsia="ja-JP"/>
              </w:rPr>
              <w:t>1 .. &lt;maxCellinengNB&gt;</w:t>
            </w:r>
            <w:bookmarkEnd w:id="6774"/>
          </w:p>
        </w:tc>
        <w:tc>
          <w:tcPr>
            <w:tcW w:w="1512" w:type="dxa"/>
            <w:tcBorders>
              <w:top w:val="single" w:sz="4" w:space="0" w:color="auto"/>
              <w:left w:val="single" w:sz="4" w:space="0" w:color="auto"/>
              <w:bottom w:val="single" w:sz="4" w:space="0" w:color="auto"/>
              <w:right w:val="single" w:sz="4" w:space="0" w:color="auto"/>
            </w:tcBorders>
          </w:tcPr>
          <w:p w14:paraId="591FBCB7"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3197A5CD" w14:textId="77777777" w:rsidR="00DA5A1F" w:rsidRPr="00C37D2B" w:rsidRDefault="009C5692" w:rsidP="00781206">
            <w:pPr>
              <w:pStyle w:val="TAL"/>
              <w:keepNext w:val="0"/>
              <w:keepLines w:val="0"/>
              <w:widowControl w:val="0"/>
              <w:rPr>
                <w:lang w:eastAsia="ja-JP"/>
              </w:rPr>
            </w:pPr>
            <w:bookmarkStart w:id="6775" w:name="OLE_LINK88"/>
            <w:r w:rsidRPr="00C37D2B">
              <w:rPr>
                <w:lang w:eastAsia="zh-CN"/>
              </w:rPr>
              <w:t>L</w:t>
            </w:r>
            <w:r w:rsidR="00DA5A1F" w:rsidRPr="00C37D2B">
              <w:rPr>
                <w:lang w:eastAsia="zh-CN"/>
              </w:rPr>
              <w:t>ist of cells served by the en-gNB</w:t>
            </w:r>
            <w:bookmarkEnd w:id="6775"/>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21C083D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8E84D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F20B8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78C7D94"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63BA969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01A9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7DBE2"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93B313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BC2BB"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FCA38CD" w14:textId="77777777" w:rsidR="00DA5A1F" w:rsidRPr="00C37D2B" w:rsidRDefault="00DA5A1F" w:rsidP="00781206">
            <w:pPr>
              <w:pStyle w:val="TAC"/>
              <w:keepNext w:val="0"/>
              <w:keepLines w:val="0"/>
              <w:widowControl w:val="0"/>
              <w:rPr>
                <w:lang w:eastAsia="ja-JP"/>
              </w:rPr>
            </w:pPr>
          </w:p>
        </w:tc>
      </w:tr>
      <w:tr w:rsidR="008E6632" w:rsidRPr="00C37D2B" w14:paraId="239962C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FB03798" w14:textId="77777777" w:rsidR="00DA5A1F" w:rsidRPr="00C37D2B" w:rsidRDefault="00192248" w:rsidP="00781206">
            <w:pPr>
              <w:pStyle w:val="TAL"/>
              <w:keepNext w:val="0"/>
              <w:keepLines w:val="0"/>
              <w:widowControl w:val="0"/>
              <w:ind w:left="425"/>
              <w:rPr>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65192FE"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7280ECC4"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81AE1"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CFC175B"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E18F44C"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60D35D" w14:textId="77777777" w:rsidR="00DA5A1F" w:rsidRPr="00C37D2B" w:rsidRDefault="00DA5A1F" w:rsidP="00781206">
            <w:pPr>
              <w:pStyle w:val="TAC"/>
              <w:keepNext w:val="0"/>
              <w:keepLines w:val="0"/>
              <w:widowControl w:val="0"/>
              <w:rPr>
                <w:lang w:eastAsia="zh-CN"/>
              </w:rPr>
            </w:pPr>
          </w:p>
        </w:tc>
      </w:tr>
      <w:tr w:rsidR="009C5692" w:rsidRPr="00C37D2B" w14:paraId="350F8874" w14:textId="77777777" w:rsidTr="0098354D">
        <w:tc>
          <w:tcPr>
            <w:tcW w:w="2160" w:type="dxa"/>
            <w:tcBorders>
              <w:top w:val="single" w:sz="4" w:space="0" w:color="auto"/>
              <w:left w:val="single" w:sz="4" w:space="0" w:color="auto"/>
              <w:bottom w:val="single" w:sz="4" w:space="0" w:color="auto"/>
              <w:right w:val="single" w:sz="4" w:space="0" w:color="auto"/>
            </w:tcBorders>
          </w:tcPr>
          <w:p w14:paraId="4E6EB3B9"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lastRenderedPageBreak/>
              <w:t>&gt;&gt;Partial List Indicator</w:t>
            </w:r>
          </w:p>
        </w:tc>
        <w:tc>
          <w:tcPr>
            <w:tcW w:w="1080" w:type="dxa"/>
            <w:tcBorders>
              <w:top w:val="single" w:sz="4" w:space="0" w:color="auto"/>
              <w:left w:val="single" w:sz="4" w:space="0" w:color="auto"/>
              <w:bottom w:val="single" w:sz="4" w:space="0" w:color="auto"/>
              <w:right w:val="single" w:sz="4" w:space="0" w:color="auto"/>
            </w:tcBorders>
          </w:tcPr>
          <w:p w14:paraId="07F194BB"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E37936"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FE10"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5BF85F70"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Pr>
                <w:color w:val="FF0000"/>
              </w:rPr>
              <w:t>"</w:t>
            </w:r>
            <w:r w:rsidRPr="00C37D2B">
              <w:rPr>
                <w:lang w:eastAsia="zh-CN"/>
              </w:rPr>
              <w:t>partial</w:t>
            </w:r>
            <w:r w:rsidR="003D6863">
              <w:rPr>
                <w:color w:val="FF0000"/>
              </w:rPr>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62722B4B"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F3D3C2"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2AAD99AF" w14:textId="77777777" w:rsidTr="0098354D">
        <w:tc>
          <w:tcPr>
            <w:tcW w:w="2160" w:type="dxa"/>
            <w:tcBorders>
              <w:top w:val="single" w:sz="4" w:space="0" w:color="auto"/>
              <w:left w:val="single" w:sz="4" w:space="0" w:color="auto"/>
              <w:bottom w:val="single" w:sz="4" w:space="0" w:color="auto"/>
              <w:right w:val="single" w:sz="4" w:space="0" w:color="auto"/>
            </w:tcBorders>
          </w:tcPr>
          <w:p w14:paraId="2FF28EDA"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75F0A54"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BF6C7"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D72E53"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1D18ED90"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5E64C2"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C5034"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69A9334F" w14:textId="77777777" w:rsidTr="0098354D">
        <w:tc>
          <w:tcPr>
            <w:tcW w:w="2160" w:type="dxa"/>
            <w:tcBorders>
              <w:top w:val="single" w:sz="4" w:space="0" w:color="auto"/>
              <w:left w:val="single" w:sz="4" w:space="0" w:color="auto"/>
              <w:bottom w:val="single" w:sz="4" w:space="0" w:color="auto"/>
              <w:right w:val="single" w:sz="4" w:space="0" w:color="auto"/>
            </w:tcBorders>
          </w:tcPr>
          <w:p w14:paraId="60ED8A4A"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3DF302C"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47C20D"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C6428"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ACB410D"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8B6690"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EA9028"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1B22434E" w14:textId="77777777" w:rsidR="00DA5A1F" w:rsidRPr="00C37D2B" w:rsidRDefault="00DA5A1F" w:rsidP="00781206">
      <w:pPr>
        <w:widowControl w:val="0"/>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8E6632" w:rsidRPr="00C37D2B" w14:paraId="5DC75121" w14:textId="77777777" w:rsidTr="00546836">
        <w:trPr>
          <w:trHeight w:val="186"/>
        </w:trPr>
        <w:tc>
          <w:tcPr>
            <w:tcW w:w="2478" w:type="dxa"/>
            <w:tcBorders>
              <w:top w:val="single" w:sz="4" w:space="0" w:color="auto"/>
              <w:left w:val="single" w:sz="4" w:space="0" w:color="auto"/>
              <w:bottom w:val="single" w:sz="4" w:space="0" w:color="auto"/>
              <w:right w:val="single" w:sz="4" w:space="0" w:color="auto"/>
            </w:tcBorders>
            <w:hideMark/>
          </w:tcPr>
          <w:p w14:paraId="0C7CC68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29D7FB1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6DB66CF8"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tcPr>
          <w:p w14:paraId="428041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4D55C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010AA993"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hideMark/>
          </w:tcPr>
          <w:p w14:paraId="0A7F5EA8" w14:textId="77777777" w:rsidR="00DA5A1F" w:rsidRPr="00C37D2B" w:rsidRDefault="00DA5A1F" w:rsidP="00781206">
            <w:pPr>
              <w:pStyle w:val="TAL"/>
              <w:keepNext w:val="0"/>
              <w:keepLines w:val="0"/>
              <w:widowControl w:val="0"/>
              <w:rPr>
                <w:rFonts w:cs="Arial"/>
                <w:lang w:eastAsia="ja-JP"/>
              </w:rPr>
            </w:pPr>
            <w:bookmarkStart w:id="6776" w:name="OLE_LINK89"/>
            <w:bookmarkStart w:id="6777" w:name="_Hlk485374464"/>
            <w:bookmarkStart w:id="6778" w:name="_Hlk495678021"/>
            <w:r w:rsidRPr="00C37D2B">
              <w:rPr>
                <w:rFonts w:cs="Arial"/>
                <w:lang w:eastAsia="ja-JP"/>
              </w:rPr>
              <w:t>maxCellin</w:t>
            </w:r>
            <w:bookmarkEnd w:id="6776"/>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535F10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6777"/>
      <w:bookmarkEnd w:id="6778"/>
    </w:tbl>
    <w:p w14:paraId="1118104C" w14:textId="77777777" w:rsidR="00DA5A1F" w:rsidRPr="00C37D2B" w:rsidRDefault="00DA5A1F" w:rsidP="00781206">
      <w:pPr>
        <w:widowControl w:val="0"/>
        <w:rPr>
          <w:lang w:eastAsia="ja-JP"/>
        </w:rPr>
      </w:pPr>
    </w:p>
    <w:p w14:paraId="6335E74F" w14:textId="77777777" w:rsidR="00DA5A1F" w:rsidRPr="00C37D2B" w:rsidRDefault="00FE7A24" w:rsidP="00781206">
      <w:pPr>
        <w:pStyle w:val="Heading4"/>
        <w:keepNext w:val="0"/>
        <w:keepLines w:val="0"/>
        <w:widowControl w:val="0"/>
      </w:pPr>
      <w:bookmarkStart w:id="6779" w:name="_Toc20954405"/>
      <w:bookmarkStart w:id="6780" w:name="_Toc29902409"/>
      <w:bookmarkStart w:id="6781" w:name="_Toc29906413"/>
      <w:bookmarkStart w:id="6782" w:name="_Toc36550403"/>
      <w:bookmarkStart w:id="6783" w:name="_Toc45104153"/>
      <w:bookmarkStart w:id="6784" w:name="_Toc45227649"/>
      <w:bookmarkStart w:id="6785" w:name="_Toc45891463"/>
      <w:bookmarkStart w:id="6786" w:name="_Toc51764105"/>
      <w:bookmarkStart w:id="6787" w:name="_Toc56528106"/>
      <w:bookmarkStart w:id="6788" w:name="_Toc64382073"/>
      <w:bookmarkStart w:id="6789" w:name="_Toc66283648"/>
      <w:bookmarkStart w:id="6790" w:name="_Toc67911024"/>
      <w:bookmarkStart w:id="6791" w:name="_Toc73979802"/>
      <w:bookmarkStart w:id="6792" w:name="_Toc88650526"/>
      <w:bookmarkStart w:id="6793" w:name="_Toc97885653"/>
      <w:bookmarkStart w:id="6794" w:name="_Toc98882778"/>
      <w:bookmarkStart w:id="6795" w:name="_Toc105523314"/>
      <w:bookmarkStart w:id="6796" w:name="_Toc106130858"/>
      <w:bookmarkStart w:id="6797" w:name="_Toc113840009"/>
      <w:bookmarkStart w:id="6798" w:name="_Toc138759087"/>
      <w:r w:rsidRPr="00C37D2B">
        <w:t>9.1.2.33</w:t>
      </w:r>
      <w:r w:rsidR="00DA5A1F" w:rsidRPr="00C37D2B">
        <w:tab/>
        <w:t>EN-DC X2 SETUP FAILURE</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25F7B3C8" w14:textId="77777777" w:rsidR="00DA5A1F" w:rsidRPr="00C37D2B" w:rsidRDefault="00DA5A1F" w:rsidP="00781206">
      <w:pPr>
        <w:widowControl w:val="0"/>
      </w:pPr>
      <w:r w:rsidRPr="00C37D2B">
        <w:t xml:space="preserve">This message is sent by the </w:t>
      </w:r>
      <w:bookmarkStart w:id="6799" w:name="OLE_LINK29"/>
      <w:r w:rsidRPr="00C37D2B">
        <w:t xml:space="preserve">neighbouring </w:t>
      </w:r>
      <w:bookmarkEnd w:id="6799"/>
      <w:r w:rsidRPr="00C37D2B">
        <w:t>node to indicate EN-DC X2 Setup failure.</w:t>
      </w:r>
    </w:p>
    <w:p w14:paraId="2AB8B502" w14:textId="77777777" w:rsidR="00DA5A1F" w:rsidRPr="00EE5530" w:rsidRDefault="00DA5A1F"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93CA4C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B04CDC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57A3D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735205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C2643A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2FF4C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718EA6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6404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36302A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6896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112B7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17C7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DFFF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757B71F"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18D9A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62E1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6E4C196"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1868C6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068CA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DB6C9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191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9A73BD5"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AF50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A909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73FEF0F"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0E350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B94943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61D8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6A17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8C8C7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F5D3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5C665E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61CEE641" w14:textId="77777777" w:rsidTr="0098354D">
        <w:tc>
          <w:tcPr>
            <w:tcW w:w="2160" w:type="dxa"/>
            <w:tcBorders>
              <w:top w:val="single" w:sz="4" w:space="0" w:color="auto"/>
              <w:left w:val="single" w:sz="4" w:space="0" w:color="auto"/>
              <w:bottom w:val="single" w:sz="4" w:space="0" w:color="auto"/>
              <w:right w:val="single" w:sz="4" w:space="0" w:color="auto"/>
            </w:tcBorders>
          </w:tcPr>
          <w:p w14:paraId="1AC30FBB"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83F4762"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25B42"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593D8F3"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3F6EAA6"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94AC42"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14488"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991EB5" w:rsidRPr="00C37D2B" w14:paraId="2BD8A7BE" w14:textId="77777777" w:rsidTr="0098354D">
        <w:tc>
          <w:tcPr>
            <w:tcW w:w="2160" w:type="dxa"/>
            <w:tcBorders>
              <w:top w:val="single" w:sz="4" w:space="0" w:color="auto"/>
              <w:left w:val="single" w:sz="4" w:space="0" w:color="auto"/>
              <w:bottom w:val="single" w:sz="4" w:space="0" w:color="auto"/>
              <w:right w:val="single" w:sz="4" w:space="0" w:color="auto"/>
            </w:tcBorders>
          </w:tcPr>
          <w:p w14:paraId="59642514"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1EF4575"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88781" w14:textId="77777777" w:rsidR="00991EB5" w:rsidRPr="00C37D2B" w:rsidRDefault="00991EB5"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08305DB"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D845990" w14:textId="77777777" w:rsidR="00991EB5" w:rsidRPr="00C37D2B" w:rsidRDefault="00991EB5"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96C99DE"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A819" w14:textId="77777777" w:rsidR="00991EB5" w:rsidRPr="00C37D2B" w:rsidRDefault="00991EB5" w:rsidP="00781206">
            <w:pPr>
              <w:pStyle w:val="TAC"/>
              <w:keepNext w:val="0"/>
              <w:keepLines w:val="0"/>
              <w:widowControl w:val="0"/>
              <w:rPr>
                <w:lang w:eastAsia="ja-JP"/>
              </w:rPr>
            </w:pPr>
            <w:r w:rsidRPr="00C37D2B">
              <w:rPr>
                <w:lang w:eastAsia="ja-JP"/>
              </w:rPr>
              <w:t>reject</w:t>
            </w:r>
          </w:p>
        </w:tc>
      </w:tr>
      <w:tr w:rsidR="009C5692" w:rsidRPr="00C37D2B" w14:paraId="7820C87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1A7E3A4" w14:textId="253095BA" w:rsidR="009C5692" w:rsidRPr="00C37D2B" w:rsidRDefault="009C5692" w:rsidP="00781206">
            <w:pPr>
              <w:pStyle w:val="TAL"/>
              <w:keepNext w:val="0"/>
              <w:keepLines w:val="0"/>
              <w:widowControl w:val="0"/>
              <w:rPr>
                <w:lang w:eastAsia="ja-JP"/>
              </w:rPr>
            </w:pPr>
            <w:bookmarkStart w:id="6800" w:name="OLE_LINK195"/>
            <w:bookmarkStart w:id="6801" w:name="OLE_LINK196"/>
            <w:r w:rsidRPr="00C37D2B">
              <w:rPr>
                <w:lang w:eastAsia="zh-CN"/>
              </w:rPr>
              <w:t>Message Oversize Notification</w:t>
            </w:r>
            <w:bookmarkEnd w:id="6800"/>
            <w:bookmarkEnd w:id="6801"/>
          </w:p>
        </w:tc>
        <w:tc>
          <w:tcPr>
            <w:tcW w:w="1080" w:type="dxa"/>
            <w:tcBorders>
              <w:top w:val="single" w:sz="4" w:space="0" w:color="auto"/>
              <w:left w:val="single" w:sz="4" w:space="0" w:color="auto"/>
              <w:bottom w:val="single" w:sz="4" w:space="0" w:color="auto"/>
              <w:right w:val="single" w:sz="4" w:space="0" w:color="auto"/>
            </w:tcBorders>
            <w:hideMark/>
          </w:tcPr>
          <w:p w14:paraId="10D4C639" w14:textId="77777777" w:rsidR="009C5692" w:rsidRPr="00C37D2B" w:rsidRDefault="009C5692"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542A9" w14:textId="77777777" w:rsidR="009C5692" w:rsidRPr="00C37D2B" w:rsidRDefault="009C5692"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B31F3" w14:textId="77777777" w:rsidR="009C5692" w:rsidRPr="00C37D2B" w:rsidRDefault="00B2325D" w:rsidP="00781206">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13D807FA" w14:textId="77777777" w:rsidR="009C5692" w:rsidRPr="00C37D2B" w:rsidRDefault="009C5692"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B6CD59" w14:textId="77777777" w:rsidR="009C5692" w:rsidRPr="00C37D2B" w:rsidRDefault="009C5692"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F0ACC5" w14:textId="77777777" w:rsidR="009C5692" w:rsidRPr="00C37D2B" w:rsidRDefault="009C5692" w:rsidP="00781206">
            <w:pPr>
              <w:pStyle w:val="TAC"/>
              <w:keepNext w:val="0"/>
              <w:keepLines w:val="0"/>
              <w:widowControl w:val="0"/>
              <w:rPr>
                <w:lang w:eastAsia="ja-JP"/>
              </w:rPr>
            </w:pPr>
            <w:r w:rsidRPr="00C37D2B">
              <w:rPr>
                <w:lang w:eastAsia="ja-JP"/>
              </w:rPr>
              <w:t>ignore</w:t>
            </w:r>
          </w:p>
        </w:tc>
      </w:tr>
    </w:tbl>
    <w:p w14:paraId="1CB6B72D" w14:textId="77777777" w:rsidR="00DA5A1F" w:rsidRPr="00C37D2B" w:rsidRDefault="00DA5A1F" w:rsidP="00781206">
      <w:pPr>
        <w:widowControl w:val="0"/>
        <w:rPr>
          <w:lang w:eastAsia="ja-JP"/>
        </w:rPr>
      </w:pPr>
    </w:p>
    <w:p w14:paraId="289DF345" w14:textId="77777777" w:rsidR="00DA5A1F" w:rsidRPr="00C37D2B" w:rsidRDefault="00FE7A24" w:rsidP="00781206">
      <w:pPr>
        <w:pStyle w:val="Heading4"/>
        <w:keepNext w:val="0"/>
        <w:keepLines w:val="0"/>
        <w:widowControl w:val="0"/>
      </w:pPr>
      <w:bookmarkStart w:id="6802" w:name="_Toc20954406"/>
      <w:bookmarkStart w:id="6803" w:name="_Toc29902410"/>
      <w:bookmarkStart w:id="6804" w:name="_Toc29906414"/>
      <w:bookmarkStart w:id="6805" w:name="_Toc36550404"/>
      <w:bookmarkStart w:id="6806" w:name="_Toc45104154"/>
      <w:bookmarkStart w:id="6807" w:name="_Toc45227650"/>
      <w:bookmarkStart w:id="6808" w:name="_Toc45891464"/>
      <w:bookmarkStart w:id="6809" w:name="_Toc51764106"/>
      <w:bookmarkStart w:id="6810" w:name="_Toc56528107"/>
      <w:bookmarkStart w:id="6811" w:name="_Toc64382074"/>
      <w:bookmarkStart w:id="6812" w:name="_Toc66283649"/>
      <w:bookmarkStart w:id="6813" w:name="_Toc67911025"/>
      <w:bookmarkStart w:id="6814" w:name="_Toc73979803"/>
      <w:bookmarkStart w:id="6815" w:name="_Toc88650527"/>
      <w:bookmarkStart w:id="6816" w:name="_Toc97885654"/>
      <w:bookmarkStart w:id="6817" w:name="_Toc98882779"/>
      <w:bookmarkStart w:id="6818" w:name="_Toc105523315"/>
      <w:bookmarkStart w:id="6819" w:name="_Toc106130859"/>
      <w:bookmarkStart w:id="6820" w:name="_Toc113840010"/>
      <w:bookmarkStart w:id="6821" w:name="_Toc138759088"/>
      <w:r w:rsidRPr="00C37D2B">
        <w:t>9.1.2.34</w:t>
      </w:r>
      <w:r w:rsidR="00DA5A1F" w:rsidRPr="00C37D2B">
        <w:tab/>
        <w:t>EN-DC CONFIGURATION UPDATE</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4E8A6134" w14:textId="629FE398" w:rsidR="00DA5A1F" w:rsidRPr="00C37D2B" w:rsidRDefault="00AF0197" w:rsidP="00781206">
      <w:pPr>
        <w:widowControl w:val="0"/>
      </w:pPr>
      <w:r w:rsidRPr="00C37D2B">
        <w:t>This message is sent by an initiating node to a peer neighbouring node.</w:t>
      </w:r>
    </w:p>
    <w:p w14:paraId="2DBFD824" w14:textId="77777777" w:rsidR="00DA5A1F" w:rsidRPr="00EE5530" w:rsidRDefault="00DA5A1F" w:rsidP="00781206">
      <w:pPr>
        <w:widowControl w:val="0"/>
        <w:rPr>
          <w:lang w:val="sv-SE"/>
        </w:rPr>
      </w:pPr>
      <w:r w:rsidRPr="00EE5530">
        <w:rPr>
          <w:lang w:val="sv-SE"/>
        </w:rPr>
        <w:t xml:space="preserve">Direction: </w:t>
      </w:r>
      <w:bookmarkStart w:id="6822" w:name="OLE_LINK10"/>
      <w:r w:rsidRPr="00EE5530">
        <w:rPr>
          <w:lang w:val="sv-SE"/>
        </w:rPr>
        <w:t xml:space="preserve">eNB </w:t>
      </w:r>
      <w:r w:rsidRPr="00C37D2B">
        <w:sym w:font="Symbol" w:char="F0AE"/>
      </w:r>
      <w:r w:rsidRPr="00EE5530">
        <w:rPr>
          <w:lang w:val="sv-SE"/>
        </w:rPr>
        <w:t xml:space="preserve"> en-gNB, </w:t>
      </w:r>
      <w:bookmarkStart w:id="6823" w:name="OLE_LINK11"/>
      <w:r w:rsidRPr="00EE5530">
        <w:rPr>
          <w:lang w:val="sv-SE"/>
        </w:rPr>
        <w:t xml:space="preserve">en-gNB </w:t>
      </w:r>
      <w:r w:rsidRPr="00C37D2B">
        <w:sym w:font="Symbol" w:char="F0AE"/>
      </w:r>
      <w:r w:rsidRPr="00EE5530">
        <w:rPr>
          <w:lang w:val="sv-SE"/>
        </w:rPr>
        <w:t xml:space="preserve"> eNB.</w:t>
      </w:r>
      <w:bookmarkEnd w:id="6822"/>
      <w:bookmarkEnd w:id="6823"/>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74A70B0"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33D3A52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3E5B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E3FA24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A42262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6BDCF1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BEEFE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A05B0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796AD498"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2DD1F8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388F7C"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E5819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A8FC9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EEB6A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2B67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7E756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55E467E7" w14:textId="77777777" w:rsidTr="0098354D">
        <w:tc>
          <w:tcPr>
            <w:tcW w:w="2160" w:type="dxa"/>
            <w:tcBorders>
              <w:top w:val="single" w:sz="4" w:space="0" w:color="auto"/>
              <w:left w:val="single" w:sz="4" w:space="0" w:color="auto"/>
              <w:bottom w:val="single" w:sz="4" w:space="0" w:color="auto"/>
              <w:right w:val="single" w:sz="4" w:space="0" w:color="auto"/>
            </w:tcBorders>
          </w:tcPr>
          <w:p w14:paraId="126AC5CE" w14:textId="77777777" w:rsidR="00192248" w:rsidRPr="00C37D2B" w:rsidRDefault="00192248" w:rsidP="00781206">
            <w:pPr>
              <w:pStyle w:val="TAL"/>
              <w:keepNext w:val="0"/>
              <w:keepLines w:val="0"/>
              <w:widowControl w:val="0"/>
              <w:rPr>
                <w:rFonts w:cs="Arial"/>
                <w:lang w:eastAsia="ja-JP"/>
              </w:rPr>
            </w:pPr>
            <w:bookmarkStart w:id="6824"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2533299C"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CFFADF"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8158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BDBD31"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FFE01"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6D905A48" w14:textId="77777777" w:rsidR="00192248" w:rsidRPr="00C37D2B" w:rsidRDefault="00192248" w:rsidP="00781206">
            <w:pPr>
              <w:pStyle w:val="TAC"/>
              <w:keepNext w:val="0"/>
              <w:keepLines w:val="0"/>
              <w:widowControl w:val="0"/>
              <w:rPr>
                <w:lang w:eastAsia="ja-JP"/>
              </w:rPr>
            </w:pPr>
            <w:r>
              <w:rPr>
                <w:lang w:val="fr-FR" w:eastAsia="ja-JP"/>
              </w:rPr>
              <w:t>reject</w:t>
            </w:r>
          </w:p>
        </w:tc>
      </w:tr>
      <w:bookmarkEnd w:id="6824"/>
      <w:tr w:rsidR="00192248" w:rsidRPr="00C37D2B" w14:paraId="3D55BCB1" w14:textId="77777777" w:rsidTr="0098354D">
        <w:tc>
          <w:tcPr>
            <w:tcW w:w="2160" w:type="dxa"/>
            <w:tcBorders>
              <w:top w:val="single" w:sz="4" w:space="0" w:color="auto"/>
              <w:left w:val="single" w:sz="4" w:space="0" w:color="auto"/>
              <w:bottom w:val="single" w:sz="4" w:space="0" w:color="auto"/>
              <w:right w:val="single" w:sz="4" w:space="0" w:color="auto"/>
            </w:tcBorders>
          </w:tcPr>
          <w:p w14:paraId="3672EA8D" w14:textId="77777777" w:rsidR="00192248" w:rsidRPr="00C37D2B" w:rsidRDefault="00192248" w:rsidP="00781206">
            <w:pPr>
              <w:pStyle w:val="TAL"/>
              <w:keepNext w:val="0"/>
              <w:keepLines w:val="0"/>
              <w:widowControl w:val="0"/>
              <w:ind w:left="142"/>
              <w:rPr>
                <w:rFonts w:cs="Arial"/>
                <w:lang w:eastAsia="ja-JP"/>
              </w:rPr>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19CF0B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AD5D3"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9CE8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5DB53"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EBF2C4" w14:textId="77777777" w:rsidR="00192248" w:rsidRPr="00C37D2B" w:rsidRDefault="00192248"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D2D75" w14:textId="77777777" w:rsidR="00192248" w:rsidRPr="00C37D2B" w:rsidRDefault="00192248" w:rsidP="00781206">
            <w:pPr>
              <w:pStyle w:val="TAC"/>
              <w:keepNext w:val="0"/>
              <w:keepLines w:val="0"/>
              <w:widowControl w:val="0"/>
              <w:rPr>
                <w:lang w:eastAsia="ja-JP"/>
              </w:rPr>
            </w:pPr>
          </w:p>
        </w:tc>
      </w:tr>
      <w:tr w:rsidR="00192248" w:rsidRPr="00C37D2B" w14:paraId="593BC747" w14:textId="77777777" w:rsidTr="0098354D">
        <w:tc>
          <w:tcPr>
            <w:tcW w:w="2160" w:type="dxa"/>
            <w:tcBorders>
              <w:top w:val="single" w:sz="4" w:space="0" w:color="auto"/>
              <w:left w:val="single" w:sz="4" w:space="0" w:color="auto"/>
              <w:bottom w:val="single" w:sz="4" w:space="0" w:color="auto"/>
              <w:right w:val="single" w:sz="4" w:space="0" w:color="auto"/>
            </w:tcBorders>
          </w:tcPr>
          <w:p w14:paraId="1D34AE51" w14:textId="77777777" w:rsidR="00192248" w:rsidRPr="00C37D2B" w:rsidRDefault="00192248" w:rsidP="00781206">
            <w:pPr>
              <w:pStyle w:val="TAL"/>
              <w:keepNext w:val="0"/>
              <w:keepLines w:val="0"/>
              <w:widowControl w:val="0"/>
              <w:ind w:left="284"/>
              <w:rPr>
                <w:rFonts w:cs="Arial"/>
                <w:b/>
                <w:bCs/>
                <w:lang w:eastAsia="ja-JP"/>
              </w:rPr>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09100F01" w14:textId="77777777" w:rsidR="00192248" w:rsidRPr="00C37D2B" w:rsidRDefault="00192248"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C47F8" w14:textId="77777777" w:rsidR="00192248" w:rsidRPr="00C37D2B" w:rsidRDefault="00192248" w:rsidP="00781206">
            <w:pPr>
              <w:pStyle w:val="TAL"/>
              <w:keepNext w:val="0"/>
              <w:keepLines w:val="0"/>
              <w:widowControl w:val="0"/>
              <w:rPr>
                <w:b/>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1CE30" w14:textId="77777777" w:rsidR="00192248" w:rsidRPr="00C37D2B" w:rsidRDefault="00192248" w:rsidP="00781206">
            <w:pPr>
              <w:pStyle w:val="TAL"/>
              <w:keepNext w:val="0"/>
              <w:keepLines w:val="0"/>
              <w:widowControl w:val="0"/>
              <w:rPr>
                <w:b/>
                <w:bCs/>
                <w:lang w:eastAsia="ja-JP"/>
              </w:rPr>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604FB9CA" w14:textId="77777777" w:rsidR="00192248" w:rsidRPr="00C37D2B" w:rsidRDefault="00192248" w:rsidP="00781206">
            <w:pPr>
              <w:pStyle w:val="TAL"/>
              <w:keepNext w:val="0"/>
              <w:keepLines w:val="0"/>
              <w:widowControl w:val="0"/>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97569E" w14:textId="77777777" w:rsidR="00192248" w:rsidRPr="00C37D2B" w:rsidRDefault="00192248"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E2EA1A" w14:textId="77777777" w:rsidR="00192248" w:rsidRPr="00C37D2B" w:rsidRDefault="00192248" w:rsidP="00781206">
            <w:pPr>
              <w:pStyle w:val="TAC"/>
              <w:keepNext w:val="0"/>
              <w:keepLines w:val="0"/>
              <w:widowControl w:val="0"/>
              <w:rPr>
                <w:lang w:eastAsia="ja-JP"/>
              </w:rPr>
            </w:pPr>
            <w:r>
              <w:rPr>
                <w:lang w:eastAsia="zh-CN"/>
              </w:rPr>
              <w:t>reject</w:t>
            </w:r>
          </w:p>
        </w:tc>
      </w:tr>
      <w:tr w:rsidR="00192248" w:rsidRPr="00C37D2B" w14:paraId="1E1DBB2A" w14:textId="77777777" w:rsidTr="0098354D">
        <w:tc>
          <w:tcPr>
            <w:tcW w:w="2160" w:type="dxa"/>
            <w:tcBorders>
              <w:top w:val="single" w:sz="4" w:space="0" w:color="auto"/>
              <w:left w:val="single" w:sz="4" w:space="0" w:color="auto"/>
              <w:bottom w:val="single" w:sz="4" w:space="0" w:color="auto"/>
              <w:right w:val="single" w:sz="4" w:space="0" w:color="auto"/>
            </w:tcBorders>
          </w:tcPr>
          <w:p w14:paraId="6558D4D8"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1BEA4B72"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65D1A40"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C4C7D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4326A1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1D44BA"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66E2993E"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38939DF8" w14:textId="77777777" w:rsidTr="0098354D">
        <w:tc>
          <w:tcPr>
            <w:tcW w:w="2160" w:type="dxa"/>
            <w:tcBorders>
              <w:top w:val="single" w:sz="4" w:space="0" w:color="auto"/>
              <w:left w:val="single" w:sz="4" w:space="0" w:color="auto"/>
              <w:bottom w:val="single" w:sz="4" w:space="0" w:color="auto"/>
              <w:right w:val="single" w:sz="4" w:space="0" w:color="auto"/>
            </w:tcBorders>
          </w:tcPr>
          <w:p w14:paraId="75A1F35A"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6101AD45"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61075C"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641F59" w14:textId="77777777" w:rsidR="00192248" w:rsidRPr="00C37D2B" w:rsidRDefault="00192248" w:rsidP="00781206">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5138BB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E5063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D228F" w14:textId="77777777" w:rsidR="00192248" w:rsidRPr="00C37D2B" w:rsidRDefault="00192248" w:rsidP="00781206">
            <w:pPr>
              <w:pStyle w:val="TAC"/>
              <w:keepNext w:val="0"/>
              <w:keepLines w:val="0"/>
              <w:widowControl w:val="0"/>
              <w:rPr>
                <w:lang w:eastAsia="zh-CN"/>
              </w:rPr>
            </w:pPr>
          </w:p>
        </w:tc>
      </w:tr>
      <w:tr w:rsidR="00192248" w:rsidRPr="00C37D2B" w14:paraId="57425C6E" w14:textId="77777777" w:rsidTr="0098354D">
        <w:tc>
          <w:tcPr>
            <w:tcW w:w="2160" w:type="dxa"/>
            <w:tcBorders>
              <w:top w:val="single" w:sz="4" w:space="0" w:color="auto"/>
              <w:left w:val="single" w:sz="4" w:space="0" w:color="auto"/>
              <w:bottom w:val="single" w:sz="4" w:space="0" w:color="auto"/>
              <w:right w:val="single" w:sz="4" w:space="0" w:color="auto"/>
            </w:tcBorders>
          </w:tcPr>
          <w:p w14:paraId="121FFAA7"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6FDF9E0D"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BF3A3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8C2DE"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7DC8A0BA"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14CAF6E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FEFF0"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549E1B" w14:textId="77777777" w:rsidR="00192248" w:rsidRPr="00C37D2B" w:rsidRDefault="00192248" w:rsidP="00781206">
            <w:pPr>
              <w:pStyle w:val="TAC"/>
              <w:keepNext w:val="0"/>
              <w:keepLines w:val="0"/>
              <w:widowControl w:val="0"/>
              <w:rPr>
                <w:lang w:eastAsia="zh-CN"/>
              </w:rPr>
            </w:pPr>
          </w:p>
        </w:tc>
      </w:tr>
      <w:tr w:rsidR="00192248" w:rsidRPr="00C37D2B" w14:paraId="768F7A89" w14:textId="77777777" w:rsidTr="0098354D">
        <w:tc>
          <w:tcPr>
            <w:tcW w:w="2160" w:type="dxa"/>
            <w:tcBorders>
              <w:top w:val="single" w:sz="4" w:space="0" w:color="auto"/>
              <w:left w:val="single" w:sz="4" w:space="0" w:color="auto"/>
              <w:bottom w:val="single" w:sz="4" w:space="0" w:color="auto"/>
              <w:right w:val="single" w:sz="4" w:space="0" w:color="auto"/>
            </w:tcBorders>
          </w:tcPr>
          <w:p w14:paraId="27E0D402"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773227B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2A9343"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2E604DE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F9870BA" w14:textId="77777777" w:rsidR="00192248" w:rsidRPr="00C37D2B" w:rsidRDefault="00192248" w:rsidP="00781206">
            <w:pPr>
              <w:pStyle w:val="TAL"/>
              <w:keepNext w:val="0"/>
              <w:keepLines w:val="0"/>
              <w:widowControl w:val="0"/>
              <w:rPr>
                <w:lang w:eastAsia="zh-CN"/>
              </w:rPr>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56296E0E"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E6FEACD"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7F8D91A" w14:textId="77777777" w:rsidTr="0098354D">
        <w:tc>
          <w:tcPr>
            <w:tcW w:w="2160" w:type="dxa"/>
            <w:tcBorders>
              <w:top w:val="single" w:sz="4" w:space="0" w:color="auto"/>
              <w:left w:val="single" w:sz="4" w:space="0" w:color="auto"/>
              <w:bottom w:val="single" w:sz="4" w:space="0" w:color="auto"/>
              <w:right w:val="single" w:sz="4" w:space="0" w:color="auto"/>
            </w:tcBorders>
          </w:tcPr>
          <w:p w14:paraId="795CBF38"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7620C572"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439B3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6E0CD" w14:textId="77777777" w:rsidR="00192248" w:rsidRPr="00C37D2B" w:rsidRDefault="00192248" w:rsidP="00781206">
            <w:pPr>
              <w:pStyle w:val="TAL"/>
              <w:keepNext w:val="0"/>
              <w:keepLines w:val="0"/>
              <w:widowControl w:val="0"/>
              <w:rPr>
                <w:lang w:eastAsia="ja-JP"/>
              </w:rPr>
            </w:pPr>
            <w:r w:rsidRPr="00C37D2B">
              <w:rPr>
                <w:lang w:eastAsia="ja-JP"/>
              </w:rPr>
              <w:t>ECGI</w:t>
            </w:r>
          </w:p>
          <w:p w14:paraId="5B0B056B" w14:textId="77777777" w:rsidR="00192248" w:rsidRPr="00C37D2B" w:rsidRDefault="00192248" w:rsidP="00781206">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0DBB7C1" w14:textId="77777777" w:rsidR="00192248" w:rsidRPr="00C37D2B" w:rsidRDefault="00192248" w:rsidP="00781206">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182557CF"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A65ADE" w14:textId="77777777" w:rsidR="00192248" w:rsidRPr="00C37D2B" w:rsidRDefault="00192248" w:rsidP="00781206">
            <w:pPr>
              <w:pStyle w:val="TAC"/>
              <w:keepNext w:val="0"/>
              <w:keepLines w:val="0"/>
              <w:widowControl w:val="0"/>
              <w:rPr>
                <w:lang w:eastAsia="zh-CN"/>
              </w:rPr>
            </w:pPr>
          </w:p>
        </w:tc>
      </w:tr>
      <w:tr w:rsidR="00192248" w:rsidRPr="00C37D2B" w14:paraId="67BEEFA2" w14:textId="77777777" w:rsidTr="0098354D">
        <w:tc>
          <w:tcPr>
            <w:tcW w:w="2160" w:type="dxa"/>
            <w:tcBorders>
              <w:top w:val="single" w:sz="4" w:space="0" w:color="auto"/>
              <w:left w:val="single" w:sz="4" w:space="0" w:color="auto"/>
              <w:bottom w:val="single" w:sz="4" w:space="0" w:color="auto"/>
              <w:right w:val="single" w:sz="4" w:space="0" w:color="auto"/>
            </w:tcBorders>
          </w:tcPr>
          <w:p w14:paraId="50ADAE5C"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Served E-</w:t>
            </w:r>
            <w:r w:rsidRPr="00C37D2B">
              <w:rPr>
                <w:rFonts w:cs="Arial"/>
                <w:bCs/>
                <w:lang w:val="en-GB" w:eastAsia="zh-CN"/>
              </w:rPr>
              <w:lastRenderedPageBreak/>
              <w:t>UTRA Cell Information</w:t>
            </w:r>
          </w:p>
        </w:tc>
        <w:tc>
          <w:tcPr>
            <w:tcW w:w="1080" w:type="dxa"/>
            <w:tcBorders>
              <w:top w:val="single" w:sz="4" w:space="0" w:color="auto"/>
              <w:left w:val="single" w:sz="4" w:space="0" w:color="auto"/>
              <w:bottom w:val="single" w:sz="4" w:space="0" w:color="auto"/>
              <w:right w:val="single" w:sz="4" w:space="0" w:color="auto"/>
            </w:tcBorders>
          </w:tcPr>
          <w:p w14:paraId="3206D930" w14:textId="77777777" w:rsidR="00192248" w:rsidRPr="00C37D2B" w:rsidRDefault="00192248" w:rsidP="00781206">
            <w:pPr>
              <w:pStyle w:val="TAL"/>
              <w:keepNext w:val="0"/>
              <w:keepLines w:val="0"/>
              <w:widowControl w:val="0"/>
              <w:rPr>
                <w:bCs/>
                <w:lang w:eastAsia="zh-CN"/>
              </w:rPr>
            </w:pPr>
            <w:r w:rsidRPr="00C37D2B">
              <w:rPr>
                <w:bCs/>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4BC6D1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522F97" w14:textId="77777777" w:rsidR="00192248" w:rsidRPr="00C37D2B" w:rsidRDefault="00192248" w:rsidP="00781206">
            <w:pPr>
              <w:pStyle w:val="TAL"/>
              <w:keepNext w:val="0"/>
              <w:keepLines w:val="0"/>
              <w:widowControl w:val="0"/>
              <w:rPr>
                <w:bCs/>
                <w:lang w:eastAsia="ja-JP"/>
              </w:rPr>
            </w:pPr>
            <w:r w:rsidRPr="00C37D2B">
              <w:rPr>
                <w:bCs/>
                <w:lang w:eastAsia="ja-JP"/>
              </w:rPr>
              <w:t xml:space="preserve">Served Cell </w:t>
            </w:r>
            <w:r w:rsidRPr="00C37D2B">
              <w:rPr>
                <w:bCs/>
                <w:lang w:eastAsia="ja-JP"/>
              </w:rPr>
              <w:lastRenderedPageBreak/>
              <w:t>Information 9.2.8</w:t>
            </w:r>
          </w:p>
        </w:tc>
        <w:tc>
          <w:tcPr>
            <w:tcW w:w="1728" w:type="dxa"/>
            <w:tcBorders>
              <w:top w:val="single" w:sz="4" w:space="0" w:color="auto"/>
              <w:left w:val="single" w:sz="4" w:space="0" w:color="auto"/>
              <w:bottom w:val="single" w:sz="4" w:space="0" w:color="auto"/>
              <w:right w:val="single" w:sz="4" w:space="0" w:color="auto"/>
            </w:tcBorders>
          </w:tcPr>
          <w:p w14:paraId="5CF881B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4CC07"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640921" w14:textId="77777777" w:rsidR="00192248" w:rsidRPr="00C37D2B" w:rsidRDefault="00192248" w:rsidP="00781206">
            <w:pPr>
              <w:pStyle w:val="TAC"/>
              <w:keepNext w:val="0"/>
              <w:keepLines w:val="0"/>
              <w:widowControl w:val="0"/>
              <w:rPr>
                <w:lang w:eastAsia="zh-CN"/>
              </w:rPr>
            </w:pPr>
          </w:p>
        </w:tc>
      </w:tr>
      <w:tr w:rsidR="00192248" w:rsidRPr="00C37D2B" w14:paraId="47289596" w14:textId="77777777" w:rsidTr="0098354D">
        <w:tc>
          <w:tcPr>
            <w:tcW w:w="2160" w:type="dxa"/>
            <w:tcBorders>
              <w:top w:val="single" w:sz="4" w:space="0" w:color="auto"/>
              <w:left w:val="single" w:sz="4" w:space="0" w:color="auto"/>
              <w:bottom w:val="single" w:sz="4" w:space="0" w:color="auto"/>
              <w:right w:val="single" w:sz="4" w:space="0" w:color="auto"/>
            </w:tcBorders>
          </w:tcPr>
          <w:p w14:paraId="22FBFFFB"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89809C4"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65E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1A750"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4BC71B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3C63688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ADBDDC"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599151" w14:textId="77777777" w:rsidR="00192248" w:rsidRPr="00C37D2B" w:rsidRDefault="00192248" w:rsidP="00781206">
            <w:pPr>
              <w:pStyle w:val="TAC"/>
              <w:keepNext w:val="0"/>
              <w:keepLines w:val="0"/>
              <w:widowControl w:val="0"/>
              <w:rPr>
                <w:lang w:eastAsia="zh-CN"/>
              </w:rPr>
            </w:pPr>
          </w:p>
        </w:tc>
      </w:tr>
      <w:tr w:rsidR="00192248" w:rsidRPr="00C37D2B" w14:paraId="702F7BA2" w14:textId="77777777" w:rsidTr="0098354D">
        <w:tc>
          <w:tcPr>
            <w:tcW w:w="2160" w:type="dxa"/>
            <w:tcBorders>
              <w:top w:val="single" w:sz="4" w:space="0" w:color="auto"/>
              <w:left w:val="single" w:sz="4" w:space="0" w:color="auto"/>
              <w:bottom w:val="single" w:sz="4" w:space="0" w:color="auto"/>
              <w:right w:val="single" w:sz="4" w:space="0" w:color="auto"/>
            </w:tcBorders>
          </w:tcPr>
          <w:p w14:paraId="7AFF6811"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3348467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6C33709"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A235A3E"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949CDAB" w14:textId="77777777" w:rsidR="00192248" w:rsidRPr="00C37D2B" w:rsidRDefault="00192248" w:rsidP="00781206">
            <w:pPr>
              <w:pStyle w:val="TAL"/>
              <w:keepNext w:val="0"/>
              <w:keepLines w:val="0"/>
              <w:widowControl w:val="0"/>
              <w:rPr>
                <w:lang w:eastAsia="zh-CN"/>
              </w:rPr>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1F640E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C8B89BA"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2EB8547" w14:textId="77777777" w:rsidTr="0098354D">
        <w:tc>
          <w:tcPr>
            <w:tcW w:w="2160" w:type="dxa"/>
            <w:tcBorders>
              <w:top w:val="single" w:sz="4" w:space="0" w:color="auto"/>
              <w:left w:val="single" w:sz="4" w:space="0" w:color="auto"/>
              <w:bottom w:val="single" w:sz="4" w:space="0" w:color="auto"/>
              <w:right w:val="single" w:sz="4" w:space="0" w:color="auto"/>
            </w:tcBorders>
          </w:tcPr>
          <w:p w14:paraId="68A6F899"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689C046F"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630405"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9E0AA9" w14:textId="77777777" w:rsidR="00192248" w:rsidRPr="00C37D2B" w:rsidRDefault="00192248" w:rsidP="00781206">
            <w:pPr>
              <w:pStyle w:val="TAL"/>
              <w:keepNext w:val="0"/>
              <w:keepLines w:val="0"/>
              <w:widowControl w:val="0"/>
              <w:rPr>
                <w:lang w:eastAsia="ja-JP"/>
              </w:rPr>
            </w:pPr>
            <w:r w:rsidRPr="00C37D2B">
              <w:rPr>
                <w:lang w:eastAsia="ja-JP"/>
              </w:rPr>
              <w:t>ECGI</w:t>
            </w:r>
          </w:p>
          <w:p w14:paraId="3B0BBCE0" w14:textId="77777777" w:rsidR="00192248" w:rsidRPr="00C37D2B" w:rsidRDefault="00192248" w:rsidP="00781206">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59C227" w14:textId="77777777" w:rsidR="00192248" w:rsidRPr="00C37D2B" w:rsidRDefault="00192248" w:rsidP="00781206">
            <w:pPr>
              <w:pStyle w:val="TAL"/>
              <w:keepNext w:val="0"/>
              <w:keepLines w:val="0"/>
              <w:widowControl w:val="0"/>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2A7A37C6"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BA6618" w14:textId="77777777" w:rsidR="00192248" w:rsidRPr="00C37D2B" w:rsidRDefault="00192248" w:rsidP="00781206">
            <w:pPr>
              <w:pStyle w:val="TAC"/>
              <w:keepNext w:val="0"/>
              <w:keepLines w:val="0"/>
              <w:widowControl w:val="0"/>
              <w:rPr>
                <w:lang w:eastAsia="zh-CN"/>
              </w:rPr>
            </w:pPr>
          </w:p>
        </w:tc>
      </w:tr>
      <w:tr w:rsidR="00192248" w:rsidRPr="00C37D2B" w14:paraId="52D45A78" w14:textId="77777777" w:rsidTr="0098354D">
        <w:trPr>
          <w:trHeight w:val="275"/>
        </w:trPr>
        <w:tc>
          <w:tcPr>
            <w:tcW w:w="2160" w:type="dxa"/>
            <w:tcBorders>
              <w:top w:val="single" w:sz="4" w:space="0" w:color="auto"/>
              <w:left w:val="single" w:sz="4" w:space="0" w:color="auto"/>
              <w:bottom w:val="single" w:sz="4" w:space="0" w:color="auto"/>
              <w:right w:val="single" w:sz="4" w:space="0" w:color="auto"/>
            </w:tcBorders>
          </w:tcPr>
          <w:p w14:paraId="0064D77A" w14:textId="77777777" w:rsidR="00192248" w:rsidRPr="00C37D2B" w:rsidRDefault="00192248" w:rsidP="00781206">
            <w:pPr>
              <w:pStyle w:val="TAL"/>
              <w:keepNext w:val="0"/>
              <w:keepLines w:val="0"/>
              <w:widowControl w:val="0"/>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37AB1F4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DB332B"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46DB15"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74F5BA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7C7AF2" w14:textId="77777777" w:rsidR="00192248" w:rsidRPr="00C37D2B" w:rsidRDefault="00192248"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58F39" w14:textId="77777777" w:rsidR="00192248" w:rsidRPr="00C37D2B" w:rsidRDefault="00192248" w:rsidP="00781206">
            <w:pPr>
              <w:pStyle w:val="TAC"/>
              <w:keepNext w:val="0"/>
              <w:keepLines w:val="0"/>
              <w:widowControl w:val="0"/>
              <w:rPr>
                <w:lang w:eastAsia="zh-CN"/>
              </w:rPr>
            </w:pPr>
          </w:p>
        </w:tc>
      </w:tr>
      <w:tr w:rsidR="00192248" w:rsidRPr="00C37D2B" w14:paraId="4FE7CCF4" w14:textId="77777777" w:rsidTr="0098354D">
        <w:tc>
          <w:tcPr>
            <w:tcW w:w="2160" w:type="dxa"/>
            <w:tcBorders>
              <w:top w:val="single" w:sz="4" w:space="0" w:color="auto"/>
              <w:left w:val="single" w:sz="4" w:space="0" w:color="auto"/>
              <w:bottom w:val="single" w:sz="4" w:space="0" w:color="auto"/>
              <w:right w:val="single" w:sz="4" w:space="0" w:color="auto"/>
            </w:tcBorders>
          </w:tcPr>
          <w:p w14:paraId="379F827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7D5DC78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C893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8E9EB77"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0FAE2D7"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D04D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10F3818"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69A5DAB" w14:textId="77777777" w:rsidTr="0098354D">
        <w:tc>
          <w:tcPr>
            <w:tcW w:w="2160" w:type="dxa"/>
            <w:tcBorders>
              <w:top w:val="single" w:sz="4" w:space="0" w:color="auto"/>
              <w:left w:val="single" w:sz="4" w:space="0" w:color="auto"/>
              <w:bottom w:val="single" w:sz="4" w:space="0" w:color="auto"/>
              <w:right w:val="single" w:sz="4" w:space="0" w:color="auto"/>
            </w:tcBorders>
          </w:tcPr>
          <w:p w14:paraId="0AAE9D7C"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7DC66A6"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5AEEE3"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B2240"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8ADDC6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ED054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1496A" w14:textId="77777777" w:rsidR="00192248" w:rsidRPr="00C37D2B" w:rsidRDefault="00192248" w:rsidP="00781206">
            <w:pPr>
              <w:pStyle w:val="TAC"/>
              <w:keepNext w:val="0"/>
              <w:keepLines w:val="0"/>
              <w:widowControl w:val="0"/>
              <w:rPr>
                <w:lang w:eastAsia="zh-CN"/>
              </w:rPr>
            </w:pPr>
          </w:p>
        </w:tc>
      </w:tr>
      <w:tr w:rsidR="00192248" w:rsidRPr="00C37D2B" w14:paraId="0F0536D8" w14:textId="77777777" w:rsidTr="0098354D">
        <w:tc>
          <w:tcPr>
            <w:tcW w:w="2160" w:type="dxa"/>
            <w:tcBorders>
              <w:top w:val="single" w:sz="4" w:space="0" w:color="auto"/>
              <w:left w:val="single" w:sz="4" w:space="0" w:color="auto"/>
              <w:bottom w:val="single" w:sz="4" w:space="0" w:color="auto"/>
              <w:right w:val="single" w:sz="4" w:space="0" w:color="auto"/>
            </w:tcBorders>
          </w:tcPr>
          <w:p w14:paraId="4B085431"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1992CB4C"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DE0E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F8C90A"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1345726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6A42B74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EF5AB"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A35BCA" w14:textId="77777777" w:rsidR="00192248" w:rsidRPr="00C37D2B" w:rsidRDefault="00192248" w:rsidP="00781206">
            <w:pPr>
              <w:pStyle w:val="TAC"/>
              <w:keepNext w:val="0"/>
              <w:keepLines w:val="0"/>
              <w:widowControl w:val="0"/>
              <w:rPr>
                <w:lang w:eastAsia="zh-CN"/>
              </w:rPr>
            </w:pPr>
          </w:p>
        </w:tc>
      </w:tr>
      <w:tr w:rsidR="009776C8" w:rsidRPr="00C37D2B" w14:paraId="3077892C" w14:textId="77777777" w:rsidTr="0098354D">
        <w:tc>
          <w:tcPr>
            <w:tcW w:w="2160" w:type="dxa"/>
            <w:tcBorders>
              <w:top w:val="single" w:sz="4" w:space="0" w:color="auto"/>
              <w:left w:val="single" w:sz="4" w:space="0" w:color="auto"/>
              <w:bottom w:val="single" w:sz="4" w:space="0" w:color="auto"/>
              <w:right w:val="single" w:sz="4" w:space="0" w:color="auto"/>
            </w:tcBorders>
          </w:tcPr>
          <w:p w14:paraId="5615A381" w14:textId="77777777" w:rsidR="009776C8" w:rsidRPr="00C37D2B" w:rsidRDefault="009776C8" w:rsidP="00781206">
            <w:pPr>
              <w:pStyle w:val="TALLeft1cm"/>
              <w:keepNext w:val="0"/>
              <w:keepLines w:val="0"/>
              <w:widowControl w:val="0"/>
              <w:rPr>
                <w:rFonts w:cs="Arial"/>
                <w:bCs/>
                <w:lang w:val="en-GB" w:eastAsia="zh-CN"/>
              </w:rPr>
            </w:pPr>
            <w:r>
              <w:t>&gt;</w:t>
            </w:r>
            <w:r w:rsidRPr="009233ED">
              <w:rPr>
                <w:lang w:val="en-GB"/>
              </w:rPr>
              <w: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72E7E0F" w14:textId="77777777" w:rsidR="009776C8" w:rsidRPr="00C37D2B" w:rsidRDefault="009776C8" w:rsidP="00781206">
            <w:pPr>
              <w:pStyle w:val="TAL"/>
              <w:keepNext w:val="0"/>
              <w:keepLines w:val="0"/>
              <w:widowControl w:val="0"/>
              <w:rPr>
                <w:bCs/>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6DA6B207"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8B9AB" w14:textId="77777777" w:rsidR="009776C8" w:rsidRPr="00C37D2B" w:rsidRDefault="009776C8" w:rsidP="00781206">
            <w:pPr>
              <w:pStyle w:val="TAL"/>
              <w:keepNext w:val="0"/>
              <w:keepLines w:val="0"/>
              <w:widowControl w:val="0"/>
              <w:rPr>
                <w:bCs/>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7CC7AA2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D7ED52" w14:textId="77777777" w:rsidR="009776C8"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B8112D" w14:textId="77777777" w:rsidR="009776C8" w:rsidRPr="00C37D2B" w:rsidRDefault="009776C8" w:rsidP="00781206">
            <w:pPr>
              <w:pStyle w:val="TAC"/>
              <w:keepNext w:val="0"/>
              <w:keepLines w:val="0"/>
              <w:widowControl w:val="0"/>
              <w:rPr>
                <w:lang w:eastAsia="zh-CN"/>
              </w:rPr>
            </w:pPr>
            <w:r>
              <w:rPr>
                <w:lang w:eastAsia="ja-JP"/>
              </w:rPr>
              <w:t>ignore</w:t>
            </w:r>
          </w:p>
        </w:tc>
      </w:tr>
      <w:tr w:rsidR="00192248" w:rsidRPr="00C37D2B" w14:paraId="0F5A1503" w14:textId="77777777" w:rsidTr="0098354D">
        <w:tc>
          <w:tcPr>
            <w:tcW w:w="2160" w:type="dxa"/>
            <w:tcBorders>
              <w:top w:val="single" w:sz="4" w:space="0" w:color="auto"/>
              <w:left w:val="single" w:sz="4" w:space="0" w:color="auto"/>
              <w:bottom w:val="single" w:sz="4" w:space="0" w:color="auto"/>
              <w:right w:val="single" w:sz="4" w:space="0" w:color="auto"/>
            </w:tcBorders>
          </w:tcPr>
          <w:p w14:paraId="74D61BB3"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54F188A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13DF4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26AAA7A"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11AB67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D659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2232BBC4"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42D4F32F" w14:textId="77777777" w:rsidTr="0098354D">
        <w:tc>
          <w:tcPr>
            <w:tcW w:w="2160" w:type="dxa"/>
            <w:tcBorders>
              <w:top w:val="single" w:sz="4" w:space="0" w:color="auto"/>
              <w:left w:val="single" w:sz="4" w:space="0" w:color="auto"/>
              <w:bottom w:val="single" w:sz="4" w:space="0" w:color="auto"/>
              <w:right w:val="single" w:sz="4" w:space="0" w:color="auto"/>
            </w:tcBorders>
          </w:tcPr>
          <w:p w14:paraId="0DE4E085"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20860C49"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92085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5BCF3" w14:textId="77777777" w:rsidR="00192248" w:rsidRPr="00C37D2B" w:rsidRDefault="00192248" w:rsidP="00781206">
            <w:pPr>
              <w:pStyle w:val="TAL"/>
              <w:keepNext w:val="0"/>
              <w:keepLines w:val="0"/>
              <w:widowControl w:val="0"/>
              <w:rPr>
                <w:bCs/>
                <w:lang w:eastAsia="ja-JP"/>
              </w:rPr>
            </w:pPr>
            <w:r w:rsidRPr="00C37D2B">
              <w:rPr>
                <w:bCs/>
                <w:lang w:eastAsia="ja-JP"/>
              </w:rPr>
              <w:t>NR CGI</w:t>
            </w:r>
          </w:p>
          <w:p w14:paraId="763EB8F3" w14:textId="77777777" w:rsidR="00192248" w:rsidRPr="00C37D2B" w:rsidRDefault="00192248" w:rsidP="00781206">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F4A3A1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A348EA"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311A91" w14:textId="77777777" w:rsidR="00192248" w:rsidRPr="00C37D2B" w:rsidRDefault="00192248" w:rsidP="00781206">
            <w:pPr>
              <w:pStyle w:val="TAC"/>
              <w:keepNext w:val="0"/>
              <w:keepLines w:val="0"/>
              <w:widowControl w:val="0"/>
              <w:rPr>
                <w:lang w:eastAsia="zh-CN"/>
              </w:rPr>
            </w:pPr>
          </w:p>
        </w:tc>
      </w:tr>
      <w:tr w:rsidR="00192248" w:rsidRPr="00C37D2B" w14:paraId="2E2DE882" w14:textId="77777777" w:rsidTr="0098354D">
        <w:tc>
          <w:tcPr>
            <w:tcW w:w="2160" w:type="dxa"/>
            <w:tcBorders>
              <w:top w:val="single" w:sz="4" w:space="0" w:color="auto"/>
              <w:left w:val="single" w:sz="4" w:space="0" w:color="auto"/>
              <w:bottom w:val="single" w:sz="4" w:space="0" w:color="auto"/>
              <w:right w:val="single" w:sz="4" w:space="0" w:color="auto"/>
            </w:tcBorders>
          </w:tcPr>
          <w:p w14:paraId="7E8228FD"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26B66B9"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50A7F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478F23"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64AE93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E2937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410371" w14:textId="77777777" w:rsidR="00192248" w:rsidRPr="00C37D2B" w:rsidRDefault="00192248" w:rsidP="00781206">
            <w:pPr>
              <w:pStyle w:val="TAC"/>
              <w:keepNext w:val="0"/>
              <w:keepLines w:val="0"/>
              <w:widowControl w:val="0"/>
              <w:rPr>
                <w:lang w:eastAsia="zh-CN"/>
              </w:rPr>
            </w:pPr>
          </w:p>
        </w:tc>
      </w:tr>
      <w:tr w:rsidR="00192248" w:rsidRPr="00C37D2B" w14:paraId="296324A9" w14:textId="77777777" w:rsidTr="0098354D">
        <w:tc>
          <w:tcPr>
            <w:tcW w:w="2160" w:type="dxa"/>
            <w:tcBorders>
              <w:top w:val="single" w:sz="4" w:space="0" w:color="auto"/>
              <w:left w:val="single" w:sz="4" w:space="0" w:color="auto"/>
              <w:bottom w:val="single" w:sz="4" w:space="0" w:color="auto"/>
              <w:right w:val="single" w:sz="4" w:space="0" w:color="auto"/>
            </w:tcBorders>
          </w:tcPr>
          <w:p w14:paraId="323D90A1" w14:textId="77777777" w:rsidR="00192248" w:rsidRPr="00C37D2B" w:rsidRDefault="00192248" w:rsidP="00781206">
            <w:pPr>
              <w:pStyle w:val="TALLeft1cm"/>
              <w:keepNext w:val="0"/>
              <w:keepLines w:val="0"/>
              <w:widowControl w:val="0"/>
              <w:rPr>
                <w:rFonts w:cs="Arial"/>
                <w:bCs/>
                <w:lang w:val="en-GB" w:eastAsia="zh-CN"/>
              </w:rPr>
            </w:pPr>
            <w:r>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EE23C50" w14:textId="77777777" w:rsidR="00192248" w:rsidRPr="00C37D2B" w:rsidRDefault="00192248" w:rsidP="00781206">
            <w:pPr>
              <w:pStyle w:val="TAL"/>
              <w:keepNext w:val="0"/>
              <w:keepLines w:val="0"/>
              <w:widowControl w:val="0"/>
              <w:rPr>
                <w:bCs/>
                <w:lang w:eastAsia="zh-CN"/>
              </w:rPr>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830C25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D935A" w14:textId="77777777" w:rsidR="00192248" w:rsidRPr="00C37D2B" w:rsidRDefault="00192248" w:rsidP="00781206">
            <w:pPr>
              <w:pStyle w:val="TAL"/>
              <w:keepNext w:val="0"/>
              <w:keepLines w:val="0"/>
              <w:widowControl w:val="0"/>
              <w:rPr>
                <w:bCs/>
                <w:lang w:eastAsia="ja-JP"/>
              </w:rPr>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652A9931" w14:textId="77777777" w:rsidR="00192248" w:rsidRDefault="00192248" w:rsidP="00781206">
            <w:pPr>
              <w:pStyle w:val="TAL"/>
              <w:keepNext w:val="0"/>
              <w:keepLines w:val="0"/>
              <w:widowControl w:val="0"/>
              <w:rPr>
                <w:lang w:val="fr-FR" w:eastAsia="zh-CN"/>
              </w:rPr>
            </w:pPr>
            <w:r>
              <w:rPr>
                <w:lang w:val="fr-FR" w:eastAsia="zh-CN"/>
              </w:rPr>
              <w:t>NR neighbours</w:t>
            </w:r>
          </w:p>
          <w:p w14:paraId="2E43E12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21E577" w14:textId="77777777" w:rsidR="00192248" w:rsidRPr="00C37D2B" w:rsidRDefault="00192248" w:rsidP="00781206">
            <w:pPr>
              <w:pStyle w:val="TAC"/>
              <w:keepNext w:val="0"/>
              <w:keepLines w:val="0"/>
              <w:widowControl w:val="0"/>
              <w:rPr>
                <w:lang w:eastAsia="zh-CN"/>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186D04F0" w14:textId="77777777" w:rsidR="00192248" w:rsidRPr="00C37D2B" w:rsidRDefault="00192248" w:rsidP="00781206">
            <w:pPr>
              <w:pStyle w:val="TAC"/>
              <w:keepNext w:val="0"/>
              <w:keepLines w:val="0"/>
              <w:widowControl w:val="0"/>
              <w:rPr>
                <w:lang w:eastAsia="zh-CN"/>
              </w:rPr>
            </w:pPr>
          </w:p>
        </w:tc>
      </w:tr>
      <w:tr w:rsidR="00192248" w:rsidRPr="00C37D2B" w14:paraId="74A3BBCA" w14:textId="77777777" w:rsidTr="0098354D">
        <w:tc>
          <w:tcPr>
            <w:tcW w:w="2160" w:type="dxa"/>
            <w:tcBorders>
              <w:top w:val="single" w:sz="4" w:space="0" w:color="auto"/>
              <w:left w:val="single" w:sz="4" w:space="0" w:color="auto"/>
              <w:bottom w:val="single" w:sz="4" w:space="0" w:color="auto"/>
              <w:right w:val="single" w:sz="4" w:space="0" w:color="auto"/>
            </w:tcBorders>
          </w:tcPr>
          <w:p w14:paraId="5B822715" w14:textId="77777777" w:rsidR="00192248" w:rsidRPr="00C37D2B" w:rsidRDefault="00192248" w:rsidP="00781206">
            <w:pPr>
              <w:pStyle w:val="TALLeft1cm"/>
              <w:keepNext w:val="0"/>
              <w:keepLines w:val="0"/>
              <w:widowControl w:val="0"/>
              <w:rPr>
                <w:rFonts w:cs="Arial"/>
                <w:bCs/>
                <w:lang w:val="en-GB" w:eastAsia="zh-CN"/>
              </w:rPr>
            </w:pPr>
            <w:r w:rsidRPr="00C37D2B">
              <w:rPr>
                <w:rFonts w:cs="Arial"/>
                <w:lang w:val="en-GB"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2B22399B" w14:textId="77777777" w:rsidR="00192248" w:rsidRPr="00C37D2B" w:rsidRDefault="00192248"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08B5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1A0B01" w14:textId="77777777" w:rsidR="00192248" w:rsidRPr="00C37D2B" w:rsidRDefault="00192248" w:rsidP="00781206">
            <w:pPr>
              <w:pStyle w:val="TAL"/>
              <w:keepNext w:val="0"/>
              <w:keepLines w:val="0"/>
              <w:widowControl w:val="0"/>
              <w:rPr>
                <w:lang w:eastAsia="ja-JP"/>
              </w:rPr>
            </w:pPr>
            <w:r w:rsidRPr="00C37D2B">
              <w:rPr>
                <w:lang w:eastAsia="ja-JP"/>
              </w:rPr>
              <w:t>ENUMERATED(deactivated,</w:t>
            </w:r>
          </w:p>
          <w:p w14:paraId="1A2518E8" w14:textId="77777777" w:rsidR="00192248" w:rsidRPr="00C37D2B" w:rsidRDefault="00192248"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9335B" w14:textId="77777777" w:rsidR="00192248" w:rsidRPr="00C37D2B" w:rsidRDefault="00192248" w:rsidP="00781206">
            <w:pPr>
              <w:pStyle w:val="TAL"/>
              <w:keepNext w:val="0"/>
              <w:keepLines w:val="0"/>
              <w:widowControl w:val="0"/>
              <w:rPr>
                <w:lang w:eastAsia="ja-JP"/>
              </w:rPr>
            </w:pPr>
            <w:r w:rsidRPr="00C37D2B">
              <w:rPr>
                <w:lang w:eastAsia="zh-CN"/>
              </w:rPr>
              <w:t>Indicates that the concerned NR cell is switched off for energy saving reasons.</w:t>
            </w:r>
          </w:p>
          <w:p w14:paraId="5973F0F1" w14:textId="77777777" w:rsidR="00192248" w:rsidRPr="00C37D2B" w:rsidRDefault="00192248" w:rsidP="00781206">
            <w:pPr>
              <w:pStyle w:val="TAL"/>
              <w:keepNext w:val="0"/>
              <w:keepLines w:val="0"/>
              <w:widowControl w:val="0"/>
              <w:rPr>
                <w:lang w:eastAsia="zh-CN"/>
              </w:rPr>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4FEF20F2" w14:textId="77777777" w:rsidR="00192248" w:rsidRPr="00C37D2B" w:rsidRDefault="00192248"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CFC420" w14:textId="77777777" w:rsidR="00192248" w:rsidRPr="00C37D2B" w:rsidRDefault="00192248" w:rsidP="00781206">
            <w:pPr>
              <w:pStyle w:val="TAC"/>
              <w:keepNext w:val="0"/>
              <w:keepLines w:val="0"/>
              <w:widowControl w:val="0"/>
              <w:rPr>
                <w:lang w:eastAsia="zh-CN"/>
              </w:rPr>
            </w:pPr>
            <w:r w:rsidRPr="00C37D2B">
              <w:rPr>
                <w:lang w:eastAsia="zh-CN"/>
              </w:rPr>
              <w:t>ignore</w:t>
            </w:r>
          </w:p>
        </w:tc>
      </w:tr>
      <w:tr w:rsidR="00192248" w:rsidRPr="00C37D2B" w14:paraId="5267F8A2" w14:textId="77777777" w:rsidTr="0098354D">
        <w:tc>
          <w:tcPr>
            <w:tcW w:w="2160" w:type="dxa"/>
            <w:tcBorders>
              <w:top w:val="single" w:sz="4" w:space="0" w:color="auto"/>
              <w:left w:val="single" w:sz="4" w:space="0" w:color="auto"/>
              <w:bottom w:val="single" w:sz="4" w:space="0" w:color="auto"/>
              <w:right w:val="single" w:sz="4" w:space="0" w:color="auto"/>
            </w:tcBorders>
          </w:tcPr>
          <w:p w14:paraId="48682F1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5FE459C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54225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74B76782"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B0ACDA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F6671"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A89C56F"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5F45DAFB" w14:textId="77777777" w:rsidTr="0098354D">
        <w:tc>
          <w:tcPr>
            <w:tcW w:w="2160" w:type="dxa"/>
            <w:tcBorders>
              <w:top w:val="single" w:sz="4" w:space="0" w:color="auto"/>
              <w:left w:val="single" w:sz="4" w:space="0" w:color="auto"/>
              <w:bottom w:val="single" w:sz="4" w:space="0" w:color="auto"/>
              <w:right w:val="single" w:sz="4" w:space="0" w:color="auto"/>
            </w:tcBorders>
          </w:tcPr>
          <w:p w14:paraId="79BA395D"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78378ECE"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6E75F1"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F50D4" w14:textId="77777777" w:rsidR="00192248" w:rsidRPr="00C37D2B" w:rsidRDefault="00192248" w:rsidP="00781206">
            <w:pPr>
              <w:pStyle w:val="TAL"/>
              <w:keepNext w:val="0"/>
              <w:keepLines w:val="0"/>
              <w:widowControl w:val="0"/>
              <w:rPr>
                <w:bCs/>
                <w:lang w:eastAsia="ja-JP"/>
              </w:rPr>
            </w:pPr>
            <w:r w:rsidRPr="00C37D2B">
              <w:rPr>
                <w:bCs/>
                <w:lang w:eastAsia="ja-JP"/>
              </w:rPr>
              <w:t>NR CGI</w:t>
            </w:r>
          </w:p>
          <w:p w14:paraId="1EBCAA49" w14:textId="77777777" w:rsidR="00192248" w:rsidRPr="00C37D2B" w:rsidRDefault="00192248" w:rsidP="00781206">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46DD811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AF4A7E"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C9A182" w14:textId="77777777" w:rsidR="00192248" w:rsidRPr="00C37D2B" w:rsidRDefault="00192248" w:rsidP="00781206">
            <w:pPr>
              <w:pStyle w:val="TAC"/>
              <w:keepNext w:val="0"/>
              <w:keepLines w:val="0"/>
              <w:widowControl w:val="0"/>
              <w:rPr>
                <w:lang w:eastAsia="zh-CN"/>
              </w:rPr>
            </w:pPr>
          </w:p>
        </w:tc>
      </w:tr>
      <w:tr w:rsidR="00192248" w:rsidRPr="00C37D2B" w14:paraId="137A66F0" w14:textId="77777777" w:rsidTr="0098354D">
        <w:tc>
          <w:tcPr>
            <w:tcW w:w="2160" w:type="dxa"/>
            <w:tcBorders>
              <w:top w:val="single" w:sz="4" w:space="0" w:color="auto"/>
              <w:left w:val="single" w:sz="4" w:space="0" w:color="auto"/>
              <w:bottom w:val="single" w:sz="4" w:space="0" w:color="auto"/>
              <w:right w:val="single" w:sz="4" w:space="0" w:color="auto"/>
            </w:tcBorders>
          </w:tcPr>
          <w:p w14:paraId="15EEB89C" w14:textId="77777777" w:rsidR="00192248" w:rsidRPr="00C37D2B" w:rsidRDefault="00192248" w:rsidP="00781206">
            <w:pPr>
              <w:pStyle w:val="TAL"/>
              <w:keepNext w:val="0"/>
              <w:keepLines w:val="0"/>
              <w:widowControl w:val="0"/>
              <w:rPr>
                <w:rFonts w:cs="Arial"/>
                <w:bCs/>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22D01F5" w14:textId="77777777" w:rsidR="00192248" w:rsidRPr="00C37D2B" w:rsidRDefault="00192248" w:rsidP="00781206">
            <w:pPr>
              <w:pStyle w:val="TAL"/>
              <w:keepNext w:val="0"/>
              <w:keepLines w:val="0"/>
              <w:widowControl w:val="0"/>
              <w:rPr>
                <w:bCs/>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0B9D9"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662E4" w14:textId="77777777" w:rsidR="00192248" w:rsidRPr="00C37D2B" w:rsidRDefault="00192248" w:rsidP="00781206">
            <w:pPr>
              <w:pStyle w:val="TAL"/>
              <w:keepNext w:val="0"/>
              <w:keepLines w:val="0"/>
              <w:widowControl w:val="0"/>
              <w:rPr>
                <w:bCs/>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49CCA5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0BAC8C" w14:textId="77777777" w:rsidR="00192248" w:rsidRPr="00C37D2B" w:rsidRDefault="00192248"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E74623" w14:textId="77777777" w:rsidR="00192248" w:rsidRPr="00C37D2B" w:rsidRDefault="00192248" w:rsidP="00781206">
            <w:pPr>
              <w:pStyle w:val="TAC"/>
              <w:keepNext w:val="0"/>
              <w:keepLines w:val="0"/>
              <w:widowControl w:val="0"/>
              <w:rPr>
                <w:lang w:eastAsia="zh-CN"/>
              </w:rPr>
            </w:pPr>
            <w:r w:rsidRPr="00C37D2B">
              <w:rPr>
                <w:lang w:eastAsia="ja-JP"/>
              </w:rPr>
              <w:t>reject</w:t>
            </w:r>
          </w:p>
        </w:tc>
      </w:tr>
      <w:tr w:rsidR="00192248" w:rsidRPr="00C37D2B" w14:paraId="6D1E13C8" w14:textId="77777777" w:rsidTr="0098354D">
        <w:tc>
          <w:tcPr>
            <w:tcW w:w="2160" w:type="dxa"/>
            <w:tcBorders>
              <w:top w:val="single" w:sz="4" w:space="0" w:color="auto"/>
              <w:left w:val="single" w:sz="4" w:space="0" w:color="auto"/>
              <w:bottom w:val="single" w:sz="4" w:space="0" w:color="auto"/>
              <w:right w:val="single" w:sz="4" w:space="0" w:color="auto"/>
            </w:tcBorders>
          </w:tcPr>
          <w:p w14:paraId="59CBBDD5"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3E7A81"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EE96C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1C4510"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A9243B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3B9EB7"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49BEA"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9D273D" w14:paraId="101EBCEA" w14:textId="77777777" w:rsidTr="0098354D">
        <w:tc>
          <w:tcPr>
            <w:tcW w:w="2160" w:type="dxa"/>
            <w:tcBorders>
              <w:top w:val="single" w:sz="4" w:space="0" w:color="auto"/>
              <w:left w:val="single" w:sz="4" w:space="0" w:color="auto"/>
              <w:bottom w:val="single" w:sz="4" w:space="0" w:color="auto"/>
              <w:right w:val="single" w:sz="4" w:space="0" w:color="auto"/>
            </w:tcBorders>
          </w:tcPr>
          <w:p w14:paraId="35E9CD34" w14:textId="77777777" w:rsidR="00192248" w:rsidRPr="009D273D" w:rsidRDefault="00192248" w:rsidP="00781206">
            <w:pPr>
              <w:pStyle w:val="TAL"/>
              <w:keepNext w:val="0"/>
              <w:keepLines w:val="0"/>
              <w:widowControl w:val="0"/>
              <w:rPr>
                <w:lang w:eastAsia="ja-JP"/>
              </w:rPr>
            </w:pPr>
            <w:r w:rsidRPr="00B6743F">
              <w:rPr>
                <w:b/>
                <w:bCs/>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65720CF2" w14:textId="77777777" w:rsidR="00192248" w:rsidRPr="009D273D"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77D93" w14:textId="77777777" w:rsidR="00192248" w:rsidRPr="009D273D" w:rsidRDefault="00192248"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494C31" w14:textId="77777777" w:rsidR="00192248" w:rsidRPr="009D273D"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CBAD5" w14:textId="77777777" w:rsidR="00192248" w:rsidRPr="009D273D"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985EB6" w14:textId="77777777" w:rsidR="00192248" w:rsidRPr="009D273D" w:rsidRDefault="00192248"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764415" w14:textId="77777777" w:rsidR="00192248" w:rsidRPr="009D273D" w:rsidRDefault="00192248" w:rsidP="00781206">
            <w:pPr>
              <w:pStyle w:val="TAC"/>
              <w:keepNext w:val="0"/>
              <w:keepLines w:val="0"/>
              <w:widowControl w:val="0"/>
              <w:rPr>
                <w:lang w:eastAsia="ja-JP"/>
              </w:rPr>
            </w:pPr>
            <w:r>
              <w:rPr>
                <w:lang w:eastAsia="ja-JP"/>
              </w:rPr>
              <w:t>ignore</w:t>
            </w:r>
          </w:p>
        </w:tc>
      </w:tr>
      <w:tr w:rsidR="00FD3023" w:rsidRPr="009D273D" w14:paraId="2E47AA58" w14:textId="77777777" w:rsidTr="0098354D">
        <w:tc>
          <w:tcPr>
            <w:tcW w:w="2160" w:type="dxa"/>
            <w:tcBorders>
              <w:top w:val="single" w:sz="4" w:space="0" w:color="auto"/>
              <w:left w:val="single" w:sz="4" w:space="0" w:color="auto"/>
              <w:bottom w:val="single" w:sz="4" w:space="0" w:color="auto"/>
              <w:right w:val="single" w:sz="4" w:space="0" w:color="auto"/>
            </w:tcBorders>
          </w:tcPr>
          <w:p w14:paraId="0642040D" w14:textId="77777777" w:rsidR="00FD3023" w:rsidRPr="009D273D" w:rsidRDefault="00FD3023" w:rsidP="00781206">
            <w:pPr>
              <w:pStyle w:val="TAL"/>
              <w:keepNext w:val="0"/>
              <w:keepLines w:val="0"/>
              <w:widowControl w:val="0"/>
              <w:ind w:left="142"/>
              <w:rPr>
                <w:lang w:eastAsia="ja-JP"/>
              </w:rPr>
            </w:pPr>
            <w:r w:rsidRPr="009D273D">
              <w:rPr>
                <w:lang w:eastAsia="ja-JP"/>
              </w:rPr>
              <w:t>&gt;</w:t>
            </w:r>
            <w:r w:rsidRPr="00B6743F">
              <w:rPr>
                <w:b/>
                <w:bCs/>
                <w:lang w:eastAsia="ja-JP"/>
              </w:rPr>
              <w:t>TNLA To Add Item IEs</w:t>
            </w:r>
          </w:p>
        </w:tc>
        <w:tc>
          <w:tcPr>
            <w:tcW w:w="1080" w:type="dxa"/>
            <w:tcBorders>
              <w:top w:val="single" w:sz="4" w:space="0" w:color="auto"/>
              <w:left w:val="single" w:sz="4" w:space="0" w:color="auto"/>
              <w:bottom w:val="single" w:sz="4" w:space="0" w:color="auto"/>
              <w:right w:val="single" w:sz="4" w:space="0" w:color="auto"/>
            </w:tcBorders>
          </w:tcPr>
          <w:p w14:paraId="2DA20C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BA6062"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5106C5D"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A00AD"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98E554"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2CAB8" w14:textId="77777777" w:rsidR="00FD3023" w:rsidRPr="009D273D" w:rsidRDefault="00FD3023" w:rsidP="00781206">
            <w:pPr>
              <w:pStyle w:val="TAC"/>
              <w:keepNext w:val="0"/>
              <w:keepLines w:val="0"/>
              <w:widowControl w:val="0"/>
              <w:rPr>
                <w:lang w:eastAsia="ja-JP"/>
              </w:rPr>
            </w:pPr>
          </w:p>
        </w:tc>
      </w:tr>
      <w:tr w:rsidR="00FD3023" w:rsidRPr="009D273D" w14:paraId="036F0C8A" w14:textId="77777777" w:rsidTr="0098354D">
        <w:tc>
          <w:tcPr>
            <w:tcW w:w="2160" w:type="dxa"/>
            <w:tcBorders>
              <w:top w:val="single" w:sz="4" w:space="0" w:color="auto"/>
              <w:left w:val="single" w:sz="4" w:space="0" w:color="auto"/>
              <w:bottom w:val="single" w:sz="4" w:space="0" w:color="auto"/>
              <w:right w:val="single" w:sz="4" w:space="0" w:color="auto"/>
            </w:tcBorders>
          </w:tcPr>
          <w:p w14:paraId="0E5EBFF9" w14:textId="77777777" w:rsidR="00FD3023" w:rsidRPr="009D273D" w:rsidRDefault="00FD3023" w:rsidP="00781206">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F76A4D" w14:textId="77777777" w:rsidR="00FD3023" w:rsidRPr="009D273D" w:rsidRDefault="00FD3023" w:rsidP="00781206">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60AAE"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6E9B" w14:textId="77777777" w:rsidR="00FD3023" w:rsidRPr="009D273D" w:rsidRDefault="00FD3023"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31D40F65" w14:textId="77777777" w:rsidR="00FD3023" w:rsidRPr="009D273D" w:rsidRDefault="00FD3023" w:rsidP="00781206">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F5F5C6D"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870E" w14:textId="77777777" w:rsidR="00FD3023" w:rsidRPr="009D273D" w:rsidRDefault="00FD3023" w:rsidP="00781206">
            <w:pPr>
              <w:pStyle w:val="TAC"/>
              <w:keepNext w:val="0"/>
              <w:keepLines w:val="0"/>
              <w:widowControl w:val="0"/>
              <w:rPr>
                <w:lang w:eastAsia="ja-JP"/>
              </w:rPr>
            </w:pPr>
            <w:r w:rsidRPr="009D273D">
              <w:rPr>
                <w:lang w:eastAsia="ja-JP"/>
              </w:rPr>
              <w:t>-</w:t>
            </w:r>
          </w:p>
        </w:tc>
      </w:tr>
      <w:tr w:rsidR="00FD3023" w:rsidRPr="009D273D" w14:paraId="5C5FD2E5" w14:textId="77777777" w:rsidTr="0098354D">
        <w:tc>
          <w:tcPr>
            <w:tcW w:w="2160" w:type="dxa"/>
            <w:tcBorders>
              <w:top w:val="single" w:sz="4" w:space="0" w:color="auto"/>
              <w:left w:val="single" w:sz="4" w:space="0" w:color="auto"/>
              <w:bottom w:val="single" w:sz="4" w:space="0" w:color="auto"/>
              <w:right w:val="single" w:sz="4" w:space="0" w:color="auto"/>
            </w:tcBorders>
          </w:tcPr>
          <w:p w14:paraId="5640C5B3" w14:textId="77777777" w:rsidR="00FD3023" w:rsidRPr="009D273D" w:rsidRDefault="00FD3023" w:rsidP="00781206">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0DED4D61" w14:textId="77777777" w:rsidR="00FD3023" w:rsidRPr="009D273D" w:rsidRDefault="00FD3023"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E448C"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8A58C" w14:textId="77777777" w:rsidR="00FD3023" w:rsidRPr="009D273D" w:rsidRDefault="00FD3023" w:rsidP="00781206">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04D3BAEA"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B64852"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15D29" w14:textId="77777777" w:rsidR="00FD3023" w:rsidRPr="009D273D" w:rsidRDefault="00FD3023" w:rsidP="00781206">
            <w:pPr>
              <w:pStyle w:val="TAC"/>
              <w:keepNext w:val="0"/>
              <w:keepLines w:val="0"/>
              <w:widowControl w:val="0"/>
              <w:rPr>
                <w:lang w:eastAsia="ja-JP"/>
              </w:rPr>
            </w:pPr>
            <w:r w:rsidRPr="009D273D">
              <w:rPr>
                <w:lang w:eastAsia="ja-JP"/>
              </w:rPr>
              <w:t>-</w:t>
            </w:r>
          </w:p>
        </w:tc>
      </w:tr>
      <w:tr w:rsidR="00FD3023" w:rsidRPr="009D273D" w14:paraId="3FDC98E8" w14:textId="77777777" w:rsidTr="0098354D">
        <w:tc>
          <w:tcPr>
            <w:tcW w:w="2160" w:type="dxa"/>
            <w:tcBorders>
              <w:top w:val="single" w:sz="4" w:space="0" w:color="auto"/>
              <w:left w:val="single" w:sz="4" w:space="0" w:color="auto"/>
              <w:bottom w:val="single" w:sz="4" w:space="0" w:color="auto"/>
              <w:right w:val="single" w:sz="4" w:space="0" w:color="auto"/>
            </w:tcBorders>
          </w:tcPr>
          <w:p w14:paraId="632A95B3" w14:textId="77777777" w:rsidR="00FD3023" w:rsidRPr="009D273D" w:rsidRDefault="00FD3023" w:rsidP="00781206">
            <w:pPr>
              <w:pStyle w:val="TAL"/>
              <w:keepNext w:val="0"/>
              <w:keepLines w:val="0"/>
              <w:widowControl w:val="0"/>
              <w:rPr>
                <w:lang w:eastAsia="ja-JP"/>
              </w:rPr>
            </w:pPr>
            <w:r w:rsidRPr="00B6743F">
              <w:rPr>
                <w:b/>
                <w:bCs/>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73BDCD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5B07C"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005D3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05BEFB"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C8A83"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A8993"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E4E6803" w14:textId="77777777" w:rsidTr="0098354D">
        <w:tc>
          <w:tcPr>
            <w:tcW w:w="2160" w:type="dxa"/>
            <w:tcBorders>
              <w:top w:val="single" w:sz="4" w:space="0" w:color="auto"/>
              <w:left w:val="single" w:sz="4" w:space="0" w:color="auto"/>
              <w:bottom w:val="single" w:sz="4" w:space="0" w:color="auto"/>
              <w:right w:val="single" w:sz="4" w:space="0" w:color="auto"/>
            </w:tcBorders>
          </w:tcPr>
          <w:p w14:paraId="0CE2C138"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B6743F">
              <w:rPr>
                <w:rFonts w:cs="Arial"/>
                <w:b/>
                <w:lang w:eastAsia="zh-CN"/>
              </w:rPr>
              <w:t>TNLA To Update Item IEs</w:t>
            </w:r>
          </w:p>
        </w:tc>
        <w:tc>
          <w:tcPr>
            <w:tcW w:w="1080" w:type="dxa"/>
            <w:tcBorders>
              <w:top w:val="single" w:sz="4" w:space="0" w:color="auto"/>
              <w:left w:val="single" w:sz="4" w:space="0" w:color="auto"/>
              <w:bottom w:val="single" w:sz="4" w:space="0" w:color="auto"/>
              <w:right w:val="single" w:sz="4" w:space="0" w:color="auto"/>
            </w:tcBorders>
          </w:tcPr>
          <w:p w14:paraId="721B3903"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6726B9"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4539C9"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C69ECC"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C6DC97"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0956AA" w14:textId="77777777" w:rsidR="00FD3023" w:rsidRPr="009D273D" w:rsidRDefault="00FD3023" w:rsidP="00781206">
            <w:pPr>
              <w:pStyle w:val="TAC"/>
              <w:keepNext w:val="0"/>
              <w:keepLines w:val="0"/>
              <w:widowControl w:val="0"/>
              <w:rPr>
                <w:lang w:eastAsia="ja-JP"/>
              </w:rPr>
            </w:pPr>
          </w:p>
        </w:tc>
      </w:tr>
      <w:tr w:rsidR="00FD3023" w:rsidRPr="009D273D" w14:paraId="2C183BDB" w14:textId="77777777" w:rsidTr="0098354D">
        <w:tc>
          <w:tcPr>
            <w:tcW w:w="2160" w:type="dxa"/>
            <w:tcBorders>
              <w:top w:val="single" w:sz="4" w:space="0" w:color="auto"/>
              <w:left w:val="single" w:sz="4" w:space="0" w:color="auto"/>
              <w:bottom w:val="single" w:sz="4" w:space="0" w:color="auto"/>
              <w:right w:val="single" w:sz="4" w:space="0" w:color="auto"/>
            </w:tcBorders>
          </w:tcPr>
          <w:p w14:paraId="10F91408" w14:textId="77777777" w:rsidR="00FD3023" w:rsidRPr="009D273D" w:rsidRDefault="00FD3023" w:rsidP="00781206">
            <w:pPr>
              <w:pStyle w:val="TAL"/>
              <w:keepNext w:val="0"/>
              <w:keepLines w:val="0"/>
              <w:widowControl w:val="0"/>
              <w:ind w:left="284"/>
              <w:rPr>
                <w:lang w:eastAsia="ja-JP"/>
              </w:rPr>
            </w:pPr>
            <w:r w:rsidRPr="009D273D">
              <w:rPr>
                <w:lang w:eastAsia="ja-JP"/>
              </w:rPr>
              <w:t xml:space="preserve">&gt;&gt;TNLA Transport </w:t>
            </w:r>
            <w:r w:rsidRPr="009D273D">
              <w:rPr>
                <w:lang w:eastAsia="ja-JP"/>
              </w:rPr>
              <w:lastRenderedPageBreak/>
              <w:t>Layer Information</w:t>
            </w:r>
          </w:p>
        </w:tc>
        <w:tc>
          <w:tcPr>
            <w:tcW w:w="1080" w:type="dxa"/>
            <w:tcBorders>
              <w:top w:val="single" w:sz="4" w:space="0" w:color="auto"/>
              <w:left w:val="single" w:sz="4" w:space="0" w:color="auto"/>
              <w:bottom w:val="single" w:sz="4" w:space="0" w:color="auto"/>
              <w:right w:val="single" w:sz="4" w:space="0" w:color="auto"/>
            </w:tcBorders>
          </w:tcPr>
          <w:p w14:paraId="3E8241AF" w14:textId="77777777" w:rsidR="00FD3023" w:rsidRPr="009D273D" w:rsidRDefault="00FD3023" w:rsidP="00781206">
            <w:pPr>
              <w:pStyle w:val="TAL"/>
              <w:keepNext w:val="0"/>
              <w:keepLines w:val="0"/>
              <w:widowControl w:val="0"/>
              <w:rPr>
                <w:lang w:eastAsia="ja-JP"/>
              </w:rPr>
            </w:pPr>
            <w:r w:rsidRPr="009D273D">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61EBB0E"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FAD1D2" w14:textId="77777777" w:rsidR="00FD3023" w:rsidRPr="009D273D" w:rsidRDefault="00FD3023"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8500E93" w14:textId="77777777" w:rsidR="00FD3023" w:rsidRPr="009D273D" w:rsidRDefault="00FD3023" w:rsidP="00781206">
            <w:pPr>
              <w:pStyle w:val="TAL"/>
              <w:keepNext w:val="0"/>
              <w:keepLines w:val="0"/>
              <w:widowControl w:val="0"/>
              <w:rPr>
                <w:lang w:eastAsia="zh-CN"/>
              </w:rPr>
            </w:pPr>
            <w:r w:rsidRPr="009D273D">
              <w:rPr>
                <w:lang w:eastAsia="zh-CN"/>
              </w:rPr>
              <w:t xml:space="preserve">CP Transport </w:t>
            </w:r>
            <w:r w:rsidRPr="009D273D">
              <w:rPr>
                <w:lang w:eastAsia="zh-CN"/>
              </w:rPr>
              <w:lastRenderedPageBreak/>
              <w:t xml:space="preserve">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424BFA77" w14:textId="77777777" w:rsidR="00FD3023" w:rsidRPr="009D273D" w:rsidRDefault="00FD3023" w:rsidP="00781206">
            <w:pPr>
              <w:pStyle w:val="TAC"/>
              <w:keepNext w:val="0"/>
              <w:keepLines w:val="0"/>
              <w:widowControl w:val="0"/>
              <w:rPr>
                <w:lang w:eastAsia="ja-JP"/>
              </w:rPr>
            </w:pPr>
            <w:r w:rsidRPr="009D273D">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7D471A2" w14:textId="77777777" w:rsidR="00FD3023" w:rsidRPr="009D273D" w:rsidRDefault="00FD3023" w:rsidP="00781206">
            <w:pPr>
              <w:pStyle w:val="TAC"/>
              <w:keepNext w:val="0"/>
              <w:keepLines w:val="0"/>
              <w:widowControl w:val="0"/>
              <w:rPr>
                <w:lang w:eastAsia="ja-JP"/>
              </w:rPr>
            </w:pPr>
            <w:r w:rsidRPr="009D273D">
              <w:rPr>
                <w:lang w:eastAsia="ja-JP"/>
              </w:rPr>
              <w:t>-</w:t>
            </w:r>
          </w:p>
        </w:tc>
      </w:tr>
      <w:tr w:rsidR="00FD3023" w:rsidRPr="009D273D" w14:paraId="5DEB8087" w14:textId="77777777" w:rsidTr="0098354D">
        <w:tc>
          <w:tcPr>
            <w:tcW w:w="2160" w:type="dxa"/>
            <w:tcBorders>
              <w:top w:val="single" w:sz="4" w:space="0" w:color="auto"/>
              <w:left w:val="single" w:sz="4" w:space="0" w:color="auto"/>
              <w:bottom w:val="single" w:sz="4" w:space="0" w:color="auto"/>
              <w:right w:val="single" w:sz="4" w:space="0" w:color="auto"/>
            </w:tcBorders>
          </w:tcPr>
          <w:p w14:paraId="38BCF888" w14:textId="77777777" w:rsidR="00FD3023" w:rsidRPr="009D273D" w:rsidRDefault="00FD3023" w:rsidP="00781206">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4497472F" w14:textId="77777777" w:rsidR="00FD3023" w:rsidRPr="009D273D" w:rsidRDefault="00FD30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29E60"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2D3F1" w14:textId="77777777" w:rsidR="00FD3023" w:rsidRPr="009D273D" w:rsidRDefault="00FD3023" w:rsidP="00781206">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6419A32F"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962BB9"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83665" w14:textId="77777777" w:rsidR="00FD3023" w:rsidRPr="009D273D" w:rsidRDefault="00FD3023" w:rsidP="00781206">
            <w:pPr>
              <w:pStyle w:val="TAC"/>
              <w:keepNext w:val="0"/>
              <w:keepLines w:val="0"/>
              <w:widowControl w:val="0"/>
              <w:rPr>
                <w:lang w:eastAsia="ja-JP"/>
              </w:rPr>
            </w:pPr>
            <w:r w:rsidRPr="009D273D">
              <w:rPr>
                <w:lang w:eastAsia="ja-JP"/>
              </w:rPr>
              <w:t>-</w:t>
            </w:r>
          </w:p>
        </w:tc>
      </w:tr>
      <w:tr w:rsidR="00FD3023" w:rsidRPr="009D273D" w14:paraId="284E75CE" w14:textId="77777777" w:rsidTr="0098354D">
        <w:tc>
          <w:tcPr>
            <w:tcW w:w="2160" w:type="dxa"/>
            <w:tcBorders>
              <w:top w:val="single" w:sz="4" w:space="0" w:color="auto"/>
              <w:left w:val="single" w:sz="4" w:space="0" w:color="auto"/>
              <w:bottom w:val="single" w:sz="4" w:space="0" w:color="auto"/>
              <w:right w:val="single" w:sz="4" w:space="0" w:color="auto"/>
            </w:tcBorders>
          </w:tcPr>
          <w:p w14:paraId="2EAEB1F5" w14:textId="77777777" w:rsidR="00FD3023" w:rsidRPr="009D273D" w:rsidRDefault="00FD3023" w:rsidP="00781206">
            <w:pPr>
              <w:pStyle w:val="TAL"/>
              <w:keepNext w:val="0"/>
              <w:keepLines w:val="0"/>
              <w:widowControl w:val="0"/>
              <w:rPr>
                <w:lang w:eastAsia="ja-JP"/>
              </w:rPr>
            </w:pPr>
            <w:r w:rsidRPr="00B6743F">
              <w:rPr>
                <w:b/>
                <w:bCs/>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7EEDC197"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8C9E7"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642C3"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CC1440"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1AAE7"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76169E"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5986DA4" w14:textId="77777777" w:rsidTr="0098354D">
        <w:tc>
          <w:tcPr>
            <w:tcW w:w="2160" w:type="dxa"/>
            <w:tcBorders>
              <w:top w:val="single" w:sz="4" w:space="0" w:color="auto"/>
              <w:left w:val="single" w:sz="4" w:space="0" w:color="auto"/>
              <w:bottom w:val="single" w:sz="4" w:space="0" w:color="auto"/>
              <w:right w:val="single" w:sz="4" w:space="0" w:color="auto"/>
            </w:tcBorders>
          </w:tcPr>
          <w:p w14:paraId="650A2179"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B6743F">
              <w:rPr>
                <w:rFonts w:cs="Arial"/>
                <w:b/>
                <w:lang w:eastAsia="zh-CN"/>
              </w:rPr>
              <w:t>TNLA To Remove Item IEs</w:t>
            </w:r>
          </w:p>
        </w:tc>
        <w:tc>
          <w:tcPr>
            <w:tcW w:w="1080" w:type="dxa"/>
            <w:tcBorders>
              <w:top w:val="single" w:sz="4" w:space="0" w:color="auto"/>
              <w:left w:val="single" w:sz="4" w:space="0" w:color="auto"/>
              <w:bottom w:val="single" w:sz="4" w:space="0" w:color="auto"/>
              <w:right w:val="single" w:sz="4" w:space="0" w:color="auto"/>
            </w:tcBorders>
          </w:tcPr>
          <w:p w14:paraId="50B2FD4B"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BF405"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8BD527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1243D4"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0DB42"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83224" w14:textId="77777777" w:rsidR="00FD3023" w:rsidRPr="009D273D" w:rsidRDefault="00FD3023" w:rsidP="00781206">
            <w:pPr>
              <w:pStyle w:val="TAC"/>
              <w:keepNext w:val="0"/>
              <w:keepLines w:val="0"/>
              <w:widowControl w:val="0"/>
              <w:rPr>
                <w:lang w:eastAsia="ja-JP"/>
              </w:rPr>
            </w:pPr>
          </w:p>
        </w:tc>
      </w:tr>
      <w:tr w:rsidR="00FD3023" w:rsidRPr="009D273D" w14:paraId="1F9335E3" w14:textId="77777777" w:rsidTr="0098354D">
        <w:tc>
          <w:tcPr>
            <w:tcW w:w="2160" w:type="dxa"/>
            <w:tcBorders>
              <w:top w:val="single" w:sz="4" w:space="0" w:color="auto"/>
              <w:left w:val="single" w:sz="4" w:space="0" w:color="auto"/>
              <w:bottom w:val="single" w:sz="4" w:space="0" w:color="auto"/>
              <w:right w:val="single" w:sz="4" w:space="0" w:color="auto"/>
            </w:tcBorders>
          </w:tcPr>
          <w:p w14:paraId="63B2E8E5" w14:textId="77777777" w:rsidR="00FD3023" w:rsidRPr="009D273D" w:rsidRDefault="00FD3023" w:rsidP="00781206">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19D7B7F" w14:textId="77777777" w:rsidR="00FD3023" w:rsidRPr="009D273D" w:rsidRDefault="00FD3023" w:rsidP="00781206">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79CF6"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6D83CC" w14:textId="77777777" w:rsidR="00FD3023" w:rsidRPr="009D273D" w:rsidRDefault="00FD3023"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646621D1" w14:textId="77777777" w:rsidR="00FD3023" w:rsidRPr="009D273D" w:rsidRDefault="00FD3023" w:rsidP="00781206">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D2C40AB"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AF9E" w14:textId="77777777" w:rsidR="00FD3023" w:rsidRPr="009D273D" w:rsidRDefault="00FD3023" w:rsidP="00781206">
            <w:pPr>
              <w:pStyle w:val="TAC"/>
              <w:keepNext w:val="0"/>
              <w:keepLines w:val="0"/>
              <w:widowControl w:val="0"/>
              <w:rPr>
                <w:lang w:eastAsia="ja-JP"/>
              </w:rPr>
            </w:pPr>
            <w:r w:rsidRPr="009D273D">
              <w:rPr>
                <w:lang w:eastAsia="ja-JP"/>
              </w:rPr>
              <w:t>-</w:t>
            </w:r>
          </w:p>
        </w:tc>
      </w:tr>
    </w:tbl>
    <w:p w14:paraId="6D87181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42F77479"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72B4D16C" w14:textId="77777777" w:rsidR="00DA5A1F" w:rsidRPr="00C37D2B" w:rsidRDefault="00DA5A1F" w:rsidP="00781206">
            <w:pPr>
              <w:pStyle w:val="TAH"/>
              <w:keepNext w:val="0"/>
              <w:keepLines w:val="0"/>
              <w:widowControl w:val="0"/>
              <w:rPr>
                <w:rFonts w:cs="Arial"/>
                <w:lang w:eastAsia="ja-JP"/>
              </w:rPr>
            </w:pPr>
            <w:bookmarkStart w:id="6825"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DD301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BC066F9" w14:textId="77777777" w:rsidTr="00546836">
        <w:tc>
          <w:tcPr>
            <w:tcW w:w="3686" w:type="dxa"/>
            <w:tcBorders>
              <w:top w:val="single" w:sz="4" w:space="0" w:color="auto"/>
              <w:left w:val="single" w:sz="4" w:space="0" w:color="auto"/>
              <w:bottom w:val="single" w:sz="4" w:space="0" w:color="auto"/>
              <w:right w:val="single" w:sz="4" w:space="0" w:color="auto"/>
            </w:tcBorders>
          </w:tcPr>
          <w:p w14:paraId="2A3C2F9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61FB2B7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335339FF" w14:textId="77777777" w:rsidTr="00546836">
        <w:tc>
          <w:tcPr>
            <w:tcW w:w="3686" w:type="dxa"/>
            <w:tcBorders>
              <w:top w:val="single" w:sz="4" w:space="0" w:color="auto"/>
              <w:left w:val="single" w:sz="4" w:space="0" w:color="auto"/>
              <w:bottom w:val="single" w:sz="4" w:space="0" w:color="auto"/>
              <w:right w:val="single" w:sz="4" w:space="0" w:color="auto"/>
            </w:tcBorders>
          </w:tcPr>
          <w:p w14:paraId="1F3B555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4246DB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6825"/>
      <w:tr w:rsidR="00C70A48" w:rsidRPr="004E2CA0" w14:paraId="15CD226F" w14:textId="77777777" w:rsidTr="00D476DC">
        <w:tc>
          <w:tcPr>
            <w:tcW w:w="3686" w:type="dxa"/>
            <w:tcBorders>
              <w:top w:val="single" w:sz="4" w:space="0" w:color="auto"/>
              <w:left w:val="single" w:sz="4" w:space="0" w:color="auto"/>
              <w:bottom w:val="single" w:sz="4" w:space="0" w:color="auto"/>
              <w:right w:val="single" w:sz="4" w:space="0" w:color="auto"/>
            </w:tcBorders>
          </w:tcPr>
          <w:p w14:paraId="1AE4ADA7"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6941E"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79AEC680" w14:textId="77777777" w:rsidR="00DA5A1F" w:rsidRPr="00C37D2B" w:rsidRDefault="00DA5A1F" w:rsidP="00781206">
      <w:pPr>
        <w:widowControl w:val="0"/>
        <w:rPr>
          <w:rFonts w:eastAsia="Geneva"/>
          <w:lang w:eastAsia="ja-JP"/>
        </w:rPr>
      </w:pPr>
    </w:p>
    <w:p w14:paraId="410215F6" w14:textId="77777777" w:rsidR="00DA5A1F" w:rsidRPr="00C37D2B" w:rsidRDefault="00FE7A24" w:rsidP="00781206">
      <w:pPr>
        <w:pStyle w:val="Heading4"/>
        <w:keepNext w:val="0"/>
        <w:keepLines w:val="0"/>
        <w:widowControl w:val="0"/>
      </w:pPr>
      <w:bookmarkStart w:id="6826" w:name="_Toc20954407"/>
      <w:bookmarkStart w:id="6827" w:name="_Toc29902411"/>
      <w:bookmarkStart w:id="6828" w:name="_Toc29906415"/>
      <w:bookmarkStart w:id="6829" w:name="_Toc36550405"/>
      <w:bookmarkStart w:id="6830" w:name="_Toc45104155"/>
      <w:bookmarkStart w:id="6831" w:name="_Toc45227651"/>
      <w:bookmarkStart w:id="6832" w:name="_Toc45891465"/>
      <w:bookmarkStart w:id="6833" w:name="_Toc51764107"/>
      <w:bookmarkStart w:id="6834" w:name="_Toc56528108"/>
      <w:bookmarkStart w:id="6835" w:name="_Toc64382075"/>
      <w:bookmarkStart w:id="6836" w:name="_Toc66283650"/>
      <w:bookmarkStart w:id="6837" w:name="_Toc67911026"/>
      <w:bookmarkStart w:id="6838" w:name="_Toc73979804"/>
      <w:bookmarkStart w:id="6839" w:name="_Toc88650528"/>
      <w:bookmarkStart w:id="6840" w:name="_Toc97885655"/>
      <w:bookmarkStart w:id="6841" w:name="_Toc98882780"/>
      <w:bookmarkStart w:id="6842" w:name="_Toc105523316"/>
      <w:bookmarkStart w:id="6843" w:name="_Toc106130860"/>
      <w:bookmarkStart w:id="6844" w:name="_Toc113840011"/>
      <w:bookmarkStart w:id="6845" w:name="_Toc138759089"/>
      <w:r w:rsidRPr="00C37D2B">
        <w:t>9.1.2.35</w:t>
      </w:r>
      <w:r w:rsidR="00DA5A1F" w:rsidRPr="00C37D2B">
        <w:tab/>
      </w:r>
      <w:bookmarkStart w:id="6846" w:name="OLE_LINK6"/>
      <w:r w:rsidR="00DA5A1F" w:rsidRPr="00C37D2B">
        <w:t xml:space="preserve">EN-DC </w:t>
      </w:r>
      <w:bookmarkEnd w:id="6846"/>
      <w:r w:rsidR="00DA5A1F" w:rsidRPr="00C37D2B">
        <w:t>CONFIGURATION UPDATE ACKNOWLEDGE</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081142C8" w14:textId="153E170E" w:rsidR="00DA5A1F" w:rsidRPr="00C37D2B" w:rsidRDefault="00AF0197" w:rsidP="00781206">
      <w:pPr>
        <w:widowControl w:val="0"/>
      </w:pPr>
      <w:r w:rsidRPr="00C37D2B">
        <w:t>This message is sent by a neighbouring node to a peer node.</w:t>
      </w:r>
    </w:p>
    <w:p w14:paraId="193B9FEA"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w:t>
      </w:r>
      <w:bookmarkStart w:id="6847" w:name="OLE_LINK12"/>
      <w:r w:rsidRPr="00EE5530">
        <w:rPr>
          <w:lang w:val="sv-SE"/>
        </w:rPr>
        <w:t xml:space="preserve">, eNB </w:t>
      </w:r>
      <w:r w:rsidRPr="00C37D2B">
        <w:sym w:font="Symbol" w:char="F0AE"/>
      </w:r>
      <w:r w:rsidRPr="00EE5530">
        <w:rPr>
          <w:lang w:val="sv-SE"/>
        </w:rPr>
        <w:t xml:space="preserve"> en-gNB</w:t>
      </w:r>
      <w:bookmarkEnd w:id="6847"/>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1A6E6E97"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1F72A2C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DAC2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26A09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8F8CAD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8A09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9194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1043B9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EF02726"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199557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156E4C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35B1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19F9FA"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497B69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44F01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BA5F8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4AC89E9" w14:textId="77777777" w:rsidTr="0098354D">
        <w:tc>
          <w:tcPr>
            <w:tcW w:w="2160" w:type="dxa"/>
            <w:tcBorders>
              <w:top w:val="single" w:sz="4" w:space="0" w:color="auto"/>
              <w:left w:val="single" w:sz="4" w:space="0" w:color="auto"/>
              <w:bottom w:val="single" w:sz="4" w:space="0" w:color="auto"/>
              <w:right w:val="single" w:sz="4" w:space="0" w:color="auto"/>
            </w:tcBorders>
          </w:tcPr>
          <w:p w14:paraId="7E1A9380" w14:textId="77777777" w:rsidR="00192248" w:rsidRPr="00C37D2B" w:rsidRDefault="00192248" w:rsidP="00781206">
            <w:pPr>
              <w:pStyle w:val="TAL"/>
              <w:keepNext w:val="0"/>
              <w:keepLines w:val="0"/>
              <w:widowControl w:val="0"/>
              <w:rPr>
                <w:rFonts w:cs="Arial"/>
                <w:lang w:eastAsia="ja-JP"/>
              </w:rPr>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5C998644"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0C6C8"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96A598"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5BA83D"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1F4D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2ABD4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2F22C275" w14:textId="77777777" w:rsidTr="0098354D">
        <w:tc>
          <w:tcPr>
            <w:tcW w:w="2160" w:type="dxa"/>
            <w:tcBorders>
              <w:top w:val="single" w:sz="4" w:space="0" w:color="auto"/>
              <w:left w:val="single" w:sz="4" w:space="0" w:color="auto"/>
              <w:bottom w:val="single" w:sz="4" w:space="0" w:color="auto"/>
              <w:right w:val="single" w:sz="4" w:space="0" w:color="auto"/>
            </w:tcBorders>
          </w:tcPr>
          <w:p w14:paraId="1A339B2B"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8D48D4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C894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C24C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CB4C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7D218"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39CCA" w14:textId="77777777" w:rsidR="00DA5A1F" w:rsidRPr="00C37D2B" w:rsidRDefault="00DA5A1F" w:rsidP="00781206">
            <w:pPr>
              <w:pStyle w:val="TAC"/>
              <w:keepNext w:val="0"/>
              <w:keepLines w:val="0"/>
              <w:widowControl w:val="0"/>
              <w:rPr>
                <w:lang w:eastAsia="ja-JP"/>
              </w:rPr>
            </w:pPr>
          </w:p>
        </w:tc>
      </w:tr>
      <w:tr w:rsidR="008E6632" w:rsidRPr="00C37D2B" w14:paraId="48070ED1" w14:textId="77777777" w:rsidTr="0098354D">
        <w:tc>
          <w:tcPr>
            <w:tcW w:w="2160" w:type="dxa"/>
            <w:tcBorders>
              <w:top w:val="single" w:sz="4" w:space="0" w:color="auto"/>
              <w:left w:val="single" w:sz="4" w:space="0" w:color="auto"/>
              <w:bottom w:val="single" w:sz="4" w:space="0" w:color="auto"/>
              <w:right w:val="single" w:sz="4" w:space="0" w:color="auto"/>
            </w:tcBorders>
          </w:tcPr>
          <w:p w14:paraId="638ACA82"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00192248"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E87CC6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BA13F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DB90F"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D160B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85ED1"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A47F3" w14:textId="77777777" w:rsidR="00DA5A1F" w:rsidRPr="00C37D2B" w:rsidRDefault="00DA5A1F" w:rsidP="00781206">
            <w:pPr>
              <w:pStyle w:val="TAC"/>
              <w:keepNext w:val="0"/>
              <w:keepLines w:val="0"/>
              <w:widowControl w:val="0"/>
              <w:rPr>
                <w:lang w:eastAsia="ja-JP"/>
              </w:rPr>
            </w:pPr>
          </w:p>
        </w:tc>
      </w:tr>
      <w:tr w:rsidR="008E6632" w:rsidRPr="00C37D2B" w14:paraId="0DC6B2C1" w14:textId="77777777" w:rsidTr="0098354D">
        <w:tc>
          <w:tcPr>
            <w:tcW w:w="2160" w:type="dxa"/>
            <w:tcBorders>
              <w:top w:val="single" w:sz="4" w:space="0" w:color="auto"/>
              <w:left w:val="single" w:sz="4" w:space="0" w:color="auto"/>
              <w:bottom w:val="single" w:sz="4" w:space="0" w:color="auto"/>
              <w:right w:val="single" w:sz="4" w:space="0" w:color="auto"/>
            </w:tcBorders>
          </w:tcPr>
          <w:p w14:paraId="51D04416" w14:textId="77777777" w:rsidR="00DA5A1F" w:rsidRPr="00C37D2B" w:rsidRDefault="00DA5A1F" w:rsidP="00781206">
            <w:pPr>
              <w:pStyle w:val="TAL"/>
              <w:keepNext w:val="0"/>
              <w:keepLines w:val="0"/>
              <w:widowControl w:val="0"/>
              <w:ind w:left="227"/>
              <w:rPr>
                <w:rFonts w:cs="Arial"/>
                <w:b/>
                <w:lang w:eastAsia="ja-JP"/>
              </w:rPr>
            </w:pPr>
            <w:r w:rsidRPr="00C37D2B">
              <w:rPr>
                <w:rFonts w:cs="Arial"/>
                <w:b/>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3DD0E9DE"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A8B661" w14:textId="77777777" w:rsidR="00DA5A1F" w:rsidRPr="00C37D2B" w:rsidRDefault="00DA5A1F" w:rsidP="00781206">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6D695AB6"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F026" w14:textId="77777777" w:rsidR="00DA5A1F" w:rsidRPr="00C37D2B" w:rsidRDefault="00C076A1" w:rsidP="00781206">
            <w:pPr>
              <w:pStyle w:val="TAL"/>
              <w:keepNext w:val="0"/>
              <w:keepLines w:val="0"/>
              <w:widowControl w:val="0"/>
              <w:rPr>
                <w:lang w:eastAsia="ja-JP"/>
              </w:rPr>
            </w:pPr>
            <w:r w:rsidRPr="00C37D2B">
              <w:rPr>
                <w:lang w:eastAsia="ja-JP"/>
              </w:rPr>
              <w:t xml:space="preserve">Complete or limited </w:t>
            </w:r>
            <w:r w:rsidR="00DA5A1F" w:rsidRPr="00C37D2B">
              <w:rPr>
                <w:lang w:eastAsia="ja-JP"/>
              </w:rPr>
              <w:t>list of cells served by the en-gNB</w:t>
            </w:r>
            <w:r w:rsidRPr="00C37D2B">
              <w:rPr>
                <w:lang w:eastAsia="ja-JP"/>
              </w:rPr>
              <w:t>, if requested by the eNB.</w:t>
            </w:r>
          </w:p>
        </w:tc>
        <w:tc>
          <w:tcPr>
            <w:tcW w:w="1080" w:type="dxa"/>
            <w:tcBorders>
              <w:top w:val="single" w:sz="4" w:space="0" w:color="auto"/>
              <w:left w:val="single" w:sz="4" w:space="0" w:color="auto"/>
              <w:bottom w:val="single" w:sz="4" w:space="0" w:color="auto"/>
              <w:right w:val="single" w:sz="4" w:space="0" w:color="auto"/>
            </w:tcBorders>
          </w:tcPr>
          <w:p w14:paraId="470EE1B5" w14:textId="77777777" w:rsidR="00DA5A1F"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0F5B8FE" w14:textId="77777777" w:rsidR="00DA5A1F" w:rsidRPr="00C37D2B" w:rsidRDefault="00DA5A1F" w:rsidP="00781206">
            <w:pPr>
              <w:pStyle w:val="TAC"/>
              <w:keepNext w:val="0"/>
              <w:keepLines w:val="0"/>
              <w:widowControl w:val="0"/>
              <w:rPr>
                <w:lang w:eastAsia="ja-JP"/>
              </w:rPr>
            </w:pPr>
          </w:p>
        </w:tc>
      </w:tr>
      <w:tr w:rsidR="00192248" w:rsidRPr="00C37D2B" w14:paraId="4F25237A" w14:textId="77777777" w:rsidTr="0098354D">
        <w:tc>
          <w:tcPr>
            <w:tcW w:w="2160" w:type="dxa"/>
            <w:tcBorders>
              <w:top w:val="single" w:sz="4" w:space="0" w:color="auto"/>
              <w:left w:val="single" w:sz="4" w:space="0" w:color="auto"/>
              <w:bottom w:val="single" w:sz="4" w:space="0" w:color="auto"/>
              <w:right w:val="single" w:sz="4" w:space="0" w:color="auto"/>
            </w:tcBorders>
          </w:tcPr>
          <w:p w14:paraId="1AC45EB9" w14:textId="77777777" w:rsidR="00192248" w:rsidRPr="00C37D2B" w:rsidRDefault="00192248" w:rsidP="00781206">
            <w:pPr>
              <w:pStyle w:val="TAL"/>
              <w:keepNext w:val="0"/>
              <w:keepLines w:val="0"/>
              <w:widowControl w:val="0"/>
              <w:ind w:left="425"/>
              <w:rPr>
                <w:rFonts w:cs="Arial"/>
                <w:lang w:eastAsia="ja-JP"/>
              </w:rPr>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7A72930E"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80749A"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05FCCF" w14:textId="77777777" w:rsidR="00192248" w:rsidRPr="00C37D2B" w:rsidRDefault="00192248"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7C041E7"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D174E"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6C63E3C0" w14:textId="77777777" w:rsidR="00192248" w:rsidRPr="00C37D2B" w:rsidRDefault="00192248" w:rsidP="00781206">
            <w:pPr>
              <w:pStyle w:val="TAC"/>
              <w:keepNext w:val="0"/>
              <w:keepLines w:val="0"/>
              <w:widowControl w:val="0"/>
              <w:rPr>
                <w:lang w:eastAsia="ja-JP"/>
              </w:rPr>
            </w:pPr>
          </w:p>
        </w:tc>
      </w:tr>
      <w:tr w:rsidR="00192248" w:rsidRPr="00C37D2B" w14:paraId="4C66738A" w14:textId="77777777" w:rsidTr="0098354D">
        <w:tc>
          <w:tcPr>
            <w:tcW w:w="2160" w:type="dxa"/>
            <w:tcBorders>
              <w:top w:val="single" w:sz="4" w:space="0" w:color="auto"/>
              <w:left w:val="single" w:sz="4" w:space="0" w:color="auto"/>
              <w:bottom w:val="single" w:sz="4" w:space="0" w:color="auto"/>
              <w:right w:val="single" w:sz="4" w:space="0" w:color="auto"/>
            </w:tcBorders>
          </w:tcPr>
          <w:p w14:paraId="5ECEDA5B" w14:textId="77777777" w:rsidR="00192248" w:rsidRPr="00C37D2B" w:rsidRDefault="00192248" w:rsidP="00781206">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09BC97F" w14:textId="77777777" w:rsidR="00192248" w:rsidRPr="00C37D2B" w:rsidRDefault="00192248" w:rsidP="00781206">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8DF151"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6F84A5" w14:textId="77777777" w:rsidR="00192248" w:rsidRPr="00C37D2B" w:rsidRDefault="00192248" w:rsidP="00781206">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C408E13" w14:textId="77777777" w:rsidR="00192248" w:rsidRPr="00C37D2B" w:rsidRDefault="00192248" w:rsidP="00781206">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13974A78"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E108FB9" w14:textId="77777777" w:rsidR="00192248" w:rsidRPr="00C37D2B" w:rsidRDefault="00192248" w:rsidP="00781206">
            <w:pPr>
              <w:pStyle w:val="TAC"/>
              <w:keepNext w:val="0"/>
              <w:keepLines w:val="0"/>
              <w:widowControl w:val="0"/>
              <w:rPr>
                <w:lang w:eastAsia="ja-JP"/>
              </w:rPr>
            </w:pPr>
          </w:p>
        </w:tc>
      </w:tr>
      <w:tr w:rsidR="00192248" w:rsidRPr="00C37D2B" w14:paraId="082979E9" w14:textId="77777777" w:rsidTr="0098354D">
        <w:tc>
          <w:tcPr>
            <w:tcW w:w="2160" w:type="dxa"/>
            <w:tcBorders>
              <w:top w:val="single" w:sz="4" w:space="0" w:color="auto"/>
              <w:left w:val="single" w:sz="4" w:space="0" w:color="auto"/>
              <w:bottom w:val="single" w:sz="4" w:space="0" w:color="auto"/>
              <w:right w:val="single" w:sz="4" w:space="0" w:color="auto"/>
            </w:tcBorders>
          </w:tcPr>
          <w:p w14:paraId="116B4BFA" w14:textId="77777777" w:rsidR="00192248" w:rsidRPr="00C37D2B" w:rsidRDefault="00192248"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C4E7D4D" w14:textId="77777777" w:rsidR="00192248" w:rsidRPr="00C37D2B" w:rsidRDefault="0019224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9D7C0"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6C65A" w14:textId="77777777" w:rsidR="00192248" w:rsidRPr="00C37D2B" w:rsidRDefault="00192248"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0345039"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F67944" w14:textId="77777777" w:rsidR="00192248" w:rsidRPr="00C37D2B" w:rsidRDefault="0019224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70862" w14:textId="77777777" w:rsidR="00192248" w:rsidRPr="00C37D2B" w:rsidRDefault="00192248" w:rsidP="00781206">
            <w:pPr>
              <w:pStyle w:val="TAC"/>
              <w:keepNext w:val="0"/>
              <w:keepLines w:val="0"/>
              <w:widowControl w:val="0"/>
              <w:rPr>
                <w:lang w:eastAsia="ja-JP"/>
              </w:rPr>
            </w:pPr>
            <w:r w:rsidRPr="00C37D2B">
              <w:rPr>
                <w:lang w:eastAsia="ja-JP"/>
              </w:rPr>
              <w:t>reject</w:t>
            </w:r>
          </w:p>
        </w:tc>
      </w:tr>
      <w:tr w:rsidR="00192248" w:rsidRPr="00C37D2B" w14:paraId="681CE3B8" w14:textId="77777777" w:rsidTr="0098354D">
        <w:tc>
          <w:tcPr>
            <w:tcW w:w="2160" w:type="dxa"/>
            <w:tcBorders>
              <w:top w:val="single" w:sz="4" w:space="0" w:color="auto"/>
              <w:left w:val="single" w:sz="4" w:space="0" w:color="auto"/>
              <w:bottom w:val="single" w:sz="4" w:space="0" w:color="auto"/>
              <w:right w:val="single" w:sz="4" w:space="0" w:color="auto"/>
            </w:tcBorders>
          </w:tcPr>
          <w:p w14:paraId="3A369F1C" w14:textId="77777777" w:rsidR="00192248" w:rsidRPr="00C37D2B" w:rsidRDefault="00192248" w:rsidP="00781206">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C82C93D" w14:textId="77777777" w:rsidR="00192248" w:rsidRPr="00C37D2B" w:rsidRDefault="00192248"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6F21B9"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6D73A5" w14:textId="77777777" w:rsidR="00192248" w:rsidRPr="00C37D2B" w:rsidRDefault="00192248" w:rsidP="00781206">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1BFA7F0C"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8BDBB"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C3AEFC" w14:textId="77777777" w:rsidR="00192248" w:rsidRPr="00C37D2B" w:rsidRDefault="00192248" w:rsidP="00781206">
            <w:pPr>
              <w:pStyle w:val="TAC"/>
              <w:keepNext w:val="0"/>
              <w:keepLines w:val="0"/>
              <w:widowControl w:val="0"/>
              <w:rPr>
                <w:lang w:eastAsia="ja-JP"/>
              </w:rPr>
            </w:pPr>
            <w:r>
              <w:rPr>
                <w:lang w:val="fr-FR" w:eastAsia="ja-JP"/>
              </w:rPr>
              <w:t>ignore</w:t>
            </w:r>
          </w:p>
        </w:tc>
      </w:tr>
      <w:tr w:rsidR="00192248" w:rsidRPr="00C37D2B" w14:paraId="740DED9C" w14:textId="77777777" w:rsidTr="0098354D">
        <w:tc>
          <w:tcPr>
            <w:tcW w:w="2160" w:type="dxa"/>
            <w:tcBorders>
              <w:top w:val="single" w:sz="4" w:space="0" w:color="auto"/>
              <w:left w:val="single" w:sz="4" w:space="0" w:color="auto"/>
              <w:bottom w:val="single" w:sz="4" w:space="0" w:color="auto"/>
              <w:right w:val="single" w:sz="4" w:space="0" w:color="auto"/>
            </w:tcBorders>
          </w:tcPr>
          <w:p w14:paraId="3758F272"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A59C8C4"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800B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11DF7"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62A755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EBE96"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52C4"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7E6716" w14:paraId="69763C29" w14:textId="77777777" w:rsidTr="0098354D">
        <w:tc>
          <w:tcPr>
            <w:tcW w:w="2160" w:type="dxa"/>
            <w:tcBorders>
              <w:top w:val="single" w:sz="4" w:space="0" w:color="auto"/>
              <w:left w:val="single" w:sz="4" w:space="0" w:color="auto"/>
              <w:bottom w:val="single" w:sz="4" w:space="0" w:color="auto"/>
              <w:right w:val="single" w:sz="4" w:space="0" w:color="auto"/>
            </w:tcBorders>
          </w:tcPr>
          <w:p w14:paraId="556173A7" w14:textId="77777777" w:rsidR="00192248" w:rsidRPr="00FD00DA" w:rsidRDefault="00192248" w:rsidP="00781206">
            <w:pPr>
              <w:pStyle w:val="TAL"/>
              <w:keepNext w:val="0"/>
              <w:keepLines w:val="0"/>
              <w:widowControl w:val="0"/>
              <w:rPr>
                <w:lang w:eastAsia="ja-JP"/>
              </w:rPr>
            </w:pPr>
            <w:r w:rsidRPr="00B6743F">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169EC2C9"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348D2"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2D9C26"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CC1AF3"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329825"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3A24E"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6349A797" w14:textId="77777777" w:rsidTr="0098354D">
        <w:tc>
          <w:tcPr>
            <w:tcW w:w="2160" w:type="dxa"/>
            <w:tcBorders>
              <w:top w:val="single" w:sz="4" w:space="0" w:color="auto"/>
              <w:left w:val="single" w:sz="4" w:space="0" w:color="auto"/>
              <w:bottom w:val="single" w:sz="4" w:space="0" w:color="auto"/>
              <w:right w:val="single" w:sz="4" w:space="0" w:color="auto"/>
            </w:tcBorders>
          </w:tcPr>
          <w:p w14:paraId="77EEE9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B6743F">
              <w:rPr>
                <w:rFonts w:cs="Arial"/>
                <w:b/>
                <w:lang w:eastAsia="zh-CN"/>
              </w:rPr>
              <w:t>TNLA Setup Item</w:t>
            </w:r>
          </w:p>
        </w:tc>
        <w:tc>
          <w:tcPr>
            <w:tcW w:w="1080" w:type="dxa"/>
            <w:tcBorders>
              <w:top w:val="single" w:sz="4" w:space="0" w:color="auto"/>
              <w:left w:val="single" w:sz="4" w:space="0" w:color="auto"/>
              <w:bottom w:val="single" w:sz="4" w:space="0" w:color="auto"/>
              <w:right w:val="single" w:sz="4" w:space="0" w:color="auto"/>
            </w:tcBorders>
          </w:tcPr>
          <w:p w14:paraId="23708B9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80C47"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CEBD343"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149884"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BDE5D"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E6A87" w14:textId="77777777" w:rsidR="00192248" w:rsidRPr="007E6716" w:rsidRDefault="00192248" w:rsidP="00781206">
            <w:pPr>
              <w:pStyle w:val="TAC"/>
              <w:keepNext w:val="0"/>
              <w:keepLines w:val="0"/>
              <w:widowControl w:val="0"/>
              <w:rPr>
                <w:lang w:eastAsia="ja-JP"/>
              </w:rPr>
            </w:pPr>
          </w:p>
        </w:tc>
      </w:tr>
      <w:tr w:rsidR="00192248" w:rsidRPr="007E6716" w14:paraId="021F857A" w14:textId="77777777" w:rsidTr="0098354D">
        <w:tc>
          <w:tcPr>
            <w:tcW w:w="2160" w:type="dxa"/>
            <w:tcBorders>
              <w:top w:val="single" w:sz="4" w:space="0" w:color="auto"/>
              <w:left w:val="single" w:sz="4" w:space="0" w:color="auto"/>
              <w:bottom w:val="single" w:sz="4" w:space="0" w:color="auto"/>
              <w:right w:val="single" w:sz="4" w:space="0" w:color="auto"/>
            </w:tcBorders>
          </w:tcPr>
          <w:p w14:paraId="1BAF30F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AF51BF0"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D9B3C"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9067F"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3FAE45E"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5B17C6C2"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EDCC" w14:textId="77777777" w:rsidR="00192248" w:rsidRPr="007E6716" w:rsidRDefault="00192248" w:rsidP="00781206">
            <w:pPr>
              <w:pStyle w:val="TAC"/>
              <w:keepNext w:val="0"/>
              <w:keepLines w:val="0"/>
              <w:widowControl w:val="0"/>
              <w:rPr>
                <w:lang w:eastAsia="ja-JP"/>
              </w:rPr>
            </w:pPr>
          </w:p>
        </w:tc>
      </w:tr>
      <w:tr w:rsidR="00192248" w:rsidRPr="007E6716" w14:paraId="7EB1EE1B" w14:textId="77777777" w:rsidTr="0098354D">
        <w:tc>
          <w:tcPr>
            <w:tcW w:w="2160" w:type="dxa"/>
            <w:tcBorders>
              <w:top w:val="single" w:sz="4" w:space="0" w:color="auto"/>
              <w:left w:val="single" w:sz="4" w:space="0" w:color="auto"/>
              <w:bottom w:val="single" w:sz="4" w:space="0" w:color="auto"/>
              <w:right w:val="single" w:sz="4" w:space="0" w:color="auto"/>
            </w:tcBorders>
          </w:tcPr>
          <w:p w14:paraId="0E504F0C" w14:textId="77777777" w:rsidR="00192248" w:rsidRPr="00FD00DA" w:rsidRDefault="00192248" w:rsidP="00781206">
            <w:pPr>
              <w:pStyle w:val="TAL"/>
              <w:keepNext w:val="0"/>
              <w:keepLines w:val="0"/>
              <w:widowControl w:val="0"/>
              <w:rPr>
                <w:lang w:eastAsia="ja-JP"/>
              </w:rPr>
            </w:pPr>
            <w:r w:rsidRPr="00B6743F">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39F53BE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7F4C6"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C45F9F8"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34EC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34F"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D1316"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131D856D" w14:textId="77777777" w:rsidTr="0098354D">
        <w:tc>
          <w:tcPr>
            <w:tcW w:w="2160" w:type="dxa"/>
            <w:tcBorders>
              <w:top w:val="single" w:sz="4" w:space="0" w:color="auto"/>
              <w:left w:val="single" w:sz="4" w:space="0" w:color="auto"/>
              <w:bottom w:val="single" w:sz="4" w:space="0" w:color="auto"/>
              <w:right w:val="single" w:sz="4" w:space="0" w:color="auto"/>
            </w:tcBorders>
          </w:tcPr>
          <w:p w14:paraId="0B088E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B6743F">
              <w:rPr>
                <w:rFonts w:cs="Arial"/>
                <w:b/>
                <w:lang w:eastAsia="zh-CN"/>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623F49F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470A1"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618E4F"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D1A8E"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099B7"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60369" w14:textId="77777777" w:rsidR="00192248" w:rsidRPr="007E6716" w:rsidRDefault="00192248" w:rsidP="00781206">
            <w:pPr>
              <w:pStyle w:val="TAC"/>
              <w:keepNext w:val="0"/>
              <w:keepLines w:val="0"/>
              <w:widowControl w:val="0"/>
              <w:rPr>
                <w:lang w:eastAsia="ja-JP"/>
              </w:rPr>
            </w:pPr>
          </w:p>
        </w:tc>
      </w:tr>
      <w:tr w:rsidR="00192248" w:rsidRPr="007E6716" w14:paraId="1F3B9578" w14:textId="77777777" w:rsidTr="0098354D">
        <w:tc>
          <w:tcPr>
            <w:tcW w:w="2160" w:type="dxa"/>
            <w:tcBorders>
              <w:top w:val="single" w:sz="4" w:space="0" w:color="auto"/>
              <w:left w:val="single" w:sz="4" w:space="0" w:color="auto"/>
              <w:bottom w:val="single" w:sz="4" w:space="0" w:color="auto"/>
              <w:right w:val="single" w:sz="4" w:space="0" w:color="auto"/>
            </w:tcBorders>
          </w:tcPr>
          <w:p w14:paraId="6E94558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BA10FF7"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E4DB8"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2887A0"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6E7E1A9"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8C8F6BF"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EDC06" w14:textId="77777777" w:rsidR="00192248" w:rsidRPr="007E6716" w:rsidRDefault="00192248" w:rsidP="00781206">
            <w:pPr>
              <w:pStyle w:val="TAC"/>
              <w:keepNext w:val="0"/>
              <w:keepLines w:val="0"/>
              <w:widowControl w:val="0"/>
              <w:rPr>
                <w:lang w:eastAsia="ja-JP"/>
              </w:rPr>
            </w:pPr>
          </w:p>
        </w:tc>
      </w:tr>
      <w:tr w:rsidR="00192248" w:rsidRPr="007E6716" w14:paraId="2F38FA6C" w14:textId="77777777" w:rsidTr="0098354D">
        <w:tc>
          <w:tcPr>
            <w:tcW w:w="2160" w:type="dxa"/>
            <w:tcBorders>
              <w:top w:val="single" w:sz="4" w:space="0" w:color="auto"/>
              <w:left w:val="single" w:sz="4" w:space="0" w:color="auto"/>
              <w:bottom w:val="single" w:sz="4" w:space="0" w:color="auto"/>
              <w:right w:val="single" w:sz="4" w:space="0" w:color="auto"/>
            </w:tcBorders>
          </w:tcPr>
          <w:p w14:paraId="4BE1D46A"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319ECCB6"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032AB"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4487B6" w14:textId="77777777" w:rsidR="00192248" w:rsidRPr="007E6716" w:rsidRDefault="00192248" w:rsidP="00781206">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2A1736CC"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DF63E"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FC82F6" w14:textId="77777777" w:rsidR="00192248" w:rsidRPr="007E6716" w:rsidRDefault="00192248" w:rsidP="00781206">
            <w:pPr>
              <w:pStyle w:val="TAC"/>
              <w:keepNext w:val="0"/>
              <w:keepLines w:val="0"/>
              <w:widowControl w:val="0"/>
              <w:rPr>
                <w:lang w:eastAsia="ja-JP"/>
              </w:rPr>
            </w:pPr>
          </w:p>
        </w:tc>
      </w:tr>
    </w:tbl>
    <w:p w14:paraId="37EBE005" w14:textId="77777777" w:rsidR="00DA5A1F" w:rsidRPr="00C37D2B" w:rsidRDefault="00DA5A1F" w:rsidP="00781206">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F45086D"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6EFDF1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1F14E2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765773C"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6613470"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2A2563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r w:rsidR="00C70A48" w:rsidRPr="004E2CA0" w14:paraId="40709B18" w14:textId="77777777" w:rsidTr="00D476DC">
        <w:tc>
          <w:tcPr>
            <w:tcW w:w="3686" w:type="dxa"/>
            <w:tcBorders>
              <w:top w:val="single" w:sz="4" w:space="0" w:color="auto"/>
              <w:left w:val="single" w:sz="4" w:space="0" w:color="auto"/>
              <w:bottom w:val="single" w:sz="4" w:space="0" w:color="auto"/>
              <w:right w:val="single" w:sz="4" w:space="0" w:color="auto"/>
            </w:tcBorders>
            <w:hideMark/>
          </w:tcPr>
          <w:p w14:paraId="0A9C430B"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27C4B56B"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3AFABDAA" w14:textId="77777777" w:rsidR="00DA5A1F" w:rsidRPr="00C37D2B" w:rsidRDefault="00DA5A1F" w:rsidP="00781206">
      <w:pPr>
        <w:widowControl w:val="0"/>
        <w:rPr>
          <w:rFonts w:eastAsia="Geneva"/>
          <w:lang w:eastAsia="ja-JP"/>
        </w:rPr>
      </w:pPr>
    </w:p>
    <w:p w14:paraId="404AE359" w14:textId="77777777" w:rsidR="00DA5A1F" w:rsidRPr="00C37D2B" w:rsidRDefault="00FE7A24" w:rsidP="00781206">
      <w:pPr>
        <w:pStyle w:val="Heading4"/>
        <w:keepNext w:val="0"/>
        <w:keepLines w:val="0"/>
        <w:widowControl w:val="0"/>
      </w:pPr>
      <w:bookmarkStart w:id="6848" w:name="_Toc20954408"/>
      <w:bookmarkStart w:id="6849" w:name="_Toc29902412"/>
      <w:bookmarkStart w:id="6850" w:name="_Toc29906416"/>
      <w:bookmarkStart w:id="6851" w:name="_Toc36550406"/>
      <w:bookmarkStart w:id="6852" w:name="_Toc45104156"/>
      <w:bookmarkStart w:id="6853" w:name="_Toc45227652"/>
      <w:bookmarkStart w:id="6854" w:name="_Toc45891466"/>
      <w:bookmarkStart w:id="6855" w:name="_Toc51764108"/>
      <w:bookmarkStart w:id="6856" w:name="_Toc56528109"/>
      <w:bookmarkStart w:id="6857" w:name="_Toc64382076"/>
      <w:bookmarkStart w:id="6858" w:name="_Toc66283651"/>
      <w:bookmarkStart w:id="6859" w:name="_Toc67911027"/>
      <w:bookmarkStart w:id="6860" w:name="_Toc73979805"/>
      <w:bookmarkStart w:id="6861" w:name="_Toc88650529"/>
      <w:bookmarkStart w:id="6862" w:name="_Toc97885656"/>
      <w:bookmarkStart w:id="6863" w:name="_Toc98882781"/>
      <w:bookmarkStart w:id="6864" w:name="_Toc105523317"/>
      <w:bookmarkStart w:id="6865" w:name="_Toc106130861"/>
      <w:bookmarkStart w:id="6866" w:name="_Toc113840012"/>
      <w:bookmarkStart w:id="6867" w:name="_Toc138759090"/>
      <w:r w:rsidRPr="00C37D2B">
        <w:t>9.1.2.36</w:t>
      </w:r>
      <w:r w:rsidR="00DA5A1F" w:rsidRPr="00C37D2B">
        <w:tab/>
        <w:t>EN-DC CONFIGURATION UPDATE FAILURE</w:t>
      </w:r>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14:paraId="140096D7" w14:textId="77777777" w:rsidR="00DA5A1F" w:rsidRPr="00C37D2B" w:rsidRDefault="00DA5A1F" w:rsidP="00781206">
      <w:pPr>
        <w:widowControl w:val="0"/>
      </w:pPr>
      <w:r w:rsidRPr="00C37D2B">
        <w:t>This message is sent by a</w:t>
      </w:r>
      <w:r w:rsidR="000106DF" w:rsidRPr="00C37D2B">
        <w:t xml:space="preserve"> </w:t>
      </w:r>
      <w:r w:rsidR="00B02EE7" w:rsidRPr="00C37D2B">
        <w:t xml:space="preserve">neighbouring node </w:t>
      </w:r>
      <w:r w:rsidRPr="00C37D2B">
        <w:t xml:space="preserve">to a peer </w:t>
      </w:r>
      <w:r w:rsidR="00B02EE7" w:rsidRPr="00C37D2B">
        <w:t xml:space="preserve">node </w:t>
      </w:r>
      <w:r w:rsidRPr="00C37D2B">
        <w:t>to indicate EN-DC eNB Configuration Update Failure.</w:t>
      </w:r>
    </w:p>
    <w:p w14:paraId="75A770D9"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237EB5D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3A11E4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293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EAAF70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D479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33CA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EDC0E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B179A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67E39B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F1241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5C7B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518B"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010F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CD9792"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3CA20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F20558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2F9E07C"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3781B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1CCCC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92085"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F1572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3A9159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ACF72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93463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0F944DE"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725BE7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E0928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61FE0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5C01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6B74D37"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19F4A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CB4A9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2590CCA9" w14:textId="77777777" w:rsidTr="0098354D">
        <w:tc>
          <w:tcPr>
            <w:tcW w:w="2160" w:type="dxa"/>
            <w:tcBorders>
              <w:top w:val="single" w:sz="4" w:space="0" w:color="auto"/>
              <w:left w:val="single" w:sz="4" w:space="0" w:color="auto"/>
              <w:bottom w:val="single" w:sz="4" w:space="0" w:color="auto"/>
              <w:right w:val="single" w:sz="4" w:space="0" w:color="auto"/>
            </w:tcBorders>
          </w:tcPr>
          <w:p w14:paraId="65D3D376"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0A643568"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17A99"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A912AD"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83E618C"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310483"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6E875"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73561E" w:rsidRPr="00C37D2B" w14:paraId="66339293" w14:textId="77777777" w:rsidTr="0098354D">
        <w:tc>
          <w:tcPr>
            <w:tcW w:w="2160" w:type="dxa"/>
            <w:tcBorders>
              <w:top w:val="single" w:sz="4" w:space="0" w:color="auto"/>
              <w:left w:val="single" w:sz="4" w:space="0" w:color="auto"/>
              <w:bottom w:val="single" w:sz="4" w:space="0" w:color="auto"/>
              <w:right w:val="single" w:sz="4" w:space="0" w:color="auto"/>
            </w:tcBorders>
          </w:tcPr>
          <w:p w14:paraId="3F08487C"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BD195C3"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6B3613"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60667BF"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EC6D32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C9EF43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C4157"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38B07DD" w14:textId="77777777" w:rsidR="00DA5A1F" w:rsidRPr="00C37D2B" w:rsidRDefault="00DA5A1F" w:rsidP="00781206">
      <w:pPr>
        <w:widowControl w:val="0"/>
        <w:rPr>
          <w:lang w:eastAsia="ja-JP"/>
        </w:rPr>
      </w:pPr>
    </w:p>
    <w:p w14:paraId="67B989CA" w14:textId="77777777" w:rsidR="00DA5A1F" w:rsidRPr="00C37D2B" w:rsidRDefault="00FE7A24" w:rsidP="00781206">
      <w:pPr>
        <w:pStyle w:val="Heading4"/>
        <w:keepNext w:val="0"/>
        <w:keepLines w:val="0"/>
        <w:widowControl w:val="0"/>
      </w:pPr>
      <w:bookmarkStart w:id="6868" w:name="_Toc20954409"/>
      <w:bookmarkStart w:id="6869" w:name="_Toc29902413"/>
      <w:bookmarkStart w:id="6870" w:name="_Toc29906417"/>
      <w:bookmarkStart w:id="6871" w:name="_Toc36550407"/>
      <w:bookmarkStart w:id="6872" w:name="_Toc45104157"/>
      <w:bookmarkStart w:id="6873" w:name="_Toc45227653"/>
      <w:bookmarkStart w:id="6874" w:name="_Toc45891467"/>
      <w:bookmarkStart w:id="6875" w:name="_Toc51764109"/>
      <w:bookmarkStart w:id="6876" w:name="_Toc56528110"/>
      <w:bookmarkStart w:id="6877" w:name="_Toc64382077"/>
      <w:bookmarkStart w:id="6878" w:name="_Toc66283652"/>
      <w:bookmarkStart w:id="6879" w:name="_Toc67911028"/>
      <w:bookmarkStart w:id="6880" w:name="_Toc73979806"/>
      <w:bookmarkStart w:id="6881" w:name="_Toc88650530"/>
      <w:bookmarkStart w:id="6882" w:name="_Toc97885657"/>
      <w:bookmarkStart w:id="6883" w:name="_Toc98882782"/>
      <w:bookmarkStart w:id="6884" w:name="_Toc105523318"/>
      <w:bookmarkStart w:id="6885" w:name="_Toc106130862"/>
      <w:bookmarkStart w:id="6886" w:name="_Toc113840013"/>
      <w:bookmarkStart w:id="6887" w:name="_Hlk498525852"/>
      <w:bookmarkStart w:id="6888" w:name="_Toc138759091"/>
      <w:r w:rsidRPr="00C37D2B">
        <w:t>9.1.2.37</w:t>
      </w:r>
      <w:r w:rsidR="00DA5A1F" w:rsidRPr="00C37D2B">
        <w:tab/>
        <w:t xml:space="preserve">EN-DC </w:t>
      </w:r>
      <w:r w:rsidR="00DA5A1F" w:rsidRPr="00C37D2B">
        <w:rPr>
          <w:lang w:eastAsia="ja-JP"/>
        </w:rPr>
        <w:t>CELL ACTIVATION REQUEST</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8"/>
    </w:p>
    <w:p w14:paraId="53E808C9" w14:textId="77777777" w:rsidR="00DA5A1F" w:rsidRPr="00C37D2B" w:rsidRDefault="00DA5A1F" w:rsidP="00781206">
      <w:pPr>
        <w:widowControl w:val="0"/>
      </w:pPr>
      <w:r w:rsidRPr="00C37D2B">
        <w:t>This message is sent by an eNB to a peer en-gNB to request a previously switched-off cell</w:t>
      </w:r>
      <w:r w:rsidR="00266B6D" w:rsidRPr="00C37D2B">
        <w:t>(</w:t>
      </w:r>
      <w:r w:rsidRPr="00C37D2B">
        <w:t>s</w:t>
      </w:r>
      <w:r w:rsidR="00266B6D" w:rsidRPr="00C37D2B">
        <w:t>)</w:t>
      </w:r>
      <w:r w:rsidRPr="00C37D2B">
        <w:t xml:space="preserve"> to be re-activated.</w:t>
      </w:r>
    </w:p>
    <w:p w14:paraId="07A5F146" w14:textId="77777777" w:rsidR="00DA5A1F" w:rsidRPr="00C37D2B" w:rsidRDefault="00DA5A1F" w:rsidP="00781206">
      <w:pPr>
        <w:widowControl w:val="0"/>
      </w:pPr>
      <w:r w:rsidRPr="00C37D2B">
        <w:t xml:space="preserve">Direction: 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51CE66"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0425AD4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1B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B31C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51A4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1ED2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C51FA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B51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633D682" w14:textId="77777777" w:rsidTr="0098354D">
        <w:tc>
          <w:tcPr>
            <w:tcW w:w="2160" w:type="dxa"/>
            <w:tcBorders>
              <w:top w:val="single" w:sz="4" w:space="0" w:color="auto"/>
              <w:left w:val="single" w:sz="4" w:space="0" w:color="auto"/>
              <w:bottom w:val="single" w:sz="4" w:space="0" w:color="auto"/>
              <w:right w:val="single" w:sz="4" w:space="0" w:color="auto"/>
            </w:tcBorders>
          </w:tcPr>
          <w:p w14:paraId="6267F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4B54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07A89"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869B9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022F0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D1D5C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26D9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2839BA" w14:textId="77777777" w:rsidTr="0098354D">
        <w:tc>
          <w:tcPr>
            <w:tcW w:w="2160" w:type="dxa"/>
            <w:tcBorders>
              <w:top w:val="single" w:sz="4" w:space="0" w:color="auto"/>
              <w:left w:val="single" w:sz="4" w:space="0" w:color="auto"/>
              <w:bottom w:val="single" w:sz="4" w:space="0" w:color="auto"/>
              <w:right w:val="single" w:sz="4" w:space="0" w:color="auto"/>
            </w:tcBorders>
          </w:tcPr>
          <w:p w14:paraId="4DB91517"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506AE15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543D45"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DBF5868"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0AF6D8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0A2638"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168F91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89BBEAC" w14:textId="77777777" w:rsidTr="0098354D">
        <w:tc>
          <w:tcPr>
            <w:tcW w:w="2160" w:type="dxa"/>
            <w:tcBorders>
              <w:top w:val="single" w:sz="4" w:space="0" w:color="auto"/>
              <w:left w:val="single" w:sz="4" w:space="0" w:color="auto"/>
              <w:bottom w:val="single" w:sz="4" w:space="0" w:color="auto"/>
              <w:right w:val="single" w:sz="4" w:space="0" w:color="auto"/>
            </w:tcBorders>
          </w:tcPr>
          <w:p w14:paraId="393B56A8"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34784CD1"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27B9FB"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3D1693AC"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62BFDE2"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B79D20"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1375D2" w14:textId="77777777" w:rsidR="00DA5A1F" w:rsidRPr="00C37D2B" w:rsidRDefault="00DA5A1F" w:rsidP="00781206">
            <w:pPr>
              <w:pStyle w:val="TAC"/>
              <w:keepNext w:val="0"/>
              <w:keepLines w:val="0"/>
              <w:widowControl w:val="0"/>
              <w:rPr>
                <w:lang w:eastAsia="ja-JP"/>
              </w:rPr>
            </w:pPr>
          </w:p>
        </w:tc>
      </w:tr>
      <w:tr w:rsidR="008E6632" w:rsidRPr="00C37D2B" w14:paraId="02AA9C77" w14:textId="77777777" w:rsidTr="0098354D">
        <w:tc>
          <w:tcPr>
            <w:tcW w:w="2160" w:type="dxa"/>
            <w:tcBorders>
              <w:top w:val="single" w:sz="4" w:space="0" w:color="auto"/>
              <w:left w:val="single" w:sz="4" w:space="0" w:color="auto"/>
              <w:bottom w:val="single" w:sz="4" w:space="0" w:color="auto"/>
              <w:right w:val="single" w:sz="4" w:space="0" w:color="auto"/>
            </w:tcBorders>
          </w:tcPr>
          <w:p w14:paraId="19EEB978"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t>&gt;&gt;</w:t>
            </w:r>
            <w:r w:rsidR="00B857B0"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64DFE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358A0B"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D940D" w14:textId="77777777" w:rsidR="00DA5A1F" w:rsidRPr="00C37D2B" w:rsidRDefault="00224A4F" w:rsidP="00781206">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6C257835"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818003"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18EF8C" w14:textId="77777777" w:rsidR="00DA5A1F" w:rsidRPr="00C37D2B" w:rsidRDefault="00DA5A1F" w:rsidP="00781206">
            <w:pPr>
              <w:pStyle w:val="TAC"/>
              <w:keepNext w:val="0"/>
              <w:keepLines w:val="0"/>
              <w:widowControl w:val="0"/>
              <w:rPr>
                <w:lang w:eastAsia="ja-JP"/>
              </w:rPr>
            </w:pPr>
          </w:p>
        </w:tc>
      </w:tr>
      <w:tr w:rsidR="00DA5A1F" w:rsidRPr="00C37D2B" w14:paraId="25ECB1F9" w14:textId="77777777" w:rsidTr="0098354D">
        <w:tc>
          <w:tcPr>
            <w:tcW w:w="2160" w:type="dxa"/>
            <w:tcBorders>
              <w:top w:val="single" w:sz="4" w:space="0" w:color="auto"/>
              <w:left w:val="single" w:sz="4" w:space="0" w:color="auto"/>
              <w:bottom w:val="single" w:sz="4" w:space="0" w:color="auto"/>
              <w:right w:val="single" w:sz="4" w:space="0" w:color="auto"/>
            </w:tcBorders>
          </w:tcPr>
          <w:p w14:paraId="664123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BEC53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872AF"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3483D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9B352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1F5FD9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F701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73561E" w:rsidRPr="00C37D2B" w14:paraId="0D3ED004" w14:textId="77777777" w:rsidTr="0098354D">
        <w:tc>
          <w:tcPr>
            <w:tcW w:w="2160" w:type="dxa"/>
            <w:tcBorders>
              <w:top w:val="single" w:sz="4" w:space="0" w:color="auto"/>
              <w:left w:val="single" w:sz="4" w:space="0" w:color="auto"/>
              <w:bottom w:val="single" w:sz="4" w:space="0" w:color="auto"/>
              <w:right w:val="single" w:sz="4" w:space="0" w:color="auto"/>
            </w:tcBorders>
          </w:tcPr>
          <w:p w14:paraId="0474621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FE3F4E0"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6447C"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E46DA"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B20F20F"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9F313A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4A370"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3DBED224"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CBE5F0E" w14:textId="77777777" w:rsidTr="00546836">
        <w:tc>
          <w:tcPr>
            <w:tcW w:w="3686" w:type="dxa"/>
          </w:tcPr>
          <w:p w14:paraId="5C907AC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DC229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7AF1E564" w14:textId="77777777" w:rsidTr="00546836">
        <w:tc>
          <w:tcPr>
            <w:tcW w:w="3686" w:type="dxa"/>
          </w:tcPr>
          <w:p w14:paraId="7E5149D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0F8BA2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2CFA39BF" w14:textId="77777777" w:rsidR="00DA5A1F" w:rsidRPr="00C37D2B" w:rsidRDefault="00DA5A1F" w:rsidP="00781206">
      <w:pPr>
        <w:widowControl w:val="0"/>
      </w:pPr>
    </w:p>
    <w:p w14:paraId="16861727" w14:textId="77777777" w:rsidR="00DA5A1F" w:rsidRPr="00C37D2B" w:rsidRDefault="00FE7A24" w:rsidP="00781206">
      <w:pPr>
        <w:pStyle w:val="Heading4"/>
        <w:keepNext w:val="0"/>
        <w:keepLines w:val="0"/>
        <w:widowControl w:val="0"/>
      </w:pPr>
      <w:bookmarkStart w:id="6889" w:name="_Toc20954410"/>
      <w:bookmarkStart w:id="6890" w:name="_Toc29902414"/>
      <w:bookmarkStart w:id="6891" w:name="_Toc29906418"/>
      <w:bookmarkStart w:id="6892" w:name="_Toc36550408"/>
      <w:bookmarkStart w:id="6893" w:name="_Toc45104158"/>
      <w:bookmarkStart w:id="6894" w:name="_Toc45227654"/>
      <w:bookmarkStart w:id="6895" w:name="_Toc45891468"/>
      <w:bookmarkStart w:id="6896" w:name="_Toc51764110"/>
      <w:bookmarkStart w:id="6897" w:name="_Toc56528111"/>
      <w:bookmarkStart w:id="6898" w:name="_Toc64382078"/>
      <w:bookmarkStart w:id="6899" w:name="_Toc66283653"/>
      <w:bookmarkStart w:id="6900" w:name="_Toc67911029"/>
      <w:bookmarkStart w:id="6901" w:name="_Toc73979807"/>
      <w:bookmarkStart w:id="6902" w:name="_Toc88650531"/>
      <w:bookmarkStart w:id="6903" w:name="_Toc97885658"/>
      <w:bookmarkStart w:id="6904" w:name="_Toc98882783"/>
      <w:bookmarkStart w:id="6905" w:name="_Toc105523319"/>
      <w:bookmarkStart w:id="6906" w:name="_Toc106130863"/>
      <w:bookmarkStart w:id="6907" w:name="_Toc113840014"/>
      <w:bookmarkStart w:id="6908" w:name="_Toc138759092"/>
      <w:r w:rsidRPr="00C37D2B">
        <w:t>9.1.2.38</w:t>
      </w:r>
      <w:r w:rsidR="00DA5A1F" w:rsidRPr="00C37D2B">
        <w:tab/>
        <w:t xml:space="preserve">EN-DC </w:t>
      </w:r>
      <w:r w:rsidR="00DA5A1F" w:rsidRPr="00C37D2B">
        <w:rPr>
          <w:lang w:eastAsia="ja-JP"/>
        </w:rPr>
        <w:t>CELL ACTIVATION RESPONSE</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p>
    <w:p w14:paraId="3132E093" w14:textId="77777777" w:rsidR="00DA5A1F" w:rsidRPr="00C37D2B" w:rsidRDefault="00DA5A1F" w:rsidP="00781206">
      <w:pPr>
        <w:widowControl w:val="0"/>
      </w:pPr>
      <w:r w:rsidRPr="00C37D2B">
        <w:t>This message is sent by an en-gNB to a peer eNB to indicate that one or more cell(s) previously switched-off has (have) been activated.</w:t>
      </w:r>
    </w:p>
    <w:p w14:paraId="07DE4418"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C7BA3"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74E6F4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3644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EAD9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AA5C3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1A03BB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B209D6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D422BF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3B603A6" w14:textId="77777777" w:rsidTr="0098354D">
        <w:tc>
          <w:tcPr>
            <w:tcW w:w="2160" w:type="dxa"/>
            <w:tcBorders>
              <w:top w:val="single" w:sz="4" w:space="0" w:color="auto"/>
              <w:left w:val="single" w:sz="4" w:space="0" w:color="auto"/>
              <w:bottom w:val="single" w:sz="4" w:space="0" w:color="auto"/>
              <w:right w:val="single" w:sz="4" w:space="0" w:color="auto"/>
            </w:tcBorders>
          </w:tcPr>
          <w:p w14:paraId="54401A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A38CA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D530A"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D2765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B6DA23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7F3D8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B7CF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0931AC2" w14:textId="77777777" w:rsidTr="0098354D">
        <w:tc>
          <w:tcPr>
            <w:tcW w:w="2160" w:type="dxa"/>
            <w:tcBorders>
              <w:top w:val="single" w:sz="4" w:space="0" w:color="auto"/>
              <w:left w:val="single" w:sz="4" w:space="0" w:color="auto"/>
              <w:bottom w:val="single" w:sz="4" w:space="0" w:color="auto"/>
              <w:right w:val="single" w:sz="4" w:space="0" w:color="auto"/>
            </w:tcBorders>
          </w:tcPr>
          <w:p w14:paraId="48B6AAB5"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22BFAC76"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E47E20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6B6814E"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8B5C9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76CAD41"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F3F75B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15169EB" w14:textId="77777777" w:rsidTr="0098354D">
        <w:tc>
          <w:tcPr>
            <w:tcW w:w="2160" w:type="dxa"/>
            <w:tcBorders>
              <w:top w:val="single" w:sz="4" w:space="0" w:color="auto"/>
              <w:left w:val="single" w:sz="4" w:space="0" w:color="auto"/>
              <w:bottom w:val="single" w:sz="4" w:space="0" w:color="auto"/>
              <w:right w:val="single" w:sz="4" w:space="0" w:color="auto"/>
            </w:tcBorders>
          </w:tcPr>
          <w:p w14:paraId="3676704D"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78BEFC0E"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D8AD3B"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007A8BED"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56AE41"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67E56F"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D98F0B" w14:textId="77777777" w:rsidR="00DA5A1F" w:rsidRPr="00C37D2B" w:rsidRDefault="00DA5A1F" w:rsidP="00781206">
            <w:pPr>
              <w:pStyle w:val="TAC"/>
              <w:keepNext w:val="0"/>
              <w:keepLines w:val="0"/>
              <w:widowControl w:val="0"/>
              <w:rPr>
                <w:lang w:eastAsia="ja-JP"/>
              </w:rPr>
            </w:pPr>
          </w:p>
        </w:tc>
      </w:tr>
      <w:tr w:rsidR="008E6632" w:rsidRPr="00C37D2B" w14:paraId="6500A970" w14:textId="77777777" w:rsidTr="0098354D">
        <w:tc>
          <w:tcPr>
            <w:tcW w:w="2160" w:type="dxa"/>
            <w:tcBorders>
              <w:top w:val="single" w:sz="4" w:space="0" w:color="auto"/>
              <w:left w:val="single" w:sz="4" w:space="0" w:color="auto"/>
              <w:bottom w:val="single" w:sz="4" w:space="0" w:color="auto"/>
              <w:right w:val="single" w:sz="4" w:space="0" w:color="auto"/>
            </w:tcBorders>
          </w:tcPr>
          <w:p w14:paraId="0B593CCF"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97E7B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461A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30C93" w14:textId="77777777" w:rsidR="00DA5A1F" w:rsidRPr="00C37D2B" w:rsidRDefault="00224A4F" w:rsidP="00781206">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02063321"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E436A8"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19151" w14:textId="77777777" w:rsidR="00DA5A1F" w:rsidRPr="00C37D2B" w:rsidRDefault="00DA5A1F" w:rsidP="00781206">
            <w:pPr>
              <w:pStyle w:val="TAC"/>
              <w:keepNext w:val="0"/>
              <w:keepLines w:val="0"/>
              <w:widowControl w:val="0"/>
              <w:rPr>
                <w:lang w:eastAsia="ja-JP"/>
              </w:rPr>
            </w:pPr>
          </w:p>
        </w:tc>
      </w:tr>
      <w:tr w:rsidR="008E6632" w:rsidRPr="00C37D2B" w14:paraId="64C5597D" w14:textId="77777777" w:rsidTr="0098354D">
        <w:tc>
          <w:tcPr>
            <w:tcW w:w="2160" w:type="dxa"/>
            <w:tcBorders>
              <w:top w:val="single" w:sz="4" w:space="0" w:color="auto"/>
              <w:left w:val="single" w:sz="4" w:space="0" w:color="auto"/>
              <w:bottom w:val="single" w:sz="4" w:space="0" w:color="auto"/>
              <w:right w:val="single" w:sz="4" w:space="0" w:color="auto"/>
            </w:tcBorders>
          </w:tcPr>
          <w:p w14:paraId="657125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0C3E37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A3CB3"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76B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TEGER </w:t>
            </w:r>
            <w:r w:rsidRPr="00C37D2B">
              <w:rPr>
                <w:rFonts w:cs="Arial"/>
                <w:lang w:eastAsia="ja-JP"/>
              </w:rPr>
              <w:lastRenderedPageBreak/>
              <w:t>(0..255)</w:t>
            </w:r>
          </w:p>
        </w:tc>
        <w:tc>
          <w:tcPr>
            <w:tcW w:w="1728" w:type="dxa"/>
            <w:tcBorders>
              <w:top w:val="single" w:sz="4" w:space="0" w:color="auto"/>
              <w:left w:val="single" w:sz="4" w:space="0" w:color="auto"/>
              <w:bottom w:val="single" w:sz="4" w:space="0" w:color="auto"/>
              <w:right w:val="single" w:sz="4" w:space="0" w:color="auto"/>
            </w:tcBorders>
          </w:tcPr>
          <w:p w14:paraId="3DD6A5FD"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lastRenderedPageBreak/>
              <w:t xml:space="preserve">Allocated by the </w:t>
            </w:r>
            <w:r w:rsidRPr="00C37D2B">
              <w:rPr>
                <w:rFonts w:cs="Arial"/>
                <w:lang w:eastAsia="zh-CN"/>
              </w:rPr>
              <w:lastRenderedPageBreak/>
              <w:t>eNB</w:t>
            </w:r>
          </w:p>
        </w:tc>
        <w:tc>
          <w:tcPr>
            <w:tcW w:w="1080" w:type="dxa"/>
            <w:tcBorders>
              <w:top w:val="single" w:sz="4" w:space="0" w:color="auto"/>
              <w:left w:val="single" w:sz="4" w:space="0" w:color="auto"/>
              <w:bottom w:val="single" w:sz="4" w:space="0" w:color="auto"/>
              <w:right w:val="single" w:sz="4" w:space="0" w:color="auto"/>
            </w:tcBorders>
          </w:tcPr>
          <w:p w14:paraId="6EAAA72F" w14:textId="77777777" w:rsidR="00DA5A1F" w:rsidRPr="00C37D2B" w:rsidRDefault="00DA5A1F"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3DCB2D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DA5A1F" w:rsidRPr="00C37D2B" w14:paraId="3030AB4C" w14:textId="77777777" w:rsidTr="0098354D">
        <w:tc>
          <w:tcPr>
            <w:tcW w:w="2160" w:type="dxa"/>
            <w:tcBorders>
              <w:top w:val="single" w:sz="4" w:space="0" w:color="auto"/>
              <w:left w:val="single" w:sz="4" w:space="0" w:color="auto"/>
              <w:bottom w:val="single" w:sz="4" w:space="0" w:color="auto"/>
              <w:right w:val="single" w:sz="4" w:space="0" w:color="auto"/>
            </w:tcBorders>
          </w:tcPr>
          <w:p w14:paraId="0206EE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F943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14CE6"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0FC1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57BB946"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7FB4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6DFB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917ED61" w14:textId="77777777" w:rsidTr="0098354D">
        <w:tc>
          <w:tcPr>
            <w:tcW w:w="2160" w:type="dxa"/>
            <w:tcBorders>
              <w:top w:val="single" w:sz="4" w:space="0" w:color="auto"/>
              <w:left w:val="single" w:sz="4" w:space="0" w:color="auto"/>
              <w:bottom w:val="single" w:sz="4" w:space="0" w:color="auto"/>
              <w:right w:val="single" w:sz="4" w:space="0" w:color="auto"/>
            </w:tcBorders>
          </w:tcPr>
          <w:p w14:paraId="56285135"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3C04CD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FE91"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42E36F"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21BDC3C"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DCCB8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77E84E"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75FA4B39"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326C388" w14:textId="77777777" w:rsidTr="00546836">
        <w:tc>
          <w:tcPr>
            <w:tcW w:w="3686" w:type="dxa"/>
          </w:tcPr>
          <w:p w14:paraId="1E24B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0B10C0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329EEC61" w14:textId="77777777" w:rsidTr="00546836">
        <w:tc>
          <w:tcPr>
            <w:tcW w:w="3686" w:type="dxa"/>
          </w:tcPr>
          <w:p w14:paraId="2127F63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151DC8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15DF2137" w14:textId="77777777" w:rsidR="00DA5A1F" w:rsidRPr="00C37D2B" w:rsidRDefault="00DA5A1F" w:rsidP="00781206">
      <w:pPr>
        <w:widowControl w:val="0"/>
      </w:pPr>
    </w:p>
    <w:p w14:paraId="2C0A0041" w14:textId="77777777" w:rsidR="00DA5A1F" w:rsidRPr="00C37D2B" w:rsidRDefault="00FE7A24" w:rsidP="00781206">
      <w:pPr>
        <w:pStyle w:val="Heading4"/>
        <w:keepNext w:val="0"/>
        <w:keepLines w:val="0"/>
        <w:widowControl w:val="0"/>
        <w:rPr>
          <w:lang w:eastAsia="zh-CN"/>
        </w:rPr>
      </w:pPr>
      <w:bookmarkStart w:id="6909" w:name="_Toc20954411"/>
      <w:bookmarkStart w:id="6910" w:name="_Toc29902415"/>
      <w:bookmarkStart w:id="6911" w:name="_Toc29906419"/>
      <w:bookmarkStart w:id="6912" w:name="_Toc36550409"/>
      <w:bookmarkStart w:id="6913" w:name="_Toc45104159"/>
      <w:bookmarkStart w:id="6914" w:name="_Toc45227655"/>
      <w:bookmarkStart w:id="6915" w:name="_Toc45891469"/>
      <w:bookmarkStart w:id="6916" w:name="_Toc51764111"/>
      <w:bookmarkStart w:id="6917" w:name="_Toc56528112"/>
      <w:bookmarkStart w:id="6918" w:name="_Toc64382079"/>
      <w:bookmarkStart w:id="6919" w:name="_Toc66283654"/>
      <w:bookmarkStart w:id="6920" w:name="_Toc67911030"/>
      <w:bookmarkStart w:id="6921" w:name="_Toc73979808"/>
      <w:bookmarkStart w:id="6922" w:name="_Toc88650532"/>
      <w:bookmarkStart w:id="6923" w:name="_Toc97885659"/>
      <w:bookmarkStart w:id="6924" w:name="_Toc98882784"/>
      <w:bookmarkStart w:id="6925" w:name="_Toc105523320"/>
      <w:bookmarkStart w:id="6926" w:name="_Toc106130864"/>
      <w:bookmarkStart w:id="6927" w:name="_Toc113840015"/>
      <w:bookmarkStart w:id="6928" w:name="_Toc138759093"/>
      <w:r w:rsidRPr="00C37D2B">
        <w:t>9.1.2.39</w:t>
      </w:r>
      <w:r w:rsidR="00DA5A1F" w:rsidRPr="00C37D2B">
        <w:tab/>
        <w:t xml:space="preserve">EN-DC </w:t>
      </w:r>
      <w:r w:rsidR="00DA5A1F" w:rsidRPr="00C37D2B">
        <w:rPr>
          <w:lang w:eastAsia="ja-JP"/>
        </w:rPr>
        <w:t xml:space="preserve">CELL ACTIVATION </w:t>
      </w:r>
      <w:r w:rsidR="00DA5A1F" w:rsidRPr="00C37D2B">
        <w:rPr>
          <w:lang w:eastAsia="zh-CN"/>
        </w:rPr>
        <w:t>FAILURE</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16B88177" w14:textId="77777777" w:rsidR="00DA5A1F" w:rsidRPr="00C37D2B" w:rsidRDefault="00DA5A1F" w:rsidP="00781206">
      <w:pPr>
        <w:widowControl w:val="0"/>
      </w:pPr>
      <w:r w:rsidRPr="00C37D2B">
        <w:t xml:space="preserve">This message is sent by an en-gNB to a peer eNB to </w:t>
      </w:r>
      <w:r w:rsidRPr="00C37D2B">
        <w:rPr>
          <w:lang w:eastAsia="zh-CN"/>
        </w:rPr>
        <w:t>indicate cell activation failure</w:t>
      </w:r>
      <w:r w:rsidRPr="00C37D2B">
        <w:t>.</w:t>
      </w:r>
    </w:p>
    <w:p w14:paraId="3F4B64C5"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1FDAB5" w14:textId="77777777" w:rsidTr="0098354D">
        <w:tc>
          <w:tcPr>
            <w:tcW w:w="2160" w:type="dxa"/>
            <w:tcBorders>
              <w:top w:val="single" w:sz="4" w:space="0" w:color="auto"/>
              <w:left w:val="single" w:sz="4" w:space="0" w:color="auto"/>
              <w:bottom w:val="single" w:sz="4" w:space="0" w:color="auto"/>
              <w:right w:val="single" w:sz="4" w:space="0" w:color="auto"/>
            </w:tcBorders>
          </w:tcPr>
          <w:p w14:paraId="4A65B40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B8DD5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0F45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F071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03B9D2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0839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88B4D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AB80F06" w14:textId="77777777" w:rsidTr="0098354D">
        <w:tc>
          <w:tcPr>
            <w:tcW w:w="2160" w:type="dxa"/>
            <w:tcBorders>
              <w:top w:val="single" w:sz="4" w:space="0" w:color="auto"/>
              <w:left w:val="single" w:sz="4" w:space="0" w:color="auto"/>
              <w:bottom w:val="single" w:sz="4" w:space="0" w:color="auto"/>
              <w:right w:val="single" w:sz="4" w:space="0" w:color="auto"/>
            </w:tcBorders>
          </w:tcPr>
          <w:p w14:paraId="681623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6285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C26CF"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9A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65EE0AE"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E3C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939B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CBF17D2" w14:textId="77777777" w:rsidTr="0098354D">
        <w:tc>
          <w:tcPr>
            <w:tcW w:w="2160" w:type="dxa"/>
            <w:tcBorders>
              <w:top w:val="single" w:sz="4" w:space="0" w:color="auto"/>
              <w:left w:val="single" w:sz="4" w:space="0" w:color="auto"/>
              <w:bottom w:val="single" w:sz="4" w:space="0" w:color="auto"/>
              <w:right w:val="single" w:sz="4" w:space="0" w:color="auto"/>
            </w:tcBorders>
          </w:tcPr>
          <w:p w14:paraId="1225487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B593380"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199987"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3BCB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2B0A945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4FE89BE0" w14:textId="77777777" w:rsidR="00DA5A1F" w:rsidRPr="00C37D2B" w:rsidRDefault="00DA5A1F"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0BFE9"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8E6632" w:rsidRPr="00C37D2B" w14:paraId="00EF3DB1" w14:textId="77777777" w:rsidTr="0098354D">
        <w:tc>
          <w:tcPr>
            <w:tcW w:w="2160" w:type="dxa"/>
            <w:tcBorders>
              <w:top w:val="single" w:sz="4" w:space="0" w:color="auto"/>
              <w:left w:val="single" w:sz="4" w:space="0" w:color="auto"/>
              <w:bottom w:val="single" w:sz="4" w:space="0" w:color="auto"/>
              <w:right w:val="single" w:sz="4" w:space="0" w:color="auto"/>
            </w:tcBorders>
          </w:tcPr>
          <w:p w14:paraId="4A01CCBF"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4218A62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AB4684"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D04B4"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756A438E"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8AE9A7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7C4A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DA5A1F" w:rsidRPr="00C37D2B" w14:paraId="3142C2CF" w14:textId="77777777" w:rsidTr="0098354D">
        <w:tc>
          <w:tcPr>
            <w:tcW w:w="2160" w:type="dxa"/>
            <w:tcBorders>
              <w:top w:val="single" w:sz="4" w:space="0" w:color="auto"/>
              <w:left w:val="single" w:sz="4" w:space="0" w:color="auto"/>
              <w:bottom w:val="single" w:sz="4" w:space="0" w:color="auto"/>
              <w:right w:val="single" w:sz="4" w:space="0" w:color="auto"/>
            </w:tcBorders>
          </w:tcPr>
          <w:p w14:paraId="751E63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9E2B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63085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44100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26CFE8"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02AD1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6C22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3A0D589" w14:textId="77777777" w:rsidTr="0098354D">
        <w:tc>
          <w:tcPr>
            <w:tcW w:w="2160" w:type="dxa"/>
            <w:tcBorders>
              <w:top w:val="single" w:sz="4" w:space="0" w:color="auto"/>
              <w:left w:val="single" w:sz="4" w:space="0" w:color="auto"/>
              <w:bottom w:val="single" w:sz="4" w:space="0" w:color="auto"/>
              <w:right w:val="single" w:sz="4" w:space="0" w:color="auto"/>
            </w:tcBorders>
          </w:tcPr>
          <w:p w14:paraId="69384FF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060D5F4"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FCCAF5"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2E043"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7623A37"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601B94"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0F0788"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2C962D" w14:textId="77777777" w:rsidR="00DA5A1F" w:rsidRPr="00C37D2B" w:rsidRDefault="00DA5A1F" w:rsidP="00781206">
      <w:pPr>
        <w:widowControl w:val="0"/>
      </w:pPr>
    </w:p>
    <w:p w14:paraId="658A1908" w14:textId="77777777" w:rsidR="00AB4C01" w:rsidRPr="00C37D2B" w:rsidRDefault="00AB4C01" w:rsidP="00781206">
      <w:pPr>
        <w:pStyle w:val="Heading4"/>
        <w:keepNext w:val="0"/>
        <w:keepLines w:val="0"/>
        <w:widowControl w:val="0"/>
      </w:pPr>
      <w:bookmarkStart w:id="6929" w:name="_Toc20954412"/>
      <w:bookmarkStart w:id="6930" w:name="_Toc29902416"/>
      <w:bookmarkStart w:id="6931" w:name="_Toc29906420"/>
      <w:bookmarkStart w:id="6932" w:name="_Toc36550410"/>
      <w:bookmarkStart w:id="6933" w:name="_Toc45104160"/>
      <w:bookmarkStart w:id="6934" w:name="_Toc45227656"/>
      <w:bookmarkStart w:id="6935" w:name="_Toc45891470"/>
      <w:bookmarkStart w:id="6936" w:name="_Toc51764112"/>
      <w:bookmarkStart w:id="6937" w:name="_Toc56528113"/>
      <w:bookmarkStart w:id="6938" w:name="_Toc64382080"/>
      <w:bookmarkStart w:id="6939" w:name="_Toc66283655"/>
      <w:bookmarkStart w:id="6940" w:name="_Toc67911031"/>
      <w:bookmarkStart w:id="6941" w:name="_Toc73979809"/>
      <w:bookmarkStart w:id="6942" w:name="_Toc88650533"/>
      <w:bookmarkStart w:id="6943" w:name="_Toc97885660"/>
      <w:bookmarkStart w:id="6944" w:name="_Toc98882785"/>
      <w:bookmarkStart w:id="6945" w:name="_Toc105523321"/>
      <w:bookmarkStart w:id="6946" w:name="_Toc106130865"/>
      <w:bookmarkStart w:id="6947" w:name="_Toc113840016"/>
      <w:bookmarkStart w:id="6948" w:name="_Toc138759094"/>
      <w:bookmarkEnd w:id="6887"/>
      <w:r w:rsidRPr="00C37D2B">
        <w:t>9.1.2.40</w:t>
      </w:r>
      <w:r w:rsidRPr="00C37D2B">
        <w:tab/>
        <w:t>EN-DC X2 REMOVAL REQUEST</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7DEF3C31" w14:textId="77777777" w:rsidR="00AB4C01" w:rsidRPr="00C37D2B" w:rsidRDefault="00AB4C01" w:rsidP="00781206">
      <w:pPr>
        <w:widowControl w:val="0"/>
      </w:pPr>
      <w:r w:rsidRPr="00C37D2B">
        <w:t xml:space="preserve">This message is sent by an initiating node to a neighbouring node to initiate the removal of the </w:t>
      </w:r>
      <w:r w:rsidR="00296AE7">
        <w:rPr>
          <w:rFonts w:hint="eastAsia"/>
          <w:lang w:eastAsia="zh-CN"/>
        </w:rPr>
        <w:t>interface instance</w:t>
      </w:r>
      <w:r w:rsidRPr="00C37D2B">
        <w:t>.</w:t>
      </w:r>
    </w:p>
    <w:p w14:paraId="5DE52068"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525AF0D"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3A19125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E093C6"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9217C7"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A7091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1431A9"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C201BA"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C91489"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064AEC58" w14:textId="77777777" w:rsidTr="0098354D">
        <w:tc>
          <w:tcPr>
            <w:tcW w:w="2160" w:type="dxa"/>
            <w:tcBorders>
              <w:top w:val="single" w:sz="4" w:space="0" w:color="auto"/>
              <w:left w:val="single" w:sz="4" w:space="0" w:color="auto"/>
              <w:bottom w:val="single" w:sz="4" w:space="0" w:color="auto"/>
              <w:right w:val="single" w:sz="4" w:space="0" w:color="auto"/>
            </w:tcBorders>
          </w:tcPr>
          <w:p w14:paraId="01B9530E"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B3DE9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ED133"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5E8F"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8A43CF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28461"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31C4"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7AADF4AF" w14:textId="77777777" w:rsidTr="0098354D">
        <w:tc>
          <w:tcPr>
            <w:tcW w:w="2160" w:type="dxa"/>
            <w:tcBorders>
              <w:top w:val="single" w:sz="4" w:space="0" w:color="auto"/>
              <w:left w:val="single" w:sz="4" w:space="0" w:color="auto"/>
              <w:bottom w:val="single" w:sz="4" w:space="0" w:color="auto"/>
              <w:right w:val="single" w:sz="4" w:space="0" w:color="auto"/>
            </w:tcBorders>
          </w:tcPr>
          <w:p w14:paraId="0359B208" w14:textId="77777777" w:rsidR="00AB4C01" w:rsidRPr="00C37D2B" w:rsidRDefault="00AB4C01" w:rsidP="00781206">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230F8A04"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E7C45"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621B1C" w14:textId="77777777" w:rsidR="00AB4C01" w:rsidRPr="00C37D2B" w:rsidRDefault="00AB4C01"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B6FC48"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91A57"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460AF" w14:textId="77777777" w:rsidR="00AB4C01" w:rsidRPr="00C37D2B" w:rsidRDefault="00AB4C01" w:rsidP="00781206">
            <w:pPr>
              <w:pStyle w:val="TAC"/>
              <w:keepNext w:val="0"/>
              <w:keepLines w:val="0"/>
              <w:widowControl w:val="0"/>
              <w:rPr>
                <w:lang w:eastAsia="ja-JP"/>
              </w:rPr>
            </w:pPr>
          </w:p>
        </w:tc>
      </w:tr>
      <w:tr w:rsidR="00AB4C01" w:rsidRPr="00C37D2B" w14:paraId="38EB301E" w14:textId="77777777" w:rsidTr="0098354D">
        <w:tc>
          <w:tcPr>
            <w:tcW w:w="2160" w:type="dxa"/>
            <w:tcBorders>
              <w:top w:val="single" w:sz="4" w:space="0" w:color="auto"/>
              <w:left w:val="single" w:sz="4" w:space="0" w:color="auto"/>
              <w:bottom w:val="single" w:sz="4" w:space="0" w:color="auto"/>
              <w:right w:val="single" w:sz="4" w:space="0" w:color="auto"/>
            </w:tcBorders>
          </w:tcPr>
          <w:p w14:paraId="7E90D8FA" w14:textId="77777777" w:rsidR="00AB4C01" w:rsidRPr="00C37D2B" w:rsidRDefault="00AB4C01"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E0F552"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0000F"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7F4546" w14:textId="77777777" w:rsidR="00AB4C01" w:rsidRPr="00C37D2B" w:rsidRDefault="00AB4C01"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9151CA"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B978A"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144D9" w14:textId="77777777" w:rsidR="00AB4C01" w:rsidRPr="00C37D2B" w:rsidRDefault="00AB4C01" w:rsidP="00781206">
            <w:pPr>
              <w:pStyle w:val="TAC"/>
              <w:keepNext w:val="0"/>
              <w:keepLines w:val="0"/>
              <w:widowControl w:val="0"/>
              <w:rPr>
                <w:lang w:eastAsia="ja-JP"/>
              </w:rPr>
            </w:pPr>
          </w:p>
        </w:tc>
      </w:tr>
      <w:tr w:rsidR="00AB4C01" w:rsidRPr="00C37D2B" w14:paraId="4A0B6938" w14:textId="77777777" w:rsidTr="0098354D">
        <w:tc>
          <w:tcPr>
            <w:tcW w:w="2160" w:type="dxa"/>
            <w:tcBorders>
              <w:top w:val="single" w:sz="4" w:space="0" w:color="auto"/>
              <w:left w:val="single" w:sz="4" w:space="0" w:color="auto"/>
              <w:bottom w:val="single" w:sz="4" w:space="0" w:color="auto"/>
              <w:right w:val="single" w:sz="4" w:space="0" w:color="auto"/>
            </w:tcBorders>
          </w:tcPr>
          <w:p w14:paraId="31A1CF55" w14:textId="77777777" w:rsidR="00AB4C01" w:rsidRPr="00C37D2B" w:rsidRDefault="00AB4C01" w:rsidP="00781206">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279BC0F4"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4618A6"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2C6123" w14:textId="77777777" w:rsidR="00AB4C01" w:rsidRPr="00C37D2B" w:rsidRDefault="00AB4C01"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2974479"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A97BE"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0C404C"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1662E2F2" w14:textId="77777777" w:rsidTr="0098354D">
        <w:tc>
          <w:tcPr>
            <w:tcW w:w="2160" w:type="dxa"/>
            <w:tcBorders>
              <w:top w:val="single" w:sz="4" w:space="0" w:color="auto"/>
              <w:left w:val="single" w:sz="4" w:space="0" w:color="auto"/>
              <w:bottom w:val="single" w:sz="4" w:space="0" w:color="auto"/>
              <w:right w:val="single" w:sz="4" w:space="0" w:color="auto"/>
            </w:tcBorders>
          </w:tcPr>
          <w:p w14:paraId="32D0595E" w14:textId="77777777" w:rsidR="00AB4C01" w:rsidRPr="00C37D2B" w:rsidRDefault="00AB4C01" w:rsidP="00781206">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E0144AF"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B4F01A"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6BD91B" w14:textId="77777777" w:rsidR="00AB4C01" w:rsidRPr="00C37D2B" w:rsidRDefault="00AB4C01"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574BB78"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48E28E"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83414" w14:textId="77777777" w:rsidR="00AB4C01" w:rsidRPr="00C37D2B" w:rsidRDefault="00AB4C01" w:rsidP="00781206">
            <w:pPr>
              <w:pStyle w:val="TAC"/>
              <w:keepNext w:val="0"/>
              <w:keepLines w:val="0"/>
              <w:widowControl w:val="0"/>
              <w:rPr>
                <w:lang w:eastAsia="ja-JP"/>
              </w:rPr>
            </w:pPr>
          </w:p>
        </w:tc>
      </w:tr>
      <w:tr w:rsidR="00AB4C01" w:rsidRPr="00C37D2B" w14:paraId="6AF7A1AD" w14:textId="77777777" w:rsidTr="0098354D">
        <w:tc>
          <w:tcPr>
            <w:tcW w:w="2160" w:type="dxa"/>
            <w:tcBorders>
              <w:top w:val="single" w:sz="4" w:space="0" w:color="auto"/>
              <w:left w:val="single" w:sz="4" w:space="0" w:color="auto"/>
              <w:bottom w:val="single" w:sz="4" w:space="0" w:color="auto"/>
              <w:right w:val="single" w:sz="4" w:space="0" w:color="auto"/>
            </w:tcBorders>
          </w:tcPr>
          <w:p w14:paraId="6AA9252B" w14:textId="77777777" w:rsidR="00AB4C01" w:rsidRPr="00C37D2B" w:rsidRDefault="00AB4C01" w:rsidP="00781206">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7603D8DB"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33B87"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828"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EBBB6A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59E7C7"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D73FE" w14:textId="77777777" w:rsidR="00AB4C01" w:rsidRPr="00C37D2B" w:rsidRDefault="00AB4C01" w:rsidP="00781206">
            <w:pPr>
              <w:pStyle w:val="TAC"/>
              <w:keepNext w:val="0"/>
              <w:keepLines w:val="0"/>
              <w:widowControl w:val="0"/>
              <w:rPr>
                <w:lang w:eastAsia="ja-JP"/>
              </w:rPr>
            </w:pPr>
          </w:p>
        </w:tc>
      </w:tr>
      <w:tr w:rsidR="00AB4C01" w:rsidRPr="00C37D2B" w14:paraId="2C95B576" w14:textId="77777777" w:rsidTr="0098354D">
        <w:tc>
          <w:tcPr>
            <w:tcW w:w="2160" w:type="dxa"/>
            <w:tcBorders>
              <w:top w:val="single" w:sz="4" w:space="0" w:color="auto"/>
              <w:left w:val="single" w:sz="4" w:space="0" w:color="auto"/>
              <w:bottom w:val="single" w:sz="4" w:space="0" w:color="auto"/>
              <w:right w:val="single" w:sz="4" w:space="0" w:color="auto"/>
            </w:tcBorders>
          </w:tcPr>
          <w:p w14:paraId="390251D9" w14:textId="77777777" w:rsidR="00AB4C01" w:rsidRPr="00C37D2B" w:rsidRDefault="00AB4C01" w:rsidP="00781206">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90AD02B"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0CF66"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1445D"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4728622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494442"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C81A0"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73561E" w:rsidRPr="00C37D2B" w14:paraId="6A2453A2" w14:textId="77777777" w:rsidTr="0098354D">
        <w:tc>
          <w:tcPr>
            <w:tcW w:w="2160" w:type="dxa"/>
            <w:tcBorders>
              <w:top w:val="single" w:sz="4" w:space="0" w:color="auto"/>
              <w:left w:val="single" w:sz="4" w:space="0" w:color="auto"/>
              <w:bottom w:val="single" w:sz="4" w:space="0" w:color="auto"/>
              <w:right w:val="single" w:sz="4" w:space="0" w:color="auto"/>
            </w:tcBorders>
          </w:tcPr>
          <w:p w14:paraId="065F3DA6"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CCAB40"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D27497" w14:textId="77777777" w:rsidR="0073561E" w:rsidRPr="00C37D2B" w:rsidRDefault="0073561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CFA37E" w14:textId="77777777" w:rsidR="0073561E" w:rsidRPr="00C37D2B" w:rsidRDefault="00216FA1" w:rsidP="00781206">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8BFDC10"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A09A2"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00720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0EA951CF" w14:textId="77777777" w:rsidR="00AB4C01" w:rsidRPr="00C37D2B" w:rsidRDefault="00AB4C01" w:rsidP="00781206">
      <w:pPr>
        <w:widowControl w:val="0"/>
      </w:pPr>
    </w:p>
    <w:p w14:paraId="10B43184" w14:textId="77777777" w:rsidR="00AB4C01" w:rsidRPr="00C37D2B" w:rsidRDefault="00AB4C01" w:rsidP="00781206">
      <w:pPr>
        <w:pStyle w:val="Heading4"/>
        <w:keepNext w:val="0"/>
        <w:keepLines w:val="0"/>
        <w:widowControl w:val="0"/>
      </w:pPr>
      <w:bookmarkStart w:id="6949" w:name="_Toc20954413"/>
      <w:bookmarkStart w:id="6950" w:name="_Toc29902417"/>
      <w:bookmarkStart w:id="6951" w:name="_Toc29906421"/>
      <w:bookmarkStart w:id="6952" w:name="_Toc36550411"/>
      <w:bookmarkStart w:id="6953" w:name="_Toc45104161"/>
      <w:bookmarkStart w:id="6954" w:name="_Toc45227657"/>
      <w:bookmarkStart w:id="6955" w:name="_Toc45891471"/>
      <w:bookmarkStart w:id="6956" w:name="_Toc51764113"/>
      <w:bookmarkStart w:id="6957" w:name="_Toc56528114"/>
      <w:bookmarkStart w:id="6958" w:name="_Toc64382081"/>
      <w:bookmarkStart w:id="6959" w:name="_Toc66283656"/>
      <w:bookmarkStart w:id="6960" w:name="_Toc67911032"/>
      <w:bookmarkStart w:id="6961" w:name="_Toc73979810"/>
      <w:bookmarkStart w:id="6962" w:name="_Toc88650534"/>
      <w:bookmarkStart w:id="6963" w:name="_Toc97885661"/>
      <w:bookmarkStart w:id="6964" w:name="_Toc98882786"/>
      <w:bookmarkStart w:id="6965" w:name="_Toc105523322"/>
      <w:bookmarkStart w:id="6966" w:name="_Toc106130866"/>
      <w:bookmarkStart w:id="6967" w:name="_Toc113840017"/>
      <w:bookmarkStart w:id="6968" w:name="_Toc138759095"/>
      <w:r w:rsidRPr="00C37D2B">
        <w:t>9.1.2.41</w:t>
      </w:r>
      <w:r w:rsidRPr="00C37D2B">
        <w:tab/>
        <w:t>EN-DC X2 REMOVAL RESPONSE</w:t>
      </w:r>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p>
    <w:p w14:paraId="6BDC5B15" w14:textId="77777777" w:rsidR="00AB4C01" w:rsidRPr="00C37D2B" w:rsidRDefault="00AB4C01" w:rsidP="00781206">
      <w:pPr>
        <w:widowControl w:val="0"/>
      </w:pPr>
      <w:r w:rsidRPr="00C37D2B">
        <w:t xml:space="preserve">This message is sent by an initiating node to a neighbouring node to acknowledge the initiation of removal of the </w:t>
      </w:r>
      <w:r w:rsidR="00296AE7">
        <w:rPr>
          <w:rFonts w:hint="eastAsia"/>
          <w:lang w:eastAsia="zh-CN"/>
        </w:rPr>
        <w:t>interface instance</w:t>
      </w:r>
      <w:r w:rsidRPr="00C37D2B">
        <w:t>.</w:t>
      </w:r>
    </w:p>
    <w:p w14:paraId="7F9F356D"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B49CA24"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19D1A018"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F77830"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5CA7725"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4998A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718905"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3A25C8F"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6C5BF54"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4CD3CF43" w14:textId="77777777" w:rsidTr="0098354D">
        <w:tc>
          <w:tcPr>
            <w:tcW w:w="2160" w:type="dxa"/>
            <w:tcBorders>
              <w:top w:val="single" w:sz="4" w:space="0" w:color="auto"/>
              <w:left w:val="single" w:sz="4" w:space="0" w:color="auto"/>
              <w:bottom w:val="single" w:sz="4" w:space="0" w:color="auto"/>
              <w:right w:val="single" w:sz="4" w:space="0" w:color="auto"/>
            </w:tcBorders>
          </w:tcPr>
          <w:p w14:paraId="18DC8BA4"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E5CDC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3EB71"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3BFE9B"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1A34EC1"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1492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F837B"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535B74F0" w14:textId="77777777" w:rsidTr="0098354D">
        <w:tc>
          <w:tcPr>
            <w:tcW w:w="2160" w:type="dxa"/>
            <w:tcBorders>
              <w:top w:val="single" w:sz="4" w:space="0" w:color="auto"/>
              <w:left w:val="single" w:sz="4" w:space="0" w:color="auto"/>
              <w:bottom w:val="single" w:sz="4" w:space="0" w:color="auto"/>
              <w:right w:val="single" w:sz="4" w:space="0" w:color="auto"/>
            </w:tcBorders>
          </w:tcPr>
          <w:p w14:paraId="74C3256A" w14:textId="77777777" w:rsidR="00AB4C01" w:rsidRPr="00C37D2B" w:rsidRDefault="00AB4C01" w:rsidP="00781206">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7D7F38CF"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B34D38"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62619" w14:textId="77777777" w:rsidR="00AB4C01" w:rsidRPr="00C37D2B" w:rsidRDefault="00AB4C01"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10753C"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6E44B4"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E994A" w14:textId="77777777" w:rsidR="00AB4C01" w:rsidRPr="00C37D2B" w:rsidRDefault="00AB4C01" w:rsidP="00781206">
            <w:pPr>
              <w:pStyle w:val="TAC"/>
              <w:keepNext w:val="0"/>
              <w:keepLines w:val="0"/>
              <w:widowControl w:val="0"/>
              <w:rPr>
                <w:lang w:eastAsia="ja-JP"/>
              </w:rPr>
            </w:pPr>
          </w:p>
        </w:tc>
      </w:tr>
      <w:tr w:rsidR="00AB4C01" w:rsidRPr="00C37D2B" w14:paraId="6EDC25F6" w14:textId="77777777" w:rsidTr="0098354D">
        <w:tc>
          <w:tcPr>
            <w:tcW w:w="2160" w:type="dxa"/>
            <w:tcBorders>
              <w:top w:val="single" w:sz="4" w:space="0" w:color="auto"/>
              <w:left w:val="single" w:sz="4" w:space="0" w:color="auto"/>
              <w:bottom w:val="single" w:sz="4" w:space="0" w:color="auto"/>
              <w:right w:val="single" w:sz="4" w:space="0" w:color="auto"/>
            </w:tcBorders>
          </w:tcPr>
          <w:p w14:paraId="76A1F8D8" w14:textId="77777777" w:rsidR="00AB4C01" w:rsidRPr="00C37D2B" w:rsidRDefault="00AB4C01"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ED4789F"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432DE"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C056F3" w14:textId="77777777" w:rsidR="00AB4C01" w:rsidRPr="00C37D2B" w:rsidRDefault="00AB4C01"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0D47C2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AA94EA"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FC52D" w14:textId="77777777" w:rsidR="00AB4C01" w:rsidRPr="00C37D2B" w:rsidRDefault="00AB4C01" w:rsidP="00781206">
            <w:pPr>
              <w:pStyle w:val="TAC"/>
              <w:keepNext w:val="0"/>
              <w:keepLines w:val="0"/>
              <w:widowControl w:val="0"/>
              <w:rPr>
                <w:lang w:eastAsia="ja-JP"/>
              </w:rPr>
            </w:pPr>
          </w:p>
        </w:tc>
      </w:tr>
      <w:tr w:rsidR="00AB4C01" w:rsidRPr="00C37D2B" w14:paraId="6E6B5275" w14:textId="77777777" w:rsidTr="0098354D">
        <w:tc>
          <w:tcPr>
            <w:tcW w:w="2160" w:type="dxa"/>
            <w:tcBorders>
              <w:top w:val="single" w:sz="4" w:space="0" w:color="auto"/>
              <w:left w:val="single" w:sz="4" w:space="0" w:color="auto"/>
              <w:bottom w:val="single" w:sz="4" w:space="0" w:color="auto"/>
              <w:right w:val="single" w:sz="4" w:space="0" w:color="auto"/>
            </w:tcBorders>
          </w:tcPr>
          <w:p w14:paraId="0EA94DAC" w14:textId="77777777" w:rsidR="00AB4C01" w:rsidRPr="00C37D2B" w:rsidRDefault="00AB4C01" w:rsidP="00781206">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10158A57"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68F0B1"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E67BE9"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62C69AB"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DE9EA9"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958E"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08189BB7" w14:textId="77777777" w:rsidTr="0098354D">
        <w:tc>
          <w:tcPr>
            <w:tcW w:w="2160" w:type="dxa"/>
            <w:tcBorders>
              <w:top w:val="single" w:sz="4" w:space="0" w:color="auto"/>
              <w:left w:val="single" w:sz="4" w:space="0" w:color="auto"/>
              <w:bottom w:val="single" w:sz="4" w:space="0" w:color="auto"/>
              <w:right w:val="single" w:sz="4" w:space="0" w:color="auto"/>
            </w:tcBorders>
          </w:tcPr>
          <w:p w14:paraId="26474598" w14:textId="77777777" w:rsidR="00AB4C01" w:rsidRPr="00C37D2B" w:rsidRDefault="00AB4C01" w:rsidP="00781206">
            <w:pPr>
              <w:pStyle w:val="TAL"/>
              <w:keepNext w:val="0"/>
              <w:keepLines w:val="0"/>
              <w:widowControl w:val="0"/>
              <w:ind w:left="142"/>
              <w:rPr>
                <w:lang w:eastAsia="ja-JP"/>
              </w:rPr>
            </w:pPr>
            <w:r w:rsidRPr="00C37D2B">
              <w:rPr>
                <w:lang w:eastAsia="ja-JP"/>
              </w:rPr>
              <w:lastRenderedPageBreak/>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1745B21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BB1E"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336DA7" w14:textId="77777777" w:rsidR="00AB4C01" w:rsidRPr="00C37D2B" w:rsidRDefault="00AB4C01"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4026DE5"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EB5F1"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6D0E4" w14:textId="77777777" w:rsidR="00AB4C01" w:rsidRPr="00C37D2B" w:rsidRDefault="00AB4C01" w:rsidP="00781206">
            <w:pPr>
              <w:pStyle w:val="TAC"/>
              <w:keepNext w:val="0"/>
              <w:keepLines w:val="0"/>
              <w:widowControl w:val="0"/>
              <w:rPr>
                <w:lang w:eastAsia="ja-JP"/>
              </w:rPr>
            </w:pPr>
          </w:p>
        </w:tc>
      </w:tr>
      <w:tr w:rsidR="00AB4C01" w:rsidRPr="00C37D2B" w14:paraId="648F99E2" w14:textId="77777777" w:rsidTr="0098354D">
        <w:tc>
          <w:tcPr>
            <w:tcW w:w="2160" w:type="dxa"/>
            <w:tcBorders>
              <w:top w:val="single" w:sz="4" w:space="0" w:color="auto"/>
              <w:left w:val="single" w:sz="4" w:space="0" w:color="auto"/>
              <w:bottom w:val="single" w:sz="4" w:space="0" w:color="auto"/>
              <w:right w:val="single" w:sz="4" w:space="0" w:color="auto"/>
            </w:tcBorders>
          </w:tcPr>
          <w:p w14:paraId="331A69B6" w14:textId="77777777" w:rsidR="00AB4C01" w:rsidRPr="00C37D2B" w:rsidRDefault="00AB4C01" w:rsidP="00781206">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175647BB"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A97E4"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1E032"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7CB293E2"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04E5E"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2B635C"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1AFDD393" w14:textId="77777777" w:rsidTr="0098354D">
        <w:tc>
          <w:tcPr>
            <w:tcW w:w="2160" w:type="dxa"/>
            <w:tcBorders>
              <w:top w:val="single" w:sz="4" w:space="0" w:color="auto"/>
              <w:left w:val="single" w:sz="4" w:space="0" w:color="auto"/>
              <w:bottom w:val="single" w:sz="4" w:space="0" w:color="auto"/>
              <w:right w:val="single" w:sz="4" w:space="0" w:color="auto"/>
            </w:tcBorders>
          </w:tcPr>
          <w:p w14:paraId="740F6EA8" w14:textId="77777777" w:rsidR="00AB4C01" w:rsidRPr="00C37D2B" w:rsidRDefault="00AB4C01"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F151107"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3B05E5" w14:textId="77777777" w:rsidR="00AB4C01" w:rsidRPr="00C37D2B" w:rsidRDefault="00AB4C0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DFF8E"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E21AA8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6C804"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42149"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73561E" w:rsidRPr="00C37D2B" w14:paraId="7DFD1654" w14:textId="77777777" w:rsidTr="0098354D">
        <w:tc>
          <w:tcPr>
            <w:tcW w:w="2160" w:type="dxa"/>
            <w:tcBorders>
              <w:top w:val="single" w:sz="4" w:space="0" w:color="auto"/>
              <w:left w:val="single" w:sz="4" w:space="0" w:color="auto"/>
              <w:bottom w:val="single" w:sz="4" w:space="0" w:color="auto"/>
              <w:right w:val="single" w:sz="4" w:space="0" w:color="auto"/>
            </w:tcBorders>
          </w:tcPr>
          <w:p w14:paraId="16AA7104"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3BE6C4A"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4D1172" w14:textId="77777777" w:rsidR="0073561E" w:rsidRPr="00C37D2B" w:rsidRDefault="0073561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A335F4" w14:textId="77777777" w:rsidR="0073561E" w:rsidRPr="00C37D2B" w:rsidRDefault="00216FA1" w:rsidP="00781206">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E59AEEE"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989968"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2066C"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714E7E16" w14:textId="77777777" w:rsidR="00AB4C01" w:rsidRPr="00C37D2B" w:rsidRDefault="00AB4C01" w:rsidP="00781206">
      <w:pPr>
        <w:widowControl w:val="0"/>
      </w:pPr>
    </w:p>
    <w:p w14:paraId="6B480FA5" w14:textId="77777777" w:rsidR="00AB4C01" w:rsidRPr="00C37D2B" w:rsidRDefault="00AB4C01" w:rsidP="00781206">
      <w:pPr>
        <w:pStyle w:val="Heading4"/>
        <w:keepNext w:val="0"/>
        <w:keepLines w:val="0"/>
        <w:widowControl w:val="0"/>
      </w:pPr>
      <w:bookmarkStart w:id="6969" w:name="_Toc20954414"/>
      <w:bookmarkStart w:id="6970" w:name="_Toc29902418"/>
      <w:bookmarkStart w:id="6971" w:name="_Toc29906422"/>
      <w:bookmarkStart w:id="6972" w:name="_Toc36550412"/>
      <w:bookmarkStart w:id="6973" w:name="_Toc45104162"/>
      <w:bookmarkStart w:id="6974" w:name="_Toc45227658"/>
      <w:bookmarkStart w:id="6975" w:name="_Toc45891472"/>
      <w:bookmarkStart w:id="6976" w:name="_Toc51764114"/>
      <w:bookmarkStart w:id="6977" w:name="_Toc56528115"/>
      <w:bookmarkStart w:id="6978" w:name="_Toc64382082"/>
      <w:bookmarkStart w:id="6979" w:name="_Toc66283657"/>
      <w:bookmarkStart w:id="6980" w:name="_Toc67911033"/>
      <w:bookmarkStart w:id="6981" w:name="_Toc73979811"/>
      <w:bookmarkStart w:id="6982" w:name="_Toc88650535"/>
      <w:bookmarkStart w:id="6983" w:name="_Toc97885662"/>
      <w:bookmarkStart w:id="6984" w:name="_Toc98882787"/>
      <w:bookmarkStart w:id="6985" w:name="_Toc105523323"/>
      <w:bookmarkStart w:id="6986" w:name="_Toc106130867"/>
      <w:bookmarkStart w:id="6987" w:name="_Toc113840018"/>
      <w:bookmarkStart w:id="6988" w:name="_Toc138759096"/>
      <w:r w:rsidRPr="00C37D2B">
        <w:t>9.1.2.42</w:t>
      </w:r>
      <w:r w:rsidRPr="00C37D2B">
        <w:tab/>
        <w:t>EN-DC X2 REMOVAL FAILURE</w:t>
      </w:r>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14:paraId="468D1E4F" w14:textId="77777777" w:rsidR="00AB4C01" w:rsidRPr="00C37D2B" w:rsidRDefault="00AB4C01" w:rsidP="00781206">
      <w:pPr>
        <w:widowControl w:val="0"/>
      </w:pPr>
      <w:r w:rsidRPr="00C37D2B">
        <w:t xml:space="preserve">This message is sent by the initiating node to indicate that removing the </w:t>
      </w:r>
      <w:r w:rsidR="00296AE7">
        <w:rPr>
          <w:rFonts w:hint="eastAsia"/>
          <w:lang w:eastAsia="zh-CN"/>
        </w:rPr>
        <w:t>interface instance</w:t>
      </w:r>
      <w:r w:rsidRPr="00C37D2B">
        <w:t xml:space="preserve"> cannot be accepted.</w:t>
      </w:r>
    </w:p>
    <w:p w14:paraId="2ED08FCC" w14:textId="77777777" w:rsidR="00AB4C01" w:rsidRPr="00EE5530" w:rsidRDefault="00AB4C01" w:rsidP="00781206">
      <w:pPr>
        <w:widowControl w:val="0"/>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598F1768" w14:textId="77777777" w:rsidTr="0098354D">
        <w:tc>
          <w:tcPr>
            <w:tcW w:w="2160" w:type="dxa"/>
          </w:tcPr>
          <w:p w14:paraId="1229497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Pr>
          <w:p w14:paraId="54F36711"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Pr>
          <w:p w14:paraId="18C5CA0D"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Pr>
          <w:p w14:paraId="76E50426"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Pr>
          <w:p w14:paraId="4ADD252F"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Pr>
          <w:p w14:paraId="20E84DD3"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Pr>
          <w:p w14:paraId="0AFE51A7" w14:textId="77777777" w:rsidR="00AB4C01" w:rsidRPr="00C37D2B" w:rsidRDefault="00AB4C01" w:rsidP="00781206">
            <w:pPr>
              <w:pStyle w:val="TAH"/>
              <w:keepNext w:val="0"/>
              <w:keepLines w:val="0"/>
              <w:widowControl w:val="0"/>
              <w:rPr>
                <w:b w:val="0"/>
                <w:lang w:eastAsia="ja-JP"/>
              </w:rPr>
            </w:pPr>
            <w:r w:rsidRPr="00C37D2B">
              <w:rPr>
                <w:lang w:eastAsia="ja-JP"/>
              </w:rPr>
              <w:t>Assigned Criticality</w:t>
            </w:r>
          </w:p>
        </w:tc>
      </w:tr>
      <w:tr w:rsidR="00AB4C01" w:rsidRPr="00C37D2B" w14:paraId="24C21927" w14:textId="77777777" w:rsidTr="0098354D">
        <w:tc>
          <w:tcPr>
            <w:tcW w:w="2160" w:type="dxa"/>
          </w:tcPr>
          <w:p w14:paraId="6181E345"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Pr>
          <w:p w14:paraId="4EF8BCE2"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37731CBE" w14:textId="77777777" w:rsidR="00AB4C01" w:rsidRPr="00C37D2B" w:rsidRDefault="00AB4C01" w:rsidP="00781206">
            <w:pPr>
              <w:pStyle w:val="TAL"/>
              <w:keepNext w:val="0"/>
              <w:keepLines w:val="0"/>
              <w:widowControl w:val="0"/>
              <w:rPr>
                <w:lang w:eastAsia="ja-JP"/>
              </w:rPr>
            </w:pPr>
          </w:p>
        </w:tc>
        <w:tc>
          <w:tcPr>
            <w:tcW w:w="1512" w:type="dxa"/>
          </w:tcPr>
          <w:p w14:paraId="56227B6A"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Pr>
          <w:p w14:paraId="03E57BE9" w14:textId="77777777" w:rsidR="00AB4C01" w:rsidRPr="00C37D2B" w:rsidRDefault="00AB4C01" w:rsidP="00781206">
            <w:pPr>
              <w:pStyle w:val="TAL"/>
              <w:keepNext w:val="0"/>
              <w:keepLines w:val="0"/>
              <w:widowControl w:val="0"/>
              <w:rPr>
                <w:lang w:eastAsia="ja-JP"/>
              </w:rPr>
            </w:pPr>
          </w:p>
        </w:tc>
        <w:tc>
          <w:tcPr>
            <w:tcW w:w="1080" w:type="dxa"/>
          </w:tcPr>
          <w:p w14:paraId="15CF4A6D"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4C66F497"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050DD556" w14:textId="77777777" w:rsidTr="0098354D">
        <w:tc>
          <w:tcPr>
            <w:tcW w:w="2160" w:type="dxa"/>
          </w:tcPr>
          <w:p w14:paraId="454BADE8" w14:textId="77777777" w:rsidR="00AB4C01" w:rsidRPr="00C37D2B" w:rsidRDefault="00AB4C01" w:rsidP="00781206">
            <w:pPr>
              <w:pStyle w:val="TAL"/>
              <w:keepNext w:val="0"/>
              <w:keepLines w:val="0"/>
              <w:widowControl w:val="0"/>
              <w:rPr>
                <w:lang w:eastAsia="ja-JP"/>
              </w:rPr>
            </w:pPr>
            <w:r w:rsidRPr="00C37D2B">
              <w:rPr>
                <w:lang w:eastAsia="ja-JP"/>
              </w:rPr>
              <w:t xml:space="preserve">Cause </w:t>
            </w:r>
          </w:p>
        </w:tc>
        <w:tc>
          <w:tcPr>
            <w:tcW w:w="1080" w:type="dxa"/>
          </w:tcPr>
          <w:p w14:paraId="035B74BA"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6699B612" w14:textId="77777777" w:rsidR="00AB4C01" w:rsidRPr="00C37D2B" w:rsidRDefault="00AB4C01" w:rsidP="00781206">
            <w:pPr>
              <w:pStyle w:val="TAL"/>
              <w:keepNext w:val="0"/>
              <w:keepLines w:val="0"/>
              <w:widowControl w:val="0"/>
              <w:rPr>
                <w:lang w:eastAsia="ja-JP"/>
              </w:rPr>
            </w:pPr>
          </w:p>
        </w:tc>
        <w:tc>
          <w:tcPr>
            <w:tcW w:w="1512" w:type="dxa"/>
          </w:tcPr>
          <w:p w14:paraId="31EABAB7" w14:textId="77777777" w:rsidR="00AB4C01" w:rsidRPr="00C37D2B" w:rsidRDefault="00AB4C01" w:rsidP="00781206">
            <w:pPr>
              <w:pStyle w:val="TAL"/>
              <w:keepNext w:val="0"/>
              <w:keepLines w:val="0"/>
              <w:widowControl w:val="0"/>
              <w:rPr>
                <w:lang w:eastAsia="ja-JP"/>
              </w:rPr>
            </w:pPr>
            <w:r w:rsidRPr="00C37D2B">
              <w:rPr>
                <w:lang w:eastAsia="ja-JP"/>
              </w:rPr>
              <w:t>9.2.6</w:t>
            </w:r>
          </w:p>
        </w:tc>
        <w:tc>
          <w:tcPr>
            <w:tcW w:w="1728" w:type="dxa"/>
          </w:tcPr>
          <w:p w14:paraId="1509C0B8" w14:textId="77777777" w:rsidR="00AB4C01" w:rsidRPr="00C37D2B" w:rsidRDefault="00AB4C01" w:rsidP="00781206">
            <w:pPr>
              <w:pStyle w:val="TAL"/>
              <w:keepNext w:val="0"/>
              <w:keepLines w:val="0"/>
              <w:widowControl w:val="0"/>
              <w:rPr>
                <w:lang w:eastAsia="ja-JP"/>
              </w:rPr>
            </w:pPr>
          </w:p>
        </w:tc>
        <w:tc>
          <w:tcPr>
            <w:tcW w:w="1080" w:type="dxa"/>
          </w:tcPr>
          <w:p w14:paraId="32331C3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6DCDA3B2"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AB4C01" w:rsidRPr="00C37D2B" w14:paraId="497A8B97" w14:textId="77777777" w:rsidTr="0098354D">
        <w:tc>
          <w:tcPr>
            <w:tcW w:w="2160" w:type="dxa"/>
          </w:tcPr>
          <w:p w14:paraId="7EBDE67B" w14:textId="77777777" w:rsidR="00AB4C01" w:rsidRPr="00C37D2B" w:rsidRDefault="00AB4C01" w:rsidP="00781206">
            <w:pPr>
              <w:pStyle w:val="TAL"/>
              <w:keepNext w:val="0"/>
              <w:keepLines w:val="0"/>
              <w:widowControl w:val="0"/>
              <w:rPr>
                <w:lang w:eastAsia="ja-JP"/>
              </w:rPr>
            </w:pPr>
            <w:r w:rsidRPr="00C37D2B">
              <w:rPr>
                <w:lang w:eastAsia="ja-JP"/>
              </w:rPr>
              <w:t>Criticality Diagnostics</w:t>
            </w:r>
          </w:p>
        </w:tc>
        <w:tc>
          <w:tcPr>
            <w:tcW w:w="1080" w:type="dxa"/>
          </w:tcPr>
          <w:p w14:paraId="563FFD42"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Pr>
          <w:p w14:paraId="6FE3C17D" w14:textId="77777777" w:rsidR="00AB4C01" w:rsidRPr="00C37D2B" w:rsidRDefault="00AB4C01" w:rsidP="00781206">
            <w:pPr>
              <w:pStyle w:val="TAL"/>
              <w:keepNext w:val="0"/>
              <w:keepLines w:val="0"/>
              <w:widowControl w:val="0"/>
              <w:rPr>
                <w:lang w:eastAsia="ja-JP"/>
              </w:rPr>
            </w:pPr>
          </w:p>
        </w:tc>
        <w:tc>
          <w:tcPr>
            <w:tcW w:w="1512" w:type="dxa"/>
          </w:tcPr>
          <w:p w14:paraId="0F82C390" w14:textId="77777777" w:rsidR="00AB4C01" w:rsidRPr="00C37D2B" w:rsidRDefault="00AB4C01" w:rsidP="00781206">
            <w:pPr>
              <w:pStyle w:val="TAL"/>
              <w:keepNext w:val="0"/>
              <w:keepLines w:val="0"/>
              <w:widowControl w:val="0"/>
              <w:rPr>
                <w:lang w:eastAsia="ja-JP"/>
              </w:rPr>
            </w:pPr>
            <w:r w:rsidRPr="00C37D2B">
              <w:rPr>
                <w:lang w:eastAsia="ja-JP"/>
              </w:rPr>
              <w:t>9.2.7</w:t>
            </w:r>
          </w:p>
        </w:tc>
        <w:tc>
          <w:tcPr>
            <w:tcW w:w="1728" w:type="dxa"/>
          </w:tcPr>
          <w:p w14:paraId="26951533" w14:textId="77777777" w:rsidR="00AB4C01" w:rsidRPr="00C37D2B" w:rsidRDefault="00AB4C01" w:rsidP="00781206">
            <w:pPr>
              <w:pStyle w:val="TAL"/>
              <w:keepNext w:val="0"/>
              <w:keepLines w:val="0"/>
              <w:widowControl w:val="0"/>
              <w:rPr>
                <w:lang w:eastAsia="ja-JP"/>
              </w:rPr>
            </w:pPr>
          </w:p>
        </w:tc>
        <w:tc>
          <w:tcPr>
            <w:tcW w:w="1080" w:type="dxa"/>
          </w:tcPr>
          <w:p w14:paraId="405B0D9C"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0025E97A"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73561E" w:rsidRPr="00C37D2B" w14:paraId="16B3094C" w14:textId="77777777" w:rsidTr="0098354D">
        <w:tc>
          <w:tcPr>
            <w:tcW w:w="2160" w:type="dxa"/>
          </w:tcPr>
          <w:p w14:paraId="7D4A0861"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Pr>
          <w:p w14:paraId="1C306860"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Pr>
          <w:p w14:paraId="0820FD86" w14:textId="77777777" w:rsidR="0073561E" w:rsidRPr="00C37D2B" w:rsidRDefault="0073561E" w:rsidP="00781206">
            <w:pPr>
              <w:pStyle w:val="TAL"/>
              <w:keepNext w:val="0"/>
              <w:keepLines w:val="0"/>
              <w:widowControl w:val="0"/>
              <w:rPr>
                <w:lang w:eastAsia="ja-JP"/>
              </w:rPr>
            </w:pPr>
          </w:p>
        </w:tc>
        <w:tc>
          <w:tcPr>
            <w:tcW w:w="1512" w:type="dxa"/>
          </w:tcPr>
          <w:p w14:paraId="74AABE91"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Pr>
          <w:p w14:paraId="555DA60E" w14:textId="77777777" w:rsidR="0073561E" w:rsidRPr="00C37D2B" w:rsidRDefault="0073561E" w:rsidP="00781206">
            <w:pPr>
              <w:pStyle w:val="TAL"/>
              <w:keepNext w:val="0"/>
              <w:keepLines w:val="0"/>
              <w:widowControl w:val="0"/>
              <w:rPr>
                <w:lang w:eastAsia="ja-JP"/>
              </w:rPr>
            </w:pPr>
          </w:p>
        </w:tc>
        <w:tc>
          <w:tcPr>
            <w:tcW w:w="1080" w:type="dxa"/>
          </w:tcPr>
          <w:p w14:paraId="04B837C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2A40E58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D786F7D" w14:textId="77777777" w:rsidR="00DA5A1F" w:rsidRPr="00C37D2B" w:rsidRDefault="00DA5A1F" w:rsidP="00781206">
      <w:pPr>
        <w:widowControl w:val="0"/>
      </w:pPr>
    </w:p>
    <w:p w14:paraId="405A082B" w14:textId="77777777" w:rsidR="008119C3" w:rsidRPr="00C37D2B" w:rsidRDefault="008119C3" w:rsidP="00781206">
      <w:pPr>
        <w:pStyle w:val="Heading4"/>
        <w:keepNext w:val="0"/>
        <w:keepLines w:val="0"/>
        <w:widowControl w:val="0"/>
      </w:pPr>
      <w:bookmarkStart w:id="6989" w:name="_Toc20954415"/>
      <w:bookmarkStart w:id="6990" w:name="_Toc29902419"/>
      <w:bookmarkStart w:id="6991" w:name="_Toc29906423"/>
      <w:bookmarkStart w:id="6992" w:name="_Toc36550413"/>
      <w:bookmarkStart w:id="6993" w:name="_Toc45104163"/>
      <w:bookmarkStart w:id="6994" w:name="_Toc45227659"/>
      <w:bookmarkStart w:id="6995" w:name="_Toc45891473"/>
      <w:bookmarkStart w:id="6996" w:name="_Toc51764115"/>
      <w:bookmarkStart w:id="6997" w:name="_Toc56528116"/>
      <w:bookmarkStart w:id="6998" w:name="_Toc64382083"/>
      <w:bookmarkStart w:id="6999" w:name="_Toc66283658"/>
      <w:bookmarkStart w:id="7000" w:name="_Toc67911034"/>
      <w:bookmarkStart w:id="7001" w:name="_Toc73979812"/>
      <w:bookmarkStart w:id="7002" w:name="_Toc88650536"/>
      <w:bookmarkStart w:id="7003" w:name="_Toc97885663"/>
      <w:bookmarkStart w:id="7004" w:name="_Toc98882788"/>
      <w:bookmarkStart w:id="7005" w:name="_Toc105523324"/>
      <w:bookmarkStart w:id="7006" w:name="_Toc106130868"/>
      <w:bookmarkStart w:id="7007" w:name="_Toc113840019"/>
      <w:bookmarkStart w:id="7008" w:name="_Toc138759097"/>
      <w:r w:rsidRPr="00C37D2B">
        <w:t>9.1.2.43</w:t>
      </w:r>
      <w:r w:rsidRPr="00C37D2B">
        <w:tab/>
        <w:t>DATA FORWARDING ADDRESS INDICATION</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p>
    <w:p w14:paraId="58F839E7" w14:textId="77777777" w:rsidR="008119C3" w:rsidRPr="00C37D2B" w:rsidRDefault="008119C3" w:rsidP="00781206">
      <w:pPr>
        <w:widowControl w:val="0"/>
      </w:pPr>
      <w:r w:rsidRPr="00C37D2B">
        <w:t>This message is sent by the new eNB to indicate to the old eNB forwarding addresses for each E-RAB for which it admits data forwarding.</w:t>
      </w:r>
    </w:p>
    <w:p w14:paraId="45D23C6B" w14:textId="77777777" w:rsidR="002A3023" w:rsidRDefault="002A3023" w:rsidP="00781206">
      <w:pPr>
        <w:widowControl w:val="0"/>
      </w:pPr>
      <w:r w:rsidRPr="000D4089">
        <w:t>During a Conditional Handover with EN-DC or Dual Connectivity</w:t>
      </w:r>
      <w:r w:rsidR="005D2ECC">
        <w:t xml:space="preserve"> or Conditional PSCell Change</w:t>
      </w:r>
      <w:r w:rsidRPr="000D4089">
        <w:t xml:space="preserve">,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2D64A51F" w14:textId="77777777" w:rsidR="002A3023" w:rsidRDefault="008119C3" w:rsidP="00781206">
      <w:pPr>
        <w:widowControl w:val="0"/>
        <w:rPr>
          <w:lang w:eastAsia="en-GB"/>
        </w:rPr>
      </w:pPr>
      <w:r w:rsidRPr="00C37D2B">
        <w:t xml:space="preserve">Direction: new eNB </w:t>
      </w:r>
      <w:r w:rsidRPr="00C37D2B">
        <w:sym w:font="Symbol" w:char="F0AE"/>
      </w:r>
      <w:r w:rsidRPr="00C37D2B">
        <w:t xml:space="preserve"> old eNB.</w:t>
      </w:r>
    </w:p>
    <w:p w14:paraId="091F5E59" w14:textId="77777777" w:rsidR="008119C3" w:rsidRPr="00C37D2B" w:rsidRDefault="002A3023" w:rsidP="00781206">
      <w:pPr>
        <w:widowControl w:val="0"/>
      </w:pPr>
      <w:r>
        <w:rPr>
          <w:lang w:eastAsia="en-GB"/>
        </w:rPr>
        <w:t xml:space="preserve">Direction: </w:t>
      </w:r>
      <w:r w:rsidR="00D00A7E">
        <w:rPr>
          <w:lang w:eastAsia="en-GB"/>
        </w:rPr>
        <w:t>M</w:t>
      </w:r>
      <w:r>
        <w:rPr>
          <w:lang w:eastAsia="en-GB"/>
        </w:rPr>
        <w:t>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NB (Conditional Handover with EN-DC</w:t>
      </w:r>
      <w:r w:rsidR="005D2ECC">
        <w:rPr>
          <w:lang w:eastAsia="en-GB"/>
        </w:rPr>
        <w:t>, Conditional PSCell Change</w:t>
      </w:r>
      <w:r w:rsidRPr="00966D10">
        <w:rPr>
          <w:lang w:eastAsia="en-GB"/>
        </w:rPr>
        <w:t xml:space="preserve">),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119C3" w:rsidRPr="00C37D2B" w14:paraId="426F76B1" w14:textId="77777777" w:rsidTr="0098354D">
        <w:trPr>
          <w:tblHeader/>
        </w:trPr>
        <w:tc>
          <w:tcPr>
            <w:tcW w:w="2160" w:type="dxa"/>
          </w:tcPr>
          <w:p w14:paraId="137325C5" w14:textId="77777777" w:rsidR="008119C3" w:rsidRPr="00C37D2B" w:rsidRDefault="008119C3" w:rsidP="00781206">
            <w:pPr>
              <w:pStyle w:val="TAH"/>
              <w:keepNext w:val="0"/>
              <w:keepLines w:val="0"/>
              <w:widowControl w:val="0"/>
              <w:rPr>
                <w:lang w:eastAsia="ja-JP"/>
              </w:rPr>
            </w:pPr>
            <w:r w:rsidRPr="00C37D2B">
              <w:rPr>
                <w:lang w:eastAsia="ja-JP"/>
              </w:rPr>
              <w:t>IE/Group Name</w:t>
            </w:r>
          </w:p>
        </w:tc>
        <w:tc>
          <w:tcPr>
            <w:tcW w:w="1080" w:type="dxa"/>
          </w:tcPr>
          <w:p w14:paraId="437CBB33" w14:textId="77777777" w:rsidR="008119C3" w:rsidRPr="00C37D2B" w:rsidRDefault="008119C3" w:rsidP="00781206">
            <w:pPr>
              <w:pStyle w:val="TAH"/>
              <w:keepNext w:val="0"/>
              <w:keepLines w:val="0"/>
              <w:widowControl w:val="0"/>
              <w:rPr>
                <w:lang w:eastAsia="ja-JP"/>
              </w:rPr>
            </w:pPr>
            <w:r w:rsidRPr="00C37D2B">
              <w:rPr>
                <w:lang w:eastAsia="ja-JP"/>
              </w:rPr>
              <w:t>Presence</w:t>
            </w:r>
          </w:p>
        </w:tc>
        <w:tc>
          <w:tcPr>
            <w:tcW w:w="1080" w:type="dxa"/>
          </w:tcPr>
          <w:p w14:paraId="23267C0E" w14:textId="77777777" w:rsidR="008119C3" w:rsidRPr="00C37D2B" w:rsidRDefault="008119C3" w:rsidP="00781206">
            <w:pPr>
              <w:pStyle w:val="TAH"/>
              <w:keepNext w:val="0"/>
              <w:keepLines w:val="0"/>
              <w:widowControl w:val="0"/>
              <w:rPr>
                <w:lang w:eastAsia="ja-JP"/>
              </w:rPr>
            </w:pPr>
            <w:r w:rsidRPr="00C37D2B">
              <w:rPr>
                <w:lang w:eastAsia="ja-JP"/>
              </w:rPr>
              <w:t>Range</w:t>
            </w:r>
          </w:p>
        </w:tc>
        <w:tc>
          <w:tcPr>
            <w:tcW w:w="1512" w:type="dxa"/>
          </w:tcPr>
          <w:p w14:paraId="1671E77A" w14:textId="77777777" w:rsidR="008119C3" w:rsidRPr="00C37D2B" w:rsidRDefault="008119C3" w:rsidP="00781206">
            <w:pPr>
              <w:pStyle w:val="TAH"/>
              <w:keepNext w:val="0"/>
              <w:keepLines w:val="0"/>
              <w:widowControl w:val="0"/>
              <w:rPr>
                <w:lang w:eastAsia="ja-JP"/>
              </w:rPr>
            </w:pPr>
            <w:r w:rsidRPr="00C37D2B">
              <w:rPr>
                <w:lang w:eastAsia="ja-JP"/>
              </w:rPr>
              <w:t>IE type and reference</w:t>
            </w:r>
          </w:p>
        </w:tc>
        <w:tc>
          <w:tcPr>
            <w:tcW w:w="1728" w:type="dxa"/>
          </w:tcPr>
          <w:p w14:paraId="2AC9E440" w14:textId="77777777" w:rsidR="008119C3" w:rsidRPr="00C37D2B" w:rsidRDefault="008119C3" w:rsidP="00781206">
            <w:pPr>
              <w:pStyle w:val="TAH"/>
              <w:keepNext w:val="0"/>
              <w:keepLines w:val="0"/>
              <w:widowControl w:val="0"/>
              <w:rPr>
                <w:lang w:eastAsia="ja-JP"/>
              </w:rPr>
            </w:pPr>
            <w:r w:rsidRPr="00C37D2B">
              <w:rPr>
                <w:lang w:eastAsia="ja-JP"/>
              </w:rPr>
              <w:t>Semantics description</w:t>
            </w:r>
          </w:p>
        </w:tc>
        <w:tc>
          <w:tcPr>
            <w:tcW w:w="1080" w:type="dxa"/>
          </w:tcPr>
          <w:p w14:paraId="1E46362E" w14:textId="77777777" w:rsidR="008119C3" w:rsidRPr="00C37D2B" w:rsidRDefault="008119C3" w:rsidP="00781206">
            <w:pPr>
              <w:pStyle w:val="TAH"/>
              <w:keepNext w:val="0"/>
              <w:keepLines w:val="0"/>
              <w:widowControl w:val="0"/>
              <w:ind w:hanging="101"/>
              <w:rPr>
                <w:b w:val="0"/>
                <w:lang w:eastAsia="ja-JP"/>
              </w:rPr>
            </w:pPr>
            <w:r w:rsidRPr="00C37D2B">
              <w:rPr>
                <w:lang w:eastAsia="ja-JP"/>
              </w:rPr>
              <w:t>Criticality</w:t>
            </w:r>
          </w:p>
        </w:tc>
        <w:tc>
          <w:tcPr>
            <w:tcW w:w="1080" w:type="dxa"/>
          </w:tcPr>
          <w:p w14:paraId="06994EC4" w14:textId="77777777" w:rsidR="008119C3" w:rsidRPr="00C37D2B" w:rsidRDefault="008119C3" w:rsidP="00781206">
            <w:pPr>
              <w:pStyle w:val="TAH"/>
              <w:keepNext w:val="0"/>
              <w:keepLines w:val="0"/>
              <w:widowControl w:val="0"/>
              <w:ind w:left="-114"/>
              <w:rPr>
                <w:b w:val="0"/>
                <w:lang w:eastAsia="ja-JP"/>
              </w:rPr>
            </w:pPr>
            <w:r w:rsidRPr="00C37D2B">
              <w:rPr>
                <w:lang w:eastAsia="ja-JP"/>
              </w:rPr>
              <w:t>Assigned Criticality</w:t>
            </w:r>
          </w:p>
        </w:tc>
      </w:tr>
      <w:tr w:rsidR="008119C3" w:rsidRPr="00C37D2B" w14:paraId="78C8460B" w14:textId="77777777" w:rsidTr="0098354D">
        <w:tc>
          <w:tcPr>
            <w:tcW w:w="2160" w:type="dxa"/>
          </w:tcPr>
          <w:p w14:paraId="492934B3" w14:textId="77777777" w:rsidR="008119C3" w:rsidRPr="00C37D2B" w:rsidRDefault="008119C3" w:rsidP="00781206">
            <w:pPr>
              <w:pStyle w:val="TAL"/>
              <w:keepNext w:val="0"/>
              <w:keepLines w:val="0"/>
              <w:widowControl w:val="0"/>
              <w:rPr>
                <w:lang w:eastAsia="ja-JP"/>
              </w:rPr>
            </w:pPr>
            <w:r w:rsidRPr="00C37D2B">
              <w:rPr>
                <w:lang w:eastAsia="ja-JP"/>
              </w:rPr>
              <w:t>Message Type</w:t>
            </w:r>
          </w:p>
        </w:tc>
        <w:tc>
          <w:tcPr>
            <w:tcW w:w="1080" w:type="dxa"/>
          </w:tcPr>
          <w:p w14:paraId="4CD78D0B"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044ACCEB" w14:textId="77777777" w:rsidR="008119C3" w:rsidRPr="00C37D2B" w:rsidRDefault="008119C3" w:rsidP="00781206">
            <w:pPr>
              <w:pStyle w:val="TAL"/>
              <w:keepNext w:val="0"/>
              <w:keepLines w:val="0"/>
              <w:widowControl w:val="0"/>
              <w:jc w:val="center"/>
              <w:rPr>
                <w:lang w:eastAsia="ja-JP"/>
              </w:rPr>
            </w:pPr>
          </w:p>
        </w:tc>
        <w:tc>
          <w:tcPr>
            <w:tcW w:w="1512" w:type="dxa"/>
          </w:tcPr>
          <w:p w14:paraId="44A418C1" w14:textId="77777777" w:rsidR="008119C3" w:rsidRPr="00C37D2B" w:rsidRDefault="008119C3" w:rsidP="00781206">
            <w:pPr>
              <w:pStyle w:val="TAL"/>
              <w:keepNext w:val="0"/>
              <w:keepLines w:val="0"/>
              <w:widowControl w:val="0"/>
              <w:rPr>
                <w:lang w:eastAsia="ja-JP"/>
              </w:rPr>
            </w:pPr>
            <w:r w:rsidRPr="00C37D2B">
              <w:rPr>
                <w:lang w:eastAsia="ja-JP"/>
              </w:rPr>
              <w:t>9.2.13</w:t>
            </w:r>
          </w:p>
        </w:tc>
        <w:tc>
          <w:tcPr>
            <w:tcW w:w="1728" w:type="dxa"/>
          </w:tcPr>
          <w:p w14:paraId="66568598" w14:textId="77777777" w:rsidR="008119C3" w:rsidRPr="00C37D2B" w:rsidRDefault="008119C3" w:rsidP="00781206">
            <w:pPr>
              <w:pStyle w:val="TAL"/>
              <w:keepNext w:val="0"/>
              <w:keepLines w:val="0"/>
              <w:widowControl w:val="0"/>
              <w:rPr>
                <w:szCs w:val="18"/>
                <w:lang w:eastAsia="ja-JP"/>
              </w:rPr>
            </w:pPr>
          </w:p>
        </w:tc>
        <w:tc>
          <w:tcPr>
            <w:tcW w:w="1080" w:type="dxa"/>
          </w:tcPr>
          <w:p w14:paraId="204FFE20"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37D4C64D"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15B50D86" w14:textId="77777777" w:rsidTr="0098354D">
        <w:tc>
          <w:tcPr>
            <w:tcW w:w="2160" w:type="dxa"/>
          </w:tcPr>
          <w:p w14:paraId="36341E8A" w14:textId="77777777" w:rsidR="008119C3" w:rsidRPr="00C37D2B" w:rsidRDefault="008119C3" w:rsidP="00781206">
            <w:pPr>
              <w:pStyle w:val="TAL"/>
              <w:keepNext w:val="0"/>
              <w:keepLines w:val="0"/>
              <w:widowControl w:val="0"/>
              <w:rPr>
                <w:lang w:eastAsia="ja-JP"/>
              </w:rPr>
            </w:pPr>
            <w:r w:rsidRPr="00C37D2B">
              <w:rPr>
                <w:lang w:eastAsia="ja-JP"/>
              </w:rPr>
              <w:t>New eNB UE X2AP ID</w:t>
            </w:r>
          </w:p>
        </w:tc>
        <w:tc>
          <w:tcPr>
            <w:tcW w:w="1080" w:type="dxa"/>
          </w:tcPr>
          <w:p w14:paraId="0884686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5AA704B3" w14:textId="77777777" w:rsidR="008119C3" w:rsidRPr="00C37D2B" w:rsidRDefault="008119C3" w:rsidP="00781206">
            <w:pPr>
              <w:pStyle w:val="TAL"/>
              <w:keepNext w:val="0"/>
              <w:keepLines w:val="0"/>
              <w:widowControl w:val="0"/>
              <w:rPr>
                <w:lang w:eastAsia="ja-JP"/>
              </w:rPr>
            </w:pPr>
          </w:p>
        </w:tc>
        <w:tc>
          <w:tcPr>
            <w:tcW w:w="1512" w:type="dxa"/>
          </w:tcPr>
          <w:p w14:paraId="546C1E78"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52D9BA75" w14:textId="77777777" w:rsidR="008119C3" w:rsidRPr="00C37D2B" w:rsidRDefault="008119C3" w:rsidP="00781206">
            <w:pPr>
              <w:pStyle w:val="TAL"/>
              <w:keepNext w:val="0"/>
              <w:keepLines w:val="0"/>
              <w:widowControl w:val="0"/>
              <w:rPr>
                <w:lang w:eastAsia="ja-JP"/>
              </w:rPr>
            </w:pPr>
            <w:r w:rsidRPr="00C37D2B">
              <w:rPr>
                <w:snapToGrid w:val="0"/>
                <w:lang w:eastAsia="ja-JP"/>
              </w:rPr>
              <w:t>9.2.24</w:t>
            </w:r>
          </w:p>
        </w:tc>
        <w:tc>
          <w:tcPr>
            <w:tcW w:w="1728" w:type="dxa"/>
          </w:tcPr>
          <w:p w14:paraId="05D304AE" w14:textId="77777777" w:rsidR="008119C3" w:rsidRPr="00C37D2B" w:rsidRDefault="008119C3"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B674973"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14798A23"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FF7324A" w14:textId="77777777" w:rsidTr="0098354D">
        <w:tc>
          <w:tcPr>
            <w:tcW w:w="2160" w:type="dxa"/>
            <w:tcBorders>
              <w:top w:val="single" w:sz="4" w:space="0" w:color="auto"/>
              <w:left w:val="single" w:sz="4" w:space="0" w:color="auto"/>
              <w:bottom w:val="single" w:sz="4" w:space="0" w:color="auto"/>
              <w:right w:val="single" w:sz="4" w:space="0" w:color="auto"/>
            </w:tcBorders>
          </w:tcPr>
          <w:p w14:paraId="5DD498FB" w14:textId="77777777" w:rsidR="008119C3" w:rsidRPr="00C37D2B" w:rsidRDefault="008119C3"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FFDC414" w14:textId="77777777" w:rsidR="008119C3" w:rsidRPr="00C37D2B" w:rsidRDefault="008119C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8068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EA1DD"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xtended eNB UE X2AP ID</w:t>
            </w:r>
          </w:p>
          <w:p w14:paraId="6F945FB1"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280349" w14:textId="77777777" w:rsidR="008119C3" w:rsidRPr="00C37D2B" w:rsidRDefault="008119C3"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5C12D645" w14:textId="77777777" w:rsidR="008119C3" w:rsidRPr="00C37D2B" w:rsidRDefault="008119C3" w:rsidP="00781206">
            <w:pPr>
              <w:pStyle w:val="TAC"/>
              <w:keepNext w:val="0"/>
              <w:keepLines w:val="0"/>
              <w:widowControl w:val="0"/>
              <w:rPr>
                <w:b/>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2EB3C" w14:textId="77777777" w:rsidR="008119C3" w:rsidRPr="00C37D2B" w:rsidRDefault="008119C3" w:rsidP="00781206">
            <w:pPr>
              <w:pStyle w:val="TAC"/>
              <w:keepNext w:val="0"/>
              <w:keepLines w:val="0"/>
              <w:widowControl w:val="0"/>
              <w:rPr>
                <w:b/>
                <w:bCs/>
                <w:lang w:eastAsia="ja-JP"/>
              </w:rPr>
            </w:pPr>
            <w:r w:rsidRPr="00C37D2B">
              <w:rPr>
                <w:bCs/>
                <w:lang w:eastAsia="ja-JP"/>
              </w:rPr>
              <w:t>ignore</w:t>
            </w:r>
          </w:p>
        </w:tc>
      </w:tr>
      <w:tr w:rsidR="008119C3" w:rsidRPr="00C37D2B" w14:paraId="30B976B1" w14:textId="77777777" w:rsidTr="0098354D">
        <w:tc>
          <w:tcPr>
            <w:tcW w:w="2160" w:type="dxa"/>
            <w:tcBorders>
              <w:top w:val="single" w:sz="4" w:space="0" w:color="auto"/>
              <w:left w:val="single" w:sz="4" w:space="0" w:color="auto"/>
              <w:bottom w:val="single" w:sz="4" w:space="0" w:color="auto"/>
              <w:right w:val="single" w:sz="4" w:space="0" w:color="auto"/>
            </w:tcBorders>
          </w:tcPr>
          <w:p w14:paraId="09512464" w14:textId="77777777" w:rsidR="008119C3" w:rsidRPr="00C37D2B" w:rsidRDefault="008119C3" w:rsidP="00781206">
            <w:pPr>
              <w:pStyle w:val="TAL"/>
              <w:keepNext w:val="0"/>
              <w:keepLines w:val="0"/>
              <w:widowControl w:val="0"/>
              <w:rPr>
                <w:lang w:eastAsia="ja-JP"/>
              </w:rPr>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08EDCC33"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F790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2B35F"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3FF81555"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B574535"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E06C83D" w14:textId="77777777" w:rsidR="008119C3" w:rsidRPr="00C37D2B" w:rsidRDefault="008119C3" w:rsidP="00781206">
            <w:pPr>
              <w:pStyle w:val="TAC"/>
              <w:keepNext w:val="0"/>
              <w:keepLines w:val="0"/>
              <w:widowControl w:val="0"/>
              <w:rPr>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98A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55B38DB0" w14:textId="77777777" w:rsidTr="0098354D">
        <w:tc>
          <w:tcPr>
            <w:tcW w:w="2160" w:type="dxa"/>
            <w:tcBorders>
              <w:top w:val="single" w:sz="4" w:space="0" w:color="auto"/>
              <w:left w:val="single" w:sz="4" w:space="0" w:color="auto"/>
              <w:bottom w:val="single" w:sz="4" w:space="0" w:color="auto"/>
              <w:right w:val="single" w:sz="4" w:space="0" w:color="auto"/>
            </w:tcBorders>
          </w:tcPr>
          <w:p w14:paraId="560B4256" w14:textId="77777777" w:rsidR="008119C3" w:rsidRPr="00C37D2B" w:rsidRDefault="008119C3" w:rsidP="00781206">
            <w:pPr>
              <w:pStyle w:val="TAL"/>
              <w:keepNext w:val="0"/>
              <w:keepLines w:val="0"/>
              <w:widowControl w:val="0"/>
              <w:rPr>
                <w:lang w:eastAsia="ja-JP"/>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8FCB583" w14:textId="77777777" w:rsidR="008119C3" w:rsidRPr="00C37D2B" w:rsidRDefault="008119C3"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C150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F1DA8" w14:textId="77777777" w:rsidR="008119C3" w:rsidRPr="00C37D2B" w:rsidRDefault="008119C3" w:rsidP="00781206">
            <w:pPr>
              <w:pStyle w:val="TAL"/>
              <w:keepNext w:val="0"/>
              <w:keepLines w:val="0"/>
              <w:widowControl w:val="0"/>
              <w:rPr>
                <w:lang w:eastAsia="zh-CN"/>
              </w:rPr>
            </w:pPr>
            <w:r w:rsidRPr="00C37D2B">
              <w:rPr>
                <w:lang w:eastAsia="zh-CN"/>
              </w:rPr>
              <w:t>Extended eNB UE X2AP ID</w:t>
            </w:r>
          </w:p>
          <w:p w14:paraId="0F31A2C1" w14:textId="77777777" w:rsidR="008119C3" w:rsidRPr="00C37D2B" w:rsidRDefault="008119C3" w:rsidP="00781206">
            <w:pPr>
              <w:pStyle w:val="TAL"/>
              <w:keepNext w:val="0"/>
              <w:keepLines w:val="0"/>
              <w:widowControl w:val="0"/>
              <w:rPr>
                <w:snapToGrid w:val="0"/>
                <w:lang w:eastAsia="ja-JP"/>
              </w:rPr>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7E3D8F2A"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1AAA4249" w14:textId="77777777" w:rsidR="008119C3" w:rsidRPr="00C37D2B" w:rsidRDefault="008119C3" w:rsidP="00781206">
            <w:pPr>
              <w:pStyle w:val="TAC"/>
              <w:keepNext w:val="0"/>
              <w:keepLines w:val="0"/>
              <w:widowControl w:val="0"/>
              <w:rPr>
                <w:bCs/>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BDA01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735BDFE7" w14:textId="77777777" w:rsidTr="0098354D">
        <w:tc>
          <w:tcPr>
            <w:tcW w:w="2160" w:type="dxa"/>
            <w:tcBorders>
              <w:top w:val="single" w:sz="4" w:space="0" w:color="auto"/>
              <w:left w:val="single" w:sz="4" w:space="0" w:color="auto"/>
              <w:bottom w:val="single" w:sz="4" w:space="0" w:color="auto"/>
              <w:right w:val="single" w:sz="4" w:space="0" w:color="auto"/>
            </w:tcBorders>
          </w:tcPr>
          <w:p w14:paraId="644F7206" w14:textId="77777777" w:rsidR="008119C3" w:rsidRPr="00C37D2B" w:rsidRDefault="008119C3" w:rsidP="00781206">
            <w:pPr>
              <w:pStyle w:val="TAL"/>
              <w:keepNext w:val="0"/>
              <w:keepLines w:val="0"/>
              <w:widowControl w:val="0"/>
              <w:rPr>
                <w:lang w:eastAsia="zh-CN"/>
              </w:rPr>
            </w:pPr>
            <w:r w:rsidRPr="00C37D2B">
              <w:rPr>
                <w:b/>
                <w:lang w:eastAsia="ja-JP"/>
              </w:rPr>
              <w:t>E-RABs Data Forwarding</w:t>
            </w:r>
            <w:r w:rsidRPr="00C37D2B">
              <w:rPr>
                <w:rFonts w:eastAsia="MS Mincho"/>
                <w:b/>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56D64F42"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B7336" w14:textId="77777777" w:rsidR="008119C3" w:rsidRPr="00C37D2B" w:rsidRDefault="008119C3" w:rsidP="00781206">
            <w:pPr>
              <w:pStyle w:val="TAL"/>
              <w:keepNext w:val="0"/>
              <w:keepLines w:val="0"/>
              <w:widowControl w:val="0"/>
              <w:rPr>
                <w:lang w:eastAsia="ja-JP"/>
              </w:rPr>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6FCF76"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76AAA0" w14:textId="3139A84B" w:rsidR="008119C3" w:rsidRPr="00C37D2B" w:rsidRDefault="00270A92" w:rsidP="00781206">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DF41DC">
              <w:rPr>
                <w:lang w:eastAsia="ja-JP"/>
              </w:rPr>
              <w:t>coordination-only</w:t>
            </w:r>
            <w:r>
              <w:rPr>
                <w:lang w:eastAsia="ja-JP"/>
              </w:rPr>
              <w:t xml:space="preserve">" or if the </w:t>
            </w:r>
            <w:r w:rsidRPr="00A96D1C">
              <w:rPr>
                <w:i/>
                <w:iCs/>
                <w:lang w:eastAsia="ja-JP"/>
              </w:rPr>
              <w:t xml:space="preserve">CPC Data Forwarding Indicator </w:t>
            </w:r>
            <w:r>
              <w:rPr>
                <w:lang w:eastAsia="ja-JP"/>
              </w:rPr>
              <w:t>IE is included and set to "</w:t>
            </w:r>
            <w:r w:rsidRPr="00DF41DC">
              <w:t>coordination-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7C7DE9" w14:textId="77777777" w:rsidR="008119C3" w:rsidRPr="00C37D2B" w:rsidRDefault="008119C3"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73FEA"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2706754" w14:textId="77777777" w:rsidTr="0098354D">
        <w:tc>
          <w:tcPr>
            <w:tcW w:w="2160" w:type="dxa"/>
            <w:tcBorders>
              <w:top w:val="single" w:sz="4" w:space="0" w:color="auto"/>
              <w:left w:val="single" w:sz="4" w:space="0" w:color="auto"/>
              <w:bottom w:val="single" w:sz="4" w:space="0" w:color="auto"/>
              <w:right w:val="single" w:sz="4" w:space="0" w:color="auto"/>
            </w:tcBorders>
          </w:tcPr>
          <w:p w14:paraId="26A99057" w14:textId="77777777" w:rsidR="008119C3" w:rsidRPr="00C37D2B" w:rsidRDefault="008119C3" w:rsidP="00781206">
            <w:pPr>
              <w:pStyle w:val="TAL"/>
              <w:keepNext w:val="0"/>
              <w:keepLines w:val="0"/>
              <w:widowControl w:val="0"/>
              <w:ind w:left="142"/>
              <w:rPr>
                <w:lang w:eastAsia="zh-CN"/>
              </w:rPr>
            </w:pPr>
            <w:r w:rsidRPr="00C37D2B">
              <w:rPr>
                <w:rFonts w:eastAsia="MS Mincho"/>
                <w:b/>
                <w:bCs/>
                <w:lang w:eastAsia="ja-JP"/>
              </w:rPr>
              <w:lastRenderedPageBreak/>
              <w:t>&gt; 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521310FA"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7F2993" w14:textId="77777777" w:rsidR="008119C3" w:rsidRPr="00C37D2B" w:rsidRDefault="008119C3" w:rsidP="00781206">
            <w:pPr>
              <w:pStyle w:val="TAL"/>
              <w:keepNext w:val="0"/>
              <w:keepLines w:val="0"/>
              <w:widowControl w:val="0"/>
              <w:rPr>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6AD5AD"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942F8E"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12F08" w14:textId="77777777" w:rsidR="008119C3" w:rsidRPr="00C37D2B" w:rsidRDefault="008119C3" w:rsidP="00781206">
            <w:pPr>
              <w:pStyle w:val="TAC"/>
              <w:keepNext w:val="0"/>
              <w:keepLines w:val="0"/>
              <w:widowControl w:val="0"/>
              <w:rPr>
                <w:lang w:eastAsia="zh-CN"/>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A61495"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2A9C3A1A" w14:textId="77777777" w:rsidTr="0098354D">
        <w:tc>
          <w:tcPr>
            <w:tcW w:w="2160" w:type="dxa"/>
            <w:tcBorders>
              <w:top w:val="single" w:sz="4" w:space="0" w:color="auto"/>
              <w:left w:val="single" w:sz="4" w:space="0" w:color="auto"/>
              <w:bottom w:val="single" w:sz="4" w:space="0" w:color="auto"/>
              <w:right w:val="single" w:sz="4" w:space="0" w:color="auto"/>
            </w:tcBorders>
          </w:tcPr>
          <w:p w14:paraId="1D38DB22" w14:textId="77777777" w:rsidR="008119C3" w:rsidRPr="00C37D2B" w:rsidRDefault="008119C3" w:rsidP="00781206">
            <w:pPr>
              <w:pStyle w:val="TAL"/>
              <w:keepNext w:val="0"/>
              <w:keepLines w:val="0"/>
              <w:widowControl w:val="0"/>
              <w:ind w:left="284"/>
              <w:rPr>
                <w:lang w:eastAsia="zh-CN"/>
              </w:rPr>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293B641F" w14:textId="77777777" w:rsidR="008119C3" w:rsidRPr="00C37D2B" w:rsidRDefault="008119C3" w:rsidP="00781206">
            <w:pPr>
              <w:pStyle w:val="TAL"/>
              <w:keepNext w:val="0"/>
              <w:keepLines w:val="0"/>
              <w:widowControl w:val="0"/>
              <w:rPr>
                <w:lang w:eastAsia="zh-CN"/>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CB8A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4ABC5" w14:textId="77777777" w:rsidR="008119C3" w:rsidRPr="00C37D2B" w:rsidRDefault="008119C3" w:rsidP="00781206">
            <w:pPr>
              <w:pStyle w:val="TAL"/>
              <w:keepNext w:val="0"/>
              <w:keepLines w:val="0"/>
              <w:widowControl w:val="0"/>
              <w:rPr>
                <w:lang w:eastAsia="zh-CN"/>
              </w:rPr>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8FE7AE2"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D1389" w14:textId="77777777" w:rsidR="008119C3" w:rsidRPr="00C37D2B" w:rsidRDefault="008119C3" w:rsidP="00781206">
            <w:pPr>
              <w:pStyle w:val="TAC"/>
              <w:keepNext w:val="0"/>
              <w:keepLines w:val="0"/>
              <w:widowControl w:val="0"/>
              <w:rPr>
                <w:lang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323AB" w14:textId="77777777" w:rsidR="008119C3" w:rsidRPr="00C37D2B" w:rsidRDefault="008119C3" w:rsidP="00781206">
            <w:pPr>
              <w:pStyle w:val="TAC"/>
              <w:keepNext w:val="0"/>
              <w:keepLines w:val="0"/>
              <w:widowControl w:val="0"/>
              <w:rPr>
                <w:lang w:eastAsia="ja-JP"/>
              </w:rPr>
            </w:pPr>
          </w:p>
        </w:tc>
      </w:tr>
      <w:tr w:rsidR="008119C3" w:rsidRPr="00C37D2B" w14:paraId="7CA25134" w14:textId="77777777" w:rsidTr="0098354D">
        <w:tc>
          <w:tcPr>
            <w:tcW w:w="2160" w:type="dxa"/>
            <w:tcBorders>
              <w:top w:val="single" w:sz="4" w:space="0" w:color="auto"/>
              <w:left w:val="single" w:sz="4" w:space="0" w:color="auto"/>
              <w:bottom w:val="single" w:sz="4" w:space="0" w:color="auto"/>
              <w:right w:val="single" w:sz="4" w:space="0" w:color="auto"/>
            </w:tcBorders>
          </w:tcPr>
          <w:p w14:paraId="466DCF43" w14:textId="77777777" w:rsidR="008119C3" w:rsidRPr="00C37D2B" w:rsidRDefault="008119C3" w:rsidP="00781206">
            <w:pPr>
              <w:pStyle w:val="TAL"/>
              <w:keepNext w:val="0"/>
              <w:keepLines w:val="0"/>
              <w:widowControl w:val="0"/>
              <w:ind w:left="284"/>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7DB512A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A9925"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F1E4B4" w14:textId="77777777" w:rsidR="008119C3" w:rsidRPr="00C37D2B" w:rsidRDefault="008119C3" w:rsidP="00781206">
            <w:pPr>
              <w:pStyle w:val="TAL"/>
              <w:keepNext w:val="0"/>
              <w:keepLines w:val="0"/>
              <w:widowControl w:val="0"/>
              <w:rPr>
                <w:snapToGrid w:val="0"/>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1DF9313" w14:textId="77777777" w:rsidR="008119C3" w:rsidRPr="00C37D2B" w:rsidRDefault="008119C3"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391A16E5" w14:textId="77777777" w:rsidR="008119C3" w:rsidRPr="00C37D2B" w:rsidRDefault="008119C3" w:rsidP="00781206">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ED249C" w14:textId="77777777" w:rsidR="008119C3" w:rsidRPr="00C37D2B" w:rsidRDefault="008119C3" w:rsidP="00781206">
            <w:pPr>
              <w:pStyle w:val="TAC"/>
              <w:keepNext w:val="0"/>
              <w:keepLines w:val="0"/>
              <w:widowControl w:val="0"/>
              <w:rPr>
                <w:lang w:eastAsia="ja-JP"/>
              </w:rPr>
            </w:pPr>
          </w:p>
        </w:tc>
      </w:tr>
      <w:tr w:rsidR="003F04A6" w:rsidRPr="00C37D2B" w14:paraId="1687C0C0" w14:textId="77777777" w:rsidTr="0098354D">
        <w:tc>
          <w:tcPr>
            <w:tcW w:w="2160" w:type="dxa"/>
            <w:tcBorders>
              <w:top w:val="single" w:sz="4" w:space="0" w:color="auto"/>
              <w:left w:val="single" w:sz="4" w:space="0" w:color="auto"/>
              <w:bottom w:val="single" w:sz="4" w:space="0" w:color="auto"/>
              <w:right w:val="single" w:sz="4" w:space="0" w:color="auto"/>
            </w:tcBorders>
          </w:tcPr>
          <w:p w14:paraId="7A12449A" w14:textId="77777777" w:rsidR="003F04A6" w:rsidRPr="00C37D2B" w:rsidRDefault="003F04A6" w:rsidP="00781206">
            <w:pPr>
              <w:pStyle w:val="TAL"/>
              <w:keepNext w:val="0"/>
              <w:keepLines w:val="0"/>
              <w:widowControl w:val="0"/>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29DECCF2" w14:textId="77777777" w:rsidR="003F04A6" w:rsidRPr="00C37D2B" w:rsidRDefault="003F04A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692346"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B1995" w14:textId="7160C548" w:rsidR="003F04A6" w:rsidRPr="00C37D2B" w:rsidRDefault="003F04A6" w:rsidP="00781206">
            <w:pPr>
              <w:pStyle w:val="TAL"/>
              <w:keepNext w:val="0"/>
              <w:keepLines w:val="0"/>
              <w:widowControl w:val="0"/>
              <w:rPr>
                <w:lang w:eastAsia="ja-JP"/>
              </w:rPr>
            </w:pPr>
            <w:r w:rsidRPr="00A80C87">
              <w:rPr>
                <w:lang w:eastAsia="ja-JP"/>
              </w:rPr>
              <w:t>ENUMERATED (</w:t>
            </w:r>
            <w:r>
              <w:rPr>
                <w:lang w:eastAsia="ja-JP"/>
              </w:rPr>
              <w:t>true</w:t>
            </w:r>
            <w:r w:rsidRPr="00A80C87">
              <w:rPr>
                <w:lang w:eastAsia="ja-JP"/>
              </w:rPr>
              <w:t>, ...</w:t>
            </w:r>
            <w:r w:rsidR="00270A92">
              <w:rPr>
                <w:lang w:eastAsia="ja-JP"/>
              </w:rPr>
              <w:t xml:space="preserve">, </w:t>
            </w:r>
            <w:r w:rsidR="00270A92" w:rsidRPr="00DF41DC">
              <w:rPr>
                <w:lang w:eastAsia="ja-JP"/>
              </w:rPr>
              <w:t>coordination-only</w:t>
            </w:r>
            <w:r w:rsidRPr="00A80C8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914B36" w14:textId="77777777" w:rsidR="003F04A6" w:rsidRPr="00C37D2B" w:rsidRDefault="003F04A6" w:rsidP="00781206">
            <w:pPr>
              <w:pStyle w:val="TAL"/>
              <w:keepNext w:val="0"/>
              <w:keepLines w:val="0"/>
              <w:widowControl w:val="0"/>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44FF278A"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CB992" w14:textId="77777777" w:rsidR="003F04A6" w:rsidRPr="00C37D2B" w:rsidRDefault="003F04A6" w:rsidP="00781206">
            <w:pPr>
              <w:pStyle w:val="TAC"/>
              <w:keepNext w:val="0"/>
              <w:keepLines w:val="0"/>
              <w:widowControl w:val="0"/>
              <w:rPr>
                <w:lang w:eastAsia="ja-JP"/>
              </w:rPr>
            </w:pPr>
            <w:r>
              <w:rPr>
                <w:lang w:eastAsia="ja-JP"/>
              </w:rPr>
              <w:t>reject</w:t>
            </w:r>
          </w:p>
        </w:tc>
      </w:tr>
      <w:tr w:rsidR="002A3023" w:rsidRPr="00C37D2B" w14:paraId="022D43FD" w14:textId="77777777" w:rsidTr="0098354D">
        <w:tc>
          <w:tcPr>
            <w:tcW w:w="2160" w:type="dxa"/>
            <w:tcBorders>
              <w:top w:val="single" w:sz="4" w:space="0" w:color="auto"/>
              <w:left w:val="single" w:sz="4" w:space="0" w:color="auto"/>
              <w:bottom w:val="single" w:sz="4" w:space="0" w:color="auto"/>
              <w:right w:val="single" w:sz="4" w:space="0" w:color="auto"/>
            </w:tcBorders>
          </w:tcPr>
          <w:p w14:paraId="70FA4DC1" w14:textId="77777777" w:rsidR="002A3023" w:rsidRDefault="002A3023" w:rsidP="00781206">
            <w:pPr>
              <w:pStyle w:val="TAL"/>
              <w:keepNext w:val="0"/>
              <w:keepLines w:val="0"/>
              <w:widowControl w:val="0"/>
              <w:rPr>
                <w:lang w:eastAsia="zh-CN"/>
              </w:rPr>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5D44E" w14:textId="77777777" w:rsidR="002A3023" w:rsidRDefault="002A30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2EA375" w14:textId="77777777" w:rsidR="002A3023" w:rsidRPr="00C37D2B" w:rsidRDefault="002A30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41814A" w14:textId="77777777" w:rsidR="002A3023" w:rsidRPr="00A80C87" w:rsidRDefault="002A3023" w:rsidP="00781206">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9E027" w14:textId="77777777" w:rsidR="002A3023" w:rsidRPr="00A80C87" w:rsidRDefault="002A3023"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92424" w14:textId="77777777" w:rsidR="002A3023" w:rsidRDefault="002A30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C491A" w14:textId="77777777" w:rsidR="002A3023" w:rsidRDefault="002A3023" w:rsidP="00781206">
            <w:pPr>
              <w:pStyle w:val="TAC"/>
              <w:keepNext w:val="0"/>
              <w:keepLines w:val="0"/>
              <w:widowControl w:val="0"/>
              <w:rPr>
                <w:lang w:eastAsia="ja-JP"/>
              </w:rPr>
            </w:pPr>
            <w:r>
              <w:rPr>
                <w:lang w:eastAsia="ja-JP"/>
              </w:rPr>
              <w:t>ignore</w:t>
            </w:r>
          </w:p>
        </w:tc>
      </w:tr>
      <w:tr w:rsidR="00D00A7E" w:rsidRPr="00C37D2B" w14:paraId="101A41D7" w14:textId="77777777" w:rsidTr="0098354D">
        <w:tc>
          <w:tcPr>
            <w:tcW w:w="2160" w:type="dxa"/>
            <w:tcBorders>
              <w:top w:val="single" w:sz="4" w:space="0" w:color="auto"/>
              <w:left w:val="single" w:sz="4" w:space="0" w:color="auto"/>
              <w:bottom w:val="single" w:sz="4" w:space="0" w:color="auto"/>
              <w:right w:val="single" w:sz="4" w:space="0" w:color="auto"/>
            </w:tcBorders>
          </w:tcPr>
          <w:p w14:paraId="1D95F6B6" w14:textId="77777777" w:rsidR="00D00A7E" w:rsidRDefault="00D00A7E" w:rsidP="00781206">
            <w:pPr>
              <w:pStyle w:val="TAL"/>
              <w:keepNext w:val="0"/>
              <w:keepLines w:val="0"/>
              <w:widowControl w:val="0"/>
              <w:rPr>
                <w:rFonts w:eastAsia="MS Mincho"/>
                <w:lang w:eastAsia="ja-JP"/>
              </w:rPr>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1D2667A2" w14:textId="77777777" w:rsidR="00D00A7E" w:rsidRDefault="00D00A7E" w:rsidP="00781206">
            <w:pPr>
              <w:pStyle w:val="TAL"/>
              <w:keepNext w:val="0"/>
              <w:keepLines w:val="0"/>
              <w:widowControl w:val="0"/>
              <w:rPr>
                <w:lang w:eastAsia="ja-JP"/>
              </w:rPr>
            </w:pPr>
            <w:r>
              <w:rPr>
                <w:rFonts w:eastAsia="SimSu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26F37" w14:textId="77777777" w:rsidR="00D00A7E" w:rsidRPr="00C37D2B" w:rsidRDefault="00D00A7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1881F" w14:textId="77777777" w:rsidR="00D00A7E" w:rsidRPr="00EE5530" w:rsidRDefault="00D00A7E" w:rsidP="00781206">
            <w:pPr>
              <w:pStyle w:val="TAL"/>
              <w:keepNext w:val="0"/>
              <w:keepLines w:val="0"/>
              <w:widowControl w:val="0"/>
              <w:rPr>
                <w:rFonts w:eastAsia="Geneva"/>
                <w:lang w:val="sv-SE" w:eastAsia="zh-CN"/>
              </w:rPr>
            </w:pPr>
            <w:r w:rsidRPr="00EE5530">
              <w:rPr>
                <w:rFonts w:eastAsia="Geneva"/>
                <w:lang w:val="sv-SE" w:eastAsia="zh-CN"/>
              </w:rPr>
              <w:t>en-gNB UE X2AP ID</w:t>
            </w:r>
          </w:p>
          <w:p w14:paraId="2EDFB965" w14:textId="77777777" w:rsidR="00D00A7E" w:rsidRPr="00EE5530" w:rsidRDefault="00D00A7E" w:rsidP="00781206">
            <w:pPr>
              <w:pStyle w:val="TAL"/>
              <w:keepNext w:val="0"/>
              <w:keepLines w:val="0"/>
              <w:widowControl w:val="0"/>
              <w:rPr>
                <w:lang w:val="sv-SE" w:eastAsia="ja-JP"/>
              </w:rPr>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57D83101" w14:textId="77777777" w:rsidR="00D00A7E" w:rsidRPr="00A80C87" w:rsidRDefault="00D00A7E" w:rsidP="00781206">
            <w:pPr>
              <w:pStyle w:val="TAL"/>
              <w:keepNext w:val="0"/>
              <w:keepLines w:val="0"/>
              <w:widowControl w:val="0"/>
              <w:rPr>
                <w:szCs w:val="18"/>
                <w:lang w:eastAsia="ja-JP"/>
              </w:rPr>
            </w:pPr>
            <w:r>
              <w:rPr>
                <w:rFonts w:eastAsia="SimSun"/>
                <w:szCs w:val="18"/>
                <w:lang w:eastAsia="ja-JP"/>
              </w:rPr>
              <w:t xml:space="preserve">Allocated for EN-DC at the </w:t>
            </w:r>
            <w:r w:rsidR="008B5D97">
              <w:rPr>
                <w:rFonts w:eastAsia="SimSun"/>
                <w:szCs w:val="18"/>
                <w:lang w:eastAsia="ja-JP"/>
              </w:rPr>
              <w:t>en-g</w:t>
            </w:r>
            <w:r>
              <w:rPr>
                <w:rFonts w:eastAsia="SimSun"/>
                <w:szCs w:val="18"/>
                <w:lang w:eastAsia="ja-JP"/>
              </w:rPr>
              <w:t>NB.</w:t>
            </w:r>
          </w:p>
        </w:tc>
        <w:tc>
          <w:tcPr>
            <w:tcW w:w="1080" w:type="dxa"/>
            <w:tcBorders>
              <w:top w:val="single" w:sz="4" w:space="0" w:color="auto"/>
              <w:left w:val="single" w:sz="4" w:space="0" w:color="auto"/>
              <w:bottom w:val="single" w:sz="4" w:space="0" w:color="auto"/>
              <w:right w:val="single" w:sz="4" w:space="0" w:color="auto"/>
            </w:tcBorders>
          </w:tcPr>
          <w:p w14:paraId="1BDCE0FC" w14:textId="77777777" w:rsidR="00D00A7E" w:rsidRDefault="00D00A7E" w:rsidP="00781206">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FF36D" w14:textId="77777777" w:rsidR="00D00A7E" w:rsidRDefault="00D00A7E" w:rsidP="00781206">
            <w:pPr>
              <w:pStyle w:val="TAC"/>
              <w:keepNext w:val="0"/>
              <w:keepLines w:val="0"/>
              <w:widowControl w:val="0"/>
              <w:rPr>
                <w:lang w:eastAsia="ja-JP"/>
              </w:rPr>
            </w:pPr>
            <w:r>
              <w:rPr>
                <w:rFonts w:eastAsia="SimSun"/>
                <w:lang w:eastAsia="ja-JP"/>
              </w:rPr>
              <w:t>ignore</w:t>
            </w:r>
          </w:p>
        </w:tc>
      </w:tr>
      <w:tr w:rsidR="005D2ECC" w:rsidRPr="00C37D2B" w14:paraId="50CF9AC9" w14:textId="77777777" w:rsidTr="0098354D">
        <w:tc>
          <w:tcPr>
            <w:tcW w:w="2160" w:type="dxa"/>
            <w:tcBorders>
              <w:top w:val="single" w:sz="4" w:space="0" w:color="auto"/>
              <w:left w:val="single" w:sz="4" w:space="0" w:color="auto"/>
              <w:bottom w:val="single" w:sz="4" w:space="0" w:color="auto"/>
              <w:right w:val="single" w:sz="4" w:space="0" w:color="auto"/>
            </w:tcBorders>
          </w:tcPr>
          <w:p w14:paraId="5A5C9325" w14:textId="77F9B039" w:rsidR="005D2ECC" w:rsidRDefault="005D2ECC" w:rsidP="00781206">
            <w:pPr>
              <w:pStyle w:val="TAL"/>
              <w:keepNext w:val="0"/>
              <w:keepLines w:val="0"/>
              <w:widowControl w:val="0"/>
              <w:rPr>
                <w:rFonts w:eastAsia="MS Mincho"/>
                <w:lang w:eastAsia="ja-JP"/>
              </w:rPr>
            </w:pPr>
            <w:bookmarkStart w:id="7009" w:name="_Hlk99049595"/>
            <w:r>
              <w:rPr>
                <w:rFonts w:eastAsia="MS Mincho"/>
                <w:lang w:eastAsia="ja-JP"/>
              </w:rPr>
              <w:t>CPC Data Forwarding Indicator</w:t>
            </w:r>
            <w:bookmarkEnd w:id="7009"/>
          </w:p>
        </w:tc>
        <w:tc>
          <w:tcPr>
            <w:tcW w:w="1080" w:type="dxa"/>
            <w:tcBorders>
              <w:top w:val="single" w:sz="4" w:space="0" w:color="auto"/>
              <w:left w:val="single" w:sz="4" w:space="0" w:color="auto"/>
              <w:bottom w:val="single" w:sz="4" w:space="0" w:color="auto"/>
              <w:right w:val="single" w:sz="4" w:space="0" w:color="auto"/>
            </w:tcBorders>
          </w:tcPr>
          <w:p w14:paraId="2C85DB91" w14:textId="77777777" w:rsidR="005D2ECC" w:rsidRDefault="005D2ECC" w:rsidP="00781206">
            <w:pPr>
              <w:pStyle w:val="TAL"/>
              <w:keepNext w:val="0"/>
              <w:keepLines w:val="0"/>
              <w:widowControl w:val="0"/>
              <w:rPr>
                <w:rFonts w:eastAsia="SimSun"/>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51D73" w14:textId="77777777" w:rsidR="005D2ECC" w:rsidRPr="00C37D2B" w:rsidRDefault="005D2ECC"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877B1A" w14:textId="7F3DE29E" w:rsidR="005D2ECC" w:rsidRPr="009233ED" w:rsidRDefault="005D2ECC" w:rsidP="00781206">
            <w:pPr>
              <w:pStyle w:val="TAL"/>
              <w:keepNext w:val="0"/>
              <w:keepLines w:val="0"/>
              <w:widowControl w:val="0"/>
              <w:rPr>
                <w:rFonts w:eastAsia="Geneva"/>
                <w:lang w:eastAsia="zh-CN"/>
              </w:rPr>
            </w:pPr>
            <w:r>
              <w:rPr>
                <w:lang w:eastAsia="ja-JP"/>
              </w:rPr>
              <w:t>ENUMERATED (triggered,</w:t>
            </w:r>
            <w:r w:rsidR="005C4106">
              <w:rPr>
                <w:lang w:eastAsia="ja-JP"/>
              </w:rPr>
              <w:t xml:space="preserve"> </w:t>
            </w:r>
            <w:r>
              <w:rPr>
                <w:lang w:eastAsia="ja-JP"/>
              </w:rPr>
              <w:t>early data transmission stop, ...</w:t>
            </w:r>
            <w:r w:rsidR="00270A92">
              <w:rPr>
                <w:lang w:eastAsia="ja-JP"/>
              </w:rPr>
              <w:t xml:space="preserve">, </w:t>
            </w:r>
            <w:r w:rsidR="00270A92" w:rsidRPr="00DF41DC">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8A6260" w14:textId="77777777" w:rsidR="005D2ECC" w:rsidRDefault="005D2ECC" w:rsidP="00781206">
            <w:pPr>
              <w:pStyle w:val="TAL"/>
              <w:keepNext w:val="0"/>
              <w:keepLines w:val="0"/>
              <w:widowControl w:val="0"/>
              <w:rPr>
                <w:rFonts w:eastAsia="SimSun"/>
                <w:szCs w:val="18"/>
                <w:lang w:eastAsia="ja-JP"/>
              </w:rPr>
            </w:pPr>
            <w:r>
              <w:rPr>
                <w:szCs w:val="18"/>
                <w:lang w:eastAsia="ja-JP"/>
              </w:rPr>
              <w:t>Indicates that the DATA FORWARDING ADDRESS INDICATION message is for a Conditional PSCell Change.</w:t>
            </w:r>
          </w:p>
        </w:tc>
        <w:tc>
          <w:tcPr>
            <w:tcW w:w="1080" w:type="dxa"/>
            <w:tcBorders>
              <w:top w:val="single" w:sz="4" w:space="0" w:color="auto"/>
              <w:left w:val="single" w:sz="4" w:space="0" w:color="auto"/>
              <w:bottom w:val="single" w:sz="4" w:space="0" w:color="auto"/>
              <w:right w:val="single" w:sz="4" w:space="0" w:color="auto"/>
            </w:tcBorders>
          </w:tcPr>
          <w:p w14:paraId="03ECACC2" w14:textId="77777777" w:rsidR="005D2ECC" w:rsidRDefault="005D2ECC" w:rsidP="00781206">
            <w:pPr>
              <w:pStyle w:val="TAC"/>
              <w:keepNext w:val="0"/>
              <w:keepLines w:val="0"/>
              <w:widowControl w:val="0"/>
              <w:rPr>
                <w:rFonts w:eastAsia="SimSun"/>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C4494" w14:textId="77777777" w:rsidR="005D2ECC" w:rsidRDefault="005D2ECC" w:rsidP="00781206">
            <w:pPr>
              <w:pStyle w:val="TAC"/>
              <w:keepNext w:val="0"/>
              <w:keepLines w:val="0"/>
              <w:widowControl w:val="0"/>
              <w:rPr>
                <w:rFonts w:eastAsia="SimSun"/>
                <w:lang w:eastAsia="ja-JP"/>
              </w:rPr>
            </w:pPr>
            <w:r>
              <w:rPr>
                <w:lang w:eastAsia="ja-JP"/>
              </w:rPr>
              <w:t>reject</w:t>
            </w:r>
          </w:p>
        </w:tc>
      </w:tr>
    </w:tbl>
    <w:p w14:paraId="4771F3A0" w14:textId="77777777" w:rsidR="008119C3" w:rsidRPr="00C37D2B" w:rsidRDefault="008119C3"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9C3" w:rsidRPr="00C37D2B" w14:paraId="201759C6" w14:textId="77777777" w:rsidTr="001872D6">
        <w:tc>
          <w:tcPr>
            <w:tcW w:w="3686" w:type="dxa"/>
          </w:tcPr>
          <w:p w14:paraId="799C1C76" w14:textId="77777777" w:rsidR="008119C3" w:rsidRPr="00C37D2B" w:rsidRDefault="008119C3" w:rsidP="00781206">
            <w:pPr>
              <w:pStyle w:val="TAH"/>
              <w:keepNext w:val="0"/>
              <w:keepLines w:val="0"/>
              <w:widowControl w:val="0"/>
              <w:rPr>
                <w:lang w:eastAsia="ja-JP"/>
              </w:rPr>
            </w:pPr>
            <w:r w:rsidRPr="00C37D2B">
              <w:rPr>
                <w:lang w:eastAsia="ja-JP"/>
              </w:rPr>
              <w:t>Range bound</w:t>
            </w:r>
          </w:p>
        </w:tc>
        <w:tc>
          <w:tcPr>
            <w:tcW w:w="5670" w:type="dxa"/>
          </w:tcPr>
          <w:p w14:paraId="74FCC4D0" w14:textId="77777777" w:rsidR="008119C3" w:rsidRPr="00C37D2B" w:rsidRDefault="008119C3" w:rsidP="00781206">
            <w:pPr>
              <w:pStyle w:val="TAH"/>
              <w:keepNext w:val="0"/>
              <w:keepLines w:val="0"/>
              <w:widowControl w:val="0"/>
              <w:rPr>
                <w:lang w:eastAsia="ja-JP"/>
              </w:rPr>
            </w:pPr>
            <w:r w:rsidRPr="00C37D2B">
              <w:rPr>
                <w:lang w:eastAsia="ja-JP"/>
              </w:rPr>
              <w:t>Explanation</w:t>
            </w:r>
          </w:p>
        </w:tc>
      </w:tr>
      <w:tr w:rsidR="008119C3" w:rsidRPr="00C37D2B" w14:paraId="3E6C9419" w14:textId="77777777" w:rsidTr="001872D6">
        <w:tc>
          <w:tcPr>
            <w:tcW w:w="3686" w:type="dxa"/>
          </w:tcPr>
          <w:p w14:paraId="3ADBBE4C" w14:textId="77777777" w:rsidR="008119C3" w:rsidRPr="00C37D2B" w:rsidRDefault="008119C3" w:rsidP="00781206">
            <w:pPr>
              <w:pStyle w:val="TAL"/>
              <w:keepNext w:val="0"/>
              <w:keepLines w:val="0"/>
              <w:widowControl w:val="0"/>
              <w:rPr>
                <w:lang w:eastAsia="ja-JP"/>
              </w:rPr>
            </w:pPr>
            <w:r w:rsidRPr="00C37D2B">
              <w:rPr>
                <w:lang w:eastAsia="ja-JP"/>
              </w:rPr>
              <w:t>maxnoofBearers</w:t>
            </w:r>
          </w:p>
        </w:tc>
        <w:tc>
          <w:tcPr>
            <w:tcW w:w="5670" w:type="dxa"/>
          </w:tcPr>
          <w:p w14:paraId="1B203A62" w14:textId="77777777" w:rsidR="008119C3" w:rsidRPr="00C37D2B" w:rsidRDefault="008119C3" w:rsidP="00781206">
            <w:pPr>
              <w:pStyle w:val="TAL"/>
              <w:keepNext w:val="0"/>
              <w:keepLines w:val="0"/>
              <w:widowControl w:val="0"/>
              <w:rPr>
                <w:lang w:eastAsia="ja-JP"/>
              </w:rPr>
            </w:pPr>
            <w:r w:rsidRPr="00C37D2B">
              <w:rPr>
                <w:lang w:eastAsia="ja-JP"/>
              </w:rPr>
              <w:t>Maximum no. of E-RABs. Value is 256</w:t>
            </w:r>
          </w:p>
        </w:tc>
      </w:tr>
    </w:tbl>
    <w:p w14:paraId="667A5C65" w14:textId="77777777" w:rsidR="008119C3" w:rsidRPr="00C37D2B" w:rsidRDefault="008119C3" w:rsidP="00781206">
      <w:pPr>
        <w:widowControl w:val="0"/>
      </w:pPr>
    </w:p>
    <w:p w14:paraId="7F377C4F" w14:textId="77777777" w:rsidR="002A599E" w:rsidRPr="00C37D2B" w:rsidRDefault="002A599E" w:rsidP="00781206">
      <w:pPr>
        <w:pStyle w:val="Heading4"/>
        <w:keepNext w:val="0"/>
        <w:keepLines w:val="0"/>
        <w:widowControl w:val="0"/>
      </w:pPr>
      <w:bookmarkStart w:id="7010" w:name="_Toc20954416"/>
      <w:bookmarkStart w:id="7011" w:name="_Toc29902420"/>
      <w:bookmarkStart w:id="7012" w:name="_Toc29906424"/>
      <w:bookmarkStart w:id="7013" w:name="_Toc36550414"/>
      <w:bookmarkStart w:id="7014" w:name="_Toc45104164"/>
      <w:bookmarkStart w:id="7015" w:name="_Toc45227660"/>
      <w:bookmarkStart w:id="7016" w:name="_Toc45891474"/>
      <w:bookmarkStart w:id="7017" w:name="_Toc51764116"/>
      <w:bookmarkStart w:id="7018" w:name="_Toc56528117"/>
      <w:bookmarkStart w:id="7019" w:name="_Toc64382084"/>
      <w:bookmarkStart w:id="7020" w:name="_Toc66283659"/>
      <w:bookmarkStart w:id="7021" w:name="_Toc67911035"/>
      <w:bookmarkStart w:id="7022" w:name="_Toc73979813"/>
      <w:bookmarkStart w:id="7023" w:name="_Toc88650537"/>
      <w:bookmarkStart w:id="7024" w:name="_Toc97885664"/>
      <w:bookmarkStart w:id="7025" w:name="_Toc98882789"/>
      <w:bookmarkStart w:id="7026" w:name="_Toc105523325"/>
      <w:bookmarkStart w:id="7027" w:name="_Toc106130869"/>
      <w:bookmarkStart w:id="7028" w:name="_Toc113840020"/>
      <w:bookmarkStart w:id="7029" w:name="_Toc138759098"/>
      <w:r w:rsidRPr="00C37D2B">
        <w:t>9.1.2.44</w:t>
      </w:r>
      <w:r w:rsidRPr="00C37D2B">
        <w:tab/>
        <w:t>EN-DC CONFIGURATION TRANSFER</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r w:rsidRPr="00C37D2B">
        <w:t xml:space="preserve"> </w:t>
      </w:r>
    </w:p>
    <w:p w14:paraId="0EA8D8F0" w14:textId="77777777" w:rsidR="002A599E" w:rsidRPr="00C37D2B" w:rsidRDefault="002A599E" w:rsidP="00781206">
      <w:pPr>
        <w:widowControl w:val="0"/>
      </w:pPr>
      <w:r w:rsidRPr="00C37D2B">
        <w:t>This message is sent by an eNB in order to transfer the EN-DC SON Configuration container to an en-gNB, or it is sent by an en-gNB in order to transfer the EN-DC SON Configuration container to an eNB.</w:t>
      </w:r>
    </w:p>
    <w:p w14:paraId="7E973AF0" w14:textId="77777777" w:rsidR="002A599E" w:rsidRPr="00EE5530" w:rsidRDefault="002A599E" w:rsidP="00781206">
      <w:pPr>
        <w:widowControl w:val="0"/>
        <w:rPr>
          <w:lang w:val="sv-SE"/>
        </w:rPr>
      </w:pPr>
      <w:bookmarkStart w:id="7030"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599E" w:rsidRPr="00C37D2B" w14:paraId="7F303803" w14:textId="77777777" w:rsidTr="0098354D">
        <w:tc>
          <w:tcPr>
            <w:tcW w:w="2160" w:type="dxa"/>
            <w:tcBorders>
              <w:top w:val="single" w:sz="4" w:space="0" w:color="auto"/>
              <w:left w:val="single" w:sz="4" w:space="0" w:color="auto"/>
              <w:bottom w:val="single" w:sz="4" w:space="0" w:color="auto"/>
              <w:right w:val="single" w:sz="4" w:space="0" w:color="auto"/>
            </w:tcBorders>
            <w:hideMark/>
          </w:tcPr>
          <w:bookmarkEnd w:id="7030"/>
          <w:p w14:paraId="0ABCFB88"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0A4B14"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8EEFA5C"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30768D3"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E4D327A"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966BA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FABDC5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Assigned Criticality</w:t>
            </w:r>
          </w:p>
        </w:tc>
      </w:tr>
      <w:tr w:rsidR="002A599E" w:rsidRPr="00C37D2B" w14:paraId="0B9FA29E"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7E1BF9A" w14:textId="77777777" w:rsidR="002A599E" w:rsidRPr="00C37D2B" w:rsidRDefault="002A599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A80622B" w14:textId="77777777" w:rsidR="002A599E" w:rsidRPr="00C37D2B" w:rsidRDefault="002A599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42E2C4"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023633" w14:textId="77777777" w:rsidR="002A599E" w:rsidRPr="00C37D2B" w:rsidRDefault="002A599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E5F075" w14:textId="77777777" w:rsidR="002A599E" w:rsidRPr="00C37D2B" w:rsidRDefault="002A599E" w:rsidP="00781206">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469F9B" w14:textId="77777777" w:rsidR="002A599E" w:rsidRPr="00C37D2B" w:rsidRDefault="002A599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65D4C1"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2A599E" w:rsidRPr="00C37D2B" w14:paraId="5B3F6304" w14:textId="77777777" w:rsidTr="0098354D">
        <w:tc>
          <w:tcPr>
            <w:tcW w:w="2160" w:type="dxa"/>
            <w:tcBorders>
              <w:top w:val="single" w:sz="4" w:space="0" w:color="auto"/>
              <w:left w:val="single" w:sz="4" w:space="0" w:color="auto"/>
              <w:bottom w:val="single" w:sz="4" w:space="0" w:color="auto"/>
              <w:right w:val="single" w:sz="4" w:space="0" w:color="auto"/>
            </w:tcBorders>
          </w:tcPr>
          <w:p w14:paraId="062E4B36" w14:textId="77777777" w:rsidR="002A599E" w:rsidRPr="00F844D4" w:rsidRDefault="002A599E" w:rsidP="00781206">
            <w:pPr>
              <w:pStyle w:val="TAL"/>
              <w:keepNext w:val="0"/>
              <w:keepLines w:val="0"/>
              <w:widowControl w:val="0"/>
              <w:rPr>
                <w:lang w:val="fr-FR" w:eastAsia="ja-JP"/>
              </w:rPr>
            </w:pPr>
            <w:r w:rsidRPr="00F844D4">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390818DB" w14:textId="77777777" w:rsidR="002A599E" w:rsidRPr="00C37D2B" w:rsidRDefault="002A599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E52EB"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FAE2D" w14:textId="77777777" w:rsidR="002A599E" w:rsidRPr="00C37D2B" w:rsidRDefault="002A599E" w:rsidP="00781206">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B9E604" w14:textId="77777777" w:rsidR="002A599E" w:rsidRPr="00C37D2B" w:rsidRDefault="002A599E" w:rsidP="00781206">
            <w:pPr>
              <w:pStyle w:val="TAL"/>
              <w:keepNext w:val="0"/>
              <w:keepLines w:val="0"/>
              <w:widowControl w:val="0"/>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w:t>
            </w:r>
            <w:r w:rsidR="00A43F2D" w:rsidRPr="00C37D2B">
              <w:rPr>
                <w:lang w:eastAsia="ja-JP"/>
              </w:rPr>
              <w:t>4</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9EFFD" w14:textId="77777777" w:rsidR="002A599E" w:rsidRPr="00C37D2B" w:rsidRDefault="002A599E" w:rsidP="00781206">
            <w:pPr>
              <w:pStyle w:val="TAC"/>
              <w:keepNext w:val="0"/>
              <w:keepLines w:val="0"/>
              <w:widowControl w:val="0"/>
              <w:rPr>
                <w:lang w:eastAsia="ja-JP"/>
              </w:rPr>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869CB"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73561E" w:rsidRPr="00C37D2B" w14:paraId="6E5AB341" w14:textId="77777777" w:rsidTr="0098354D">
        <w:tc>
          <w:tcPr>
            <w:tcW w:w="2160" w:type="dxa"/>
            <w:tcBorders>
              <w:top w:val="single" w:sz="4" w:space="0" w:color="auto"/>
              <w:left w:val="single" w:sz="4" w:space="0" w:color="auto"/>
              <w:bottom w:val="single" w:sz="4" w:space="0" w:color="auto"/>
              <w:right w:val="single" w:sz="4" w:space="0" w:color="auto"/>
            </w:tcBorders>
          </w:tcPr>
          <w:p w14:paraId="29C67B3A" w14:textId="77777777" w:rsidR="0073561E" w:rsidRPr="00C37D2B" w:rsidRDefault="0073561E" w:rsidP="00781206">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E7233B1"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35DC0D" w14:textId="77777777" w:rsidR="0073561E" w:rsidRPr="00C37D2B" w:rsidRDefault="0073561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7B4E4"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0F36452"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5C814A" w14:textId="77777777" w:rsidR="0073561E" w:rsidRPr="00C37D2B" w:rsidRDefault="0073561E" w:rsidP="00781206">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8FC7B"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289BA3C6" w14:textId="77777777" w:rsidR="002A599E" w:rsidRPr="00C37D2B" w:rsidRDefault="002A599E" w:rsidP="00781206">
      <w:pPr>
        <w:widowControl w:val="0"/>
      </w:pPr>
    </w:p>
    <w:p w14:paraId="75E6B0C7" w14:textId="77777777" w:rsidR="00E02F49" w:rsidRDefault="00E02F49" w:rsidP="00781206">
      <w:pPr>
        <w:pStyle w:val="Heading4"/>
        <w:keepNext w:val="0"/>
        <w:keepLines w:val="0"/>
        <w:widowControl w:val="0"/>
        <w:rPr>
          <w:szCs w:val="24"/>
          <w:lang w:eastAsia="zh-CN"/>
        </w:rPr>
      </w:pPr>
      <w:bookmarkStart w:id="7031" w:name="_Toc45104165"/>
      <w:bookmarkStart w:id="7032" w:name="_Toc45227661"/>
      <w:bookmarkStart w:id="7033" w:name="_Toc45891475"/>
      <w:bookmarkStart w:id="7034" w:name="_Toc51764117"/>
      <w:bookmarkStart w:id="7035" w:name="_Toc56528118"/>
      <w:bookmarkStart w:id="7036" w:name="_Toc64382085"/>
      <w:bookmarkStart w:id="7037" w:name="_Toc66283660"/>
      <w:bookmarkStart w:id="7038" w:name="_Toc67911036"/>
      <w:bookmarkStart w:id="7039" w:name="_Toc73979814"/>
      <w:bookmarkStart w:id="7040" w:name="_Toc88650538"/>
      <w:bookmarkStart w:id="7041" w:name="_Toc97885665"/>
      <w:bookmarkStart w:id="7042" w:name="_Toc98882790"/>
      <w:bookmarkStart w:id="7043" w:name="_Toc105523326"/>
      <w:bookmarkStart w:id="7044" w:name="_Toc106130870"/>
      <w:bookmarkStart w:id="7045" w:name="_Toc113840021"/>
      <w:bookmarkStart w:id="7046" w:name="_Toc20954417"/>
      <w:bookmarkStart w:id="7047" w:name="_Toc29902421"/>
      <w:bookmarkStart w:id="7048" w:name="_Toc29906425"/>
      <w:bookmarkStart w:id="7049" w:name="_Toc36550415"/>
      <w:bookmarkStart w:id="7050" w:name="_Toc138759099"/>
      <w:r>
        <w:t>9.</w:t>
      </w:r>
      <w:r>
        <w:rPr>
          <w:rFonts w:hint="eastAsia"/>
          <w:lang w:eastAsia="zh-CN"/>
        </w:rPr>
        <w:t>1</w:t>
      </w:r>
      <w:r>
        <w:t>.</w:t>
      </w:r>
      <w:r>
        <w:rPr>
          <w:rFonts w:hint="eastAsia"/>
          <w:lang w:eastAsia="zh-CN"/>
        </w:rPr>
        <w:t>2</w:t>
      </w:r>
      <w:r>
        <w:t>.</w:t>
      </w:r>
      <w:r>
        <w:rPr>
          <w:lang w:eastAsia="zh-CN"/>
        </w:rPr>
        <w:t>45</w:t>
      </w:r>
      <w:r>
        <w:tab/>
      </w:r>
      <w:bookmarkStart w:id="7051" w:name="_Toc525677879"/>
      <w:r>
        <w:rPr>
          <w:rFonts w:hint="eastAsia"/>
          <w:lang w:eastAsia="zh-CN"/>
        </w:rPr>
        <w:t>EN-DC</w:t>
      </w:r>
      <w:r>
        <w:rPr>
          <w:szCs w:val="24"/>
        </w:rPr>
        <w:t xml:space="preserve"> RESOURCE STATUS REQUEST</w:t>
      </w:r>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50"/>
      <w:bookmarkEnd w:id="7051"/>
    </w:p>
    <w:p w14:paraId="2E18B7EF" w14:textId="77777777" w:rsidR="00E02F49" w:rsidRDefault="00E02F49" w:rsidP="00781206">
      <w:pPr>
        <w:widowControl w:val="0"/>
      </w:pPr>
      <w:r>
        <w:t xml:space="preserve">This message is sent by </w:t>
      </w:r>
      <w:r>
        <w:rPr>
          <w:rFonts w:hint="eastAsia"/>
          <w:lang w:eastAsia="zh-CN"/>
        </w:rPr>
        <w:t>the</w:t>
      </w:r>
      <w:r>
        <w:t xml:space="preserve"> eNB to </w:t>
      </w:r>
      <w:r>
        <w:rPr>
          <w:rFonts w:hint="eastAsia"/>
          <w:lang w:eastAsia="zh-CN"/>
        </w:rPr>
        <w:t>the</w:t>
      </w:r>
      <w:r>
        <w:t xml:space="preserve"> en-gNB </w:t>
      </w:r>
      <w:r w:rsidR="003E2062">
        <w:t xml:space="preserve">or by </w:t>
      </w:r>
      <w:r w:rsidR="003E2062">
        <w:rPr>
          <w:lang w:eastAsia="zh-CN"/>
        </w:rPr>
        <w:t>the</w:t>
      </w:r>
      <w:r w:rsidR="003E2062">
        <w:t xml:space="preserve"> en-gNB to </w:t>
      </w:r>
      <w:r w:rsidR="003E2062">
        <w:rPr>
          <w:lang w:eastAsia="zh-CN"/>
        </w:rPr>
        <w:t>the</w:t>
      </w:r>
      <w:r w:rsidR="003E2062">
        <w:t xml:space="preserve"> eNB </w:t>
      </w:r>
      <w:r>
        <w:t>to initiate the requested measurement according to the parameters given in the message.</w:t>
      </w:r>
    </w:p>
    <w:p w14:paraId="05550633" w14:textId="77777777" w:rsidR="00E02F49" w:rsidRPr="00EE5530" w:rsidRDefault="00E02F49" w:rsidP="00781206">
      <w:pPr>
        <w:widowControl w:val="0"/>
        <w:rPr>
          <w:lang w:val="sv-SE"/>
        </w:rPr>
      </w:pPr>
      <w:r w:rsidRPr="00EE5530">
        <w:rPr>
          <w:lang w:val="sv-SE"/>
        </w:rPr>
        <w:t xml:space="preserve">Direction: </w:t>
      </w:r>
      <w:r w:rsidR="00A65299" w:rsidRPr="00EE5530">
        <w:rPr>
          <w:lang w:val="sv-SE"/>
        </w:rPr>
        <w:t>E-UTRAN node</w:t>
      </w:r>
      <w:r w:rsidR="00A65299" w:rsidRPr="00EE5530">
        <w:rPr>
          <w:vertAlign w:val="subscript"/>
          <w:lang w:val="sv-SE"/>
        </w:rPr>
        <w:t>1</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2</w:t>
      </w:r>
      <w:r w:rsidR="00A65299" w:rsidRPr="00EE5530">
        <w:rPr>
          <w:lang w:val="sv-SE"/>
        </w:rPr>
        <w:t xml:space="preserve"> (</w:t>
      </w:r>
      <w:r w:rsidRPr="00EE5530">
        <w:rPr>
          <w:lang w:val="sv-SE"/>
        </w:rPr>
        <w:t xml:space="preserve">eNB </w:t>
      </w:r>
      <w:r>
        <w:sym w:font="Symbol" w:char="F0AE"/>
      </w:r>
      <w:r w:rsidRPr="00EE5530">
        <w:rPr>
          <w:lang w:val="sv-SE"/>
        </w:rPr>
        <w:t xml:space="preserve"> en-gNB</w:t>
      </w:r>
      <w:r w:rsidR="003E2062" w:rsidRPr="00EE5530">
        <w:rPr>
          <w:lang w:val="sv-SE"/>
        </w:rPr>
        <w:t xml:space="preserve">, en-gNB </w:t>
      </w:r>
      <w:r w:rsidR="003E2062">
        <w:sym w:font="Symbol" w:char="F0AE"/>
      </w:r>
      <w:r w:rsidR="003E2062" w:rsidRPr="00EE5530">
        <w:rPr>
          <w:lang w:val="sv-SE"/>
        </w:rPr>
        <w:t xml:space="preserve"> e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560FE140"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29DB72C0" w14:textId="77777777" w:rsidR="00E02F49" w:rsidRDefault="00E02F49" w:rsidP="00781206">
            <w:pPr>
              <w:pStyle w:val="TAH"/>
              <w:keepNext w:val="0"/>
              <w:keepLines w:val="0"/>
              <w:widowControl w:val="0"/>
              <w:rPr>
                <w:lang w:eastAsia="ja-JP"/>
              </w:rPr>
            </w:pPr>
            <w:r>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2CDE745" w14:textId="77777777" w:rsidR="00E02F49" w:rsidRDefault="00E02F49" w:rsidP="00781206">
            <w:pPr>
              <w:pStyle w:val="TAH"/>
              <w:keepNext w:val="0"/>
              <w:keepLines w:val="0"/>
              <w:widowControl w:val="0"/>
              <w:jc w:val="left"/>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02E32C3"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5E1D8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9EE6AF"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0494F9" w14:textId="77777777" w:rsidR="00E02F49" w:rsidRDefault="00E02F49" w:rsidP="00781206">
            <w:pPr>
              <w:pStyle w:val="TAH"/>
              <w:keepNext w:val="0"/>
              <w:keepLines w:val="0"/>
              <w:widowControl w:val="0"/>
              <w:ind w:hanging="78"/>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D406A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A15EA96" w14:textId="77777777" w:rsidTr="0098354D">
        <w:tc>
          <w:tcPr>
            <w:tcW w:w="2160" w:type="dxa"/>
            <w:tcBorders>
              <w:top w:val="single" w:sz="4" w:space="0" w:color="auto"/>
              <w:left w:val="single" w:sz="4" w:space="0" w:color="auto"/>
              <w:bottom w:val="single" w:sz="4" w:space="0" w:color="auto"/>
              <w:right w:val="single" w:sz="4" w:space="0" w:color="auto"/>
            </w:tcBorders>
          </w:tcPr>
          <w:p w14:paraId="3A413116"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04F4DA"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438F"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6A23B" w14:textId="77777777" w:rsidR="00E02F49" w:rsidRDefault="00E02F49" w:rsidP="00781206">
            <w:pPr>
              <w:pStyle w:val="TAL"/>
              <w:keepNext w:val="0"/>
              <w:keepLines w:val="0"/>
              <w:widowControl w:val="0"/>
              <w:rPr>
                <w:lang w:eastAsia="ja-JP"/>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689AB71A"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6F62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208EDF" w14:textId="77777777" w:rsidR="00E02F49" w:rsidRDefault="00E02F49" w:rsidP="00781206">
            <w:pPr>
              <w:pStyle w:val="TAC"/>
              <w:keepNext w:val="0"/>
              <w:keepLines w:val="0"/>
              <w:widowControl w:val="0"/>
              <w:rPr>
                <w:lang w:eastAsia="ja-JP"/>
              </w:rPr>
            </w:pPr>
            <w:r>
              <w:rPr>
                <w:lang w:eastAsia="ja-JP"/>
              </w:rPr>
              <w:t>reject</w:t>
            </w:r>
          </w:p>
        </w:tc>
      </w:tr>
      <w:tr w:rsidR="00E02F49" w14:paraId="151C85DF" w14:textId="77777777" w:rsidTr="0098354D">
        <w:tc>
          <w:tcPr>
            <w:tcW w:w="2160" w:type="dxa"/>
            <w:tcBorders>
              <w:top w:val="single" w:sz="4" w:space="0" w:color="auto"/>
              <w:left w:val="single" w:sz="4" w:space="0" w:color="auto"/>
              <w:bottom w:val="single" w:sz="4" w:space="0" w:color="auto"/>
              <w:right w:val="single" w:sz="4" w:space="0" w:color="auto"/>
            </w:tcBorders>
          </w:tcPr>
          <w:p w14:paraId="75D553B5"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13F93115"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DC9C83"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D3C08"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A4F512" w14:textId="77777777" w:rsidR="00E02F49" w:rsidRDefault="00E02F49" w:rsidP="00781206">
            <w:pPr>
              <w:pStyle w:val="TAL"/>
              <w:keepNext w:val="0"/>
              <w:keepLines w:val="0"/>
              <w:widowControl w:val="0"/>
              <w:rPr>
                <w:lang w:eastAsia="ja-JP"/>
              </w:rPr>
            </w:pPr>
            <w:r>
              <w:rPr>
                <w:lang w:eastAsia="ja-JP"/>
              </w:rPr>
              <w:t>Allocated by</w:t>
            </w:r>
            <w:r>
              <w:t xml:space="preserve"> </w:t>
            </w:r>
            <w:r>
              <w:rPr>
                <w:rFonts w:hint="eastAsia"/>
                <w:lang w:eastAsia="zh-CN"/>
              </w:rPr>
              <w:t xml:space="preserve">the </w:t>
            </w:r>
            <w:r w:rsidR="00A65299">
              <w:t>E-UTRAN node</w:t>
            </w:r>
            <w:r w:rsidR="00A65299" w:rsidRPr="00D1574F">
              <w:rPr>
                <w:rFonts w:cs="Arial"/>
                <w:sz w:val="20"/>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7F5A783F"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3F861" w14:textId="77777777" w:rsidR="00E02F49" w:rsidRDefault="00E02F49" w:rsidP="00781206">
            <w:pPr>
              <w:pStyle w:val="TAC"/>
              <w:keepNext w:val="0"/>
              <w:keepLines w:val="0"/>
              <w:widowControl w:val="0"/>
              <w:rPr>
                <w:lang w:eastAsia="ja-JP"/>
              </w:rPr>
            </w:pPr>
            <w:r>
              <w:rPr>
                <w:lang w:eastAsia="ja-JP"/>
              </w:rPr>
              <w:t>reject</w:t>
            </w:r>
          </w:p>
        </w:tc>
      </w:tr>
      <w:tr w:rsidR="00E02F49" w14:paraId="19E4952D" w14:textId="77777777" w:rsidTr="0098354D">
        <w:tc>
          <w:tcPr>
            <w:tcW w:w="2160" w:type="dxa"/>
            <w:tcBorders>
              <w:top w:val="single" w:sz="4" w:space="0" w:color="auto"/>
              <w:left w:val="single" w:sz="4" w:space="0" w:color="auto"/>
              <w:bottom w:val="single" w:sz="4" w:space="0" w:color="auto"/>
              <w:right w:val="single" w:sz="4" w:space="0" w:color="auto"/>
            </w:tcBorders>
          </w:tcPr>
          <w:p w14:paraId="02486D52"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2F9683D5" w14:textId="77777777" w:rsidR="00E02F49" w:rsidRDefault="00E02F49" w:rsidP="00781206">
            <w:pPr>
              <w:pStyle w:val="TAL"/>
              <w:keepNext w:val="0"/>
              <w:keepLines w:val="0"/>
              <w:widowControl w:val="0"/>
              <w:rPr>
                <w:lang w:eastAsia="ja-JP"/>
              </w:rPr>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C4C6031"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3122A"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ACB158"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rFonts w:cs="Arial"/>
                <w:sz w:val="20"/>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3B1C5FE0"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96E539" w14:textId="77777777" w:rsidR="00E02F49" w:rsidRDefault="00E02F49" w:rsidP="00781206">
            <w:pPr>
              <w:pStyle w:val="TAC"/>
              <w:keepNext w:val="0"/>
              <w:keepLines w:val="0"/>
              <w:widowControl w:val="0"/>
              <w:rPr>
                <w:lang w:eastAsia="ja-JP"/>
              </w:rPr>
            </w:pPr>
            <w:r>
              <w:rPr>
                <w:lang w:eastAsia="ja-JP"/>
              </w:rPr>
              <w:t>ignore</w:t>
            </w:r>
          </w:p>
        </w:tc>
      </w:tr>
      <w:tr w:rsidR="00E02F49" w14:paraId="1A3F7BA9" w14:textId="77777777" w:rsidTr="0098354D">
        <w:tc>
          <w:tcPr>
            <w:tcW w:w="2160" w:type="dxa"/>
            <w:tcBorders>
              <w:top w:val="single" w:sz="4" w:space="0" w:color="auto"/>
              <w:left w:val="single" w:sz="4" w:space="0" w:color="auto"/>
              <w:bottom w:val="single" w:sz="4" w:space="0" w:color="auto"/>
              <w:right w:val="single" w:sz="4" w:space="0" w:color="auto"/>
            </w:tcBorders>
          </w:tcPr>
          <w:p w14:paraId="713B8E2D" w14:textId="77777777" w:rsidR="00E02F49" w:rsidRDefault="00E02F49" w:rsidP="00781206">
            <w:pPr>
              <w:pStyle w:val="TAL"/>
              <w:keepNext w:val="0"/>
              <w:keepLines w:val="0"/>
              <w:widowControl w:val="0"/>
              <w:rPr>
                <w:lang w:eastAsia="ja-JP"/>
              </w:rPr>
            </w:pPr>
            <w:r>
              <w:rPr>
                <w:lang w:eastAsia="ja-JP"/>
              </w:rPr>
              <w:t>Registration Request</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14CA4258"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5FF652"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98527" w14:textId="77777777" w:rsidR="00E02F49" w:rsidRDefault="00E02F49" w:rsidP="00781206">
            <w:pPr>
              <w:pStyle w:val="TAL"/>
              <w:keepNext w:val="0"/>
              <w:keepLines w:val="0"/>
              <w:widowControl w:val="0"/>
              <w:rPr>
                <w:lang w:eastAsia="ja-JP"/>
              </w:rPr>
            </w:pPr>
            <w:r>
              <w:rPr>
                <w:lang w:eastAsia="ja-JP"/>
              </w:rPr>
              <w:t>ENUMERATED</w:t>
            </w:r>
            <w:r>
              <w:rPr>
                <w:rFonts w:hint="eastAsia"/>
                <w:lang w:eastAsia="zh-CN"/>
              </w:rPr>
              <w:t xml:space="preserve"> </w:t>
            </w:r>
            <w:r>
              <w:rPr>
                <w:lang w:eastAsia="ja-JP"/>
              </w:rPr>
              <w:t>(start, stop,</w:t>
            </w:r>
            <w:r>
              <w:rPr>
                <w:rFonts w:hint="eastAsia"/>
                <w:lang w:eastAsia="zh-CN"/>
              </w:rPr>
              <w:t xml:space="preserve"> add,</w:t>
            </w:r>
          </w:p>
          <w:p w14:paraId="7AF5E914" w14:textId="77777777" w:rsidR="00E02F49" w:rsidRDefault="00E02F49" w:rsidP="00781206">
            <w:pPr>
              <w:pStyle w:val="TAL"/>
              <w:keepNext w:val="0"/>
              <w:keepLines w:val="0"/>
              <w:widowControl w:val="0"/>
              <w:rPr>
                <w:lang w:eastAsia="ja-JP"/>
              </w:rPr>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FBA225" w14:textId="77777777" w:rsidR="00E02F49" w:rsidRDefault="00E02F49" w:rsidP="00781206">
            <w:pPr>
              <w:pStyle w:val="TAL"/>
              <w:keepNext w:val="0"/>
              <w:keepLines w:val="0"/>
              <w:widowControl w:val="0"/>
              <w:rPr>
                <w:lang w:eastAsia="ja-JP"/>
              </w:rPr>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E884546"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D6747C" w14:textId="77777777" w:rsidR="00E02F49" w:rsidRDefault="00E02F49" w:rsidP="00781206">
            <w:pPr>
              <w:pStyle w:val="TAC"/>
              <w:keepNext w:val="0"/>
              <w:keepLines w:val="0"/>
              <w:widowControl w:val="0"/>
              <w:rPr>
                <w:lang w:eastAsia="ja-JP"/>
              </w:rPr>
            </w:pPr>
            <w:r>
              <w:rPr>
                <w:lang w:eastAsia="ja-JP"/>
              </w:rPr>
              <w:t>reject</w:t>
            </w:r>
          </w:p>
        </w:tc>
      </w:tr>
      <w:tr w:rsidR="00E02F49" w:rsidRPr="00776B47" w14:paraId="57373A23" w14:textId="77777777" w:rsidTr="0098354D">
        <w:tc>
          <w:tcPr>
            <w:tcW w:w="2160" w:type="dxa"/>
            <w:tcBorders>
              <w:top w:val="single" w:sz="4" w:space="0" w:color="auto"/>
              <w:left w:val="single" w:sz="4" w:space="0" w:color="auto"/>
              <w:bottom w:val="single" w:sz="4" w:space="0" w:color="auto"/>
              <w:right w:val="single" w:sz="4" w:space="0" w:color="auto"/>
            </w:tcBorders>
          </w:tcPr>
          <w:p w14:paraId="1077C83B" w14:textId="77777777" w:rsidR="00E02F49" w:rsidRPr="00776B47" w:rsidRDefault="00E02F49" w:rsidP="00781206">
            <w:pPr>
              <w:pStyle w:val="TAL"/>
              <w:keepNext w:val="0"/>
              <w:keepLines w:val="0"/>
              <w:widowControl w:val="0"/>
              <w:rPr>
                <w:lang w:eastAsia="ja-JP"/>
              </w:rPr>
            </w:pPr>
            <w:r w:rsidRPr="00776B47">
              <w:rPr>
                <w:lang w:eastAsia="ja-JP"/>
              </w:rPr>
              <w:t>Reporting Periodicity</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5E493DFF" w14:textId="77777777" w:rsidR="00E02F49" w:rsidRPr="00776B47" w:rsidRDefault="00E02F49" w:rsidP="00781206">
            <w:pPr>
              <w:pStyle w:val="TAL"/>
              <w:keepNext w:val="0"/>
              <w:keepLines w:val="0"/>
              <w:widowControl w:val="0"/>
              <w:rPr>
                <w:lang w:eastAsia="ja-JP"/>
              </w:rPr>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C532D"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FC2A2" w14:textId="77777777" w:rsidR="00E02F49" w:rsidRPr="00776B47" w:rsidRDefault="00E02F49" w:rsidP="00781206">
            <w:pPr>
              <w:pStyle w:val="TAL"/>
              <w:keepNext w:val="0"/>
              <w:keepLines w:val="0"/>
              <w:widowControl w:val="0"/>
              <w:rPr>
                <w:lang w:eastAsia="ja-JP"/>
              </w:rPr>
            </w:pPr>
            <w:r w:rsidRPr="00776B47">
              <w:rPr>
                <w:lang w:eastAsia="ja-JP"/>
              </w:rPr>
              <w:t>ENUMERATED</w:t>
            </w:r>
            <w:r>
              <w:rPr>
                <w:rFonts w:hint="eastAsia"/>
                <w:lang w:eastAsia="zh-CN"/>
              </w:rPr>
              <w:t xml:space="preserve"> </w:t>
            </w:r>
            <w:r w:rsidRPr="00776B47">
              <w:rPr>
                <w:lang w:eastAsia="ja-JP"/>
              </w:rPr>
              <w:t>(</w:t>
            </w:r>
            <w:r>
              <w:rPr>
                <w:rFonts w:hint="eastAsia"/>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8AA02A" w14:textId="77777777" w:rsidR="00E02F49" w:rsidRDefault="00E02F49" w:rsidP="00781206">
            <w:pPr>
              <w:pStyle w:val="TAL"/>
              <w:keepNext w:val="0"/>
              <w:keepLines w:val="0"/>
              <w:widowControl w:val="0"/>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0C2F2089" w14:textId="77777777" w:rsidR="00E02F49" w:rsidRPr="00776B47" w:rsidRDefault="00E02F49" w:rsidP="00781206">
            <w:pPr>
              <w:pStyle w:val="TAL"/>
              <w:keepNext w:val="0"/>
              <w:keepLines w:val="0"/>
              <w:widowControl w:val="0"/>
              <w:rPr>
                <w:lang w:eastAsia="ja-JP"/>
              </w:rPr>
            </w:pPr>
            <w:r>
              <w:rPr>
                <w:rFonts w:hint="eastAsia"/>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06FFE0DE"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267DC"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38142B" w14:paraId="627CD418" w14:textId="77777777" w:rsidTr="0098354D">
        <w:tc>
          <w:tcPr>
            <w:tcW w:w="2160" w:type="dxa"/>
            <w:tcBorders>
              <w:top w:val="single" w:sz="4" w:space="0" w:color="auto"/>
              <w:left w:val="single" w:sz="4" w:space="0" w:color="auto"/>
              <w:bottom w:val="single" w:sz="4" w:space="0" w:color="auto"/>
              <w:right w:val="single" w:sz="4" w:space="0" w:color="auto"/>
            </w:tcBorders>
          </w:tcPr>
          <w:p w14:paraId="7CBE3B09" w14:textId="77777777" w:rsidR="00E02F49" w:rsidRPr="00D97CFC" w:rsidRDefault="00E02F49" w:rsidP="00781206">
            <w:pPr>
              <w:pStyle w:val="TAL"/>
              <w:keepNext w:val="0"/>
              <w:keepLines w:val="0"/>
              <w:widowControl w:val="0"/>
              <w:rPr>
                <w:lang w:eastAsia="ja-JP"/>
              </w:rPr>
            </w:pPr>
            <w:r w:rsidRPr="00776B47">
              <w:rPr>
                <w:lang w:eastAsia="ja-JP"/>
              </w:rPr>
              <w:t>Report Characteristics</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28EBBECF" w14:textId="77777777" w:rsidR="00E02F49" w:rsidRPr="0038142B" w:rsidRDefault="00E02F49" w:rsidP="00781206">
            <w:pPr>
              <w:pStyle w:val="TAL"/>
              <w:keepNext w:val="0"/>
              <w:keepLines w:val="0"/>
              <w:widowControl w:val="0"/>
              <w:rPr>
                <w:lang w:eastAsia="zh-CN"/>
              </w:rPr>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7703CC75"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ACB9" w14:textId="77777777" w:rsidR="00E02F49" w:rsidRPr="00776B47" w:rsidRDefault="00E02F49" w:rsidP="00781206">
            <w:pPr>
              <w:pStyle w:val="TAL"/>
              <w:keepNext w:val="0"/>
              <w:keepLines w:val="0"/>
              <w:widowControl w:val="0"/>
              <w:rPr>
                <w:lang w:eastAsia="ja-JP"/>
              </w:rPr>
            </w:pPr>
            <w:r w:rsidRPr="00776B47">
              <w:rPr>
                <w:lang w:eastAsia="ja-JP"/>
              </w:rPr>
              <w:t>BITSTRING</w:t>
            </w:r>
          </w:p>
          <w:p w14:paraId="723A17BC" w14:textId="77777777" w:rsidR="00E02F49" w:rsidRPr="0038142B" w:rsidRDefault="00E02F49" w:rsidP="00781206">
            <w:pPr>
              <w:pStyle w:val="TAL"/>
              <w:keepNext w:val="0"/>
              <w:keepLines w:val="0"/>
              <w:widowControl w:val="0"/>
              <w:rPr>
                <w:lang w:eastAsia="ja-JP"/>
              </w:rPr>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9AD8208" w14:textId="77777777" w:rsidR="00E02F49" w:rsidRPr="00776B47" w:rsidRDefault="003E2062" w:rsidP="00781206">
            <w:pPr>
              <w:pStyle w:val="TAL"/>
              <w:keepNext w:val="0"/>
              <w:keepLines w:val="0"/>
              <w:widowControl w:val="0"/>
              <w:rPr>
                <w:lang w:eastAsia="ja-JP"/>
              </w:rPr>
            </w:pPr>
            <w:r>
              <w:rPr>
                <w:lang w:eastAsia="ja-JP"/>
              </w:rPr>
              <w:t>When sent by the eNB, e</w:t>
            </w:r>
            <w:r w:rsidR="00E02F49" w:rsidRPr="00776B47">
              <w:rPr>
                <w:lang w:eastAsia="ja-JP"/>
              </w:rPr>
              <w:t xml:space="preserve">ach position in the bitmap indicates measurement object the </w:t>
            </w:r>
            <w:r w:rsidR="00E02F49">
              <w:t>en-gNB</w:t>
            </w:r>
            <w:r w:rsidR="00E02F49" w:rsidRPr="00776B47">
              <w:rPr>
                <w:lang w:eastAsia="ja-JP"/>
              </w:rPr>
              <w:t xml:space="preserve"> is requested to report.</w:t>
            </w:r>
          </w:p>
          <w:p w14:paraId="506234C3" w14:textId="77777777" w:rsidR="00E02F49" w:rsidRPr="00BC73DE" w:rsidRDefault="00E02F49" w:rsidP="00781206">
            <w:pPr>
              <w:pStyle w:val="TAL"/>
              <w:keepNext w:val="0"/>
              <w:keepLines w:val="0"/>
              <w:widowControl w:val="0"/>
              <w:rPr>
                <w:lang w:val="en-US" w:eastAsia="ja-JP"/>
              </w:rPr>
            </w:pPr>
            <w:r w:rsidRPr="00BC73DE">
              <w:rPr>
                <w:lang w:val="en-US" w:eastAsia="ja-JP"/>
              </w:rPr>
              <w:t>First Bit = PRB Periodic,</w:t>
            </w:r>
          </w:p>
          <w:p w14:paraId="628EFE18" w14:textId="77777777" w:rsidR="00E02F49" w:rsidRPr="00BC73DE" w:rsidRDefault="00E02F49" w:rsidP="00781206">
            <w:pPr>
              <w:pStyle w:val="TAL"/>
              <w:keepNext w:val="0"/>
              <w:keepLines w:val="0"/>
              <w:widowControl w:val="0"/>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22B6D615" w14:textId="77777777" w:rsidR="00E02F49" w:rsidRPr="00BC73DE" w:rsidRDefault="00E02F49" w:rsidP="00781206">
            <w:pPr>
              <w:pStyle w:val="TAL"/>
              <w:keepNext w:val="0"/>
              <w:keepLines w:val="0"/>
              <w:widowControl w:val="0"/>
              <w:rPr>
                <w:lang w:val="en-US" w:eastAsia="ja-JP"/>
              </w:rPr>
            </w:pPr>
            <w:r w:rsidRPr="00BC73DE">
              <w:rPr>
                <w:lang w:val="en-US" w:eastAsia="ja-JP"/>
              </w:rPr>
              <w:t xml:space="preserve">Third Bit = </w:t>
            </w:r>
          </w:p>
          <w:p w14:paraId="5B3FA4AA" w14:textId="77777777" w:rsidR="00E02F49" w:rsidRPr="00776B47" w:rsidRDefault="00E02F49" w:rsidP="00781206">
            <w:pPr>
              <w:pStyle w:val="TAL"/>
              <w:keepNext w:val="0"/>
              <w:keepLines w:val="0"/>
              <w:widowControl w:val="0"/>
              <w:rPr>
                <w:lang w:eastAsia="zh-CN"/>
              </w:rPr>
            </w:pPr>
            <w:r w:rsidRPr="00BC73DE">
              <w:rPr>
                <w:lang w:val="en-US" w:eastAsia="ja-JP"/>
              </w:rPr>
              <w:t>Composite Available Capacity Periodic</w:t>
            </w:r>
            <w:r>
              <w:rPr>
                <w:lang w:val="en-US" w:eastAsia="ja-JP"/>
              </w:rPr>
              <w:t xml:space="preserve">, </w:t>
            </w:r>
            <w:r>
              <w:rPr>
                <w:rFonts w:hint="eastAsia"/>
                <w:lang w:eastAsia="zh-CN"/>
              </w:rPr>
              <w:t>Fourth</w:t>
            </w:r>
            <w:r>
              <w:rPr>
                <w:lang w:eastAsia="ja-JP"/>
              </w:rPr>
              <w:t xml:space="preserve"> Bit = Number of Active UEs</w:t>
            </w:r>
            <w:r>
              <w:rPr>
                <w:rFonts w:hint="eastAsia"/>
                <w:lang w:eastAsia="zh-CN"/>
              </w:rPr>
              <w:t>.</w:t>
            </w:r>
          </w:p>
          <w:p w14:paraId="339D0113" w14:textId="77777777" w:rsidR="003E2062" w:rsidRDefault="00E02F49" w:rsidP="00781206">
            <w:pPr>
              <w:pStyle w:val="TAL"/>
              <w:keepNext w:val="0"/>
              <w:keepLines w:val="0"/>
              <w:widowControl w:val="0"/>
              <w:rPr>
                <w:lang w:eastAsia="ja-JP"/>
              </w:rPr>
            </w:pPr>
            <w:r w:rsidRPr="00776B47">
              <w:rPr>
                <w:lang w:eastAsia="ja-JP"/>
              </w:rPr>
              <w:t xml:space="preserve">Other bits shall be ignored by the </w:t>
            </w:r>
            <w:r>
              <w:t>en-gNB</w:t>
            </w:r>
            <w:r w:rsidRPr="00776B47">
              <w:rPr>
                <w:lang w:eastAsia="ja-JP"/>
              </w:rPr>
              <w:t>.</w:t>
            </w:r>
            <w:r w:rsidR="003E2062">
              <w:rPr>
                <w:lang w:eastAsia="ja-JP"/>
              </w:rPr>
              <w:t xml:space="preserve"> </w:t>
            </w:r>
          </w:p>
          <w:p w14:paraId="293EFE49" w14:textId="77777777" w:rsidR="003E2062" w:rsidRDefault="003E2062" w:rsidP="00781206">
            <w:pPr>
              <w:pStyle w:val="TAL"/>
              <w:keepNext w:val="0"/>
              <w:keepLines w:val="0"/>
              <w:widowControl w:val="0"/>
              <w:rPr>
                <w:lang w:eastAsia="ja-JP"/>
              </w:rPr>
            </w:pPr>
            <w:r>
              <w:rPr>
                <w:lang w:eastAsia="ja-JP"/>
              </w:rPr>
              <w:t xml:space="preserve">When sent by the en-gNB, each position in the bitmap indicates measurement object the </w:t>
            </w:r>
            <w:r>
              <w:t>eNB</w:t>
            </w:r>
            <w:r>
              <w:rPr>
                <w:lang w:eastAsia="ja-JP"/>
              </w:rPr>
              <w:t xml:space="preserve"> is requested to report.</w:t>
            </w:r>
          </w:p>
          <w:p w14:paraId="70ADFBD3" w14:textId="77777777" w:rsidR="003E2062" w:rsidRDefault="003E2062" w:rsidP="00781206">
            <w:pPr>
              <w:pStyle w:val="TAL"/>
              <w:keepNext w:val="0"/>
              <w:keepLines w:val="0"/>
              <w:widowControl w:val="0"/>
              <w:rPr>
                <w:lang w:eastAsia="ja-JP"/>
              </w:rPr>
            </w:pPr>
            <w:r>
              <w:rPr>
                <w:lang w:eastAsia="ja-JP"/>
              </w:rPr>
              <w:t>First Bit = PRB Periodic,</w:t>
            </w:r>
          </w:p>
          <w:p w14:paraId="5DA2CE87" w14:textId="77777777" w:rsidR="003E2062" w:rsidRDefault="003E2062" w:rsidP="00781206">
            <w:pPr>
              <w:pStyle w:val="TAL"/>
              <w:keepNext w:val="0"/>
              <w:keepLines w:val="0"/>
              <w:widowControl w:val="0"/>
              <w:rPr>
                <w:lang w:eastAsia="ja-JP"/>
              </w:rPr>
            </w:pPr>
            <w:r>
              <w:rPr>
                <w:lang w:eastAsia="ja-JP"/>
              </w:rPr>
              <w:t>Second Bit = TNL load Ind Periodic,</w:t>
            </w:r>
          </w:p>
          <w:p w14:paraId="49D9FB11" w14:textId="77777777" w:rsidR="003E2062" w:rsidRDefault="003E2062" w:rsidP="00781206">
            <w:pPr>
              <w:pStyle w:val="TAL"/>
              <w:keepNext w:val="0"/>
              <w:keepLines w:val="0"/>
              <w:widowControl w:val="0"/>
              <w:rPr>
                <w:lang w:eastAsia="ja-JP"/>
              </w:rPr>
            </w:pPr>
            <w:r>
              <w:rPr>
                <w:lang w:eastAsia="ja-JP"/>
              </w:rPr>
              <w:t>Third Bit = HW Load Ind Periodic,</w:t>
            </w:r>
          </w:p>
          <w:p w14:paraId="4A8195D7" w14:textId="77777777" w:rsidR="003E2062" w:rsidRDefault="003E2062" w:rsidP="00781206">
            <w:pPr>
              <w:pStyle w:val="TAL"/>
              <w:keepNext w:val="0"/>
              <w:keepLines w:val="0"/>
              <w:widowControl w:val="0"/>
              <w:rPr>
                <w:lang w:eastAsia="ja-JP"/>
              </w:rPr>
            </w:pPr>
            <w:r>
              <w:rPr>
                <w:lang w:eastAsia="ja-JP"/>
              </w:rPr>
              <w:t xml:space="preserve">Fourth Bit = Composite Available Capacity </w:t>
            </w:r>
            <w:r>
              <w:rPr>
                <w:lang w:eastAsia="ja-JP"/>
              </w:rPr>
              <w:lastRenderedPageBreak/>
              <w:t>Periodic, this bit should be set to 1 if at least one of the First, Second or Third bits is set to 1.</w:t>
            </w:r>
          </w:p>
          <w:p w14:paraId="685E2AB3" w14:textId="77777777" w:rsidR="00E02F49" w:rsidRPr="0038142B" w:rsidRDefault="003E2062" w:rsidP="00781206">
            <w:pPr>
              <w:pStyle w:val="TAL"/>
              <w:keepNext w:val="0"/>
              <w:keepLines w:val="0"/>
              <w:widowControl w:val="0"/>
              <w:rPr>
                <w:lang w:eastAsia="ja-JP"/>
              </w:rPr>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7F990DCF" w14:textId="77777777" w:rsidR="00E02F49" w:rsidRPr="00776B47" w:rsidRDefault="00E02F49" w:rsidP="00781206">
            <w:pPr>
              <w:pStyle w:val="TAC"/>
              <w:keepNext w:val="0"/>
              <w:keepLines w:val="0"/>
              <w:widowControl w:val="0"/>
              <w:rPr>
                <w:lang w:eastAsia="ja-JP"/>
              </w:rPr>
            </w:pPr>
            <w:r w:rsidRPr="00776B4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DB3B6E9"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15AA4F29" w14:textId="77777777" w:rsidTr="0098354D">
        <w:tc>
          <w:tcPr>
            <w:tcW w:w="2160" w:type="dxa"/>
            <w:tcBorders>
              <w:top w:val="single" w:sz="4" w:space="0" w:color="auto"/>
              <w:left w:val="single" w:sz="4" w:space="0" w:color="auto"/>
              <w:bottom w:val="single" w:sz="4" w:space="0" w:color="auto"/>
              <w:right w:val="single" w:sz="4" w:space="0" w:color="auto"/>
            </w:tcBorders>
          </w:tcPr>
          <w:p w14:paraId="69E1998C" w14:textId="77777777" w:rsidR="00E02F49" w:rsidRPr="00776B47" w:rsidRDefault="00A25BE8" w:rsidP="00781206">
            <w:pPr>
              <w:pStyle w:val="TAL"/>
              <w:keepNext w:val="0"/>
              <w:keepLines w:val="0"/>
              <w:widowControl w:val="0"/>
              <w:rPr>
                <w:b/>
                <w:lang w:eastAsia="zh-CN"/>
              </w:rPr>
            </w:pPr>
            <w:r>
              <w:rPr>
                <w:b/>
                <w:lang w:eastAsia="ja-JP"/>
              </w:rPr>
              <w:t xml:space="preserve">NR </w:t>
            </w:r>
            <w:r w:rsidR="00E02F49" w:rsidRPr="00776B47">
              <w:rPr>
                <w:b/>
                <w:lang w:eastAsia="ja-JP"/>
              </w:rPr>
              <w:t>Cell To Report</w:t>
            </w:r>
            <w:r w:rsidR="00E02F49">
              <w:rPr>
                <w:rFonts w:hint="eastAsia"/>
                <w:b/>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0ECC813B"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66117" w14:textId="77777777" w:rsidR="00E02F49" w:rsidRPr="00776B47" w:rsidRDefault="00E02F49" w:rsidP="00781206">
            <w:pPr>
              <w:pStyle w:val="TAL"/>
              <w:keepNext w:val="0"/>
              <w:keepLines w:val="0"/>
              <w:widowControl w:val="0"/>
              <w:rPr>
                <w:i/>
                <w:lang w:eastAsia="ja-JP"/>
              </w:rPr>
            </w:pPr>
            <w:r>
              <w:rPr>
                <w:rFonts w:hint="eastAsia"/>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479315"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E283C3" w14:textId="77777777" w:rsidR="00E02F49" w:rsidRPr="00776B47" w:rsidRDefault="00A25BE8" w:rsidP="00781206">
            <w:pPr>
              <w:pStyle w:val="TAL"/>
              <w:keepNext w:val="0"/>
              <w:keepLines w:val="0"/>
              <w:widowControl w:val="0"/>
              <w:rPr>
                <w:lang w:eastAsia="ja-JP"/>
              </w:rPr>
            </w:pPr>
            <w:r>
              <w:rPr>
                <w:lang w:eastAsia="ja-JP"/>
              </w:rPr>
              <w:t>NR c</w:t>
            </w:r>
            <w:r w:rsidR="00E02F49"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E5C8D9"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1415"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0C607B5C" w14:textId="77777777" w:rsidTr="0098354D">
        <w:tc>
          <w:tcPr>
            <w:tcW w:w="2160" w:type="dxa"/>
            <w:tcBorders>
              <w:top w:val="single" w:sz="4" w:space="0" w:color="auto"/>
              <w:left w:val="single" w:sz="4" w:space="0" w:color="auto"/>
              <w:bottom w:val="single" w:sz="4" w:space="0" w:color="auto"/>
              <w:right w:val="single" w:sz="4" w:space="0" w:color="auto"/>
            </w:tcBorders>
          </w:tcPr>
          <w:p w14:paraId="41AB9017" w14:textId="77777777" w:rsidR="00E02F49" w:rsidRPr="00776B47" w:rsidRDefault="00E02F49" w:rsidP="00781206">
            <w:pPr>
              <w:pStyle w:val="TAL"/>
              <w:keepNext w:val="0"/>
              <w:keepLines w:val="0"/>
              <w:widowControl w:val="0"/>
              <w:ind w:left="142"/>
              <w:rPr>
                <w:b/>
                <w:lang w:eastAsia="ja-JP"/>
              </w:rPr>
            </w:pPr>
            <w:r w:rsidRPr="00776B47">
              <w:rPr>
                <w:b/>
                <w:lang w:eastAsia="ja-JP"/>
              </w:rPr>
              <w:t>&gt;</w:t>
            </w:r>
            <w:r w:rsidR="00A25BE8">
              <w:rPr>
                <w:b/>
                <w:lang w:eastAsia="ja-JP"/>
              </w:rPr>
              <w:t xml:space="preserve">NR </w:t>
            </w:r>
            <w:r w:rsidRPr="00776B47">
              <w:rPr>
                <w:b/>
                <w:lang w:eastAsia="ja-JP"/>
              </w:rPr>
              <w:t xml:space="preserve">Cell To Report </w:t>
            </w:r>
            <w:r>
              <w:rPr>
                <w:rFonts w:hint="eastAsia"/>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C3A509"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F2C94" w14:textId="77777777" w:rsidR="00E02F49" w:rsidRPr="00776B47" w:rsidRDefault="00E02F49" w:rsidP="00781206">
            <w:pPr>
              <w:pStyle w:val="TAL"/>
              <w:keepNext w:val="0"/>
              <w:keepLines w:val="0"/>
              <w:widowControl w:val="0"/>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7DE93B"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695080"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2370F" w14:textId="77777777" w:rsidR="00E02F49" w:rsidRPr="00776B47" w:rsidRDefault="00E02F49" w:rsidP="00781206">
            <w:pPr>
              <w:pStyle w:val="TAC"/>
              <w:keepNext w:val="0"/>
              <w:keepLines w:val="0"/>
              <w:widowControl w:val="0"/>
              <w:rPr>
                <w:lang w:eastAsia="ja-JP"/>
              </w:rPr>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471E41"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6824AB04"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C69206E" w14:textId="77777777" w:rsidR="00E02F49" w:rsidRPr="00776B47" w:rsidRDefault="00E02F49" w:rsidP="00781206">
            <w:pPr>
              <w:pStyle w:val="TAL"/>
              <w:keepNext w:val="0"/>
              <w:keepLines w:val="0"/>
              <w:widowControl w:val="0"/>
              <w:ind w:left="284"/>
              <w:rPr>
                <w:lang w:eastAsia="ja-JP"/>
              </w:rPr>
            </w:pPr>
            <w:r w:rsidRPr="00776B47">
              <w:rPr>
                <w:lang w:eastAsia="ja-JP"/>
              </w:rPr>
              <w:t>&gt;&gt;</w:t>
            </w:r>
            <w:r w:rsidR="00A25BE8">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180E1C04"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5894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7FB7F1" w14:textId="77777777" w:rsidR="00E02F49" w:rsidRPr="00776B47" w:rsidRDefault="00E02F49" w:rsidP="00781206">
            <w:pPr>
              <w:pStyle w:val="TAL"/>
              <w:keepNext w:val="0"/>
              <w:keepLines w:val="0"/>
              <w:widowControl w:val="0"/>
              <w:rPr>
                <w:lang w:eastAsia="ja-JP"/>
              </w:rPr>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AC061E7"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8D473"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B3172" w14:textId="77777777" w:rsidR="00E02F49" w:rsidRPr="00776B47" w:rsidRDefault="00E02F49" w:rsidP="00781206">
            <w:pPr>
              <w:pStyle w:val="TAC"/>
              <w:keepNext w:val="0"/>
              <w:keepLines w:val="0"/>
              <w:widowControl w:val="0"/>
              <w:rPr>
                <w:lang w:eastAsia="ja-JP"/>
              </w:rPr>
            </w:pPr>
          </w:p>
        </w:tc>
      </w:tr>
      <w:tr w:rsidR="00E02F49" w:rsidRPr="00776B47" w14:paraId="5A1E8BCD"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1C1B907" w14:textId="77777777" w:rsidR="00E02F49" w:rsidRPr="00776B47" w:rsidRDefault="00E02F49" w:rsidP="00781206">
            <w:pPr>
              <w:pStyle w:val="TAL"/>
              <w:keepNext w:val="0"/>
              <w:keepLines w:val="0"/>
              <w:widowControl w:val="0"/>
              <w:ind w:left="284"/>
              <w:rPr>
                <w:lang w:eastAsia="ja-JP"/>
              </w:rPr>
            </w:pPr>
            <w:r w:rsidRPr="006E58A6">
              <w:rPr>
                <w:lang w:eastAsia="ja-JP"/>
              </w:rPr>
              <w:t>&gt;&gt;</w:t>
            </w:r>
            <w:r w:rsidRPr="006E58A6">
              <w:rPr>
                <w:b/>
                <w:lang w:eastAsia="ja-JP"/>
              </w:rPr>
              <w:t>SSB To Report List</w:t>
            </w:r>
          </w:p>
        </w:tc>
        <w:tc>
          <w:tcPr>
            <w:tcW w:w="1080" w:type="dxa"/>
            <w:tcBorders>
              <w:top w:val="single" w:sz="4" w:space="0" w:color="auto"/>
              <w:left w:val="single" w:sz="4" w:space="0" w:color="auto"/>
              <w:bottom w:val="single" w:sz="4" w:space="0" w:color="auto"/>
              <w:right w:val="single" w:sz="4" w:space="0" w:color="auto"/>
            </w:tcBorders>
          </w:tcPr>
          <w:p w14:paraId="5FE4360E"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AA23C" w14:textId="77777777" w:rsidR="00E02F49" w:rsidRPr="00776B47" w:rsidRDefault="00E02F49" w:rsidP="00781206">
            <w:pPr>
              <w:pStyle w:val="TAL"/>
              <w:keepNext w:val="0"/>
              <w:keepLines w:val="0"/>
              <w:widowControl w:val="0"/>
              <w:rPr>
                <w:i/>
                <w:lang w:eastAsia="ja-JP"/>
              </w:rPr>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2EA7E5" w14:textId="77777777" w:rsidR="00E02F49" w:rsidRPr="00AA5DA2"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AEBDCB3" w14:textId="77777777" w:rsidR="00E02F49" w:rsidRPr="00776B47" w:rsidRDefault="00E02F49" w:rsidP="00781206">
            <w:pPr>
              <w:pStyle w:val="TAL"/>
              <w:keepNext w:val="0"/>
              <w:keepLines w:val="0"/>
              <w:widowControl w:val="0"/>
              <w:rPr>
                <w:lang w:eastAsia="ja-JP"/>
              </w:rPr>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57E9712" w14:textId="77777777" w:rsidR="00E02F49" w:rsidRPr="00776B47" w:rsidRDefault="00E02F49" w:rsidP="00781206">
            <w:pPr>
              <w:pStyle w:val="TAC"/>
              <w:keepNext w:val="0"/>
              <w:keepLines w:val="0"/>
              <w:widowControl w:val="0"/>
              <w:rPr>
                <w:lang w:eastAsia="ja-JP"/>
              </w:rPr>
            </w:pPr>
            <w:r w:rsidRPr="00772A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516C" w14:textId="77777777" w:rsidR="00E02F49" w:rsidRPr="00776B47" w:rsidRDefault="00E02F49" w:rsidP="00781206">
            <w:pPr>
              <w:pStyle w:val="TAC"/>
              <w:keepNext w:val="0"/>
              <w:keepLines w:val="0"/>
              <w:widowControl w:val="0"/>
              <w:rPr>
                <w:lang w:eastAsia="ja-JP"/>
              </w:rPr>
            </w:pPr>
            <w:r>
              <w:rPr>
                <w:rFonts w:hint="eastAsia"/>
                <w:lang w:eastAsia="zh-CN"/>
              </w:rPr>
              <w:t>i</w:t>
            </w:r>
            <w:r w:rsidRPr="00772A05">
              <w:rPr>
                <w:lang w:eastAsia="ja-JP"/>
              </w:rPr>
              <w:t>gnore</w:t>
            </w:r>
          </w:p>
        </w:tc>
      </w:tr>
      <w:tr w:rsidR="00E02F49" w:rsidRPr="00C67B9A" w14:paraId="4EEC0E7B"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0E62311" w14:textId="77777777" w:rsidR="00E02F49" w:rsidRPr="006E58A6" w:rsidRDefault="00E02F49" w:rsidP="00781206">
            <w:pPr>
              <w:pStyle w:val="TAL"/>
              <w:keepNext w:val="0"/>
              <w:keepLines w:val="0"/>
              <w:widowControl w:val="0"/>
              <w:ind w:left="425"/>
              <w:rPr>
                <w:lang w:eastAsia="ja-JP"/>
              </w:rPr>
            </w:pPr>
            <w:r w:rsidRPr="006E58A6">
              <w:rPr>
                <w:lang w:eastAsia="ja-JP"/>
              </w:rPr>
              <w:t>&gt;&gt;&gt;</w:t>
            </w:r>
            <w:r w:rsidRPr="006E58A6">
              <w:rPr>
                <w:b/>
                <w:lang w:eastAsia="ja-JP"/>
              </w:rPr>
              <w:t>SSB To Report Item</w:t>
            </w:r>
          </w:p>
        </w:tc>
        <w:tc>
          <w:tcPr>
            <w:tcW w:w="1080" w:type="dxa"/>
            <w:tcBorders>
              <w:top w:val="single" w:sz="4" w:space="0" w:color="auto"/>
              <w:left w:val="single" w:sz="4" w:space="0" w:color="auto"/>
              <w:bottom w:val="single" w:sz="4" w:space="0" w:color="auto"/>
              <w:right w:val="single" w:sz="4" w:space="0" w:color="auto"/>
            </w:tcBorders>
          </w:tcPr>
          <w:p w14:paraId="77DC3D15" w14:textId="77777777" w:rsidR="00E02F49" w:rsidRPr="00E211E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03CC6" w14:textId="77777777" w:rsidR="00E02F49" w:rsidRDefault="00E02F49" w:rsidP="00781206">
            <w:pPr>
              <w:pStyle w:val="TAL"/>
              <w:keepNext w:val="0"/>
              <w:keepLines w:val="0"/>
              <w:widowControl w:val="0"/>
              <w:rPr>
                <w:i/>
                <w:lang w:eastAsia="ja-JP"/>
              </w:rPr>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0AC8525F" w14:textId="77777777" w:rsidR="00E02F49" w:rsidRPr="006E58A6"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20CC334"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980AC" w14:textId="77777777" w:rsidR="00E02F49" w:rsidRPr="00C67B9A" w:rsidRDefault="00E02F49" w:rsidP="00781206">
            <w:pPr>
              <w:pStyle w:val="TAC"/>
              <w:keepNext w:val="0"/>
              <w:keepLines w:val="0"/>
              <w:widowControl w:val="0"/>
              <w:rPr>
                <w:lang w:eastAsia="ja-JP"/>
              </w:rPr>
            </w:pPr>
            <w:r w:rsidRPr="00772A0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7BA3E12" w14:textId="77777777" w:rsidR="00E02F49" w:rsidRPr="00C67B9A" w:rsidRDefault="00E02F49" w:rsidP="00781206">
            <w:pPr>
              <w:pStyle w:val="TAC"/>
              <w:keepNext w:val="0"/>
              <w:keepLines w:val="0"/>
              <w:widowControl w:val="0"/>
              <w:rPr>
                <w:lang w:eastAsia="ja-JP"/>
              </w:rPr>
            </w:pPr>
            <w:r>
              <w:rPr>
                <w:rFonts w:hint="eastAsia"/>
                <w:lang w:eastAsia="zh-CN"/>
              </w:rPr>
              <w:t>i</w:t>
            </w:r>
            <w:r w:rsidRPr="00772A05">
              <w:rPr>
                <w:lang w:eastAsia="ja-JP"/>
              </w:rPr>
              <w:t>gnore</w:t>
            </w:r>
          </w:p>
        </w:tc>
      </w:tr>
      <w:tr w:rsidR="00E02F49" w:rsidRPr="00776B47" w14:paraId="6FDE7DF0"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50F46BA2" w14:textId="77777777" w:rsidR="00E02F49" w:rsidRPr="00776B47" w:rsidRDefault="00E02F49" w:rsidP="00781206">
            <w:pPr>
              <w:pStyle w:val="TAL"/>
              <w:keepNext w:val="0"/>
              <w:keepLines w:val="0"/>
              <w:widowControl w:val="0"/>
              <w:ind w:left="567"/>
              <w:rPr>
                <w:lang w:eastAsia="ja-JP"/>
              </w:rPr>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BD215B8"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814F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6897B4" w14:textId="77777777" w:rsidR="00E02F49" w:rsidRPr="00CD49E9" w:rsidRDefault="00E02F49" w:rsidP="00781206">
            <w:pPr>
              <w:pStyle w:val="TAL"/>
              <w:keepNext w:val="0"/>
              <w:keepLines w:val="0"/>
              <w:widowControl w:val="0"/>
              <w:rPr>
                <w:rFonts w:cs="Arial"/>
                <w:lang w:eastAsia="ja-JP"/>
              </w:rPr>
            </w:pPr>
            <w:r>
              <w:rPr>
                <w:rFonts w:cs="Arial"/>
                <w:lang w:eastAsia="ja-JP"/>
              </w:rPr>
              <w:t>9.2.</w:t>
            </w:r>
            <w:r w:rsidR="005305FC">
              <w:rPr>
                <w:rFonts w:cs="Arial"/>
                <w:lang w:eastAsia="ja-JP"/>
              </w:rPr>
              <w:t>167</w:t>
            </w:r>
          </w:p>
        </w:tc>
        <w:tc>
          <w:tcPr>
            <w:tcW w:w="1728" w:type="dxa"/>
            <w:tcBorders>
              <w:top w:val="single" w:sz="4" w:space="0" w:color="auto"/>
              <w:left w:val="single" w:sz="4" w:space="0" w:color="auto"/>
              <w:bottom w:val="single" w:sz="4" w:space="0" w:color="auto"/>
              <w:right w:val="single" w:sz="4" w:space="0" w:color="auto"/>
            </w:tcBorders>
          </w:tcPr>
          <w:p w14:paraId="35909DAC"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D9BB1"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A7E5D" w14:textId="77777777" w:rsidR="00E02F49" w:rsidRPr="00776B47" w:rsidRDefault="00E02F49" w:rsidP="00781206">
            <w:pPr>
              <w:pStyle w:val="TAC"/>
              <w:keepNext w:val="0"/>
              <w:keepLines w:val="0"/>
              <w:widowControl w:val="0"/>
              <w:rPr>
                <w:lang w:eastAsia="zh-CN"/>
              </w:rPr>
            </w:pPr>
          </w:p>
        </w:tc>
      </w:tr>
      <w:tr w:rsidR="0099145B" w:rsidRPr="00776B47" w14:paraId="6157C012"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45925D51" w14:textId="77777777" w:rsidR="0099145B" w:rsidRPr="00776B47"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B12D374" w14:textId="77777777" w:rsidR="0099145B" w:rsidRPr="00776B47"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C46D99D" w14:textId="77777777" w:rsidR="0099145B" w:rsidRPr="00776B47" w:rsidRDefault="0099145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173906" w14:textId="77777777" w:rsidR="0099145B" w:rsidRDefault="0099145B" w:rsidP="00781206">
            <w:pPr>
              <w:pStyle w:val="TAL"/>
              <w:keepNext w:val="0"/>
              <w:keepLines w:val="0"/>
              <w:widowControl w:val="0"/>
              <w:rPr>
                <w:rFonts w:cs="Arial"/>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6F35E9D" w14:textId="77777777" w:rsidR="0099145B" w:rsidRPr="00776B47"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19929" w14:textId="77777777" w:rsidR="0099145B" w:rsidRPr="00776B47"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3DD717F" w14:textId="77777777" w:rsidR="0099145B" w:rsidRPr="00776B47" w:rsidRDefault="0099145B" w:rsidP="00781206">
            <w:pPr>
              <w:pStyle w:val="TAC"/>
              <w:keepNext w:val="0"/>
              <w:keepLines w:val="0"/>
              <w:widowControl w:val="0"/>
              <w:rPr>
                <w:lang w:eastAsia="zh-CN"/>
              </w:rPr>
            </w:pPr>
            <w:r>
              <w:rPr>
                <w:lang w:val="fr-FR" w:eastAsia="ja-JP"/>
              </w:rPr>
              <w:t>reject</w:t>
            </w:r>
          </w:p>
        </w:tc>
      </w:tr>
      <w:tr w:rsidR="00A25BE8" w:rsidRPr="00776B47" w14:paraId="6821551D"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7E704F72" w14:textId="77777777" w:rsidR="00A25BE8" w:rsidRDefault="00A25BE8" w:rsidP="00781206">
            <w:pPr>
              <w:pStyle w:val="TAL"/>
              <w:keepNext w:val="0"/>
              <w:keepLines w:val="0"/>
              <w:widowControl w:val="0"/>
              <w:rPr>
                <w:lang w:val="fr-FR" w:eastAsia="ja-JP"/>
              </w:rPr>
            </w:pPr>
            <w:r>
              <w:rPr>
                <w:b/>
                <w:lang w:val="fr-FR" w:eastAsia="ja-JP"/>
              </w:rPr>
              <w:t>E-UTRA Cell To Report</w:t>
            </w:r>
            <w:r>
              <w:rPr>
                <w:b/>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35A4D19C" w14:textId="77777777" w:rsidR="00A25BE8" w:rsidRDefault="00A25BE8"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F0A17A1" w14:textId="77777777" w:rsidR="00A25BE8" w:rsidRPr="00776B47"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113939AF"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B6698E8" w14:textId="77777777" w:rsidR="00A25BE8" w:rsidRPr="00776B47" w:rsidRDefault="00A25BE8" w:rsidP="00781206">
            <w:pPr>
              <w:pStyle w:val="TAL"/>
              <w:keepNext w:val="0"/>
              <w:keepLines w:val="0"/>
              <w:widowControl w:val="0"/>
              <w:rPr>
                <w:lang w:eastAsia="ja-JP"/>
              </w:rPr>
            </w:pPr>
            <w:r w:rsidRPr="00F844D4">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A04EE2D"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A31EB6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18C87F5F"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1CB3371" w14:textId="77777777" w:rsidR="00A25BE8" w:rsidRPr="00F844D4" w:rsidRDefault="00A25BE8" w:rsidP="00781206">
            <w:pPr>
              <w:pStyle w:val="TAL"/>
              <w:keepNext w:val="0"/>
              <w:keepLines w:val="0"/>
              <w:widowControl w:val="0"/>
              <w:ind w:left="142"/>
              <w:rPr>
                <w:lang w:eastAsia="ja-JP"/>
              </w:rPr>
            </w:pPr>
            <w:r w:rsidRPr="00F844D4">
              <w:rPr>
                <w:b/>
                <w:lang w:eastAsia="ja-JP"/>
              </w:rPr>
              <w:t xml:space="preserve">&gt;E-UTRA Cell To Report </w:t>
            </w:r>
            <w:r w:rsidRPr="00F844D4">
              <w:rPr>
                <w:b/>
                <w:lang w:eastAsia="zh-CN"/>
              </w:rPr>
              <w:t xml:space="preserve">EN-DC </w:t>
            </w:r>
            <w:r w:rsidRPr="00F844D4">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B816432"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DAC74" w14:textId="77777777" w:rsidR="00A25BE8" w:rsidRPr="00776B47"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FDB342"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CD2D200"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F40D7"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0FF72EB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5C938469"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5ECB2545" w14:textId="77777777" w:rsidR="00A25BE8" w:rsidRDefault="00A25BE8" w:rsidP="00781206">
            <w:pPr>
              <w:pStyle w:val="TAL"/>
              <w:keepNext w:val="0"/>
              <w:keepLines w:val="0"/>
              <w:widowControl w:val="0"/>
              <w:ind w:left="283"/>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261A60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2B2BD7" w14:textId="77777777" w:rsidR="00A25BE8" w:rsidRPr="00776B47"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DB403" w14:textId="77777777" w:rsidR="00A25BE8" w:rsidRDefault="00A25BE8" w:rsidP="00781206">
            <w:pPr>
              <w:pStyle w:val="TAL"/>
              <w:keepNext w:val="0"/>
              <w:keepLines w:val="0"/>
              <w:widowControl w:val="0"/>
              <w:rPr>
                <w:rFonts w:cs="Arial"/>
                <w:lang w:val="fr-FR" w:eastAsia="ja-JP"/>
              </w:rPr>
            </w:pPr>
            <w:r>
              <w:rPr>
                <w:rFonts w:cs="Arial"/>
                <w:lang w:val="fr-FR" w:eastAsia="ja-JP"/>
              </w:rPr>
              <w:t>ECGI</w:t>
            </w:r>
          </w:p>
          <w:p w14:paraId="202FE049" w14:textId="77777777" w:rsidR="00A25BE8" w:rsidRDefault="00A25BE8" w:rsidP="00781206">
            <w:pPr>
              <w:pStyle w:val="TAL"/>
              <w:keepNext w:val="0"/>
              <w:keepLines w:val="0"/>
              <w:widowControl w:val="0"/>
              <w:rPr>
                <w:lang w:val="fr-FR" w:eastAsia="ja-JP"/>
              </w:rPr>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67BC1A79"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0788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2C0A4A" w14:textId="77777777" w:rsidR="00A25BE8" w:rsidRDefault="00A25BE8" w:rsidP="00781206">
            <w:pPr>
              <w:pStyle w:val="TAC"/>
              <w:keepNext w:val="0"/>
              <w:keepLines w:val="0"/>
              <w:widowControl w:val="0"/>
              <w:rPr>
                <w:lang w:val="fr-FR" w:eastAsia="ja-JP"/>
              </w:rPr>
            </w:pPr>
          </w:p>
        </w:tc>
      </w:tr>
    </w:tbl>
    <w:p w14:paraId="224B8D95" w14:textId="77777777" w:rsidR="00E02F49" w:rsidRDefault="00E02F49" w:rsidP="00781206">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14:paraId="2E76D742" w14:textId="77777777" w:rsidTr="00931C16">
        <w:tc>
          <w:tcPr>
            <w:tcW w:w="3686" w:type="dxa"/>
          </w:tcPr>
          <w:p w14:paraId="47835403" w14:textId="77777777" w:rsidR="00E02F49" w:rsidRDefault="00E02F49" w:rsidP="00781206">
            <w:pPr>
              <w:pStyle w:val="TAH"/>
              <w:keepNext w:val="0"/>
              <w:keepLines w:val="0"/>
              <w:widowControl w:val="0"/>
              <w:rPr>
                <w:lang w:eastAsia="ja-JP"/>
              </w:rPr>
            </w:pPr>
            <w:r>
              <w:rPr>
                <w:lang w:eastAsia="ja-JP"/>
              </w:rPr>
              <w:t>Condition</w:t>
            </w:r>
          </w:p>
        </w:tc>
        <w:tc>
          <w:tcPr>
            <w:tcW w:w="5670" w:type="dxa"/>
          </w:tcPr>
          <w:p w14:paraId="143ACA7D" w14:textId="77777777" w:rsidR="00E02F49" w:rsidRDefault="00E02F49" w:rsidP="00781206">
            <w:pPr>
              <w:pStyle w:val="TAH"/>
              <w:keepNext w:val="0"/>
              <w:keepLines w:val="0"/>
              <w:widowControl w:val="0"/>
              <w:rPr>
                <w:lang w:eastAsia="ja-JP"/>
              </w:rPr>
            </w:pPr>
            <w:r>
              <w:rPr>
                <w:lang w:eastAsia="ja-JP"/>
              </w:rPr>
              <w:t>Explanation</w:t>
            </w:r>
          </w:p>
        </w:tc>
      </w:tr>
      <w:tr w:rsidR="00E02F49" w14:paraId="79204944" w14:textId="77777777" w:rsidTr="00931C16">
        <w:tc>
          <w:tcPr>
            <w:tcW w:w="3686" w:type="dxa"/>
          </w:tcPr>
          <w:p w14:paraId="202CBB25" w14:textId="77777777" w:rsidR="00E02F49" w:rsidRDefault="00E02F49" w:rsidP="00781206">
            <w:pPr>
              <w:pStyle w:val="TAL"/>
              <w:keepNext w:val="0"/>
              <w:keepLines w:val="0"/>
              <w:widowControl w:val="0"/>
              <w:rPr>
                <w:lang w:eastAsia="ja-JP"/>
              </w:rPr>
            </w:pPr>
            <w:r>
              <w:rPr>
                <w:lang w:eastAsia="ja-JP"/>
              </w:rPr>
              <w:t>ifRegistrationRequestStoporAdd</w:t>
            </w:r>
          </w:p>
        </w:tc>
        <w:tc>
          <w:tcPr>
            <w:tcW w:w="5670" w:type="dxa"/>
          </w:tcPr>
          <w:p w14:paraId="6F144ECF" w14:textId="77777777" w:rsidR="00E02F49" w:rsidRDefault="00E02F49" w:rsidP="00781206">
            <w:pPr>
              <w:pStyle w:val="TAL"/>
              <w:keepNext w:val="0"/>
              <w:keepLines w:val="0"/>
              <w:widowControl w:val="0"/>
              <w:rPr>
                <w:lang w:eastAsia="ja-JP"/>
              </w:rPr>
            </w:pPr>
            <w:r>
              <w:rPr>
                <w:lang w:eastAsia="ja-JP"/>
              </w:rPr>
              <w:t xml:space="preserve">This IE shall be present if the </w:t>
            </w:r>
            <w:r>
              <w:rPr>
                <w:i/>
                <w:iCs/>
                <w:lang w:eastAsia="ja-JP"/>
              </w:rPr>
              <w:t>Registration Request</w:t>
            </w:r>
            <w:r w:rsidR="00A25BE8">
              <w:rPr>
                <w:i/>
                <w:iCs/>
                <w:lang w:eastAsia="ja-JP"/>
              </w:rPr>
              <w:t xml:space="preserve"> EN-DC</w:t>
            </w:r>
            <w:r>
              <w:rPr>
                <w:i/>
                <w:iCs/>
                <w:lang w:eastAsia="ja-JP"/>
              </w:rPr>
              <w:t xml:space="preserve"> </w:t>
            </w:r>
            <w:r>
              <w:rPr>
                <w:lang w:eastAsia="ja-JP"/>
              </w:rPr>
              <w:t>IE is set to the value "stop", or "add".</w:t>
            </w:r>
          </w:p>
        </w:tc>
      </w:tr>
      <w:tr w:rsidR="00E02F49" w:rsidRPr="00F45469" w14:paraId="7541F54D" w14:textId="77777777" w:rsidTr="00931C16">
        <w:tc>
          <w:tcPr>
            <w:tcW w:w="3686" w:type="dxa"/>
            <w:tcBorders>
              <w:top w:val="single" w:sz="4" w:space="0" w:color="auto"/>
              <w:left w:val="single" w:sz="4" w:space="0" w:color="auto"/>
              <w:bottom w:val="single" w:sz="4" w:space="0" w:color="auto"/>
              <w:right w:val="single" w:sz="4" w:space="0" w:color="auto"/>
            </w:tcBorders>
          </w:tcPr>
          <w:p w14:paraId="66A7AF76" w14:textId="77777777" w:rsidR="00E02F49" w:rsidRPr="00F45469" w:rsidRDefault="00E02F49" w:rsidP="00781206">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A032226" w14:textId="77777777" w:rsidR="00E02F49" w:rsidRPr="00F45469" w:rsidRDefault="00E02F49" w:rsidP="00781206">
            <w:pPr>
              <w:pStyle w:val="TAL"/>
              <w:keepNext w:val="0"/>
              <w:keepLines w:val="0"/>
              <w:widowControl w:val="0"/>
              <w:rPr>
                <w:lang w:eastAsia="ja-JP"/>
              </w:rPr>
            </w:pPr>
            <w:r w:rsidRPr="00F45469">
              <w:rPr>
                <w:lang w:eastAsia="ja-JP"/>
              </w:rPr>
              <w:t xml:space="preserve">This IE shall be present if the </w:t>
            </w:r>
            <w:r w:rsidRPr="00125DEE">
              <w:rPr>
                <w:lang w:eastAsia="ja-JP"/>
              </w:rPr>
              <w:t>Registration Request</w:t>
            </w:r>
            <w:r w:rsidR="00A25BE8">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7E6C8195" w14:textId="77777777" w:rsidR="00E02F49" w:rsidRDefault="00E02F49" w:rsidP="00781206">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353F4B4A" w14:textId="77777777" w:rsidTr="000D7071">
        <w:tc>
          <w:tcPr>
            <w:tcW w:w="3686" w:type="dxa"/>
          </w:tcPr>
          <w:p w14:paraId="23B41FA6" w14:textId="77777777" w:rsidR="00E02F49" w:rsidRPr="00AA5DA2" w:rsidRDefault="00E02F49" w:rsidP="00781206">
            <w:pPr>
              <w:pStyle w:val="TAH"/>
              <w:keepNext w:val="0"/>
              <w:keepLines w:val="0"/>
              <w:widowControl w:val="0"/>
              <w:rPr>
                <w:lang w:eastAsia="ja-JP"/>
              </w:rPr>
            </w:pPr>
            <w:r w:rsidRPr="00AA5DA2">
              <w:rPr>
                <w:lang w:eastAsia="ja-JP"/>
              </w:rPr>
              <w:t>Range bound</w:t>
            </w:r>
          </w:p>
        </w:tc>
        <w:tc>
          <w:tcPr>
            <w:tcW w:w="5670" w:type="dxa"/>
          </w:tcPr>
          <w:p w14:paraId="502EFA25" w14:textId="77777777" w:rsidR="00E02F49" w:rsidRPr="00AA5DA2" w:rsidRDefault="00E02F49" w:rsidP="00781206">
            <w:pPr>
              <w:pStyle w:val="TAH"/>
              <w:keepNext w:val="0"/>
              <w:keepLines w:val="0"/>
              <w:widowControl w:val="0"/>
              <w:rPr>
                <w:lang w:eastAsia="ja-JP"/>
              </w:rPr>
            </w:pPr>
            <w:r w:rsidRPr="00AA5DA2">
              <w:rPr>
                <w:lang w:eastAsia="ja-JP"/>
              </w:rPr>
              <w:t>Explanation</w:t>
            </w:r>
          </w:p>
        </w:tc>
      </w:tr>
      <w:tr w:rsidR="00E02F49" w:rsidRPr="00AA5DA2" w14:paraId="24893626" w14:textId="77777777" w:rsidTr="000D7071">
        <w:tc>
          <w:tcPr>
            <w:tcW w:w="3686" w:type="dxa"/>
          </w:tcPr>
          <w:p w14:paraId="5838144C" w14:textId="77777777" w:rsidR="00E02F49" w:rsidRPr="00622609" w:rsidRDefault="00E02F49" w:rsidP="00781206">
            <w:pPr>
              <w:pStyle w:val="TAL"/>
              <w:keepNext w:val="0"/>
              <w:keepLines w:val="0"/>
              <w:widowControl w:val="0"/>
              <w:rPr>
                <w:i/>
                <w:lang w:eastAsia="ja-JP"/>
              </w:rPr>
            </w:pPr>
            <w:r w:rsidRPr="00622609">
              <w:rPr>
                <w:rFonts w:cs="Arial"/>
                <w:bCs/>
                <w:i/>
                <w:lang w:eastAsia="ja-JP"/>
              </w:rPr>
              <w:t>maxCellinengNB</w:t>
            </w:r>
          </w:p>
        </w:tc>
        <w:tc>
          <w:tcPr>
            <w:tcW w:w="5670" w:type="dxa"/>
          </w:tcPr>
          <w:p w14:paraId="7A6F8D35" w14:textId="77777777" w:rsidR="00E02F49" w:rsidRPr="00AA5DA2" w:rsidRDefault="00E02F49" w:rsidP="00781206">
            <w:pPr>
              <w:pStyle w:val="TAL"/>
              <w:keepNext w:val="0"/>
              <w:keepLines w:val="0"/>
              <w:widowControl w:val="0"/>
              <w:rPr>
                <w:lang w:eastAsia="ja-JP"/>
              </w:rPr>
            </w:pPr>
            <w:r w:rsidRPr="00AA5DA2">
              <w:rPr>
                <w:rFonts w:cs="Arial"/>
                <w:bCs/>
                <w:lang w:eastAsia="ja-JP"/>
              </w:rPr>
              <w:t>Maximum no. cells that can be served by an en-gNB. Value is 16384.</w:t>
            </w:r>
          </w:p>
        </w:tc>
      </w:tr>
      <w:tr w:rsidR="00E02F49" w:rsidRPr="00AA5DA2" w14:paraId="213CC169" w14:textId="77777777" w:rsidTr="000D7071">
        <w:tc>
          <w:tcPr>
            <w:tcW w:w="3686" w:type="dxa"/>
          </w:tcPr>
          <w:p w14:paraId="3EEF0814" w14:textId="77777777" w:rsidR="00E02F49" w:rsidRPr="00AA5DA2" w:rsidRDefault="00E02F49" w:rsidP="00781206">
            <w:pPr>
              <w:pStyle w:val="TAL"/>
              <w:keepNext w:val="0"/>
              <w:keepLines w:val="0"/>
              <w:widowControl w:val="0"/>
              <w:rPr>
                <w:rFonts w:cs="Arial"/>
                <w:bCs/>
                <w:lang w:eastAsia="ja-JP"/>
              </w:rPr>
            </w:pPr>
            <w:r w:rsidRPr="006362EB">
              <w:rPr>
                <w:i/>
                <w:lang w:eastAsia="ja-JP"/>
              </w:rPr>
              <w:t>maxnoofSSBAreas</w:t>
            </w:r>
          </w:p>
        </w:tc>
        <w:tc>
          <w:tcPr>
            <w:tcW w:w="5670" w:type="dxa"/>
          </w:tcPr>
          <w:p w14:paraId="7315AA8C" w14:textId="77777777" w:rsidR="00E02F49" w:rsidRPr="00AA5DA2" w:rsidRDefault="00E02F49" w:rsidP="00781206">
            <w:pPr>
              <w:pStyle w:val="TAL"/>
              <w:keepNext w:val="0"/>
              <w:keepLines w:val="0"/>
              <w:widowControl w:val="0"/>
              <w:rPr>
                <w:rFonts w:cs="Arial"/>
                <w:bCs/>
                <w:lang w:eastAsia="ja-JP"/>
              </w:rPr>
            </w:pPr>
            <w:r w:rsidRPr="006362EB">
              <w:rPr>
                <w:rFonts w:cs="Arial"/>
                <w:lang w:val="en-US" w:eastAsia="ja-JP"/>
              </w:rPr>
              <w:t>Maximum no. SSB Areas that can be served by a NG-RAN node cell. Value is 64.</w:t>
            </w:r>
          </w:p>
        </w:tc>
      </w:tr>
      <w:tr w:rsidR="00A25BE8" w:rsidRPr="00AA5DA2" w14:paraId="31D20291" w14:textId="77777777" w:rsidTr="000D7071">
        <w:tc>
          <w:tcPr>
            <w:tcW w:w="3686" w:type="dxa"/>
          </w:tcPr>
          <w:p w14:paraId="32D4990F" w14:textId="77777777" w:rsidR="00A25BE8" w:rsidRPr="006362EB" w:rsidRDefault="00A25BE8" w:rsidP="00781206">
            <w:pPr>
              <w:pStyle w:val="TAL"/>
              <w:keepNext w:val="0"/>
              <w:keepLines w:val="0"/>
              <w:widowControl w:val="0"/>
              <w:rPr>
                <w:i/>
                <w:lang w:eastAsia="ja-JP"/>
              </w:rPr>
            </w:pPr>
            <w:r>
              <w:rPr>
                <w:lang w:val="fr-FR" w:eastAsia="ja-JP"/>
              </w:rPr>
              <w:t>maxCellineNB</w:t>
            </w:r>
          </w:p>
        </w:tc>
        <w:tc>
          <w:tcPr>
            <w:tcW w:w="5670" w:type="dxa"/>
          </w:tcPr>
          <w:p w14:paraId="2100ABF8" w14:textId="77777777" w:rsidR="00A25BE8" w:rsidRPr="006362EB" w:rsidRDefault="00A25BE8" w:rsidP="00781206">
            <w:pPr>
              <w:pStyle w:val="TAL"/>
              <w:keepNext w:val="0"/>
              <w:keepLines w:val="0"/>
              <w:widowControl w:val="0"/>
              <w:rPr>
                <w:rFonts w:cs="Arial"/>
                <w:lang w:val="en-US" w:eastAsia="ja-JP"/>
              </w:rPr>
            </w:pPr>
            <w:r w:rsidRPr="00F844D4">
              <w:rPr>
                <w:lang w:eastAsia="ja-JP"/>
              </w:rPr>
              <w:t xml:space="preserve">Maximum no. cells that can be served by an eNB. </w:t>
            </w:r>
            <w:r>
              <w:rPr>
                <w:lang w:val="fr-FR" w:eastAsia="ja-JP"/>
              </w:rPr>
              <w:t>Value is 256.</w:t>
            </w:r>
          </w:p>
        </w:tc>
      </w:tr>
    </w:tbl>
    <w:p w14:paraId="60B9345D" w14:textId="77777777" w:rsidR="00E02F49" w:rsidRDefault="00E02F49" w:rsidP="00781206">
      <w:pPr>
        <w:widowControl w:val="0"/>
      </w:pPr>
    </w:p>
    <w:p w14:paraId="3C1ABCC3" w14:textId="77777777" w:rsidR="00E02F49" w:rsidRDefault="00E02F49" w:rsidP="00781206">
      <w:pPr>
        <w:pStyle w:val="Heading4"/>
        <w:keepNext w:val="0"/>
        <w:keepLines w:val="0"/>
        <w:widowControl w:val="0"/>
        <w:rPr>
          <w:szCs w:val="24"/>
          <w:lang w:eastAsia="zh-CN"/>
        </w:rPr>
      </w:pPr>
      <w:bookmarkStart w:id="7052" w:name="_Toc525677880"/>
      <w:bookmarkStart w:id="7053" w:name="_Toc45104166"/>
      <w:bookmarkStart w:id="7054" w:name="_Toc45227662"/>
      <w:bookmarkStart w:id="7055" w:name="_Toc45891476"/>
      <w:bookmarkStart w:id="7056" w:name="_Toc51764118"/>
      <w:bookmarkStart w:id="7057" w:name="_Toc56528119"/>
      <w:bookmarkStart w:id="7058" w:name="_Toc64382086"/>
      <w:bookmarkStart w:id="7059" w:name="_Toc66283661"/>
      <w:bookmarkStart w:id="7060" w:name="_Toc67911037"/>
      <w:bookmarkStart w:id="7061" w:name="_Toc73979815"/>
      <w:bookmarkStart w:id="7062" w:name="_Toc88650539"/>
      <w:bookmarkStart w:id="7063" w:name="_Toc97885666"/>
      <w:bookmarkStart w:id="7064" w:name="_Toc98882791"/>
      <w:bookmarkStart w:id="7065" w:name="_Toc105523327"/>
      <w:bookmarkStart w:id="7066" w:name="_Toc106130871"/>
      <w:bookmarkStart w:id="7067" w:name="_Toc113840022"/>
      <w:bookmarkStart w:id="7068" w:name="_Toc138759100"/>
      <w:r>
        <w:t>9.</w:t>
      </w:r>
      <w:r>
        <w:rPr>
          <w:rFonts w:hint="eastAsia"/>
          <w:lang w:eastAsia="zh-CN"/>
        </w:rPr>
        <w:t>1</w:t>
      </w:r>
      <w:r>
        <w:t>.</w:t>
      </w:r>
      <w:r>
        <w:rPr>
          <w:rFonts w:hint="eastAsia"/>
          <w:lang w:eastAsia="zh-CN"/>
        </w:rPr>
        <w:t>2</w:t>
      </w:r>
      <w:r>
        <w:t>.46</w:t>
      </w:r>
      <w:r>
        <w:tab/>
      </w:r>
      <w:r>
        <w:rPr>
          <w:rFonts w:hint="eastAsia"/>
          <w:lang w:eastAsia="zh-CN"/>
        </w:rPr>
        <w:t>EN-DC</w:t>
      </w:r>
      <w:r>
        <w:rPr>
          <w:szCs w:val="24"/>
        </w:rPr>
        <w:t xml:space="preserve"> RESOURCE STATUS RESPONSE</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p>
    <w:p w14:paraId="68C84AAC" w14:textId="77777777" w:rsidR="00E02F49" w:rsidRDefault="00E02F49" w:rsidP="00781206">
      <w:pPr>
        <w:widowControl w:val="0"/>
      </w:pPr>
      <w:r>
        <w:t xml:space="preserve">This message is sent by the en-gNB </w:t>
      </w:r>
      <w:r w:rsidR="00A25BE8">
        <w:t xml:space="preserve">or by the eNB </w:t>
      </w:r>
      <w:r>
        <w:t>to indicate that the requested measurement, for all of the measurement objects included in the measurement is successfully initiated.</w:t>
      </w:r>
    </w:p>
    <w:p w14:paraId="66E58D69"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3BE79CB4"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0F6EE8B0"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E15EDD" w14:textId="77777777" w:rsidR="00E02F49" w:rsidRDefault="00E02F49" w:rsidP="00781206">
            <w:pPr>
              <w:pStyle w:val="TAH"/>
              <w:keepNext w:val="0"/>
              <w:keepLines w:val="0"/>
              <w:widowControl w:val="0"/>
              <w:jc w:val="left"/>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00FD3B"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FF9C13"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133E00"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33E4936"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8B73D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B565C17" w14:textId="77777777" w:rsidTr="0098354D">
        <w:tc>
          <w:tcPr>
            <w:tcW w:w="2160" w:type="dxa"/>
            <w:tcBorders>
              <w:top w:val="single" w:sz="4" w:space="0" w:color="auto"/>
              <w:left w:val="single" w:sz="4" w:space="0" w:color="auto"/>
              <w:bottom w:val="single" w:sz="4" w:space="0" w:color="auto"/>
              <w:right w:val="single" w:sz="4" w:space="0" w:color="auto"/>
            </w:tcBorders>
          </w:tcPr>
          <w:p w14:paraId="3F7375A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74DCA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20F31"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DB5CC" w14:textId="77777777" w:rsidR="00E02F49" w:rsidRDefault="00E02F49" w:rsidP="00781206">
            <w:pPr>
              <w:pStyle w:val="TAL"/>
              <w:keepNext w:val="0"/>
              <w:keepLines w:val="0"/>
              <w:widowControl w:val="0"/>
              <w:rPr>
                <w:lang w:eastAsia="zh-CN"/>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2443BA3"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09E9A"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C1513D" w14:textId="77777777" w:rsidR="00E02F49" w:rsidRDefault="00E02F49" w:rsidP="00781206">
            <w:pPr>
              <w:pStyle w:val="TAC"/>
              <w:keepNext w:val="0"/>
              <w:keepLines w:val="0"/>
              <w:widowControl w:val="0"/>
              <w:rPr>
                <w:lang w:eastAsia="ja-JP"/>
              </w:rPr>
            </w:pPr>
            <w:r>
              <w:rPr>
                <w:lang w:eastAsia="ja-JP"/>
              </w:rPr>
              <w:t>reject</w:t>
            </w:r>
          </w:p>
        </w:tc>
      </w:tr>
      <w:tr w:rsidR="00E02F49" w14:paraId="7D41F377" w14:textId="77777777" w:rsidTr="0098354D">
        <w:tc>
          <w:tcPr>
            <w:tcW w:w="2160" w:type="dxa"/>
            <w:tcBorders>
              <w:top w:val="single" w:sz="4" w:space="0" w:color="auto"/>
              <w:left w:val="single" w:sz="4" w:space="0" w:color="auto"/>
              <w:bottom w:val="single" w:sz="4" w:space="0" w:color="auto"/>
              <w:right w:val="single" w:sz="4" w:space="0" w:color="auto"/>
            </w:tcBorders>
          </w:tcPr>
          <w:p w14:paraId="7B17AA68"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5F13FA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2FA67"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FF03"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FFD568"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AABCEB"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E3773" w14:textId="77777777" w:rsidR="00E02F49" w:rsidRDefault="00E02F49" w:rsidP="00781206">
            <w:pPr>
              <w:pStyle w:val="TAC"/>
              <w:keepNext w:val="0"/>
              <w:keepLines w:val="0"/>
              <w:widowControl w:val="0"/>
              <w:rPr>
                <w:lang w:eastAsia="ja-JP"/>
              </w:rPr>
            </w:pPr>
            <w:r>
              <w:rPr>
                <w:lang w:eastAsia="ja-JP"/>
              </w:rPr>
              <w:t>reject</w:t>
            </w:r>
          </w:p>
        </w:tc>
      </w:tr>
      <w:tr w:rsidR="00E02F49" w14:paraId="54C268CB" w14:textId="77777777" w:rsidTr="0098354D">
        <w:tc>
          <w:tcPr>
            <w:tcW w:w="2160" w:type="dxa"/>
            <w:tcBorders>
              <w:top w:val="single" w:sz="4" w:space="0" w:color="auto"/>
              <w:left w:val="single" w:sz="4" w:space="0" w:color="auto"/>
              <w:bottom w:val="single" w:sz="4" w:space="0" w:color="auto"/>
              <w:right w:val="single" w:sz="4" w:space="0" w:color="auto"/>
            </w:tcBorders>
          </w:tcPr>
          <w:p w14:paraId="66262160" w14:textId="77777777" w:rsidR="00E02F49" w:rsidRDefault="00A65299" w:rsidP="00781206">
            <w:pPr>
              <w:pStyle w:val="TAL"/>
              <w:keepNext w:val="0"/>
              <w:keepLines w:val="0"/>
              <w:widowControl w:val="0"/>
              <w:rPr>
                <w:lang w:eastAsia="ja-JP"/>
              </w:rPr>
            </w:pPr>
            <w:r>
              <w:lastRenderedPageBreak/>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FDB578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9FFAD"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2990C"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10604F3"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F8C2D5"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73614" w14:textId="77777777" w:rsidR="00E02F49" w:rsidRDefault="00E02F49" w:rsidP="00781206">
            <w:pPr>
              <w:pStyle w:val="TAC"/>
              <w:keepNext w:val="0"/>
              <w:keepLines w:val="0"/>
              <w:widowControl w:val="0"/>
              <w:rPr>
                <w:lang w:eastAsia="ja-JP"/>
              </w:rPr>
            </w:pPr>
            <w:r>
              <w:rPr>
                <w:lang w:eastAsia="ja-JP"/>
              </w:rPr>
              <w:t>reject</w:t>
            </w:r>
          </w:p>
        </w:tc>
      </w:tr>
      <w:tr w:rsidR="00E02F49" w14:paraId="50EFC0C3" w14:textId="77777777" w:rsidTr="0098354D">
        <w:tc>
          <w:tcPr>
            <w:tcW w:w="2160" w:type="dxa"/>
            <w:tcBorders>
              <w:top w:val="single" w:sz="4" w:space="0" w:color="auto"/>
              <w:left w:val="single" w:sz="4" w:space="0" w:color="auto"/>
              <w:bottom w:val="single" w:sz="4" w:space="0" w:color="auto"/>
              <w:right w:val="single" w:sz="4" w:space="0" w:color="auto"/>
            </w:tcBorders>
          </w:tcPr>
          <w:p w14:paraId="413B112F" w14:textId="77777777" w:rsidR="00E02F49" w:rsidRDefault="00E02F49" w:rsidP="00781206">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0EFEF6"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7D066"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2B944" w14:textId="77777777" w:rsidR="00E02F49" w:rsidRDefault="00E02F49" w:rsidP="00781206">
            <w:pPr>
              <w:pStyle w:val="TAL"/>
              <w:keepNext w:val="0"/>
              <w:keepLines w:val="0"/>
              <w:widowControl w:val="0"/>
              <w:rPr>
                <w:lang w:eastAsia="zh-CN"/>
              </w:rPr>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6FEA21DE"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23C6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734376" w14:textId="77777777" w:rsidR="00E02F49" w:rsidRDefault="00E02F49" w:rsidP="00781206">
            <w:pPr>
              <w:pStyle w:val="TAC"/>
              <w:keepNext w:val="0"/>
              <w:keepLines w:val="0"/>
              <w:widowControl w:val="0"/>
              <w:rPr>
                <w:lang w:eastAsia="ja-JP"/>
              </w:rPr>
            </w:pPr>
            <w:r>
              <w:rPr>
                <w:lang w:eastAsia="ja-JP"/>
              </w:rPr>
              <w:t>ignore</w:t>
            </w:r>
          </w:p>
        </w:tc>
      </w:tr>
      <w:tr w:rsidR="0099145B" w14:paraId="1CB572C1" w14:textId="77777777" w:rsidTr="0098354D">
        <w:tc>
          <w:tcPr>
            <w:tcW w:w="2160" w:type="dxa"/>
            <w:tcBorders>
              <w:top w:val="single" w:sz="4" w:space="0" w:color="auto"/>
              <w:left w:val="single" w:sz="4" w:space="0" w:color="auto"/>
              <w:bottom w:val="single" w:sz="4" w:space="0" w:color="auto"/>
              <w:right w:val="single" w:sz="4" w:space="0" w:color="auto"/>
            </w:tcBorders>
          </w:tcPr>
          <w:p w14:paraId="18C2C9D7"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C5FE26"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DB39E64"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D05112"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8C30B36"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91F121"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DC6903" w14:textId="77777777" w:rsidR="0099145B" w:rsidRDefault="0099145B" w:rsidP="00781206">
            <w:pPr>
              <w:pStyle w:val="TAC"/>
              <w:keepNext w:val="0"/>
              <w:keepLines w:val="0"/>
              <w:widowControl w:val="0"/>
              <w:rPr>
                <w:lang w:eastAsia="ja-JP"/>
              </w:rPr>
            </w:pPr>
            <w:r>
              <w:rPr>
                <w:lang w:val="fr-FR" w:eastAsia="ja-JP"/>
              </w:rPr>
              <w:t>reject</w:t>
            </w:r>
          </w:p>
        </w:tc>
      </w:tr>
    </w:tbl>
    <w:p w14:paraId="780027B5" w14:textId="77777777" w:rsidR="00E02F49" w:rsidRDefault="00E02F49" w:rsidP="00781206">
      <w:pPr>
        <w:widowControl w:val="0"/>
      </w:pPr>
    </w:p>
    <w:p w14:paraId="3900438A" w14:textId="77777777" w:rsidR="00E02F49" w:rsidRDefault="00E02F49" w:rsidP="00781206">
      <w:pPr>
        <w:pStyle w:val="Heading4"/>
        <w:keepNext w:val="0"/>
        <w:keepLines w:val="0"/>
        <w:widowControl w:val="0"/>
        <w:rPr>
          <w:szCs w:val="24"/>
          <w:lang w:eastAsia="zh-CN"/>
        </w:rPr>
      </w:pPr>
      <w:bookmarkStart w:id="7069" w:name="_Toc525677881"/>
      <w:bookmarkStart w:id="7070" w:name="_Toc45104167"/>
      <w:bookmarkStart w:id="7071" w:name="_Toc45227663"/>
      <w:bookmarkStart w:id="7072" w:name="_Toc45891477"/>
      <w:bookmarkStart w:id="7073" w:name="_Toc51764119"/>
      <w:bookmarkStart w:id="7074" w:name="_Toc56528120"/>
      <w:bookmarkStart w:id="7075" w:name="_Toc64382087"/>
      <w:bookmarkStart w:id="7076" w:name="_Toc66283662"/>
      <w:bookmarkStart w:id="7077" w:name="_Toc67911038"/>
      <w:bookmarkStart w:id="7078" w:name="_Toc73979816"/>
      <w:bookmarkStart w:id="7079" w:name="_Toc88650540"/>
      <w:bookmarkStart w:id="7080" w:name="_Toc97885667"/>
      <w:bookmarkStart w:id="7081" w:name="_Toc98882792"/>
      <w:bookmarkStart w:id="7082" w:name="_Toc105523328"/>
      <w:bookmarkStart w:id="7083" w:name="_Toc106130872"/>
      <w:bookmarkStart w:id="7084" w:name="_Toc113840023"/>
      <w:bookmarkStart w:id="7085" w:name="_Toc138759101"/>
      <w:r>
        <w:t>9.</w:t>
      </w:r>
      <w:r>
        <w:rPr>
          <w:rFonts w:hint="eastAsia"/>
          <w:lang w:eastAsia="zh-CN"/>
        </w:rPr>
        <w:t>1</w:t>
      </w:r>
      <w:r>
        <w:t>.</w:t>
      </w:r>
      <w:r>
        <w:rPr>
          <w:rFonts w:hint="eastAsia"/>
          <w:lang w:eastAsia="zh-CN"/>
        </w:rPr>
        <w:t>2</w:t>
      </w:r>
      <w:r>
        <w:t>.</w:t>
      </w:r>
      <w:r>
        <w:rPr>
          <w:lang w:eastAsia="zh-CN"/>
        </w:rPr>
        <w:t>47</w:t>
      </w:r>
      <w:r>
        <w:tab/>
      </w:r>
      <w:r>
        <w:rPr>
          <w:rFonts w:hint="eastAsia"/>
          <w:lang w:eastAsia="zh-CN"/>
        </w:rPr>
        <w:t>EN-DC</w:t>
      </w:r>
      <w:r>
        <w:rPr>
          <w:szCs w:val="24"/>
        </w:rPr>
        <w:t xml:space="preserve"> RESOURCE STATUS FAILURE</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p>
    <w:p w14:paraId="5A2BD77A" w14:textId="77777777" w:rsidR="00E02F49" w:rsidRDefault="00E02F49" w:rsidP="00781206">
      <w:pPr>
        <w:widowControl w:val="0"/>
      </w:pPr>
      <w:r>
        <w:t xml:space="preserve">This message is sent by the en-gNB </w:t>
      </w:r>
      <w:r w:rsidR="00A25BE8">
        <w:t xml:space="preserve">or by the eNB </w:t>
      </w:r>
      <w:r>
        <w:t>to indicate that for any of the requested measurement objects the measurement cannot be initiated.</w:t>
      </w:r>
    </w:p>
    <w:p w14:paraId="5EF6550F"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1FBC3B00" w14:textId="77777777" w:rsidTr="0098354D">
        <w:tc>
          <w:tcPr>
            <w:tcW w:w="2160" w:type="dxa"/>
          </w:tcPr>
          <w:p w14:paraId="2B2A1650" w14:textId="77777777" w:rsidR="00E02F49" w:rsidRDefault="00E02F49" w:rsidP="00781206">
            <w:pPr>
              <w:pStyle w:val="TAH"/>
              <w:keepNext w:val="0"/>
              <w:keepLines w:val="0"/>
              <w:widowControl w:val="0"/>
              <w:rPr>
                <w:lang w:eastAsia="ja-JP"/>
              </w:rPr>
            </w:pPr>
            <w:r>
              <w:rPr>
                <w:lang w:eastAsia="ja-JP"/>
              </w:rPr>
              <w:t>IE/Group Name</w:t>
            </w:r>
          </w:p>
        </w:tc>
        <w:tc>
          <w:tcPr>
            <w:tcW w:w="1080" w:type="dxa"/>
          </w:tcPr>
          <w:p w14:paraId="08A6CA31" w14:textId="77777777" w:rsidR="00E02F49" w:rsidRDefault="00E02F49" w:rsidP="00781206">
            <w:pPr>
              <w:pStyle w:val="TAH"/>
              <w:keepNext w:val="0"/>
              <w:keepLines w:val="0"/>
              <w:widowControl w:val="0"/>
              <w:rPr>
                <w:lang w:eastAsia="ja-JP"/>
              </w:rPr>
            </w:pPr>
            <w:r>
              <w:rPr>
                <w:lang w:eastAsia="ja-JP"/>
              </w:rPr>
              <w:t>Presence</w:t>
            </w:r>
          </w:p>
        </w:tc>
        <w:tc>
          <w:tcPr>
            <w:tcW w:w="1080" w:type="dxa"/>
          </w:tcPr>
          <w:p w14:paraId="01A76616" w14:textId="77777777" w:rsidR="00E02F49" w:rsidRDefault="00E02F49" w:rsidP="00781206">
            <w:pPr>
              <w:pStyle w:val="TAH"/>
              <w:keepNext w:val="0"/>
              <w:keepLines w:val="0"/>
              <w:widowControl w:val="0"/>
              <w:rPr>
                <w:lang w:eastAsia="ja-JP"/>
              </w:rPr>
            </w:pPr>
            <w:r>
              <w:rPr>
                <w:lang w:eastAsia="ja-JP"/>
              </w:rPr>
              <w:t>Range</w:t>
            </w:r>
          </w:p>
        </w:tc>
        <w:tc>
          <w:tcPr>
            <w:tcW w:w="1512" w:type="dxa"/>
          </w:tcPr>
          <w:p w14:paraId="0E041AE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Pr>
          <w:p w14:paraId="4E880F1E"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Pr>
          <w:p w14:paraId="54B8CE06" w14:textId="77777777" w:rsidR="00E02F49" w:rsidRDefault="00E02F49" w:rsidP="00781206">
            <w:pPr>
              <w:pStyle w:val="TAH"/>
              <w:keepNext w:val="0"/>
              <w:keepLines w:val="0"/>
              <w:widowControl w:val="0"/>
              <w:rPr>
                <w:lang w:eastAsia="ja-JP"/>
              </w:rPr>
            </w:pPr>
            <w:r>
              <w:rPr>
                <w:lang w:eastAsia="ja-JP"/>
              </w:rPr>
              <w:t>Criticality</w:t>
            </w:r>
          </w:p>
        </w:tc>
        <w:tc>
          <w:tcPr>
            <w:tcW w:w="1080" w:type="dxa"/>
          </w:tcPr>
          <w:p w14:paraId="50C48F59" w14:textId="77777777" w:rsidR="00E02F49" w:rsidRDefault="00E02F49" w:rsidP="00781206">
            <w:pPr>
              <w:pStyle w:val="TAH"/>
              <w:keepNext w:val="0"/>
              <w:keepLines w:val="0"/>
              <w:widowControl w:val="0"/>
              <w:rPr>
                <w:b w:val="0"/>
                <w:lang w:eastAsia="ja-JP"/>
              </w:rPr>
            </w:pPr>
            <w:r>
              <w:rPr>
                <w:lang w:eastAsia="ja-JP"/>
              </w:rPr>
              <w:t>Assigned Criticality</w:t>
            </w:r>
          </w:p>
        </w:tc>
      </w:tr>
      <w:tr w:rsidR="00E02F49" w14:paraId="72BE56AC" w14:textId="77777777" w:rsidTr="0098354D">
        <w:tc>
          <w:tcPr>
            <w:tcW w:w="2160" w:type="dxa"/>
          </w:tcPr>
          <w:p w14:paraId="13303789" w14:textId="77777777" w:rsidR="00E02F49" w:rsidRDefault="00E02F49" w:rsidP="00781206">
            <w:pPr>
              <w:pStyle w:val="TAL"/>
              <w:keepNext w:val="0"/>
              <w:keepLines w:val="0"/>
              <w:widowControl w:val="0"/>
              <w:rPr>
                <w:lang w:eastAsia="ja-JP"/>
              </w:rPr>
            </w:pPr>
            <w:r>
              <w:rPr>
                <w:lang w:eastAsia="ja-JP"/>
              </w:rPr>
              <w:t>Message Type</w:t>
            </w:r>
          </w:p>
        </w:tc>
        <w:tc>
          <w:tcPr>
            <w:tcW w:w="1080" w:type="dxa"/>
          </w:tcPr>
          <w:p w14:paraId="3BCF2FA7" w14:textId="77777777" w:rsidR="00E02F49" w:rsidRDefault="00E02F49" w:rsidP="00781206">
            <w:pPr>
              <w:pStyle w:val="TAL"/>
              <w:keepNext w:val="0"/>
              <w:keepLines w:val="0"/>
              <w:widowControl w:val="0"/>
              <w:rPr>
                <w:lang w:eastAsia="ja-JP"/>
              </w:rPr>
            </w:pPr>
            <w:r>
              <w:rPr>
                <w:lang w:eastAsia="ja-JP"/>
              </w:rPr>
              <w:t>M</w:t>
            </w:r>
          </w:p>
        </w:tc>
        <w:tc>
          <w:tcPr>
            <w:tcW w:w="1080" w:type="dxa"/>
          </w:tcPr>
          <w:p w14:paraId="1663EBF1" w14:textId="77777777" w:rsidR="00E02F49" w:rsidRDefault="00E02F49" w:rsidP="00781206">
            <w:pPr>
              <w:pStyle w:val="TAL"/>
              <w:keepNext w:val="0"/>
              <w:keepLines w:val="0"/>
              <w:widowControl w:val="0"/>
              <w:rPr>
                <w:lang w:eastAsia="ja-JP"/>
              </w:rPr>
            </w:pPr>
          </w:p>
        </w:tc>
        <w:tc>
          <w:tcPr>
            <w:tcW w:w="1512" w:type="dxa"/>
          </w:tcPr>
          <w:p w14:paraId="125F40F7" w14:textId="77777777" w:rsidR="00E02F49" w:rsidRDefault="00E02F49" w:rsidP="00781206">
            <w:pPr>
              <w:pStyle w:val="TAL"/>
              <w:keepNext w:val="0"/>
              <w:keepLines w:val="0"/>
              <w:widowControl w:val="0"/>
              <w:rPr>
                <w:lang w:eastAsia="ja-JP"/>
              </w:rPr>
            </w:pPr>
            <w:r>
              <w:rPr>
                <w:lang w:eastAsia="ja-JP"/>
              </w:rPr>
              <w:t>9.2.</w:t>
            </w:r>
            <w:r>
              <w:rPr>
                <w:rFonts w:hint="eastAsia"/>
                <w:lang w:eastAsia="zh-CN"/>
              </w:rPr>
              <w:t>3.1</w:t>
            </w:r>
          </w:p>
        </w:tc>
        <w:tc>
          <w:tcPr>
            <w:tcW w:w="1728" w:type="dxa"/>
          </w:tcPr>
          <w:p w14:paraId="6B4BF0FC" w14:textId="77777777" w:rsidR="00E02F49" w:rsidRDefault="00E02F49" w:rsidP="00781206">
            <w:pPr>
              <w:pStyle w:val="TAL"/>
              <w:keepNext w:val="0"/>
              <w:keepLines w:val="0"/>
              <w:widowControl w:val="0"/>
              <w:rPr>
                <w:lang w:eastAsia="ja-JP"/>
              </w:rPr>
            </w:pPr>
          </w:p>
        </w:tc>
        <w:tc>
          <w:tcPr>
            <w:tcW w:w="1080" w:type="dxa"/>
          </w:tcPr>
          <w:p w14:paraId="5B68E8A9"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2B271A3" w14:textId="77777777" w:rsidR="00E02F49" w:rsidRDefault="00E02F49" w:rsidP="00781206">
            <w:pPr>
              <w:pStyle w:val="TAC"/>
              <w:keepNext w:val="0"/>
              <w:keepLines w:val="0"/>
              <w:widowControl w:val="0"/>
              <w:rPr>
                <w:lang w:eastAsia="ja-JP"/>
              </w:rPr>
            </w:pPr>
            <w:r>
              <w:rPr>
                <w:lang w:eastAsia="ja-JP"/>
              </w:rPr>
              <w:t>reject</w:t>
            </w:r>
          </w:p>
        </w:tc>
      </w:tr>
      <w:tr w:rsidR="00E02F49" w14:paraId="2396033D" w14:textId="77777777" w:rsidTr="0098354D">
        <w:tc>
          <w:tcPr>
            <w:tcW w:w="2160" w:type="dxa"/>
          </w:tcPr>
          <w:p w14:paraId="0B100A3C"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Pr>
          <w:p w14:paraId="01655C1E" w14:textId="77777777" w:rsidR="00E02F49" w:rsidRDefault="00E02F49" w:rsidP="00781206">
            <w:pPr>
              <w:pStyle w:val="TAL"/>
              <w:keepNext w:val="0"/>
              <w:keepLines w:val="0"/>
              <w:widowControl w:val="0"/>
              <w:rPr>
                <w:lang w:eastAsia="ja-JP"/>
              </w:rPr>
            </w:pPr>
            <w:r>
              <w:rPr>
                <w:lang w:eastAsia="ja-JP"/>
              </w:rPr>
              <w:t>M</w:t>
            </w:r>
          </w:p>
        </w:tc>
        <w:tc>
          <w:tcPr>
            <w:tcW w:w="1080" w:type="dxa"/>
          </w:tcPr>
          <w:p w14:paraId="288BA6D8" w14:textId="77777777" w:rsidR="00E02F49" w:rsidRDefault="00E02F49" w:rsidP="00781206">
            <w:pPr>
              <w:pStyle w:val="TAL"/>
              <w:keepNext w:val="0"/>
              <w:keepLines w:val="0"/>
              <w:widowControl w:val="0"/>
              <w:rPr>
                <w:lang w:eastAsia="ja-JP"/>
              </w:rPr>
            </w:pPr>
          </w:p>
        </w:tc>
        <w:tc>
          <w:tcPr>
            <w:tcW w:w="1512" w:type="dxa"/>
          </w:tcPr>
          <w:p w14:paraId="108C6BF0"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Pr>
          <w:p w14:paraId="76158F64"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t>.</w:t>
            </w:r>
          </w:p>
        </w:tc>
        <w:tc>
          <w:tcPr>
            <w:tcW w:w="1080" w:type="dxa"/>
          </w:tcPr>
          <w:p w14:paraId="342AF68A"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F40CA19" w14:textId="77777777" w:rsidR="00E02F49" w:rsidRDefault="00E02F49" w:rsidP="00781206">
            <w:pPr>
              <w:pStyle w:val="TAC"/>
              <w:keepNext w:val="0"/>
              <w:keepLines w:val="0"/>
              <w:widowControl w:val="0"/>
              <w:rPr>
                <w:lang w:eastAsia="ja-JP"/>
              </w:rPr>
            </w:pPr>
            <w:r>
              <w:rPr>
                <w:lang w:eastAsia="ja-JP"/>
              </w:rPr>
              <w:t>reject</w:t>
            </w:r>
          </w:p>
        </w:tc>
      </w:tr>
      <w:tr w:rsidR="00E02F49" w14:paraId="5187B040" w14:textId="77777777" w:rsidTr="0098354D">
        <w:tc>
          <w:tcPr>
            <w:tcW w:w="2160" w:type="dxa"/>
          </w:tcPr>
          <w:p w14:paraId="4D071333"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Pr>
          <w:p w14:paraId="237875C7" w14:textId="77777777" w:rsidR="00E02F49" w:rsidRDefault="00E02F49" w:rsidP="00781206">
            <w:pPr>
              <w:pStyle w:val="TAL"/>
              <w:keepNext w:val="0"/>
              <w:keepLines w:val="0"/>
              <w:widowControl w:val="0"/>
              <w:rPr>
                <w:lang w:eastAsia="ja-JP"/>
              </w:rPr>
            </w:pPr>
            <w:r>
              <w:rPr>
                <w:lang w:eastAsia="ja-JP"/>
              </w:rPr>
              <w:t>M</w:t>
            </w:r>
          </w:p>
        </w:tc>
        <w:tc>
          <w:tcPr>
            <w:tcW w:w="1080" w:type="dxa"/>
          </w:tcPr>
          <w:p w14:paraId="5F4B1C7F" w14:textId="77777777" w:rsidR="00E02F49" w:rsidRDefault="00E02F49" w:rsidP="00781206">
            <w:pPr>
              <w:pStyle w:val="TAL"/>
              <w:keepNext w:val="0"/>
              <w:keepLines w:val="0"/>
              <w:widowControl w:val="0"/>
              <w:rPr>
                <w:lang w:eastAsia="ja-JP"/>
              </w:rPr>
            </w:pPr>
          </w:p>
        </w:tc>
        <w:tc>
          <w:tcPr>
            <w:tcW w:w="1512" w:type="dxa"/>
          </w:tcPr>
          <w:p w14:paraId="5F911FBB"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Pr>
          <w:p w14:paraId="5D7B42D7"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t>.</w:t>
            </w:r>
          </w:p>
        </w:tc>
        <w:tc>
          <w:tcPr>
            <w:tcW w:w="1080" w:type="dxa"/>
          </w:tcPr>
          <w:p w14:paraId="5CC02040"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51A2118A" w14:textId="77777777" w:rsidR="00E02F49" w:rsidRDefault="00E02F49" w:rsidP="00781206">
            <w:pPr>
              <w:pStyle w:val="TAC"/>
              <w:keepNext w:val="0"/>
              <w:keepLines w:val="0"/>
              <w:widowControl w:val="0"/>
              <w:rPr>
                <w:lang w:eastAsia="ja-JP"/>
              </w:rPr>
            </w:pPr>
            <w:r>
              <w:rPr>
                <w:lang w:eastAsia="ja-JP"/>
              </w:rPr>
              <w:t>reject</w:t>
            </w:r>
          </w:p>
        </w:tc>
      </w:tr>
      <w:tr w:rsidR="00E02F49" w14:paraId="47CA1FC2" w14:textId="77777777" w:rsidTr="0098354D">
        <w:tc>
          <w:tcPr>
            <w:tcW w:w="2160" w:type="dxa"/>
          </w:tcPr>
          <w:p w14:paraId="5D816E46" w14:textId="77777777" w:rsidR="00E02F49" w:rsidRDefault="00E02F49" w:rsidP="00781206">
            <w:pPr>
              <w:pStyle w:val="TAL"/>
              <w:keepNext w:val="0"/>
              <w:keepLines w:val="0"/>
              <w:widowControl w:val="0"/>
              <w:rPr>
                <w:lang w:eastAsia="ja-JP"/>
              </w:rPr>
            </w:pPr>
            <w:r>
              <w:rPr>
                <w:lang w:eastAsia="ja-JP"/>
              </w:rPr>
              <w:t>Cause</w:t>
            </w:r>
          </w:p>
        </w:tc>
        <w:tc>
          <w:tcPr>
            <w:tcW w:w="1080" w:type="dxa"/>
          </w:tcPr>
          <w:p w14:paraId="49706A44" w14:textId="77777777" w:rsidR="00E02F49" w:rsidRDefault="00E02F49" w:rsidP="00781206">
            <w:pPr>
              <w:pStyle w:val="TAL"/>
              <w:keepNext w:val="0"/>
              <w:keepLines w:val="0"/>
              <w:widowControl w:val="0"/>
              <w:rPr>
                <w:lang w:eastAsia="ja-JP"/>
              </w:rPr>
            </w:pPr>
            <w:r>
              <w:rPr>
                <w:lang w:eastAsia="ja-JP"/>
              </w:rPr>
              <w:t>M</w:t>
            </w:r>
          </w:p>
        </w:tc>
        <w:tc>
          <w:tcPr>
            <w:tcW w:w="1080" w:type="dxa"/>
          </w:tcPr>
          <w:p w14:paraId="78A98FB0" w14:textId="77777777" w:rsidR="00E02F49" w:rsidRDefault="00E02F49" w:rsidP="00781206">
            <w:pPr>
              <w:pStyle w:val="TAL"/>
              <w:keepNext w:val="0"/>
              <w:keepLines w:val="0"/>
              <w:widowControl w:val="0"/>
              <w:rPr>
                <w:lang w:eastAsia="ja-JP"/>
              </w:rPr>
            </w:pPr>
          </w:p>
        </w:tc>
        <w:tc>
          <w:tcPr>
            <w:tcW w:w="1512" w:type="dxa"/>
          </w:tcPr>
          <w:p w14:paraId="1BFA3CBD" w14:textId="77777777" w:rsidR="00E02F49" w:rsidRDefault="00E02F49" w:rsidP="00781206">
            <w:pPr>
              <w:pStyle w:val="TAL"/>
              <w:keepNext w:val="0"/>
              <w:keepLines w:val="0"/>
              <w:widowControl w:val="0"/>
              <w:rPr>
                <w:lang w:eastAsia="ja-JP"/>
              </w:rPr>
            </w:pPr>
            <w:r>
              <w:rPr>
                <w:lang w:eastAsia="ja-JP"/>
              </w:rPr>
              <w:t>9.2.6</w:t>
            </w:r>
          </w:p>
        </w:tc>
        <w:tc>
          <w:tcPr>
            <w:tcW w:w="1728" w:type="dxa"/>
          </w:tcPr>
          <w:p w14:paraId="69F8E46B" w14:textId="77777777" w:rsidR="00E02F49" w:rsidRDefault="00E02F49" w:rsidP="00781206">
            <w:pPr>
              <w:pStyle w:val="TAL"/>
              <w:keepNext w:val="0"/>
              <w:keepLines w:val="0"/>
              <w:widowControl w:val="0"/>
              <w:rPr>
                <w:lang w:eastAsia="ja-JP"/>
              </w:rPr>
            </w:pPr>
            <w:r>
              <w:rPr>
                <w:lang w:eastAsia="ja-JP"/>
              </w:rPr>
              <w:t>Ignored by the receiver when the Complete Failure Cause Information IE is included</w:t>
            </w:r>
          </w:p>
        </w:tc>
        <w:tc>
          <w:tcPr>
            <w:tcW w:w="1080" w:type="dxa"/>
          </w:tcPr>
          <w:p w14:paraId="0C5FBAD6"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4F8F4EAD" w14:textId="77777777" w:rsidR="00E02F49" w:rsidRDefault="00E02F49" w:rsidP="00781206">
            <w:pPr>
              <w:pStyle w:val="TAC"/>
              <w:keepNext w:val="0"/>
              <w:keepLines w:val="0"/>
              <w:widowControl w:val="0"/>
              <w:rPr>
                <w:lang w:eastAsia="ja-JP"/>
              </w:rPr>
            </w:pPr>
            <w:r>
              <w:rPr>
                <w:lang w:eastAsia="ja-JP"/>
              </w:rPr>
              <w:t>ignore</w:t>
            </w:r>
          </w:p>
        </w:tc>
      </w:tr>
      <w:tr w:rsidR="00E02F49" w14:paraId="530CF431" w14:textId="77777777" w:rsidTr="0098354D">
        <w:tc>
          <w:tcPr>
            <w:tcW w:w="2160" w:type="dxa"/>
            <w:tcBorders>
              <w:top w:val="single" w:sz="4" w:space="0" w:color="auto"/>
              <w:left w:val="single" w:sz="4" w:space="0" w:color="auto"/>
              <w:bottom w:val="single" w:sz="4" w:space="0" w:color="auto"/>
              <w:right w:val="single" w:sz="4" w:space="0" w:color="auto"/>
            </w:tcBorders>
          </w:tcPr>
          <w:p w14:paraId="3031384F" w14:textId="77777777" w:rsidR="00E02F49" w:rsidRDefault="00E02F49" w:rsidP="00781206">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B49F89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2235B"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A30898" w14:textId="77777777" w:rsidR="00E02F49" w:rsidRDefault="00E02F49" w:rsidP="00781206">
            <w:pPr>
              <w:pStyle w:val="TAL"/>
              <w:keepNext w:val="0"/>
              <w:keepLines w:val="0"/>
              <w:widowControl w:val="0"/>
              <w:rPr>
                <w:lang w:eastAsia="zh-CN"/>
              </w:rPr>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088D5AFB"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805A8"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DD9E5" w14:textId="77777777" w:rsidR="00E02F49" w:rsidRDefault="00E02F49" w:rsidP="00781206">
            <w:pPr>
              <w:pStyle w:val="TAC"/>
              <w:keepNext w:val="0"/>
              <w:keepLines w:val="0"/>
              <w:widowControl w:val="0"/>
              <w:rPr>
                <w:lang w:eastAsia="ja-JP"/>
              </w:rPr>
            </w:pPr>
            <w:r>
              <w:rPr>
                <w:lang w:eastAsia="ja-JP"/>
              </w:rPr>
              <w:t>ignore</w:t>
            </w:r>
          </w:p>
        </w:tc>
      </w:tr>
      <w:tr w:rsidR="0099145B" w14:paraId="15FD059B" w14:textId="77777777" w:rsidTr="0098354D">
        <w:tc>
          <w:tcPr>
            <w:tcW w:w="2160" w:type="dxa"/>
            <w:tcBorders>
              <w:top w:val="single" w:sz="4" w:space="0" w:color="auto"/>
              <w:left w:val="single" w:sz="4" w:space="0" w:color="auto"/>
              <w:bottom w:val="single" w:sz="4" w:space="0" w:color="auto"/>
              <w:right w:val="single" w:sz="4" w:space="0" w:color="auto"/>
            </w:tcBorders>
          </w:tcPr>
          <w:p w14:paraId="3300D903"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292206E"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AF2FBB7"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AFA0ED"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ABD9145"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AD07E"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9D561B" w14:textId="77777777" w:rsidR="0099145B" w:rsidRDefault="0099145B" w:rsidP="00781206">
            <w:pPr>
              <w:pStyle w:val="TAC"/>
              <w:keepNext w:val="0"/>
              <w:keepLines w:val="0"/>
              <w:widowControl w:val="0"/>
              <w:rPr>
                <w:lang w:eastAsia="ja-JP"/>
              </w:rPr>
            </w:pPr>
            <w:r>
              <w:rPr>
                <w:lang w:val="fr-FR" w:eastAsia="ja-JP"/>
              </w:rPr>
              <w:t>reject</w:t>
            </w:r>
          </w:p>
        </w:tc>
      </w:tr>
    </w:tbl>
    <w:p w14:paraId="26CCBCD7" w14:textId="77777777" w:rsidR="00E02F49" w:rsidRDefault="00E02F49" w:rsidP="00781206">
      <w:pPr>
        <w:widowControl w:val="0"/>
        <w:rPr>
          <w:kern w:val="28"/>
          <w:lang w:eastAsia="zh-CN"/>
        </w:rPr>
      </w:pPr>
      <w:bookmarkStart w:id="7086" w:name="_Toc525677882"/>
    </w:p>
    <w:p w14:paraId="17753A0F" w14:textId="77777777" w:rsidR="00E02F49" w:rsidRDefault="00E02F49" w:rsidP="00781206">
      <w:pPr>
        <w:pStyle w:val="Heading4"/>
        <w:keepNext w:val="0"/>
        <w:keepLines w:val="0"/>
        <w:widowControl w:val="0"/>
        <w:rPr>
          <w:lang w:eastAsia="zh-CN"/>
        </w:rPr>
      </w:pPr>
      <w:bookmarkStart w:id="7087" w:name="_Toc45104168"/>
      <w:bookmarkStart w:id="7088" w:name="_Toc45227664"/>
      <w:bookmarkStart w:id="7089" w:name="_Toc45891478"/>
      <w:bookmarkStart w:id="7090" w:name="_Toc51764120"/>
      <w:bookmarkStart w:id="7091" w:name="_Toc56528121"/>
      <w:bookmarkStart w:id="7092" w:name="_Toc64382088"/>
      <w:bookmarkStart w:id="7093" w:name="_Toc66283663"/>
      <w:bookmarkStart w:id="7094" w:name="_Toc67911039"/>
      <w:bookmarkStart w:id="7095" w:name="_Toc73979817"/>
      <w:bookmarkStart w:id="7096" w:name="_Toc88650541"/>
      <w:bookmarkStart w:id="7097" w:name="_Toc97885668"/>
      <w:bookmarkStart w:id="7098" w:name="_Toc98882793"/>
      <w:bookmarkStart w:id="7099" w:name="_Toc105523329"/>
      <w:bookmarkStart w:id="7100" w:name="_Toc106130873"/>
      <w:bookmarkStart w:id="7101" w:name="_Toc113840024"/>
      <w:bookmarkStart w:id="7102" w:name="_Toc138759102"/>
      <w:r>
        <w:t>9.</w:t>
      </w:r>
      <w:r>
        <w:rPr>
          <w:rFonts w:hint="eastAsia"/>
          <w:lang w:eastAsia="zh-CN"/>
        </w:rPr>
        <w:t>1</w:t>
      </w:r>
      <w:r>
        <w:t>.</w:t>
      </w:r>
      <w:r>
        <w:rPr>
          <w:rFonts w:hint="eastAsia"/>
          <w:lang w:eastAsia="zh-CN"/>
        </w:rPr>
        <w:t>2</w:t>
      </w:r>
      <w:r>
        <w:t>.</w:t>
      </w:r>
      <w:r>
        <w:rPr>
          <w:lang w:eastAsia="zh-CN"/>
        </w:rPr>
        <w:t>48</w:t>
      </w:r>
      <w:r>
        <w:tab/>
      </w:r>
      <w:r>
        <w:rPr>
          <w:rFonts w:hint="eastAsia"/>
          <w:lang w:eastAsia="zh-CN"/>
        </w:rPr>
        <w:t xml:space="preserve">EN-DC </w:t>
      </w:r>
      <w:r>
        <w:t>RESOURCE STATUS UPDATE</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0740FC89" w14:textId="77777777" w:rsidR="00E02F49" w:rsidRDefault="00E02F49" w:rsidP="00781206">
      <w:pPr>
        <w:widowControl w:val="0"/>
      </w:pPr>
      <w:r>
        <w:t xml:space="preserve">This message is sent by </w:t>
      </w:r>
      <w:r>
        <w:rPr>
          <w:rFonts w:hint="eastAsia"/>
          <w:lang w:eastAsia="zh-CN"/>
        </w:rPr>
        <w:t xml:space="preserve">the </w:t>
      </w:r>
      <w:r>
        <w:t xml:space="preserve">en-gNB </w:t>
      </w:r>
      <w:r w:rsidR="00A25BE8">
        <w:t xml:space="preserve">or by </w:t>
      </w:r>
      <w:r w:rsidR="00A25BE8">
        <w:rPr>
          <w:lang w:eastAsia="zh-CN"/>
        </w:rPr>
        <w:t xml:space="preserve">the </w:t>
      </w:r>
      <w:r w:rsidR="00A25BE8">
        <w:t xml:space="preserve">eNB to </w:t>
      </w:r>
      <w:r w:rsidR="00A25BE8">
        <w:rPr>
          <w:lang w:eastAsia="zh-CN"/>
        </w:rPr>
        <w:t xml:space="preserve">the </w:t>
      </w:r>
      <w:r w:rsidR="00A25BE8">
        <w:t xml:space="preserve">en-gNB </w:t>
      </w:r>
      <w:r>
        <w:t xml:space="preserve">to </w:t>
      </w:r>
      <w:r>
        <w:rPr>
          <w:rFonts w:hint="eastAsia"/>
          <w:lang w:eastAsia="zh-CN"/>
        </w:rPr>
        <w:t xml:space="preserve">the </w:t>
      </w:r>
      <w:r>
        <w:t>eNB to report the results of the requested measurements.</w:t>
      </w:r>
    </w:p>
    <w:p w14:paraId="6324D841" w14:textId="77777777" w:rsidR="00E02F49" w:rsidRPr="00EE5530" w:rsidRDefault="00E02F49" w:rsidP="00781206">
      <w:pPr>
        <w:widowControl w:val="0"/>
        <w:rPr>
          <w:lang w:val="sv-SE" w:eastAsia="zh-CN"/>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49CC2615"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17891034"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F6586" w14:textId="77777777" w:rsidR="00E02F49" w:rsidRDefault="00E02F49" w:rsidP="0078120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B2675DC"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D844AE5"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73A107A"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96F7A2"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A6B720"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6865EA2D" w14:textId="77777777" w:rsidTr="0098354D">
        <w:tc>
          <w:tcPr>
            <w:tcW w:w="2160" w:type="dxa"/>
            <w:tcBorders>
              <w:top w:val="single" w:sz="4" w:space="0" w:color="auto"/>
              <w:left w:val="single" w:sz="4" w:space="0" w:color="auto"/>
              <w:bottom w:val="single" w:sz="4" w:space="0" w:color="auto"/>
              <w:right w:val="single" w:sz="4" w:space="0" w:color="auto"/>
            </w:tcBorders>
          </w:tcPr>
          <w:p w14:paraId="37DDDD3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57BEB1B"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F75523"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89C986" w14:textId="77777777" w:rsidR="00E02F49" w:rsidRDefault="00E02F49" w:rsidP="00781206">
            <w:pPr>
              <w:pStyle w:val="TAL"/>
              <w:keepNext w:val="0"/>
              <w:keepLines w:val="0"/>
              <w:widowControl w:val="0"/>
              <w:rPr>
                <w:lang w:eastAsia="zh-CN"/>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1505012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A2F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B3967" w14:textId="77777777" w:rsidR="00E02F49" w:rsidRDefault="00E02F49" w:rsidP="00781206">
            <w:pPr>
              <w:pStyle w:val="TAC"/>
              <w:keepNext w:val="0"/>
              <w:keepLines w:val="0"/>
              <w:widowControl w:val="0"/>
              <w:rPr>
                <w:lang w:eastAsia="ja-JP"/>
              </w:rPr>
            </w:pPr>
            <w:r>
              <w:rPr>
                <w:lang w:eastAsia="ja-JP"/>
              </w:rPr>
              <w:t>ignore</w:t>
            </w:r>
          </w:p>
        </w:tc>
      </w:tr>
      <w:tr w:rsidR="00E02F49" w14:paraId="0668CA1E" w14:textId="77777777" w:rsidTr="0098354D">
        <w:tc>
          <w:tcPr>
            <w:tcW w:w="2160" w:type="dxa"/>
            <w:tcBorders>
              <w:top w:val="single" w:sz="4" w:space="0" w:color="auto"/>
              <w:left w:val="single" w:sz="4" w:space="0" w:color="auto"/>
              <w:bottom w:val="single" w:sz="4" w:space="0" w:color="auto"/>
              <w:right w:val="single" w:sz="4" w:space="0" w:color="auto"/>
            </w:tcBorders>
          </w:tcPr>
          <w:p w14:paraId="28D59E4F" w14:textId="77777777" w:rsidR="00E02F49" w:rsidRDefault="00A65299" w:rsidP="00781206">
            <w:pPr>
              <w:pStyle w:val="TAL"/>
              <w:keepNext w:val="0"/>
              <w:keepLines w:val="0"/>
              <w:widowControl w:val="0"/>
              <w:rPr>
                <w:snapToGrid w:val="0"/>
                <w:lang w:eastAsia="ja-JP"/>
              </w:rPr>
            </w:pPr>
            <w:r>
              <w:t>E-UTRAN node1</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6270E00"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0CC8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3F9B1"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24EC52E"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t>.</w:t>
            </w:r>
          </w:p>
        </w:tc>
        <w:tc>
          <w:tcPr>
            <w:tcW w:w="1080" w:type="dxa"/>
            <w:tcBorders>
              <w:top w:val="single" w:sz="4" w:space="0" w:color="auto"/>
              <w:left w:val="single" w:sz="4" w:space="0" w:color="auto"/>
              <w:bottom w:val="single" w:sz="4" w:space="0" w:color="auto"/>
              <w:right w:val="single" w:sz="4" w:space="0" w:color="auto"/>
            </w:tcBorders>
          </w:tcPr>
          <w:p w14:paraId="12EF534D"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B5F6F" w14:textId="77777777" w:rsidR="00E02F49" w:rsidRDefault="00E02F49" w:rsidP="00781206">
            <w:pPr>
              <w:pStyle w:val="TAC"/>
              <w:keepNext w:val="0"/>
              <w:keepLines w:val="0"/>
              <w:widowControl w:val="0"/>
              <w:rPr>
                <w:lang w:eastAsia="ja-JP"/>
              </w:rPr>
            </w:pPr>
            <w:r>
              <w:rPr>
                <w:lang w:eastAsia="ja-JP"/>
              </w:rPr>
              <w:t>reject</w:t>
            </w:r>
          </w:p>
        </w:tc>
      </w:tr>
      <w:tr w:rsidR="00E02F49" w14:paraId="58332919" w14:textId="77777777" w:rsidTr="0098354D">
        <w:tc>
          <w:tcPr>
            <w:tcW w:w="2160" w:type="dxa"/>
            <w:tcBorders>
              <w:top w:val="single" w:sz="4" w:space="0" w:color="auto"/>
              <w:left w:val="single" w:sz="4" w:space="0" w:color="auto"/>
              <w:bottom w:val="single" w:sz="4" w:space="0" w:color="auto"/>
              <w:right w:val="single" w:sz="4" w:space="0" w:color="auto"/>
            </w:tcBorders>
          </w:tcPr>
          <w:p w14:paraId="7D1E9B7E" w14:textId="77777777" w:rsidR="00E02F49" w:rsidRDefault="00A65299" w:rsidP="00781206">
            <w:pPr>
              <w:pStyle w:val="TAL"/>
              <w:keepNext w:val="0"/>
              <w:keepLines w:val="0"/>
              <w:widowControl w:val="0"/>
              <w:rPr>
                <w:snapToGrid w:val="0"/>
                <w:lang w:eastAsia="ja-JP"/>
              </w:rPr>
            </w:pPr>
            <w:r>
              <w:t>E-UTRAN node2</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A40234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544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CFBFB9"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FB0D6D"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t>.</w:t>
            </w:r>
          </w:p>
        </w:tc>
        <w:tc>
          <w:tcPr>
            <w:tcW w:w="1080" w:type="dxa"/>
            <w:tcBorders>
              <w:top w:val="single" w:sz="4" w:space="0" w:color="auto"/>
              <w:left w:val="single" w:sz="4" w:space="0" w:color="auto"/>
              <w:bottom w:val="single" w:sz="4" w:space="0" w:color="auto"/>
              <w:right w:val="single" w:sz="4" w:space="0" w:color="auto"/>
            </w:tcBorders>
          </w:tcPr>
          <w:p w14:paraId="663ED3AE"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BA630" w14:textId="77777777" w:rsidR="00E02F49" w:rsidRDefault="00E02F49" w:rsidP="00781206">
            <w:pPr>
              <w:pStyle w:val="TAC"/>
              <w:keepNext w:val="0"/>
              <w:keepLines w:val="0"/>
              <w:widowControl w:val="0"/>
              <w:rPr>
                <w:lang w:eastAsia="ja-JP"/>
              </w:rPr>
            </w:pPr>
            <w:r>
              <w:rPr>
                <w:lang w:eastAsia="ja-JP"/>
              </w:rPr>
              <w:t>reject</w:t>
            </w:r>
          </w:p>
        </w:tc>
      </w:tr>
      <w:tr w:rsidR="00E02F49" w:rsidRPr="0038142B" w14:paraId="1F87D053" w14:textId="77777777" w:rsidTr="0098354D">
        <w:tc>
          <w:tcPr>
            <w:tcW w:w="2160" w:type="dxa"/>
            <w:tcBorders>
              <w:top w:val="single" w:sz="4" w:space="0" w:color="auto"/>
              <w:left w:val="single" w:sz="4" w:space="0" w:color="auto"/>
              <w:bottom w:val="single" w:sz="4" w:space="0" w:color="auto"/>
              <w:right w:val="single" w:sz="4" w:space="0" w:color="auto"/>
            </w:tcBorders>
          </w:tcPr>
          <w:p w14:paraId="3DBC7D9F" w14:textId="77777777" w:rsidR="00E02F49" w:rsidRPr="00DA56CA" w:rsidRDefault="00A25BE8" w:rsidP="00781206">
            <w:pPr>
              <w:pStyle w:val="TAL"/>
              <w:keepNext w:val="0"/>
              <w:keepLines w:val="0"/>
              <w:widowControl w:val="0"/>
              <w:rPr>
                <w:b/>
              </w:rPr>
            </w:pPr>
            <w:bookmarkStart w:id="7103" w:name="_Toc14207847"/>
            <w:bookmarkStart w:id="7104" w:name="_Hlk20991097"/>
            <w:r>
              <w:rPr>
                <w:b/>
              </w:rPr>
              <w:t xml:space="preserve">NR </w:t>
            </w:r>
            <w:r w:rsidR="00E02F49" w:rsidRPr="00DA56CA">
              <w:rPr>
                <w:b/>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32C18ED"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C4FF9C" w14:textId="77777777" w:rsidR="00E02F49" w:rsidRPr="0038142B" w:rsidRDefault="00E02F49" w:rsidP="00781206">
            <w:pPr>
              <w:pStyle w:val="TAL"/>
              <w:keepNext w:val="0"/>
              <w:keepLines w:val="0"/>
              <w:widowControl w:val="0"/>
              <w:rPr>
                <w:i/>
                <w:lang w:eastAsia="ja-JP"/>
              </w:rPr>
            </w:pPr>
            <w:r>
              <w:rPr>
                <w:rFonts w:hint="eastAsia"/>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8ED067" w14:textId="77777777" w:rsidR="00E02F49" w:rsidRPr="0038142B"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DDC9E6" w14:textId="77777777" w:rsidR="00E02F49" w:rsidRPr="0038142B" w:rsidRDefault="00A25BE8" w:rsidP="00781206">
            <w:pPr>
              <w:pStyle w:val="TAL"/>
              <w:keepNext w:val="0"/>
              <w:keepLines w:val="0"/>
              <w:widowControl w:val="0"/>
              <w:rPr>
                <w:lang w:eastAsia="ja-JP"/>
              </w:rPr>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5974529" w14:textId="77777777" w:rsidR="00E02F49" w:rsidRPr="0038142B" w:rsidRDefault="00E02F49" w:rsidP="00781206">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5101C" w14:textId="77777777" w:rsidR="00E02F49" w:rsidRPr="0038142B" w:rsidRDefault="00E02F49" w:rsidP="00781206">
            <w:pPr>
              <w:pStyle w:val="TAC"/>
              <w:keepNext w:val="0"/>
              <w:keepLines w:val="0"/>
              <w:widowControl w:val="0"/>
              <w:rPr>
                <w:lang w:eastAsia="zh-CN"/>
              </w:rPr>
            </w:pPr>
            <w:r>
              <w:rPr>
                <w:rFonts w:hint="eastAsia"/>
                <w:lang w:eastAsia="zh-CN"/>
              </w:rPr>
              <w:t>ignore</w:t>
            </w:r>
          </w:p>
        </w:tc>
      </w:tr>
      <w:tr w:rsidR="00E02F49" w:rsidRPr="0038142B" w14:paraId="658DB8DA" w14:textId="77777777" w:rsidTr="0098354D">
        <w:tc>
          <w:tcPr>
            <w:tcW w:w="2160" w:type="dxa"/>
            <w:tcBorders>
              <w:top w:val="single" w:sz="4" w:space="0" w:color="auto"/>
              <w:left w:val="single" w:sz="4" w:space="0" w:color="auto"/>
              <w:bottom w:val="single" w:sz="4" w:space="0" w:color="auto"/>
              <w:right w:val="single" w:sz="4" w:space="0" w:color="auto"/>
            </w:tcBorders>
          </w:tcPr>
          <w:p w14:paraId="384FC4F0" w14:textId="77777777" w:rsidR="00E02F49" w:rsidRPr="0038142B" w:rsidRDefault="00E02F49" w:rsidP="00781206">
            <w:pPr>
              <w:pStyle w:val="TAL"/>
              <w:keepNext w:val="0"/>
              <w:keepLines w:val="0"/>
              <w:widowControl w:val="0"/>
              <w:ind w:left="142"/>
            </w:pPr>
            <w:r w:rsidRPr="00DA56CA">
              <w:rPr>
                <w:b/>
                <w:lang w:eastAsia="ja-JP"/>
              </w:rPr>
              <w:t>&gt;</w:t>
            </w:r>
            <w:r w:rsidR="00A25BE8">
              <w:rPr>
                <w:b/>
              </w:rPr>
              <w:t xml:space="preserve">NR </w:t>
            </w:r>
            <w:r w:rsidRPr="00DA56CA">
              <w:rPr>
                <w:b/>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6742FB4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F0008" w14:textId="77777777" w:rsidR="00E02F49" w:rsidRPr="0038142B" w:rsidRDefault="00E02F49" w:rsidP="00781206">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A0E495" w14:textId="77777777" w:rsidR="00E02F49"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6E1262"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3DC71" w14:textId="77777777" w:rsidR="00E02F49" w:rsidRPr="0038142B" w:rsidRDefault="00E02F49" w:rsidP="00781206">
            <w:pPr>
              <w:pStyle w:val="TAC"/>
              <w:keepNext w:val="0"/>
              <w:keepLines w:val="0"/>
              <w:widowControl w:val="0"/>
              <w:rPr>
                <w:lang w:eastAsia="zh-CN"/>
              </w:rPr>
            </w:pPr>
            <w:r>
              <w:rPr>
                <w:rFonts w:hint="eastAsia"/>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BECC6A7" w14:textId="77777777" w:rsidR="00E02F49" w:rsidRPr="0038142B" w:rsidRDefault="00E02F49" w:rsidP="00781206">
            <w:pPr>
              <w:pStyle w:val="TAC"/>
              <w:keepNext w:val="0"/>
              <w:keepLines w:val="0"/>
              <w:widowControl w:val="0"/>
              <w:rPr>
                <w:lang w:eastAsia="zh-CN"/>
              </w:rPr>
            </w:pPr>
            <w:r>
              <w:rPr>
                <w:rFonts w:hint="eastAsia"/>
                <w:lang w:eastAsia="zh-CN"/>
              </w:rPr>
              <w:t>ignore</w:t>
            </w:r>
          </w:p>
        </w:tc>
      </w:tr>
      <w:tr w:rsidR="00E02F49" w:rsidRPr="0038142B" w14:paraId="7AC9E89B" w14:textId="77777777" w:rsidTr="0098354D">
        <w:tc>
          <w:tcPr>
            <w:tcW w:w="2160" w:type="dxa"/>
            <w:tcBorders>
              <w:top w:val="single" w:sz="4" w:space="0" w:color="auto"/>
              <w:left w:val="single" w:sz="4" w:space="0" w:color="auto"/>
              <w:bottom w:val="single" w:sz="4" w:space="0" w:color="auto"/>
              <w:right w:val="single" w:sz="4" w:space="0" w:color="auto"/>
            </w:tcBorders>
          </w:tcPr>
          <w:p w14:paraId="08F96847" w14:textId="77777777" w:rsidR="00E02F49" w:rsidRPr="0038142B" w:rsidRDefault="00E02F49" w:rsidP="00781206">
            <w:pPr>
              <w:pStyle w:val="TAL"/>
              <w:keepNext w:val="0"/>
              <w:keepLines w:val="0"/>
              <w:widowControl w:val="0"/>
              <w:ind w:left="284"/>
            </w:pPr>
            <w:r w:rsidRPr="00BC73DE">
              <w:rPr>
                <w:lang w:eastAsia="ja-JP"/>
              </w:rPr>
              <w:t>&gt;&gt;</w:t>
            </w:r>
            <w:r w:rsidR="00A25BE8">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6322208A" w14:textId="77777777" w:rsidR="00E02F49" w:rsidRDefault="00E02F49" w:rsidP="00781206">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7498B"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DD1330" w14:textId="77777777" w:rsidR="00E02F49" w:rsidRDefault="00E02F49" w:rsidP="00781206">
            <w:pPr>
              <w:pStyle w:val="TAL"/>
              <w:keepNext w:val="0"/>
              <w:keepLines w:val="0"/>
              <w:widowControl w:val="0"/>
              <w:rPr>
                <w:lang w:eastAsia="ja-JP"/>
              </w:rPr>
            </w:pPr>
            <w:r w:rsidRPr="00AA5DA2">
              <w:rPr>
                <w:rFonts w:cs="Arial"/>
                <w:lang w:eastAsia="ja-JP"/>
              </w:rPr>
              <w:t xml:space="preserve">NR CGI </w:t>
            </w:r>
            <w:r w:rsidRPr="00BC73DE">
              <w:rPr>
                <w:lang w:eastAsia="ja-JP"/>
              </w:rPr>
              <w:t>9.2.</w:t>
            </w:r>
            <w:r>
              <w:rPr>
                <w:rFonts w:hint="eastAsia"/>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28361366"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2E64E"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9A054B" w14:textId="77777777" w:rsidR="00E02F49" w:rsidRPr="0038142B" w:rsidRDefault="00E02F49" w:rsidP="00781206">
            <w:pPr>
              <w:pStyle w:val="TAC"/>
              <w:keepNext w:val="0"/>
              <w:keepLines w:val="0"/>
              <w:widowControl w:val="0"/>
              <w:rPr>
                <w:lang w:eastAsia="ja-JP"/>
              </w:rPr>
            </w:pPr>
          </w:p>
        </w:tc>
      </w:tr>
      <w:tr w:rsidR="00E02F49" w:rsidRPr="0038142B" w14:paraId="021D5301" w14:textId="77777777" w:rsidTr="0098354D">
        <w:tc>
          <w:tcPr>
            <w:tcW w:w="2160" w:type="dxa"/>
            <w:tcBorders>
              <w:top w:val="single" w:sz="4" w:space="0" w:color="auto"/>
              <w:left w:val="single" w:sz="4" w:space="0" w:color="auto"/>
              <w:bottom w:val="single" w:sz="4" w:space="0" w:color="auto"/>
              <w:right w:val="single" w:sz="4" w:space="0" w:color="auto"/>
            </w:tcBorders>
          </w:tcPr>
          <w:p w14:paraId="2EED84C3"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Pr>
                <w:lang w:eastAsia="ja-JP"/>
              </w:rPr>
              <w:t>Radio Resource Status</w:t>
            </w:r>
          </w:p>
        </w:tc>
        <w:tc>
          <w:tcPr>
            <w:tcW w:w="1080" w:type="dxa"/>
            <w:tcBorders>
              <w:top w:val="single" w:sz="4" w:space="0" w:color="auto"/>
              <w:left w:val="single" w:sz="4" w:space="0" w:color="auto"/>
              <w:bottom w:val="single" w:sz="4" w:space="0" w:color="auto"/>
              <w:right w:val="single" w:sz="4" w:space="0" w:color="auto"/>
            </w:tcBorders>
          </w:tcPr>
          <w:p w14:paraId="690AE97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B0551"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7F022" w14:textId="77777777" w:rsidR="00E02F49" w:rsidRDefault="00E02F49" w:rsidP="00781206">
            <w:pPr>
              <w:pStyle w:val="TAL"/>
              <w:keepNext w:val="0"/>
              <w:keepLines w:val="0"/>
              <w:widowControl w:val="0"/>
              <w:rPr>
                <w:lang w:eastAsia="ja-JP"/>
              </w:rPr>
            </w:pPr>
            <w:r>
              <w:rPr>
                <w:lang w:eastAsia="ja-JP"/>
              </w:rPr>
              <w:t>9.2.</w:t>
            </w:r>
            <w:r w:rsidR="007F1733">
              <w:rPr>
                <w:lang w:eastAsia="ja-JP"/>
              </w:rPr>
              <w:t>162</w:t>
            </w:r>
          </w:p>
        </w:tc>
        <w:tc>
          <w:tcPr>
            <w:tcW w:w="1728" w:type="dxa"/>
            <w:tcBorders>
              <w:top w:val="single" w:sz="4" w:space="0" w:color="auto"/>
              <w:left w:val="single" w:sz="4" w:space="0" w:color="auto"/>
              <w:bottom w:val="single" w:sz="4" w:space="0" w:color="auto"/>
              <w:right w:val="single" w:sz="4" w:space="0" w:color="auto"/>
            </w:tcBorders>
          </w:tcPr>
          <w:p w14:paraId="23C41DEC"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CAAD8"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2FE95" w14:textId="77777777" w:rsidR="00E02F49" w:rsidRPr="0038142B" w:rsidRDefault="00E02F49" w:rsidP="00781206">
            <w:pPr>
              <w:pStyle w:val="TAC"/>
              <w:keepNext w:val="0"/>
              <w:keepLines w:val="0"/>
              <w:widowControl w:val="0"/>
              <w:rPr>
                <w:lang w:eastAsia="ja-JP"/>
              </w:rPr>
            </w:pPr>
          </w:p>
        </w:tc>
      </w:tr>
      <w:tr w:rsidR="00E02F49" w:rsidRPr="0038142B" w14:paraId="6F31D907" w14:textId="77777777" w:rsidTr="0098354D">
        <w:tc>
          <w:tcPr>
            <w:tcW w:w="2160" w:type="dxa"/>
            <w:tcBorders>
              <w:top w:val="single" w:sz="4" w:space="0" w:color="auto"/>
              <w:left w:val="single" w:sz="4" w:space="0" w:color="auto"/>
              <w:bottom w:val="single" w:sz="4" w:space="0" w:color="auto"/>
              <w:right w:val="single" w:sz="4" w:space="0" w:color="auto"/>
            </w:tcBorders>
          </w:tcPr>
          <w:p w14:paraId="3A05FBAB" w14:textId="77777777" w:rsidR="00E02F49" w:rsidRPr="0038142B" w:rsidRDefault="00E02F49" w:rsidP="00781206">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294B2B5" w14:textId="77777777" w:rsidR="00E02F49" w:rsidRDefault="00E02F49" w:rsidP="00781206">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87D3A"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9121C" w14:textId="77777777" w:rsidR="00E02F49" w:rsidRDefault="00E02F49" w:rsidP="00781206">
            <w:pPr>
              <w:pStyle w:val="TAL"/>
              <w:keepNext w:val="0"/>
              <w:keepLines w:val="0"/>
              <w:widowControl w:val="0"/>
              <w:rPr>
                <w:lang w:eastAsia="ja-JP"/>
              </w:rPr>
            </w:pPr>
            <w:r w:rsidRPr="00BC73DE">
              <w:rPr>
                <w:lang w:eastAsia="ja-JP"/>
              </w:rPr>
              <w:t>9.2.</w:t>
            </w:r>
            <w:r w:rsidR="007F1733">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0D086F5A"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A4857F"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21CA6" w14:textId="77777777" w:rsidR="00E02F49" w:rsidRPr="0038142B" w:rsidRDefault="00E02F49" w:rsidP="00781206">
            <w:pPr>
              <w:pStyle w:val="TAC"/>
              <w:keepNext w:val="0"/>
              <w:keepLines w:val="0"/>
              <w:widowControl w:val="0"/>
              <w:rPr>
                <w:lang w:eastAsia="ja-JP"/>
              </w:rPr>
            </w:pPr>
          </w:p>
        </w:tc>
      </w:tr>
      <w:tr w:rsidR="00E02F49" w:rsidRPr="0038142B" w14:paraId="480C633A" w14:textId="77777777" w:rsidTr="0098354D">
        <w:tc>
          <w:tcPr>
            <w:tcW w:w="2160" w:type="dxa"/>
            <w:tcBorders>
              <w:top w:val="single" w:sz="4" w:space="0" w:color="auto"/>
              <w:left w:val="single" w:sz="4" w:space="0" w:color="auto"/>
              <w:bottom w:val="single" w:sz="4" w:space="0" w:color="auto"/>
              <w:right w:val="single" w:sz="4" w:space="0" w:color="auto"/>
            </w:tcBorders>
          </w:tcPr>
          <w:p w14:paraId="665FE1BE"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7642E23"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4AAEB6"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D4639" w14:textId="77777777" w:rsidR="00E02F49" w:rsidRDefault="00E02F49" w:rsidP="00781206">
            <w:pPr>
              <w:pStyle w:val="TAL"/>
              <w:keepNext w:val="0"/>
              <w:keepLines w:val="0"/>
              <w:widowControl w:val="0"/>
              <w:rPr>
                <w:lang w:eastAsia="ja-JP"/>
              </w:rPr>
            </w:pPr>
            <w:r>
              <w:rPr>
                <w:lang w:eastAsia="ja-JP"/>
              </w:rPr>
              <w:t>9.2.</w:t>
            </w:r>
            <w:r w:rsidR="007F1733">
              <w:rPr>
                <w:lang w:eastAsia="ja-JP"/>
              </w:rPr>
              <w:t>163</w:t>
            </w:r>
          </w:p>
        </w:tc>
        <w:tc>
          <w:tcPr>
            <w:tcW w:w="1728" w:type="dxa"/>
            <w:tcBorders>
              <w:top w:val="single" w:sz="4" w:space="0" w:color="auto"/>
              <w:left w:val="single" w:sz="4" w:space="0" w:color="auto"/>
              <w:bottom w:val="single" w:sz="4" w:space="0" w:color="auto"/>
              <w:right w:val="single" w:sz="4" w:space="0" w:color="auto"/>
            </w:tcBorders>
          </w:tcPr>
          <w:p w14:paraId="4B1BC4D5"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5B0E34"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86CE" w14:textId="77777777" w:rsidR="00E02F49" w:rsidRPr="0038142B" w:rsidRDefault="00E02F49" w:rsidP="00781206">
            <w:pPr>
              <w:pStyle w:val="TAC"/>
              <w:keepNext w:val="0"/>
              <w:keepLines w:val="0"/>
              <w:widowControl w:val="0"/>
              <w:rPr>
                <w:lang w:eastAsia="ja-JP"/>
              </w:rPr>
            </w:pPr>
          </w:p>
        </w:tc>
      </w:tr>
      <w:tr w:rsidR="00E02F49" w:rsidRPr="0038142B" w14:paraId="78ED0486" w14:textId="77777777" w:rsidTr="0098354D">
        <w:tc>
          <w:tcPr>
            <w:tcW w:w="2160" w:type="dxa"/>
            <w:tcBorders>
              <w:top w:val="single" w:sz="4" w:space="0" w:color="auto"/>
              <w:left w:val="single" w:sz="4" w:space="0" w:color="auto"/>
              <w:bottom w:val="single" w:sz="4" w:space="0" w:color="auto"/>
              <w:right w:val="single" w:sz="4" w:space="0" w:color="auto"/>
            </w:tcBorders>
          </w:tcPr>
          <w:p w14:paraId="1E479279" w14:textId="77777777" w:rsidR="00E02F49" w:rsidRDefault="00E02F49" w:rsidP="00781206">
            <w:pPr>
              <w:pStyle w:val="TAL"/>
              <w:keepNext w:val="0"/>
              <w:keepLines w:val="0"/>
              <w:widowControl w:val="0"/>
              <w:ind w:left="284"/>
            </w:pPr>
            <w:r>
              <w:rPr>
                <w:rFonts w:hint="eastAsia"/>
                <w:lang w:eastAsia="ja-JP"/>
              </w:rPr>
              <w:t>&gt;&gt;</w:t>
            </w:r>
            <w:r>
              <w:rPr>
                <w:lang w:eastAsia="ja-JP"/>
              </w:rPr>
              <w:t>Number of Active UEs</w:t>
            </w:r>
          </w:p>
        </w:tc>
        <w:tc>
          <w:tcPr>
            <w:tcW w:w="1080" w:type="dxa"/>
            <w:tcBorders>
              <w:top w:val="single" w:sz="4" w:space="0" w:color="auto"/>
              <w:left w:val="single" w:sz="4" w:space="0" w:color="auto"/>
              <w:bottom w:val="single" w:sz="4" w:space="0" w:color="auto"/>
              <w:right w:val="single" w:sz="4" w:space="0" w:color="auto"/>
            </w:tcBorders>
          </w:tcPr>
          <w:p w14:paraId="3ACADCBC" w14:textId="77777777" w:rsidR="00E02F49" w:rsidRDefault="00E02F49" w:rsidP="00781206">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2FBA8"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D09F7" w14:textId="77777777" w:rsidR="00E02F49" w:rsidRDefault="00E02F49" w:rsidP="00781206">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740978" w14:textId="77777777" w:rsidR="00E02F49" w:rsidRPr="000E421E" w:rsidRDefault="00E02F49" w:rsidP="00781206">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rFonts w:hint="eastAsia"/>
                <w:lang w:eastAsia="zh-CN"/>
              </w:rPr>
              <w:t xml:space="preserve">. </w:t>
            </w:r>
            <w:r w:rsidRPr="000E421E">
              <w:rPr>
                <w:rFonts w:hint="eastAsia"/>
                <w:lang w:eastAsia="zh-CN"/>
              </w:rPr>
              <w:t>V</w:t>
            </w:r>
            <w:r w:rsidRPr="000E421E">
              <w:rPr>
                <w:lang w:eastAsia="ja-JP"/>
              </w:rPr>
              <w:t xml:space="preserve">alue "1" is equivalent to 0.1 Active  UEs, value "2" is </w:t>
            </w:r>
            <w:r w:rsidRPr="000E421E">
              <w:rPr>
                <w:lang w:eastAsia="ja-JP"/>
              </w:rPr>
              <w:lastRenderedPageBreak/>
              <w:t>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5E9C1809" w14:textId="77777777" w:rsidR="00E02F49" w:rsidRPr="0038142B" w:rsidRDefault="00E02F49" w:rsidP="00781206">
            <w:pPr>
              <w:pStyle w:val="TAC"/>
              <w:keepNext w:val="0"/>
              <w:keepLines w:val="0"/>
              <w:widowControl w:val="0"/>
              <w:rPr>
                <w:lang w:eastAsia="zh-CN"/>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552EA23" w14:textId="77777777" w:rsidR="00E02F49" w:rsidRPr="0038142B" w:rsidRDefault="00E02F49" w:rsidP="00781206">
            <w:pPr>
              <w:pStyle w:val="TAC"/>
              <w:keepNext w:val="0"/>
              <w:keepLines w:val="0"/>
              <w:widowControl w:val="0"/>
              <w:rPr>
                <w:lang w:eastAsia="ja-JP"/>
              </w:rPr>
            </w:pPr>
          </w:p>
        </w:tc>
      </w:tr>
      <w:tr w:rsidR="00783F1B" w:rsidRPr="0038142B" w14:paraId="7C3E5F2A" w14:textId="77777777" w:rsidTr="0098354D">
        <w:tc>
          <w:tcPr>
            <w:tcW w:w="2160" w:type="dxa"/>
            <w:tcBorders>
              <w:top w:val="single" w:sz="4" w:space="0" w:color="auto"/>
              <w:left w:val="single" w:sz="4" w:space="0" w:color="auto"/>
              <w:bottom w:val="single" w:sz="4" w:space="0" w:color="auto"/>
              <w:right w:val="single" w:sz="4" w:space="0" w:color="auto"/>
            </w:tcBorders>
          </w:tcPr>
          <w:p w14:paraId="37D37148" w14:textId="77777777" w:rsidR="00783F1B" w:rsidRDefault="00783F1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5ADA083" w14:textId="77777777" w:rsidR="00783F1B" w:rsidRDefault="00783F1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0F394C3" w14:textId="77777777" w:rsidR="00783F1B" w:rsidRPr="0038142B" w:rsidRDefault="00783F1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9EC825" w14:textId="77777777" w:rsidR="00783F1B" w:rsidRPr="005D5480" w:rsidRDefault="00783F1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570FBF8" w14:textId="77777777" w:rsidR="00783F1B" w:rsidRPr="00E02F49" w:rsidRDefault="00783F1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F52B4" w14:textId="77777777" w:rsidR="00783F1B" w:rsidRPr="00FD0425" w:rsidRDefault="00783F1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19495AA" w14:textId="77777777" w:rsidR="00783F1B" w:rsidRPr="0038142B" w:rsidRDefault="00783F1B" w:rsidP="00781206">
            <w:pPr>
              <w:pStyle w:val="TAC"/>
              <w:keepNext w:val="0"/>
              <w:keepLines w:val="0"/>
              <w:widowControl w:val="0"/>
              <w:rPr>
                <w:lang w:eastAsia="ja-JP"/>
              </w:rPr>
            </w:pPr>
            <w:r>
              <w:rPr>
                <w:lang w:val="fr-FR" w:eastAsia="ja-JP"/>
              </w:rPr>
              <w:t>reject</w:t>
            </w:r>
          </w:p>
        </w:tc>
      </w:tr>
      <w:tr w:rsidR="00A25BE8" w:rsidRPr="0038142B" w14:paraId="66A9A08B" w14:textId="77777777" w:rsidTr="0098354D">
        <w:tc>
          <w:tcPr>
            <w:tcW w:w="2160" w:type="dxa"/>
            <w:tcBorders>
              <w:top w:val="single" w:sz="4" w:space="0" w:color="auto"/>
              <w:left w:val="single" w:sz="4" w:space="0" w:color="auto"/>
              <w:bottom w:val="single" w:sz="4" w:space="0" w:color="auto"/>
              <w:right w:val="single" w:sz="4" w:space="0" w:color="auto"/>
            </w:tcBorders>
          </w:tcPr>
          <w:p w14:paraId="7FD5C83D" w14:textId="77777777" w:rsidR="00A25BE8" w:rsidRPr="00F844D4" w:rsidRDefault="00A25BE8" w:rsidP="00781206">
            <w:pPr>
              <w:pStyle w:val="TAL"/>
              <w:keepNext w:val="0"/>
              <w:keepLines w:val="0"/>
              <w:widowControl w:val="0"/>
              <w:rPr>
                <w:lang w:eastAsia="ja-JP"/>
              </w:rPr>
            </w:pPr>
            <w:r w:rsidRPr="00F844D4">
              <w:rPr>
                <w:b/>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476FC146"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5670AD" w14:textId="77777777" w:rsidR="00A25BE8" w:rsidRPr="0038142B"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002D52F3"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65D3ED4C" w14:textId="77777777" w:rsidR="00A25BE8" w:rsidRPr="00E02F49" w:rsidRDefault="00A25BE8" w:rsidP="00781206">
            <w:pPr>
              <w:pStyle w:val="TAL"/>
              <w:keepNext w:val="0"/>
              <w:keepLines w:val="0"/>
              <w:widowControl w:val="0"/>
              <w:rPr>
                <w:lang w:eastAsia="ja-JP"/>
              </w:rPr>
            </w:pPr>
            <w:r w:rsidRPr="00F844D4">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0E435F38"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9A8AAB4"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79E9F200" w14:textId="77777777" w:rsidTr="0098354D">
        <w:tc>
          <w:tcPr>
            <w:tcW w:w="2160" w:type="dxa"/>
            <w:tcBorders>
              <w:top w:val="single" w:sz="4" w:space="0" w:color="auto"/>
              <w:left w:val="single" w:sz="4" w:space="0" w:color="auto"/>
              <w:bottom w:val="single" w:sz="4" w:space="0" w:color="auto"/>
              <w:right w:val="single" w:sz="4" w:space="0" w:color="auto"/>
            </w:tcBorders>
          </w:tcPr>
          <w:p w14:paraId="1480D695" w14:textId="77777777" w:rsidR="00A25BE8" w:rsidRPr="00F844D4" w:rsidRDefault="00A25BE8" w:rsidP="00781206">
            <w:pPr>
              <w:pStyle w:val="TAL"/>
              <w:keepNext w:val="0"/>
              <w:keepLines w:val="0"/>
              <w:widowControl w:val="0"/>
              <w:ind w:left="142"/>
              <w:rPr>
                <w:lang w:eastAsia="ja-JP"/>
              </w:rPr>
            </w:pPr>
            <w:r w:rsidRPr="00F844D4">
              <w:rPr>
                <w:b/>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2DB4BCB1"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78C60" w14:textId="77777777" w:rsidR="00A25BE8" w:rsidRPr="0038142B"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90E995"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F5DE780"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6E255"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71A59FA2"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47A5A180" w14:textId="77777777" w:rsidTr="0098354D">
        <w:tc>
          <w:tcPr>
            <w:tcW w:w="2160" w:type="dxa"/>
            <w:tcBorders>
              <w:top w:val="single" w:sz="4" w:space="0" w:color="auto"/>
              <w:left w:val="single" w:sz="4" w:space="0" w:color="auto"/>
              <w:bottom w:val="single" w:sz="4" w:space="0" w:color="auto"/>
              <w:right w:val="single" w:sz="4" w:space="0" w:color="auto"/>
            </w:tcBorders>
          </w:tcPr>
          <w:p w14:paraId="1EF5D66C" w14:textId="77777777" w:rsidR="00A25BE8" w:rsidRDefault="00A25BE8" w:rsidP="00781206">
            <w:pPr>
              <w:pStyle w:val="TAL"/>
              <w:keepNext w:val="0"/>
              <w:keepLines w:val="0"/>
              <w:widowControl w:val="0"/>
              <w:ind w:left="283"/>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582FC0C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B038070"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6322FB" w14:textId="77777777" w:rsidR="00A25BE8" w:rsidRDefault="00A25BE8" w:rsidP="00781206">
            <w:pPr>
              <w:pStyle w:val="TAL"/>
              <w:keepNext w:val="0"/>
              <w:keepLines w:val="0"/>
              <w:widowControl w:val="0"/>
              <w:rPr>
                <w:lang w:val="fr-FR" w:eastAsia="ja-JP"/>
              </w:rPr>
            </w:pPr>
            <w:r>
              <w:rPr>
                <w:lang w:val="fr-FR" w:eastAsia="ja-JP"/>
              </w:rPr>
              <w:t>ECGI</w:t>
            </w:r>
          </w:p>
          <w:p w14:paraId="4641A5F0" w14:textId="77777777" w:rsidR="00A25BE8" w:rsidRDefault="00A25BE8" w:rsidP="00781206">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5F87CF3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5417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4CDC20" w14:textId="77777777" w:rsidR="00A25BE8" w:rsidRDefault="00A25BE8" w:rsidP="00781206">
            <w:pPr>
              <w:pStyle w:val="TAC"/>
              <w:keepNext w:val="0"/>
              <w:keepLines w:val="0"/>
              <w:widowControl w:val="0"/>
              <w:rPr>
                <w:lang w:val="fr-FR" w:eastAsia="ja-JP"/>
              </w:rPr>
            </w:pPr>
          </w:p>
        </w:tc>
      </w:tr>
      <w:tr w:rsidR="00A25BE8" w:rsidRPr="0038142B" w14:paraId="08EEC127" w14:textId="77777777" w:rsidTr="0098354D">
        <w:tc>
          <w:tcPr>
            <w:tcW w:w="2160" w:type="dxa"/>
            <w:tcBorders>
              <w:top w:val="single" w:sz="4" w:space="0" w:color="auto"/>
              <w:left w:val="single" w:sz="4" w:space="0" w:color="auto"/>
              <w:bottom w:val="single" w:sz="4" w:space="0" w:color="auto"/>
              <w:right w:val="single" w:sz="4" w:space="0" w:color="auto"/>
            </w:tcBorders>
          </w:tcPr>
          <w:p w14:paraId="3831783A" w14:textId="77777777" w:rsidR="00A25BE8" w:rsidRDefault="00A25BE8" w:rsidP="00781206">
            <w:pPr>
              <w:pStyle w:val="TAL"/>
              <w:keepNext w:val="0"/>
              <w:keepLines w:val="0"/>
              <w:widowControl w:val="0"/>
              <w:ind w:left="283"/>
              <w:rPr>
                <w:lang w:val="fr-FR" w:eastAsia="ja-JP"/>
              </w:rPr>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5CDE22E8"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0EE1651"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DAFAD0" w14:textId="77777777" w:rsidR="00A25BE8" w:rsidRDefault="00A25BE8" w:rsidP="00781206">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63D4F22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DEB"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5C0362B6" w14:textId="77777777" w:rsidR="00A25BE8" w:rsidRDefault="00A25BE8" w:rsidP="00781206">
            <w:pPr>
              <w:pStyle w:val="TAC"/>
              <w:keepNext w:val="0"/>
              <w:keepLines w:val="0"/>
              <w:widowControl w:val="0"/>
              <w:rPr>
                <w:lang w:val="fr-FR" w:eastAsia="ja-JP"/>
              </w:rPr>
            </w:pPr>
          </w:p>
        </w:tc>
      </w:tr>
      <w:tr w:rsidR="00A25BE8" w:rsidRPr="0038142B" w14:paraId="2B889889" w14:textId="77777777" w:rsidTr="0098354D">
        <w:tc>
          <w:tcPr>
            <w:tcW w:w="2160" w:type="dxa"/>
            <w:tcBorders>
              <w:top w:val="single" w:sz="4" w:space="0" w:color="auto"/>
              <w:left w:val="single" w:sz="4" w:space="0" w:color="auto"/>
              <w:bottom w:val="single" w:sz="4" w:space="0" w:color="auto"/>
              <w:right w:val="single" w:sz="4" w:space="0" w:color="auto"/>
            </w:tcBorders>
          </w:tcPr>
          <w:p w14:paraId="4A74B143" w14:textId="77777777" w:rsidR="00A25BE8" w:rsidRDefault="00A25BE8" w:rsidP="00781206">
            <w:pPr>
              <w:pStyle w:val="TAL"/>
              <w:keepNext w:val="0"/>
              <w:keepLines w:val="0"/>
              <w:widowControl w:val="0"/>
              <w:ind w:left="283"/>
              <w:rPr>
                <w:lang w:val="fr-FR" w:eastAsia="ja-JP"/>
              </w:rPr>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79C124BD"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1AB58DB"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7C7625" w14:textId="77777777" w:rsidR="00A25BE8" w:rsidRDefault="00A25BE8" w:rsidP="00781206">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32CD1FD8"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B6702"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BB5A6C" w14:textId="77777777" w:rsidR="00A25BE8" w:rsidRDefault="00A25BE8" w:rsidP="00781206">
            <w:pPr>
              <w:pStyle w:val="TAC"/>
              <w:keepNext w:val="0"/>
              <w:keepLines w:val="0"/>
              <w:widowControl w:val="0"/>
              <w:rPr>
                <w:lang w:val="fr-FR" w:eastAsia="ja-JP"/>
              </w:rPr>
            </w:pPr>
          </w:p>
        </w:tc>
      </w:tr>
      <w:tr w:rsidR="00A25BE8" w:rsidRPr="0038142B" w14:paraId="27FE01F8" w14:textId="77777777" w:rsidTr="0098354D">
        <w:tc>
          <w:tcPr>
            <w:tcW w:w="2160" w:type="dxa"/>
            <w:tcBorders>
              <w:top w:val="single" w:sz="4" w:space="0" w:color="auto"/>
              <w:left w:val="single" w:sz="4" w:space="0" w:color="auto"/>
              <w:bottom w:val="single" w:sz="4" w:space="0" w:color="auto"/>
              <w:right w:val="single" w:sz="4" w:space="0" w:color="auto"/>
            </w:tcBorders>
          </w:tcPr>
          <w:p w14:paraId="32508C33" w14:textId="77777777" w:rsidR="00A25BE8" w:rsidRDefault="00A25BE8" w:rsidP="00781206">
            <w:pPr>
              <w:pStyle w:val="TAL"/>
              <w:keepNext w:val="0"/>
              <w:keepLines w:val="0"/>
              <w:widowControl w:val="0"/>
              <w:ind w:left="283"/>
              <w:rPr>
                <w:lang w:val="fr-FR" w:eastAsia="ja-JP"/>
              </w:rPr>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571F3E7E"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AD49ED"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A075A" w14:textId="77777777" w:rsidR="00A25BE8" w:rsidRDefault="00A25BE8" w:rsidP="00781206">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20F8E402"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FF22D"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0A6CD6" w14:textId="77777777" w:rsidR="00A25BE8" w:rsidRDefault="00A25BE8" w:rsidP="00781206">
            <w:pPr>
              <w:pStyle w:val="TAC"/>
              <w:keepNext w:val="0"/>
              <w:keepLines w:val="0"/>
              <w:widowControl w:val="0"/>
              <w:rPr>
                <w:lang w:val="fr-FR" w:eastAsia="ja-JP"/>
              </w:rPr>
            </w:pPr>
          </w:p>
        </w:tc>
      </w:tr>
      <w:tr w:rsidR="00A25BE8" w:rsidRPr="0038142B" w14:paraId="0DE9C2A0" w14:textId="77777777" w:rsidTr="0098354D">
        <w:tc>
          <w:tcPr>
            <w:tcW w:w="2160" w:type="dxa"/>
            <w:tcBorders>
              <w:top w:val="single" w:sz="4" w:space="0" w:color="auto"/>
              <w:left w:val="single" w:sz="4" w:space="0" w:color="auto"/>
              <w:bottom w:val="single" w:sz="4" w:space="0" w:color="auto"/>
              <w:right w:val="single" w:sz="4" w:space="0" w:color="auto"/>
            </w:tcBorders>
          </w:tcPr>
          <w:p w14:paraId="569E51B9" w14:textId="77777777" w:rsidR="00A25BE8" w:rsidRDefault="00A25BE8" w:rsidP="00781206">
            <w:pPr>
              <w:pStyle w:val="TAL"/>
              <w:keepNext w:val="0"/>
              <w:keepLines w:val="0"/>
              <w:widowControl w:val="0"/>
              <w:ind w:left="283"/>
              <w:rPr>
                <w:lang w:val="fr-FR" w:eastAsia="ja-JP"/>
              </w:rPr>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12B1FCC1"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13A23B9"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3F1B" w14:textId="77777777" w:rsidR="00A25BE8" w:rsidRDefault="00A25BE8" w:rsidP="00781206">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4C76D2EA"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284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06C3503C" w14:textId="77777777" w:rsidR="00A25BE8" w:rsidRDefault="00A25BE8" w:rsidP="00781206">
            <w:pPr>
              <w:pStyle w:val="TAC"/>
              <w:keepNext w:val="0"/>
              <w:keepLines w:val="0"/>
              <w:widowControl w:val="0"/>
              <w:rPr>
                <w:lang w:val="fr-FR" w:eastAsia="ja-JP"/>
              </w:rPr>
            </w:pPr>
          </w:p>
        </w:tc>
      </w:tr>
    </w:tbl>
    <w:p w14:paraId="5BDC29C6" w14:textId="77777777" w:rsidR="00E02F49" w:rsidRDefault="00E02F49" w:rsidP="00781206">
      <w:pPr>
        <w:widowControl w:val="0"/>
        <w:rPr>
          <w:kern w:val="28"/>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5BFD677D" w14:textId="77777777" w:rsidTr="000D7071">
        <w:tc>
          <w:tcPr>
            <w:tcW w:w="3686" w:type="dxa"/>
          </w:tcPr>
          <w:bookmarkEnd w:id="7103"/>
          <w:bookmarkEnd w:id="7104"/>
          <w:p w14:paraId="283B6CDE" w14:textId="77777777" w:rsidR="00E02F49" w:rsidRPr="00AA5DA2" w:rsidRDefault="00E02F49" w:rsidP="00781206">
            <w:pPr>
              <w:pStyle w:val="TAH"/>
              <w:keepNext w:val="0"/>
              <w:keepLines w:val="0"/>
              <w:widowControl w:val="0"/>
              <w:rPr>
                <w:lang w:eastAsia="ja-JP"/>
              </w:rPr>
            </w:pPr>
            <w:r w:rsidRPr="00AA5DA2">
              <w:rPr>
                <w:lang w:eastAsia="ja-JP"/>
              </w:rPr>
              <w:t>Range bound</w:t>
            </w:r>
          </w:p>
        </w:tc>
        <w:tc>
          <w:tcPr>
            <w:tcW w:w="5670" w:type="dxa"/>
          </w:tcPr>
          <w:p w14:paraId="0ACC559F" w14:textId="77777777" w:rsidR="00E02F49" w:rsidRPr="00AA5DA2" w:rsidRDefault="00E02F49" w:rsidP="00781206">
            <w:pPr>
              <w:pStyle w:val="TAH"/>
              <w:keepNext w:val="0"/>
              <w:keepLines w:val="0"/>
              <w:widowControl w:val="0"/>
              <w:rPr>
                <w:lang w:eastAsia="ja-JP"/>
              </w:rPr>
            </w:pPr>
            <w:r w:rsidRPr="00AA5DA2">
              <w:rPr>
                <w:lang w:eastAsia="ja-JP"/>
              </w:rPr>
              <w:t>Explanation</w:t>
            </w:r>
          </w:p>
        </w:tc>
      </w:tr>
      <w:tr w:rsidR="00E02F49" w:rsidRPr="00AA5DA2" w14:paraId="40DBCAC4" w14:textId="77777777" w:rsidTr="000D7071">
        <w:tc>
          <w:tcPr>
            <w:tcW w:w="3686" w:type="dxa"/>
          </w:tcPr>
          <w:p w14:paraId="2377FF21" w14:textId="77777777" w:rsidR="00E02F49" w:rsidRPr="00622609" w:rsidRDefault="00E02F49" w:rsidP="00781206">
            <w:pPr>
              <w:pStyle w:val="TAL"/>
              <w:keepNext w:val="0"/>
              <w:keepLines w:val="0"/>
              <w:widowControl w:val="0"/>
              <w:rPr>
                <w:i/>
                <w:lang w:eastAsia="ja-JP"/>
              </w:rPr>
            </w:pPr>
            <w:r w:rsidRPr="00622609">
              <w:rPr>
                <w:rFonts w:cs="Arial"/>
                <w:bCs/>
                <w:i/>
                <w:lang w:eastAsia="ja-JP"/>
              </w:rPr>
              <w:t>maxCellinengNB</w:t>
            </w:r>
          </w:p>
        </w:tc>
        <w:tc>
          <w:tcPr>
            <w:tcW w:w="5670" w:type="dxa"/>
          </w:tcPr>
          <w:p w14:paraId="4D834ADC" w14:textId="77777777" w:rsidR="00E02F49" w:rsidRPr="00AA5DA2" w:rsidRDefault="00E02F49" w:rsidP="00781206">
            <w:pPr>
              <w:pStyle w:val="TAL"/>
              <w:keepNext w:val="0"/>
              <w:keepLines w:val="0"/>
              <w:widowControl w:val="0"/>
              <w:rPr>
                <w:lang w:eastAsia="ja-JP"/>
              </w:rPr>
            </w:pPr>
            <w:r w:rsidRPr="00AA5DA2">
              <w:rPr>
                <w:rFonts w:cs="Arial"/>
                <w:bCs/>
                <w:lang w:eastAsia="ja-JP"/>
              </w:rPr>
              <w:t>Maximum no. cells that can be served by an en-gNB. Value is 16384.</w:t>
            </w:r>
          </w:p>
        </w:tc>
      </w:tr>
      <w:tr w:rsidR="00A25BE8" w:rsidRPr="00AA5DA2" w14:paraId="012544AA" w14:textId="77777777" w:rsidTr="000D7071">
        <w:tc>
          <w:tcPr>
            <w:tcW w:w="3686" w:type="dxa"/>
          </w:tcPr>
          <w:p w14:paraId="4AFE89CF" w14:textId="77777777" w:rsidR="00A25BE8" w:rsidRPr="00622609" w:rsidRDefault="00A25BE8" w:rsidP="00781206">
            <w:pPr>
              <w:pStyle w:val="TAL"/>
              <w:keepNext w:val="0"/>
              <w:keepLines w:val="0"/>
              <w:widowControl w:val="0"/>
              <w:rPr>
                <w:rFonts w:cs="Arial"/>
                <w:bCs/>
                <w:i/>
                <w:lang w:eastAsia="ja-JP"/>
              </w:rPr>
            </w:pPr>
            <w:r>
              <w:rPr>
                <w:lang w:val="fr-FR" w:eastAsia="ja-JP"/>
              </w:rPr>
              <w:t>maxCellineNB</w:t>
            </w:r>
          </w:p>
        </w:tc>
        <w:tc>
          <w:tcPr>
            <w:tcW w:w="5670" w:type="dxa"/>
          </w:tcPr>
          <w:p w14:paraId="21F9A46A" w14:textId="77777777" w:rsidR="00A25BE8" w:rsidRPr="00AA5DA2" w:rsidRDefault="00A25BE8" w:rsidP="00781206">
            <w:pPr>
              <w:pStyle w:val="TAL"/>
              <w:keepNext w:val="0"/>
              <w:keepLines w:val="0"/>
              <w:widowControl w:val="0"/>
              <w:rPr>
                <w:rFonts w:cs="Arial"/>
                <w:bCs/>
                <w:lang w:eastAsia="ja-JP"/>
              </w:rPr>
            </w:pPr>
            <w:r w:rsidRPr="00F844D4">
              <w:rPr>
                <w:lang w:eastAsia="ja-JP"/>
              </w:rPr>
              <w:t xml:space="preserve">Maximum no. cells that can be served by an eNB. </w:t>
            </w:r>
            <w:r>
              <w:rPr>
                <w:lang w:val="fr-FR" w:eastAsia="ja-JP"/>
              </w:rPr>
              <w:t>Value is 256.</w:t>
            </w:r>
          </w:p>
        </w:tc>
      </w:tr>
    </w:tbl>
    <w:p w14:paraId="0DC7CC2F" w14:textId="77777777" w:rsidR="00E02F49" w:rsidRPr="00AA5DA2" w:rsidRDefault="00E02F49" w:rsidP="00781206">
      <w:pPr>
        <w:widowControl w:val="0"/>
      </w:pPr>
    </w:p>
    <w:p w14:paraId="44F0D0CF" w14:textId="77777777" w:rsidR="002129EE" w:rsidRDefault="002129EE" w:rsidP="00781206">
      <w:pPr>
        <w:pStyle w:val="Heading4"/>
        <w:keepNext w:val="0"/>
        <w:keepLines w:val="0"/>
        <w:widowControl w:val="0"/>
      </w:pPr>
      <w:bookmarkStart w:id="7105" w:name="_Toc45104169"/>
      <w:bookmarkStart w:id="7106" w:name="_Toc45227665"/>
      <w:bookmarkStart w:id="7107" w:name="_Toc45891479"/>
      <w:bookmarkStart w:id="7108" w:name="_Toc51764121"/>
      <w:bookmarkStart w:id="7109" w:name="_Toc56528122"/>
      <w:bookmarkStart w:id="7110" w:name="_Toc64382089"/>
      <w:bookmarkStart w:id="7111" w:name="_Toc66283664"/>
      <w:bookmarkStart w:id="7112" w:name="_Toc67911040"/>
      <w:bookmarkStart w:id="7113" w:name="_Toc73979818"/>
      <w:bookmarkStart w:id="7114" w:name="_Toc88650542"/>
      <w:bookmarkStart w:id="7115" w:name="_Toc97885669"/>
      <w:bookmarkStart w:id="7116" w:name="_Toc98882794"/>
      <w:bookmarkStart w:id="7117" w:name="_Toc105523330"/>
      <w:bookmarkStart w:id="7118" w:name="_Toc106130874"/>
      <w:bookmarkStart w:id="7119" w:name="_Toc113840025"/>
      <w:bookmarkStart w:id="7120" w:name="_Toc138759103"/>
      <w:r>
        <w:t>9.1.2.49</w:t>
      </w:r>
      <w:r>
        <w:tab/>
        <w:t>CELL TRAFFIC TRACE</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p>
    <w:p w14:paraId="65878135" w14:textId="77777777" w:rsidR="002129EE" w:rsidRDefault="002129EE" w:rsidP="00781206">
      <w:pPr>
        <w:widowControl w:val="0"/>
        <w:rPr>
          <w:lang w:eastAsia="zh-CN"/>
        </w:rPr>
      </w:pPr>
      <w:r>
        <w:rPr>
          <w:lang w:eastAsia="zh-CN"/>
        </w:rPr>
        <w:t xml:space="preserve">This message is sent by en-gNB to transfer </w:t>
      </w:r>
      <w:r>
        <w:rPr>
          <w:rFonts w:hint="eastAsia"/>
          <w:lang w:eastAsia="zh-CN"/>
        </w:rPr>
        <w:t>the</w:t>
      </w:r>
      <w:r>
        <w:rPr>
          <w:lang w:eastAsia="zh-CN"/>
        </w:rPr>
        <w:t xml:space="preserve"> trace information to the MeNB.</w:t>
      </w:r>
    </w:p>
    <w:p w14:paraId="1A74B4E9" w14:textId="77777777" w:rsidR="002129EE" w:rsidRDefault="002129EE" w:rsidP="00781206">
      <w:pPr>
        <w:widowControl w:val="0"/>
        <w:rPr>
          <w:lang w:val="en-US" w:eastAsia="zh-CN"/>
        </w:rPr>
      </w:pPr>
      <w:r>
        <w:rPr>
          <w:lang w:eastAsia="zh-CN"/>
        </w:rPr>
        <w:t>Direction: e</w:t>
      </w:r>
      <w:r>
        <w:rPr>
          <w:rFonts w:hint="eastAsia"/>
          <w:lang w:val="en-US" w:eastAsia="zh-CN"/>
        </w:rPr>
        <w:t>n-g</w:t>
      </w:r>
      <w:r>
        <w:rPr>
          <w:lang w:eastAsia="zh-CN"/>
        </w:rPr>
        <w:t xml:space="preserve">NB </w:t>
      </w:r>
      <w:r>
        <w:sym w:font="Symbol" w:char="F0AE"/>
      </w:r>
      <w:r>
        <w:rPr>
          <w:lang w:eastAsia="zh-CN"/>
        </w:rPr>
        <w:t xml:space="preserve"> </w:t>
      </w:r>
      <w:r>
        <w:rPr>
          <w:rFonts w:hint="eastAsia"/>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03DDC" w14:paraId="6B1AE071" w14:textId="77777777" w:rsidTr="0098354D">
        <w:tc>
          <w:tcPr>
            <w:tcW w:w="2160" w:type="dxa"/>
          </w:tcPr>
          <w:p w14:paraId="1D2099DB" w14:textId="19210FE3" w:rsidR="00B03DDC" w:rsidRDefault="00B03DDC" w:rsidP="00B03DDC">
            <w:pPr>
              <w:pStyle w:val="TAH"/>
              <w:rPr>
                <w:lang w:eastAsia="ja-JP"/>
              </w:rPr>
            </w:pPr>
            <w:r>
              <w:rPr>
                <w:lang w:eastAsia="ja-JP"/>
              </w:rPr>
              <w:t>IE/Group Name</w:t>
            </w:r>
          </w:p>
        </w:tc>
        <w:tc>
          <w:tcPr>
            <w:tcW w:w="1080" w:type="dxa"/>
          </w:tcPr>
          <w:p w14:paraId="06BB37C9" w14:textId="246B2EFD" w:rsidR="00B03DDC" w:rsidRDefault="00B03DDC" w:rsidP="00B03DDC">
            <w:pPr>
              <w:pStyle w:val="TAH"/>
              <w:rPr>
                <w:lang w:eastAsia="ja-JP"/>
              </w:rPr>
            </w:pPr>
            <w:r>
              <w:rPr>
                <w:lang w:eastAsia="ja-JP"/>
              </w:rPr>
              <w:t>Presence</w:t>
            </w:r>
          </w:p>
        </w:tc>
        <w:tc>
          <w:tcPr>
            <w:tcW w:w="1080" w:type="dxa"/>
          </w:tcPr>
          <w:p w14:paraId="5757C999" w14:textId="3EF66A3D" w:rsidR="00B03DDC" w:rsidRDefault="00B03DDC" w:rsidP="00B03DDC">
            <w:pPr>
              <w:pStyle w:val="TAH"/>
              <w:rPr>
                <w:lang w:eastAsia="ja-JP"/>
              </w:rPr>
            </w:pPr>
            <w:r>
              <w:rPr>
                <w:lang w:eastAsia="ja-JP"/>
              </w:rPr>
              <w:t>Range</w:t>
            </w:r>
          </w:p>
        </w:tc>
        <w:tc>
          <w:tcPr>
            <w:tcW w:w="1512" w:type="dxa"/>
          </w:tcPr>
          <w:p w14:paraId="5DDDD988" w14:textId="0E568732" w:rsidR="00B03DDC" w:rsidRDefault="00B03DDC" w:rsidP="00B03DDC">
            <w:pPr>
              <w:pStyle w:val="TAH"/>
              <w:rPr>
                <w:lang w:eastAsia="ja-JP"/>
              </w:rPr>
            </w:pPr>
            <w:r>
              <w:rPr>
                <w:lang w:eastAsia="ja-JP"/>
              </w:rPr>
              <w:t>IE type and reference</w:t>
            </w:r>
          </w:p>
        </w:tc>
        <w:tc>
          <w:tcPr>
            <w:tcW w:w="1728" w:type="dxa"/>
          </w:tcPr>
          <w:p w14:paraId="22EF2647" w14:textId="288D4542" w:rsidR="00B03DDC" w:rsidRDefault="00B03DDC" w:rsidP="00B03DDC">
            <w:pPr>
              <w:pStyle w:val="TAH"/>
              <w:rPr>
                <w:lang w:eastAsia="zh-CN"/>
              </w:rPr>
            </w:pPr>
            <w:r>
              <w:rPr>
                <w:lang w:eastAsia="ja-JP"/>
              </w:rPr>
              <w:t>Semantics description</w:t>
            </w:r>
          </w:p>
        </w:tc>
        <w:tc>
          <w:tcPr>
            <w:tcW w:w="1080" w:type="dxa"/>
          </w:tcPr>
          <w:p w14:paraId="4B9C2C89" w14:textId="4EA6C260" w:rsidR="00B03DDC" w:rsidRDefault="00B03DDC" w:rsidP="00B03DDC">
            <w:pPr>
              <w:pStyle w:val="TAH"/>
              <w:rPr>
                <w:lang w:eastAsia="ja-JP"/>
              </w:rPr>
            </w:pPr>
            <w:r>
              <w:rPr>
                <w:lang w:eastAsia="ja-JP"/>
              </w:rPr>
              <w:t>Criticality</w:t>
            </w:r>
          </w:p>
        </w:tc>
        <w:tc>
          <w:tcPr>
            <w:tcW w:w="1080" w:type="dxa"/>
          </w:tcPr>
          <w:p w14:paraId="41656D32" w14:textId="6E7BCF10" w:rsidR="00B03DDC" w:rsidRDefault="00B03DDC" w:rsidP="00B03DDC">
            <w:pPr>
              <w:pStyle w:val="TAH"/>
              <w:rPr>
                <w:lang w:eastAsia="ja-JP"/>
              </w:rPr>
            </w:pPr>
            <w:r>
              <w:rPr>
                <w:lang w:eastAsia="ja-JP"/>
              </w:rPr>
              <w:t>Assigned Criticality</w:t>
            </w:r>
          </w:p>
        </w:tc>
      </w:tr>
      <w:tr w:rsidR="00B03DDC" w14:paraId="2C46B4D4" w14:textId="77777777" w:rsidTr="0098354D">
        <w:tc>
          <w:tcPr>
            <w:tcW w:w="2160" w:type="dxa"/>
          </w:tcPr>
          <w:p w14:paraId="73BC3DB0" w14:textId="77777777" w:rsidR="00B03DDC" w:rsidRDefault="00B03DDC" w:rsidP="00781206">
            <w:pPr>
              <w:pStyle w:val="TAL"/>
              <w:keepNext w:val="0"/>
              <w:keepLines w:val="0"/>
              <w:widowControl w:val="0"/>
              <w:rPr>
                <w:rFonts w:cs="Arial"/>
                <w:lang w:eastAsia="ja-JP"/>
              </w:rPr>
            </w:pPr>
            <w:r>
              <w:rPr>
                <w:rFonts w:cs="Arial"/>
                <w:lang w:eastAsia="ja-JP"/>
              </w:rPr>
              <w:t>Message Type</w:t>
            </w:r>
          </w:p>
        </w:tc>
        <w:tc>
          <w:tcPr>
            <w:tcW w:w="1080" w:type="dxa"/>
          </w:tcPr>
          <w:p w14:paraId="179778BC" w14:textId="77777777" w:rsidR="00B03DDC" w:rsidRDefault="00B03DDC" w:rsidP="00781206">
            <w:pPr>
              <w:pStyle w:val="TAL"/>
              <w:keepNext w:val="0"/>
              <w:keepLines w:val="0"/>
              <w:widowControl w:val="0"/>
              <w:rPr>
                <w:rFonts w:cs="Arial"/>
                <w:lang w:eastAsia="ja-JP"/>
              </w:rPr>
            </w:pPr>
            <w:r>
              <w:rPr>
                <w:rFonts w:cs="Arial"/>
                <w:lang w:eastAsia="ja-JP"/>
              </w:rPr>
              <w:t>M</w:t>
            </w:r>
          </w:p>
        </w:tc>
        <w:tc>
          <w:tcPr>
            <w:tcW w:w="1080" w:type="dxa"/>
          </w:tcPr>
          <w:p w14:paraId="28FF7813" w14:textId="77777777" w:rsidR="00B03DDC" w:rsidRDefault="00B03DDC" w:rsidP="00781206">
            <w:pPr>
              <w:pStyle w:val="TAL"/>
              <w:keepNext w:val="0"/>
              <w:keepLines w:val="0"/>
              <w:widowControl w:val="0"/>
              <w:rPr>
                <w:rFonts w:cs="Arial"/>
                <w:lang w:eastAsia="ja-JP"/>
              </w:rPr>
            </w:pPr>
          </w:p>
        </w:tc>
        <w:tc>
          <w:tcPr>
            <w:tcW w:w="1512" w:type="dxa"/>
          </w:tcPr>
          <w:p w14:paraId="6BAE3815" w14:textId="77777777" w:rsidR="00B03DDC" w:rsidRDefault="00B03DDC" w:rsidP="00781206">
            <w:pPr>
              <w:pStyle w:val="TAL"/>
              <w:keepNext w:val="0"/>
              <w:keepLines w:val="0"/>
              <w:widowControl w:val="0"/>
              <w:rPr>
                <w:rFonts w:cs="Arial"/>
                <w:lang w:eastAsia="ja-JP"/>
              </w:rPr>
            </w:pPr>
            <w:r>
              <w:rPr>
                <w:rFonts w:cs="Arial"/>
                <w:lang w:eastAsia="ja-JP"/>
              </w:rPr>
              <w:t>9.2.1.1</w:t>
            </w:r>
          </w:p>
        </w:tc>
        <w:tc>
          <w:tcPr>
            <w:tcW w:w="1728" w:type="dxa"/>
          </w:tcPr>
          <w:p w14:paraId="15AA6CE6" w14:textId="77777777" w:rsidR="00B03DDC" w:rsidRDefault="00B03DDC" w:rsidP="00781206">
            <w:pPr>
              <w:pStyle w:val="TAL"/>
              <w:keepNext w:val="0"/>
              <w:keepLines w:val="0"/>
              <w:widowControl w:val="0"/>
              <w:rPr>
                <w:rFonts w:cs="Arial"/>
                <w:lang w:eastAsia="zh-CN"/>
              </w:rPr>
            </w:pPr>
          </w:p>
        </w:tc>
        <w:tc>
          <w:tcPr>
            <w:tcW w:w="1080" w:type="dxa"/>
          </w:tcPr>
          <w:p w14:paraId="4620835A" w14:textId="77777777" w:rsidR="00B03DDC" w:rsidRDefault="00B03DDC" w:rsidP="00781206">
            <w:pPr>
              <w:pStyle w:val="TAC"/>
              <w:keepNext w:val="0"/>
              <w:keepLines w:val="0"/>
              <w:widowControl w:val="0"/>
              <w:rPr>
                <w:lang w:eastAsia="ja-JP"/>
              </w:rPr>
            </w:pPr>
            <w:r>
              <w:rPr>
                <w:lang w:eastAsia="ja-JP"/>
              </w:rPr>
              <w:t>YES</w:t>
            </w:r>
          </w:p>
        </w:tc>
        <w:tc>
          <w:tcPr>
            <w:tcW w:w="1080" w:type="dxa"/>
          </w:tcPr>
          <w:p w14:paraId="685BFEB1" w14:textId="77777777" w:rsidR="00B03DDC" w:rsidRDefault="00B03DDC" w:rsidP="00781206">
            <w:pPr>
              <w:pStyle w:val="TAL"/>
              <w:keepNext w:val="0"/>
              <w:keepLines w:val="0"/>
              <w:widowControl w:val="0"/>
              <w:jc w:val="center"/>
              <w:rPr>
                <w:rFonts w:cs="Arial"/>
                <w:lang w:eastAsia="ja-JP"/>
              </w:rPr>
            </w:pPr>
            <w:r>
              <w:rPr>
                <w:rFonts w:cs="Arial"/>
                <w:lang w:eastAsia="ja-JP"/>
              </w:rPr>
              <w:t>ignore</w:t>
            </w:r>
          </w:p>
        </w:tc>
      </w:tr>
      <w:tr w:rsidR="00B03DDC" w14:paraId="7CB001D6" w14:textId="77777777" w:rsidTr="0098354D">
        <w:tc>
          <w:tcPr>
            <w:tcW w:w="2160" w:type="dxa"/>
          </w:tcPr>
          <w:p w14:paraId="2F93EB67" w14:textId="77777777" w:rsidR="00B03DDC" w:rsidRDefault="00B03DDC" w:rsidP="00781206">
            <w:pPr>
              <w:pStyle w:val="TAL"/>
              <w:keepNext w:val="0"/>
              <w:keepLines w:val="0"/>
              <w:widowControl w:val="0"/>
              <w:rPr>
                <w:rFonts w:cs="Arial"/>
                <w:lang w:eastAsia="zh-CN"/>
              </w:rPr>
            </w:pPr>
            <w:r>
              <w:rPr>
                <w:rFonts w:cs="Arial"/>
                <w:lang w:eastAsia="ja-JP"/>
              </w:rPr>
              <w:t>MeNB UE X2AP ID</w:t>
            </w:r>
          </w:p>
        </w:tc>
        <w:tc>
          <w:tcPr>
            <w:tcW w:w="1080" w:type="dxa"/>
          </w:tcPr>
          <w:p w14:paraId="58BAA5B5"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0B74020D" w14:textId="77777777" w:rsidR="00B03DDC" w:rsidRDefault="00B03DDC" w:rsidP="00781206">
            <w:pPr>
              <w:pStyle w:val="TAL"/>
              <w:keepNext w:val="0"/>
              <w:keepLines w:val="0"/>
              <w:widowControl w:val="0"/>
              <w:rPr>
                <w:rFonts w:cs="Arial"/>
                <w:lang w:eastAsia="zh-CN"/>
              </w:rPr>
            </w:pPr>
          </w:p>
        </w:tc>
        <w:tc>
          <w:tcPr>
            <w:tcW w:w="1512" w:type="dxa"/>
          </w:tcPr>
          <w:p w14:paraId="7C7F5269" w14:textId="77777777" w:rsidR="00B03DDC" w:rsidRDefault="00B03DDC" w:rsidP="00781206">
            <w:pPr>
              <w:pStyle w:val="TAL"/>
              <w:keepNext w:val="0"/>
              <w:keepLines w:val="0"/>
              <w:widowControl w:val="0"/>
              <w:rPr>
                <w:rFonts w:cs="Arial"/>
                <w:snapToGrid w:val="0"/>
                <w:lang w:eastAsia="ja-JP"/>
              </w:rPr>
            </w:pPr>
            <w:r>
              <w:rPr>
                <w:rFonts w:cs="Arial"/>
                <w:snapToGrid w:val="0"/>
                <w:lang w:eastAsia="ja-JP"/>
              </w:rPr>
              <w:t>eNB UE X2AP ID</w:t>
            </w:r>
          </w:p>
          <w:p w14:paraId="3B896DFF" w14:textId="77777777" w:rsidR="00B03DDC" w:rsidRDefault="00B03DDC" w:rsidP="00781206">
            <w:pPr>
              <w:pStyle w:val="TAL"/>
              <w:keepNext w:val="0"/>
              <w:keepLines w:val="0"/>
              <w:widowControl w:val="0"/>
              <w:rPr>
                <w:rFonts w:cs="Arial"/>
                <w:lang w:eastAsia="zh-CN"/>
              </w:rPr>
            </w:pPr>
            <w:r>
              <w:rPr>
                <w:rFonts w:cs="Arial"/>
                <w:snapToGrid w:val="0"/>
                <w:lang w:eastAsia="ja-JP"/>
              </w:rPr>
              <w:t>9.2.24</w:t>
            </w:r>
          </w:p>
        </w:tc>
        <w:tc>
          <w:tcPr>
            <w:tcW w:w="1728" w:type="dxa"/>
          </w:tcPr>
          <w:p w14:paraId="224DA030" w14:textId="77777777" w:rsidR="00B03DDC" w:rsidRDefault="00B03DDC" w:rsidP="00781206">
            <w:pPr>
              <w:pStyle w:val="TAL"/>
              <w:keepNext w:val="0"/>
              <w:keepLines w:val="0"/>
              <w:widowControl w:val="0"/>
              <w:rPr>
                <w:rFonts w:cs="Arial"/>
                <w:lang w:eastAsia="zh-CN"/>
              </w:rPr>
            </w:pPr>
            <w:r>
              <w:rPr>
                <w:rFonts w:cs="Arial"/>
                <w:lang w:eastAsia="ja-JP"/>
              </w:rPr>
              <w:t>Allocated at the MeNB.</w:t>
            </w:r>
          </w:p>
        </w:tc>
        <w:tc>
          <w:tcPr>
            <w:tcW w:w="1080" w:type="dxa"/>
          </w:tcPr>
          <w:p w14:paraId="17070F0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04D86539" w14:textId="77777777" w:rsidR="00B03DDC" w:rsidRDefault="00B03DDC" w:rsidP="00781206">
            <w:pPr>
              <w:pStyle w:val="TAL"/>
              <w:keepNext w:val="0"/>
              <w:keepLines w:val="0"/>
              <w:widowControl w:val="0"/>
              <w:jc w:val="center"/>
              <w:rPr>
                <w:rFonts w:cs="Arial"/>
                <w:lang w:eastAsia="zh-CN"/>
              </w:rPr>
            </w:pPr>
            <w:r>
              <w:rPr>
                <w:rFonts w:cs="Arial"/>
                <w:lang w:eastAsia="zh-CN"/>
              </w:rPr>
              <w:t>reject</w:t>
            </w:r>
          </w:p>
        </w:tc>
      </w:tr>
      <w:tr w:rsidR="00B03DDC" w14:paraId="416EFFD1" w14:textId="77777777" w:rsidTr="0098354D">
        <w:tc>
          <w:tcPr>
            <w:tcW w:w="2160" w:type="dxa"/>
          </w:tcPr>
          <w:p w14:paraId="07436F8C" w14:textId="77777777" w:rsidR="00B03DDC" w:rsidRDefault="00B03DDC" w:rsidP="00781206">
            <w:pPr>
              <w:pStyle w:val="TAL"/>
              <w:keepNext w:val="0"/>
              <w:keepLines w:val="0"/>
              <w:widowControl w:val="0"/>
              <w:rPr>
                <w:rFonts w:cs="Arial"/>
                <w:lang w:eastAsia="zh-CN"/>
              </w:rPr>
            </w:pPr>
            <w:r>
              <w:rPr>
                <w:rFonts w:cs="Arial"/>
                <w:lang w:eastAsia="ja-JP"/>
              </w:rPr>
              <w:t>SgNB UE X2AP ID</w:t>
            </w:r>
          </w:p>
        </w:tc>
        <w:tc>
          <w:tcPr>
            <w:tcW w:w="1080" w:type="dxa"/>
          </w:tcPr>
          <w:p w14:paraId="411B0AA0"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457381E1" w14:textId="77777777" w:rsidR="00B03DDC" w:rsidRDefault="00B03DDC" w:rsidP="00781206">
            <w:pPr>
              <w:pStyle w:val="TAL"/>
              <w:keepNext w:val="0"/>
              <w:keepLines w:val="0"/>
              <w:widowControl w:val="0"/>
              <w:rPr>
                <w:rFonts w:cs="Arial"/>
                <w:lang w:eastAsia="zh-CN"/>
              </w:rPr>
            </w:pPr>
          </w:p>
        </w:tc>
        <w:tc>
          <w:tcPr>
            <w:tcW w:w="1512" w:type="dxa"/>
          </w:tcPr>
          <w:p w14:paraId="7B4A61D6" w14:textId="77777777" w:rsidR="00B03DDC" w:rsidRPr="00EE5530" w:rsidRDefault="00B03DDC"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F984B6C" w14:textId="77777777" w:rsidR="00B03DDC" w:rsidRPr="00EE5530" w:rsidRDefault="00B03DDC" w:rsidP="00781206">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409251AA" w14:textId="77777777" w:rsidR="00B03DDC" w:rsidRDefault="00B03DDC" w:rsidP="00781206">
            <w:pPr>
              <w:pStyle w:val="TAL"/>
              <w:keepNext w:val="0"/>
              <w:keepLines w:val="0"/>
              <w:widowControl w:val="0"/>
              <w:rPr>
                <w:rFonts w:cs="Arial"/>
                <w:lang w:eastAsia="zh-CN"/>
              </w:rPr>
            </w:pPr>
            <w:r>
              <w:rPr>
                <w:rFonts w:cs="Arial"/>
                <w:lang w:eastAsia="ja-JP"/>
              </w:rPr>
              <w:t>Allocated at the en-gNB.</w:t>
            </w:r>
          </w:p>
        </w:tc>
        <w:tc>
          <w:tcPr>
            <w:tcW w:w="1080" w:type="dxa"/>
          </w:tcPr>
          <w:p w14:paraId="4853C21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5049FCAB" w14:textId="77777777" w:rsidR="00B03DDC" w:rsidRDefault="00B03DDC" w:rsidP="00781206">
            <w:pPr>
              <w:pStyle w:val="TAL"/>
              <w:keepNext w:val="0"/>
              <w:keepLines w:val="0"/>
              <w:widowControl w:val="0"/>
              <w:jc w:val="center"/>
              <w:rPr>
                <w:rFonts w:cs="Arial"/>
                <w:lang w:eastAsia="zh-CN"/>
              </w:rPr>
            </w:pPr>
            <w:r>
              <w:rPr>
                <w:rFonts w:cs="Arial"/>
                <w:lang w:eastAsia="zh-CN"/>
              </w:rPr>
              <w:t>reject</w:t>
            </w:r>
          </w:p>
        </w:tc>
      </w:tr>
      <w:tr w:rsidR="00B03DDC" w14:paraId="50A978DD" w14:textId="77777777" w:rsidTr="0098354D">
        <w:tc>
          <w:tcPr>
            <w:tcW w:w="2160" w:type="dxa"/>
          </w:tcPr>
          <w:p w14:paraId="5A58CAA4" w14:textId="77777777" w:rsidR="00B03DDC" w:rsidRDefault="00B03DDC" w:rsidP="00781206">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1B62EDFE" w14:textId="77777777" w:rsidR="00B03DDC" w:rsidRDefault="00B03DDC" w:rsidP="00781206">
            <w:pPr>
              <w:pStyle w:val="TAL"/>
              <w:keepNext w:val="0"/>
              <w:keepLines w:val="0"/>
              <w:widowControl w:val="0"/>
              <w:rPr>
                <w:rFonts w:cs="Arial"/>
                <w:lang w:eastAsia="zh-CN"/>
              </w:rPr>
            </w:pPr>
            <w:r w:rsidRPr="00C37D2B">
              <w:rPr>
                <w:rFonts w:cs="Arial"/>
                <w:lang w:eastAsia="ja-JP"/>
              </w:rPr>
              <w:t>M</w:t>
            </w:r>
          </w:p>
        </w:tc>
        <w:tc>
          <w:tcPr>
            <w:tcW w:w="1080" w:type="dxa"/>
          </w:tcPr>
          <w:p w14:paraId="3D50D8C7" w14:textId="77777777" w:rsidR="00B03DDC" w:rsidRDefault="00B03DDC" w:rsidP="00781206">
            <w:pPr>
              <w:pStyle w:val="TAL"/>
              <w:keepNext w:val="0"/>
              <w:keepLines w:val="0"/>
              <w:widowControl w:val="0"/>
              <w:rPr>
                <w:rFonts w:cs="Arial"/>
                <w:lang w:eastAsia="zh-CN"/>
              </w:rPr>
            </w:pPr>
          </w:p>
        </w:tc>
        <w:tc>
          <w:tcPr>
            <w:tcW w:w="1512" w:type="dxa"/>
          </w:tcPr>
          <w:p w14:paraId="61992A46" w14:textId="77777777" w:rsidR="00B03DDC" w:rsidRDefault="00B03DDC" w:rsidP="00781206">
            <w:pPr>
              <w:pStyle w:val="TAL"/>
              <w:keepNext w:val="0"/>
              <w:keepLines w:val="0"/>
              <w:widowControl w:val="0"/>
              <w:rPr>
                <w:rFonts w:cs="Arial"/>
                <w:lang w:eastAsia="zh-CN"/>
              </w:rPr>
            </w:pPr>
            <w:r w:rsidRPr="00C37D2B">
              <w:rPr>
                <w:lang w:eastAsia="ja-JP"/>
              </w:rPr>
              <w:t>OCTET STRING (SIZE(8))</w:t>
            </w:r>
          </w:p>
        </w:tc>
        <w:tc>
          <w:tcPr>
            <w:tcW w:w="1728" w:type="dxa"/>
          </w:tcPr>
          <w:p w14:paraId="4BF7B36B" w14:textId="77777777" w:rsidR="00B03DDC" w:rsidRDefault="00B03DDC" w:rsidP="00781206">
            <w:pPr>
              <w:pStyle w:val="TAL"/>
              <w:keepNext w:val="0"/>
              <w:keepLines w:val="0"/>
              <w:widowControl w:val="0"/>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78AAF09A" w14:textId="77777777" w:rsidR="00B03DDC" w:rsidRDefault="00B03DDC" w:rsidP="00781206">
            <w:pPr>
              <w:pStyle w:val="TAC"/>
              <w:keepNext w:val="0"/>
              <w:keepLines w:val="0"/>
              <w:widowControl w:val="0"/>
              <w:rPr>
                <w:lang w:eastAsia="zh-CN"/>
              </w:rPr>
            </w:pPr>
            <w:r w:rsidRPr="00C37D2B">
              <w:rPr>
                <w:lang w:eastAsia="ja-JP"/>
              </w:rPr>
              <w:t>YES</w:t>
            </w:r>
          </w:p>
        </w:tc>
        <w:tc>
          <w:tcPr>
            <w:tcW w:w="1080" w:type="dxa"/>
          </w:tcPr>
          <w:p w14:paraId="50DD30E4" w14:textId="77777777" w:rsidR="00B03DDC" w:rsidRDefault="00B03DDC" w:rsidP="00781206">
            <w:pPr>
              <w:pStyle w:val="TAL"/>
              <w:keepNext w:val="0"/>
              <w:keepLines w:val="0"/>
              <w:widowControl w:val="0"/>
              <w:jc w:val="center"/>
              <w:rPr>
                <w:rFonts w:cs="Arial"/>
                <w:lang w:eastAsia="zh-CN"/>
              </w:rPr>
            </w:pPr>
            <w:r w:rsidRPr="00C37D2B">
              <w:rPr>
                <w:lang w:eastAsia="ja-JP"/>
              </w:rPr>
              <w:t>ignore</w:t>
            </w:r>
          </w:p>
        </w:tc>
      </w:tr>
      <w:tr w:rsidR="00B03DDC" w14:paraId="3BD2B0A5" w14:textId="77777777" w:rsidTr="0098354D">
        <w:tc>
          <w:tcPr>
            <w:tcW w:w="2160" w:type="dxa"/>
          </w:tcPr>
          <w:p w14:paraId="108E8E8E" w14:textId="77777777" w:rsidR="00B03DDC" w:rsidRDefault="00B03DDC" w:rsidP="00781206">
            <w:pPr>
              <w:pStyle w:val="TAL"/>
              <w:keepNext w:val="0"/>
              <w:keepLines w:val="0"/>
              <w:widowControl w:val="0"/>
              <w:rPr>
                <w:rFonts w:cs="Arial"/>
                <w:lang w:eastAsia="zh-CN"/>
              </w:rPr>
            </w:pPr>
            <w:r>
              <w:rPr>
                <w:rFonts w:cs="Arial"/>
                <w:lang w:eastAsia="zh-CN"/>
              </w:rPr>
              <w:t>Trace Collection Entity IP Address</w:t>
            </w:r>
          </w:p>
        </w:tc>
        <w:tc>
          <w:tcPr>
            <w:tcW w:w="1080" w:type="dxa"/>
          </w:tcPr>
          <w:p w14:paraId="47FF9003"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3244A64C" w14:textId="77777777" w:rsidR="00B03DDC" w:rsidRDefault="00B03DDC" w:rsidP="00781206">
            <w:pPr>
              <w:pStyle w:val="TAL"/>
              <w:keepNext w:val="0"/>
              <w:keepLines w:val="0"/>
              <w:widowControl w:val="0"/>
              <w:rPr>
                <w:rFonts w:cs="Arial"/>
                <w:lang w:eastAsia="zh-CN"/>
              </w:rPr>
            </w:pPr>
          </w:p>
        </w:tc>
        <w:tc>
          <w:tcPr>
            <w:tcW w:w="1512" w:type="dxa"/>
          </w:tcPr>
          <w:p w14:paraId="0EAC77F8" w14:textId="77777777" w:rsidR="00B03DDC" w:rsidRDefault="00B03DDC" w:rsidP="00781206">
            <w:pPr>
              <w:pStyle w:val="TAL"/>
              <w:keepNext w:val="0"/>
              <w:keepLines w:val="0"/>
              <w:widowControl w:val="0"/>
              <w:rPr>
                <w:rFonts w:cs="Arial"/>
                <w:lang w:eastAsia="zh-CN"/>
              </w:rPr>
            </w:pPr>
            <w:r w:rsidRPr="00C37D2B">
              <w:rPr>
                <w:lang w:eastAsia="zh-CN"/>
              </w:rPr>
              <w:t>BIT STRING (1..160,…)</w:t>
            </w:r>
          </w:p>
        </w:tc>
        <w:tc>
          <w:tcPr>
            <w:tcW w:w="1728" w:type="dxa"/>
          </w:tcPr>
          <w:p w14:paraId="09832E14" w14:textId="77777777" w:rsidR="00B03DDC" w:rsidRDefault="00B03DDC" w:rsidP="0078120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6</w:t>
            </w:r>
            <w:r>
              <w:rPr>
                <w:rFonts w:cs="Arial"/>
                <w:lang w:eastAsia="zh-CN"/>
              </w:rPr>
              <w:t>]</w:t>
            </w:r>
          </w:p>
        </w:tc>
        <w:tc>
          <w:tcPr>
            <w:tcW w:w="1080" w:type="dxa"/>
          </w:tcPr>
          <w:p w14:paraId="088B6599"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66C55820" w14:textId="77777777" w:rsidR="00B03DDC" w:rsidRDefault="00B03DDC" w:rsidP="00781206">
            <w:pPr>
              <w:pStyle w:val="TAL"/>
              <w:keepNext w:val="0"/>
              <w:keepLines w:val="0"/>
              <w:widowControl w:val="0"/>
              <w:jc w:val="center"/>
              <w:rPr>
                <w:rFonts w:cs="Arial"/>
                <w:lang w:eastAsia="zh-CN"/>
              </w:rPr>
            </w:pPr>
            <w:r>
              <w:rPr>
                <w:rFonts w:cs="Arial"/>
                <w:lang w:eastAsia="zh-CN"/>
              </w:rPr>
              <w:t>ignore</w:t>
            </w:r>
          </w:p>
        </w:tc>
      </w:tr>
      <w:tr w:rsidR="00B03DDC" w14:paraId="46A10082" w14:textId="77777777" w:rsidTr="0098354D">
        <w:tc>
          <w:tcPr>
            <w:tcW w:w="2160" w:type="dxa"/>
          </w:tcPr>
          <w:p w14:paraId="1CCF8ECC" w14:textId="77777777" w:rsidR="00B03DDC" w:rsidRDefault="00B03DDC" w:rsidP="00781206">
            <w:pPr>
              <w:pStyle w:val="TAL"/>
              <w:keepNext w:val="0"/>
              <w:keepLines w:val="0"/>
              <w:widowControl w:val="0"/>
              <w:rPr>
                <w:rFonts w:cs="Arial"/>
                <w:lang w:eastAsia="zh-CN"/>
              </w:rPr>
            </w:pPr>
            <w:r>
              <w:rPr>
                <w:rFonts w:cs="Arial"/>
                <w:lang w:eastAsia="zh-CN"/>
              </w:rPr>
              <w:t>Privacy Indicator</w:t>
            </w:r>
          </w:p>
        </w:tc>
        <w:tc>
          <w:tcPr>
            <w:tcW w:w="1080" w:type="dxa"/>
          </w:tcPr>
          <w:p w14:paraId="61A5EE51" w14:textId="77777777" w:rsidR="00B03DDC" w:rsidRDefault="00B03DDC" w:rsidP="00781206">
            <w:pPr>
              <w:pStyle w:val="TAL"/>
              <w:keepNext w:val="0"/>
              <w:keepLines w:val="0"/>
              <w:widowControl w:val="0"/>
              <w:rPr>
                <w:rFonts w:cs="Arial"/>
                <w:lang w:eastAsia="zh-CN"/>
              </w:rPr>
            </w:pPr>
            <w:r>
              <w:rPr>
                <w:rFonts w:cs="Arial"/>
                <w:lang w:eastAsia="zh-CN"/>
              </w:rPr>
              <w:t>O</w:t>
            </w:r>
          </w:p>
        </w:tc>
        <w:tc>
          <w:tcPr>
            <w:tcW w:w="1080" w:type="dxa"/>
          </w:tcPr>
          <w:p w14:paraId="35B47AD5" w14:textId="77777777" w:rsidR="00B03DDC" w:rsidRDefault="00B03DDC" w:rsidP="00781206">
            <w:pPr>
              <w:pStyle w:val="TAL"/>
              <w:keepNext w:val="0"/>
              <w:keepLines w:val="0"/>
              <w:widowControl w:val="0"/>
              <w:rPr>
                <w:rFonts w:cs="Arial"/>
                <w:lang w:eastAsia="zh-CN"/>
              </w:rPr>
            </w:pPr>
          </w:p>
        </w:tc>
        <w:tc>
          <w:tcPr>
            <w:tcW w:w="1512" w:type="dxa"/>
          </w:tcPr>
          <w:p w14:paraId="67D91C50" w14:textId="77777777" w:rsidR="00B03DDC" w:rsidRDefault="00B03DDC" w:rsidP="00781206">
            <w:pPr>
              <w:pStyle w:val="TAL"/>
              <w:keepNext w:val="0"/>
              <w:keepLines w:val="0"/>
              <w:widowControl w:val="0"/>
              <w:rPr>
                <w:rFonts w:cs="Arial"/>
                <w:lang w:eastAsia="zh-CN"/>
              </w:rPr>
            </w:pPr>
            <w:r>
              <w:rPr>
                <w:rFonts w:cs="Arial"/>
                <w:lang w:eastAsia="zh-CN"/>
              </w:rPr>
              <w:t>ENUMERATED (Immediate MDT, ...)</w:t>
            </w:r>
          </w:p>
        </w:tc>
        <w:tc>
          <w:tcPr>
            <w:tcW w:w="1728" w:type="dxa"/>
          </w:tcPr>
          <w:p w14:paraId="0F20083A" w14:textId="77777777" w:rsidR="00B03DDC" w:rsidRDefault="00B03DDC" w:rsidP="00781206">
            <w:pPr>
              <w:pStyle w:val="TAL"/>
              <w:keepNext w:val="0"/>
              <w:keepLines w:val="0"/>
              <w:widowControl w:val="0"/>
              <w:rPr>
                <w:rFonts w:cs="Arial"/>
                <w:lang w:eastAsia="zh-CN"/>
              </w:rPr>
            </w:pPr>
          </w:p>
        </w:tc>
        <w:tc>
          <w:tcPr>
            <w:tcW w:w="1080" w:type="dxa"/>
          </w:tcPr>
          <w:p w14:paraId="5AE8406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1AFBBD7C" w14:textId="77777777" w:rsidR="00B03DDC" w:rsidRDefault="00B03DDC" w:rsidP="00781206">
            <w:pPr>
              <w:pStyle w:val="TAL"/>
              <w:keepNext w:val="0"/>
              <w:keepLines w:val="0"/>
              <w:widowControl w:val="0"/>
              <w:jc w:val="center"/>
              <w:rPr>
                <w:rFonts w:cs="Arial"/>
                <w:lang w:eastAsia="zh-CN"/>
              </w:rPr>
            </w:pPr>
            <w:r>
              <w:rPr>
                <w:rFonts w:cs="Arial"/>
                <w:lang w:eastAsia="zh-CN"/>
              </w:rPr>
              <w:t>ignore</w:t>
            </w:r>
          </w:p>
        </w:tc>
      </w:tr>
      <w:tr w:rsidR="00B03DDC" w14:paraId="19159231" w14:textId="77777777" w:rsidTr="0098354D">
        <w:tc>
          <w:tcPr>
            <w:tcW w:w="2160" w:type="dxa"/>
          </w:tcPr>
          <w:p w14:paraId="299D597D" w14:textId="77777777" w:rsidR="00B03DDC" w:rsidRDefault="00B03DDC" w:rsidP="00781206">
            <w:pPr>
              <w:pStyle w:val="TAL"/>
              <w:keepNext w:val="0"/>
              <w:keepLines w:val="0"/>
              <w:widowControl w:val="0"/>
              <w:rPr>
                <w:rFonts w:cs="Arial"/>
                <w:lang w:eastAsia="zh-CN"/>
              </w:rPr>
            </w:pPr>
            <w:r>
              <w:rPr>
                <w:lang w:val="fr-FR" w:eastAsia="ja-JP"/>
              </w:rPr>
              <w:t>MeNB UE X2AP ID Extension</w:t>
            </w:r>
          </w:p>
        </w:tc>
        <w:tc>
          <w:tcPr>
            <w:tcW w:w="1080" w:type="dxa"/>
          </w:tcPr>
          <w:p w14:paraId="147ED738" w14:textId="77777777" w:rsidR="00B03DDC" w:rsidRDefault="00B03DDC" w:rsidP="00781206">
            <w:pPr>
              <w:pStyle w:val="TAL"/>
              <w:keepNext w:val="0"/>
              <w:keepLines w:val="0"/>
              <w:widowControl w:val="0"/>
              <w:rPr>
                <w:rFonts w:cs="Arial"/>
                <w:lang w:eastAsia="zh-CN"/>
              </w:rPr>
            </w:pPr>
            <w:r>
              <w:rPr>
                <w:rFonts w:cs="Arial"/>
                <w:lang w:val="fr-FR" w:eastAsia="ja-JP"/>
              </w:rPr>
              <w:t>O</w:t>
            </w:r>
          </w:p>
        </w:tc>
        <w:tc>
          <w:tcPr>
            <w:tcW w:w="1080" w:type="dxa"/>
          </w:tcPr>
          <w:p w14:paraId="61134BC5" w14:textId="77777777" w:rsidR="00B03DDC" w:rsidRDefault="00B03DDC" w:rsidP="00781206">
            <w:pPr>
              <w:pStyle w:val="TAL"/>
              <w:keepNext w:val="0"/>
              <w:keepLines w:val="0"/>
              <w:widowControl w:val="0"/>
              <w:rPr>
                <w:rFonts w:cs="Arial"/>
                <w:lang w:eastAsia="zh-CN"/>
              </w:rPr>
            </w:pPr>
          </w:p>
        </w:tc>
        <w:tc>
          <w:tcPr>
            <w:tcW w:w="1512" w:type="dxa"/>
          </w:tcPr>
          <w:p w14:paraId="3C4EA8E5" w14:textId="77777777" w:rsidR="00B03DDC" w:rsidRPr="00F844D4" w:rsidRDefault="00B03DDC" w:rsidP="00781206">
            <w:pPr>
              <w:pStyle w:val="TAL"/>
              <w:keepNext w:val="0"/>
              <w:keepLines w:val="0"/>
              <w:widowControl w:val="0"/>
              <w:rPr>
                <w:rFonts w:cs="Arial"/>
                <w:lang w:eastAsia="ja-JP"/>
              </w:rPr>
            </w:pPr>
            <w:r w:rsidRPr="00F844D4">
              <w:rPr>
                <w:rFonts w:cs="Arial"/>
                <w:lang w:eastAsia="ja-JP"/>
              </w:rPr>
              <w:t>Extended eNB UE X2AP ID</w:t>
            </w:r>
          </w:p>
          <w:p w14:paraId="30B23B59" w14:textId="77777777" w:rsidR="00B03DDC" w:rsidRDefault="00B03DDC" w:rsidP="00781206">
            <w:pPr>
              <w:pStyle w:val="TAL"/>
              <w:keepNext w:val="0"/>
              <w:keepLines w:val="0"/>
              <w:widowControl w:val="0"/>
              <w:rPr>
                <w:rFonts w:cs="Arial"/>
                <w:lang w:eastAsia="zh-CN"/>
              </w:rPr>
            </w:pPr>
            <w:r w:rsidRPr="00F844D4">
              <w:rPr>
                <w:rFonts w:cs="Arial"/>
                <w:lang w:eastAsia="ja-JP"/>
              </w:rPr>
              <w:t>9.2.86</w:t>
            </w:r>
          </w:p>
        </w:tc>
        <w:tc>
          <w:tcPr>
            <w:tcW w:w="1728" w:type="dxa"/>
          </w:tcPr>
          <w:p w14:paraId="409B9D39" w14:textId="77777777" w:rsidR="00B03DDC" w:rsidRDefault="00B03DDC" w:rsidP="00781206">
            <w:pPr>
              <w:pStyle w:val="TAL"/>
              <w:keepNext w:val="0"/>
              <w:keepLines w:val="0"/>
              <w:widowControl w:val="0"/>
              <w:rPr>
                <w:rFonts w:cs="Arial"/>
                <w:lang w:eastAsia="zh-CN"/>
              </w:rPr>
            </w:pPr>
            <w:r>
              <w:rPr>
                <w:rFonts w:cs="Arial"/>
                <w:lang w:val="fr-FR" w:eastAsia="ja-JP"/>
              </w:rPr>
              <w:t>Allocated at the MeNB.</w:t>
            </w:r>
          </w:p>
        </w:tc>
        <w:tc>
          <w:tcPr>
            <w:tcW w:w="1080" w:type="dxa"/>
          </w:tcPr>
          <w:p w14:paraId="2CEB7005" w14:textId="77777777" w:rsidR="00B03DDC" w:rsidRDefault="00B03DDC" w:rsidP="00781206">
            <w:pPr>
              <w:pStyle w:val="TAC"/>
              <w:keepNext w:val="0"/>
              <w:keepLines w:val="0"/>
              <w:widowControl w:val="0"/>
              <w:rPr>
                <w:lang w:eastAsia="zh-CN"/>
              </w:rPr>
            </w:pPr>
            <w:r>
              <w:rPr>
                <w:lang w:val="fr-FR" w:eastAsia="zh-CN"/>
              </w:rPr>
              <w:t>YES</w:t>
            </w:r>
          </w:p>
        </w:tc>
        <w:tc>
          <w:tcPr>
            <w:tcW w:w="1080" w:type="dxa"/>
          </w:tcPr>
          <w:p w14:paraId="5F354143" w14:textId="77777777" w:rsidR="00B03DDC" w:rsidRDefault="00B03DDC" w:rsidP="00781206">
            <w:pPr>
              <w:pStyle w:val="TAL"/>
              <w:keepNext w:val="0"/>
              <w:keepLines w:val="0"/>
              <w:widowControl w:val="0"/>
              <w:jc w:val="center"/>
              <w:rPr>
                <w:rFonts w:cs="Arial"/>
                <w:lang w:eastAsia="zh-CN"/>
              </w:rPr>
            </w:pPr>
            <w:r>
              <w:rPr>
                <w:rFonts w:cs="Arial"/>
                <w:lang w:val="fr-FR" w:eastAsia="zh-CN"/>
              </w:rPr>
              <w:t>reject</w:t>
            </w:r>
          </w:p>
        </w:tc>
      </w:tr>
    </w:tbl>
    <w:p w14:paraId="6B961606" w14:textId="77777777" w:rsidR="002129EE" w:rsidRDefault="002129EE" w:rsidP="00781206">
      <w:pPr>
        <w:widowControl w:val="0"/>
      </w:pPr>
    </w:p>
    <w:p w14:paraId="77D7D52B" w14:textId="77777777" w:rsidR="00F347F3" w:rsidRPr="000771C5" w:rsidRDefault="00F347F3" w:rsidP="00781206">
      <w:pPr>
        <w:pStyle w:val="Heading4"/>
        <w:keepNext w:val="0"/>
        <w:keepLines w:val="0"/>
        <w:widowControl w:val="0"/>
        <w:rPr>
          <w:szCs w:val="24"/>
          <w:lang w:eastAsia="zh-CN"/>
        </w:rPr>
      </w:pPr>
      <w:bookmarkStart w:id="7121" w:name="_Toc98882795"/>
      <w:bookmarkStart w:id="7122" w:name="_Toc105523331"/>
      <w:bookmarkStart w:id="7123" w:name="_Toc106130875"/>
      <w:bookmarkStart w:id="7124" w:name="_Toc113840026"/>
      <w:bookmarkStart w:id="7125" w:name="_Toc45104170"/>
      <w:bookmarkStart w:id="7126" w:name="_Toc45227666"/>
      <w:bookmarkStart w:id="7127" w:name="_Toc45891480"/>
      <w:bookmarkStart w:id="7128" w:name="_Toc51764122"/>
      <w:bookmarkStart w:id="7129" w:name="_Toc56528123"/>
      <w:bookmarkStart w:id="7130" w:name="_Toc64382090"/>
      <w:bookmarkStart w:id="7131" w:name="_Toc66283665"/>
      <w:bookmarkStart w:id="7132" w:name="_Toc67911041"/>
      <w:bookmarkStart w:id="7133" w:name="_Toc73979819"/>
      <w:bookmarkStart w:id="7134" w:name="_Toc88650543"/>
      <w:bookmarkStart w:id="7135" w:name="_Toc97885670"/>
      <w:bookmarkStart w:id="7136" w:name="_Toc138759104"/>
      <w:r w:rsidRPr="000771C5">
        <w:t>9.</w:t>
      </w:r>
      <w:r w:rsidRPr="000771C5">
        <w:rPr>
          <w:rFonts w:hint="eastAsia"/>
          <w:lang w:eastAsia="zh-CN"/>
        </w:rPr>
        <w:t>1</w:t>
      </w:r>
      <w:r w:rsidRPr="000771C5">
        <w:t>.</w:t>
      </w:r>
      <w:r w:rsidRPr="000771C5">
        <w:rPr>
          <w:rFonts w:hint="eastAsia"/>
          <w:lang w:eastAsia="zh-CN"/>
        </w:rPr>
        <w:t>2</w:t>
      </w:r>
      <w:r w:rsidRPr="000771C5">
        <w:t>.</w:t>
      </w:r>
      <w:r>
        <w:rPr>
          <w:lang w:eastAsia="zh-CN"/>
        </w:rPr>
        <w:t>50</w:t>
      </w:r>
      <w:r w:rsidRPr="000771C5">
        <w:tab/>
      </w:r>
      <w:r w:rsidRPr="005A0943">
        <w:rPr>
          <w:lang w:eastAsia="zh-CN"/>
        </w:rPr>
        <w:t>ACCESS AND MOBILITY INDICATION</w:t>
      </w:r>
      <w:bookmarkEnd w:id="7121"/>
      <w:bookmarkEnd w:id="7122"/>
      <w:bookmarkEnd w:id="7123"/>
      <w:bookmarkEnd w:id="7124"/>
      <w:bookmarkEnd w:id="7136"/>
    </w:p>
    <w:p w14:paraId="2E19CF87" w14:textId="77777777" w:rsidR="00F347F3" w:rsidRPr="000771C5" w:rsidRDefault="00F347F3" w:rsidP="00781206">
      <w:pPr>
        <w:widowControl w:val="0"/>
      </w:pPr>
      <w:r w:rsidRPr="000771C5">
        <w:t xml:space="preserve">This message is sent by </w:t>
      </w:r>
      <w:r w:rsidRPr="000771C5">
        <w:rPr>
          <w:rFonts w:hint="eastAsia"/>
          <w:lang w:eastAsia="zh-CN"/>
        </w:rPr>
        <w:t>the</w:t>
      </w:r>
      <w:r w:rsidRPr="000771C5">
        <w:t xml:space="preserve"> eNB to </w:t>
      </w:r>
      <w:r w:rsidRPr="000771C5">
        <w:rPr>
          <w:rFonts w:hint="eastAsia"/>
          <w:lang w:eastAsia="zh-CN"/>
        </w:rPr>
        <w:t>the</w:t>
      </w:r>
      <w:r w:rsidRPr="000771C5">
        <w:t xml:space="preserve"> en-gNB </w:t>
      </w:r>
      <w:r w:rsidRPr="00AA5DA2">
        <w:t xml:space="preserve">to </w:t>
      </w:r>
      <w:r>
        <w:t>transfer access and mobility related information</w:t>
      </w:r>
      <w:r w:rsidRPr="000771C5">
        <w:t>.</w:t>
      </w:r>
    </w:p>
    <w:p w14:paraId="2F3B4017" w14:textId="77777777" w:rsidR="00F347F3" w:rsidRPr="000771C5" w:rsidRDefault="00F347F3" w:rsidP="00781206">
      <w:pPr>
        <w:widowControl w:val="0"/>
      </w:pPr>
      <w:r w:rsidRPr="000771C5">
        <w:lastRenderedPageBreak/>
        <w:t xml:space="preserve">Direction: eNB </w:t>
      </w:r>
      <w:r w:rsidRPr="000771C5">
        <w:sym w:font="Symbol" w:char="F0AE"/>
      </w:r>
      <w:r w:rsidRPr="000771C5">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347F3" w:rsidRPr="000771C5" w14:paraId="795E023B" w14:textId="77777777" w:rsidTr="0098354D">
        <w:tc>
          <w:tcPr>
            <w:tcW w:w="2160" w:type="dxa"/>
            <w:tcBorders>
              <w:top w:val="single" w:sz="4" w:space="0" w:color="auto"/>
              <w:left w:val="single" w:sz="4" w:space="0" w:color="auto"/>
              <w:bottom w:val="single" w:sz="4" w:space="0" w:color="auto"/>
              <w:right w:val="single" w:sz="4" w:space="0" w:color="auto"/>
            </w:tcBorders>
          </w:tcPr>
          <w:p w14:paraId="0F16883A" w14:textId="77777777" w:rsidR="00F347F3" w:rsidRPr="000771C5" w:rsidRDefault="00F347F3" w:rsidP="00781206">
            <w:pPr>
              <w:pStyle w:val="TAH"/>
              <w:keepNext w:val="0"/>
              <w:keepLines w:val="0"/>
              <w:widowControl w:val="0"/>
              <w:rPr>
                <w:lang w:eastAsia="ja-JP"/>
              </w:rPr>
            </w:pPr>
            <w:r w:rsidRPr="000771C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74D2B0" w14:textId="77777777" w:rsidR="00F347F3" w:rsidRPr="000771C5" w:rsidRDefault="00F347F3" w:rsidP="00781206">
            <w:pPr>
              <w:pStyle w:val="TAH"/>
              <w:keepNext w:val="0"/>
              <w:keepLines w:val="0"/>
              <w:widowControl w:val="0"/>
              <w:rPr>
                <w:lang w:eastAsia="ja-JP"/>
              </w:rPr>
            </w:pPr>
            <w:r w:rsidRPr="000771C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C39DEE" w14:textId="77777777" w:rsidR="00F347F3" w:rsidRPr="000771C5" w:rsidRDefault="00F347F3" w:rsidP="00781206">
            <w:pPr>
              <w:pStyle w:val="TAH"/>
              <w:keepNext w:val="0"/>
              <w:keepLines w:val="0"/>
              <w:widowControl w:val="0"/>
              <w:rPr>
                <w:lang w:eastAsia="ja-JP"/>
              </w:rPr>
            </w:pPr>
            <w:r w:rsidRPr="000771C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58E6DD4" w14:textId="77777777" w:rsidR="00F347F3" w:rsidRPr="000771C5" w:rsidRDefault="00F347F3" w:rsidP="00781206">
            <w:pPr>
              <w:pStyle w:val="TAH"/>
              <w:keepNext w:val="0"/>
              <w:keepLines w:val="0"/>
              <w:widowControl w:val="0"/>
              <w:rPr>
                <w:lang w:eastAsia="ja-JP"/>
              </w:rPr>
            </w:pPr>
            <w:r w:rsidRPr="000771C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184AF5" w14:textId="77777777" w:rsidR="00F347F3" w:rsidRPr="000771C5" w:rsidRDefault="00F347F3" w:rsidP="00781206">
            <w:pPr>
              <w:pStyle w:val="TAH"/>
              <w:keepNext w:val="0"/>
              <w:keepLines w:val="0"/>
              <w:widowControl w:val="0"/>
              <w:rPr>
                <w:lang w:eastAsia="ja-JP"/>
              </w:rPr>
            </w:pPr>
            <w:r w:rsidRPr="000771C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009D66" w14:textId="77777777" w:rsidR="00F347F3" w:rsidRPr="000771C5" w:rsidRDefault="00F347F3" w:rsidP="00781206">
            <w:pPr>
              <w:pStyle w:val="TAH"/>
              <w:keepNext w:val="0"/>
              <w:keepLines w:val="0"/>
              <w:widowControl w:val="0"/>
              <w:rPr>
                <w:lang w:eastAsia="ja-JP"/>
              </w:rPr>
            </w:pPr>
            <w:r w:rsidRPr="000771C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A350C3" w14:textId="77777777" w:rsidR="00F347F3" w:rsidRPr="000771C5" w:rsidRDefault="00F347F3" w:rsidP="00781206">
            <w:pPr>
              <w:pStyle w:val="TAH"/>
              <w:keepNext w:val="0"/>
              <w:keepLines w:val="0"/>
              <w:widowControl w:val="0"/>
              <w:rPr>
                <w:lang w:eastAsia="ja-JP"/>
              </w:rPr>
            </w:pPr>
            <w:r w:rsidRPr="000771C5">
              <w:rPr>
                <w:lang w:eastAsia="ja-JP"/>
              </w:rPr>
              <w:t>Assigned Criticality</w:t>
            </w:r>
          </w:p>
        </w:tc>
      </w:tr>
      <w:tr w:rsidR="00F347F3" w:rsidRPr="000771C5" w14:paraId="15F3758D" w14:textId="77777777" w:rsidTr="0098354D">
        <w:tc>
          <w:tcPr>
            <w:tcW w:w="2160" w:type="dxa"/>
            <w:tcBorders>
              <w:top w:val="single" w:sz="4" w:space="0" w:color="auto"/>
              <w:left w:val="single" w:sz="4" w:space="0" w:color="auto"/>
              <w:bottom w:val="single" w:sz="4" w:space="0" w:color="auto"/>
              <w:right w:val="single" w:sz="4" w:space="0" w:color="auto"/>
            </w:tcBorders>
          </w:tcPr>
          <w:p w14:paraId="268896E2" w14:textId="77777777" w:rsidR="00F347F3" w:rsidRPr="000771C5" w:rsidRDefault="00F347F3" w:rsidP="00781206">
            <w:pPr>
              <w:pStyle w:val="TAL"/>
              <w:keepNext w:val="0"/>
              <w:keepLines w:val="0"/>
              <w:widowControl w:val="0"/>
              <w:rPr>
                <w:lang w:eastAsia="ja-JP"/>
              </w:rPr>
            </w:pPr>
            <w:r w:rsidRPr="000771C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11122E8" w14:textId="77777777" w:rsidR="00F347F3" w:rsidRPr="000771C5" w:rsidRDefault="00F347F3" w:rsidP="00781206">
            <w:pPr>
              <w:widowControl w:val="0"/>
              <w:spacing w:after="0"/>
              <w:rPr>
                <w:rFonts w:ascii="Arial" w:hAnsi="Arial"/>
                <w:sz w:val="18"/>
                <w:lang w:eastAsia="ja-JP"/>
              </w:rPr>
            </w:pPr>
            <w:r w:rsidRPr="000771C5">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51112" w14:textId="77777777" w:rsidR="00F347F3" w:rsidRPr="000771C5" w:rsidRDefault="00F347F3" w:rsidP="0078120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1CC3DE" w14:textId="77777777" w:rsidR="00F347F3" w:rsidRPr="000771C5" w:rsidRDefault="00F347F3" w:rsidP="00781206">
            <w:pPr>
              <w:widowControl w:val="0"/>
              <w:spacing w:after="0"/>
              <w:rPr>
                <w:rFonts w:ascii="Arial" w:hAnsi="Arial"/>
                <w:sz w:val="18"/>
                <w:lang w:eastAsia="ja-JP"/>
              </w:rPr>
            </w:pPr>
            <w:r w:rsidRPr="000771C5">
              <w:rPr>
                <w:rFonts w:ascii="Arial" w:hAnsi="Arial"/>
                <w:sz w:val="18"/>
                <w:lang w:eastAsia="ja-JP"/>
              </w:rPr>
              <w:t>9.2.</w:t>
            </w:r>
            <w:r w:rsidRPr="000771C5">
              <w:rPr>
                <w:rFonts w:ascii="Arial" w:hAnsi="Arial" w:hint="eastAsia"/>
                <w:sz w:val="18"/>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992FDCE"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1F9FBB"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F7EE1" w14:textId="77777777" w:rsidR="00F347F3" w:rsidRPr="000771C5" w:rsidRDefault="00F347F3" w:rsidP="00781206">
            <w:pPr>
              <w:pStyle w:val="TAC"/>
              <w:keepNext w:val="0"/>
              <w:keepLines w:val="0"/>
              <w:widowControl w:val="0"/>
              <w:rPr>
                <w:lang w:eastAsia="ja-JP"/>
              </w:rPr>
            </w:pPr>
            <w:r w:rsidRPr="000771C5">
              <w:rPr>
                <w:lang w:eastAsia="ja-JP"/>
              </w:rPr>
              <w:t>reject</w:t>
            </w:r>
          </w:p>
        </w:tc>
      </w:tr>
      <w:tr w:rsidR="00F347F3" w:rsidRPr="000771C5" w14:paraId="5A219B6A" w14:textId="77777777" w:rsidTr="0098354D">
        <w:tc>
          <w:tcPr>
            <w:tcW w:w="2160" w:type="dxa"/>
            <w:tcBorders>
              <w:top w:val="single" w:sz="4" w:space="0" w:color="auto"/>
              <w:left w:val="single" w:sz="4" w:space="0" w:color="auto"/>
              <w:bottom w:val="single" w:sz="4" w:space="0" w:color="auto"/>
              <w:right w:val="single" w:sz="4" w:space="0" w:color="auto"/>
            </w:tcBorders>
          </w:tcPr>
          <w:p w14:paraId="37F166B5" w14:textId="77777777" w:rsidR="00F347F3" w:rsidRPr="000771C5" w:rsidRDefault="00F347F3" w:rsidP="00781206">
            <w:pPr>
              <w:pStyle w:val="TAL"/>
              <w:keepNext w:val="0"/>
              <w:keepLines w:val="0"/>
              <w:widowControl w:val="0"/>
              <w:rPr>
                <w:b/>
                <w:lang w:eastAsia="zh-CN"/>
              </w:rPr>
            </w:pPr>
            <w:r w:rsidRPr="000771C5">
              <w:rPr>
                <w:b/>
                <w:lang w:eastAsia="ja-JP"/>
              </w:rPr>
              <w:t xml:space="preserve">NR </w:t>
            </w:r>
            <w:r w:rsidRPr="00844EFE">
              <w:rPr>
                <w:b/>
                <w:lang w:eastAsia="ja-JP"/>
              </w:rPr>
              <w:t>RACH Report List</w:t>
            </w:r>
          </w:p>
        </w:tc>
        <w:tc>
          <w:tcPr>
            <w:tcW w:w="1080" w:type="dxa"/>
            <w:tcBorders>
              <w:top w:val="single" w:sz="4" w:space="0" w:color="auto"/>
              <w:left w:val="single" w:sz="4" w:space="0" w:color="auto"/>
              <w:bottom w:val="single" w:sz="4" w:space="0" w:color="auto"/>
              <w:right w:val="single" w:sz="4" w:space="0" w:color="auto"/>
            </w:tcBorders>
          </w:tcPr>
          <w:p w14:paraId="42FE0858"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92E299" w14:textId="77777777" w:rsidR="00F347F3" w:rsidRPr="000771C5" w:rsidRDefault="00F347F3" w:rsidP="00781206">
            <w:pPr>
              <w:widowControl w:val="0"/>
              <w:spacing w:after="0"/>
              <w:rPr>
                <w:rFonts w:ascii="Arial" w:hAnsi="Arial"/>
                <w:i/>
                <w:sz w:val="18"/>
                <w:lang w:eastAsia="ja-JP"/>
              </w:rPr>
            </w:pPr>
            <w:r w:rsidRPr="000771C5">
              <w:rPr>
                <w:rFonts w:ascii="Arial" w:hAnsi="Arial" w:hint="eastAsia"/>
                <w:i/>
                <w:sz w:val="18"/>
                <w:lang w:eastAsia="zh-CN"/>
              </w:rPr>
              <w:t>0..</w:t>
            </w:r>
            <w:r w:rsidRPr="000771C5">
              <w:rPr>
                <w:rFonts w:ascii="Arial" w:hAnsi="Arial"/>
                <w:i/>
                <w:sz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0BDE1F" w14:textId="77777777" w:rsidR="00F347F3" w:rsidRPr="000771C5" w:rsidRDefault="00F347F3" w:rsidP="00781206">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554399"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F13A2"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70F988"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F347F3" w:rsidRPr="000771C5" w14:paraId="0936E6FE" w14:textId="77777777" w:rsidTr="0098354D">
        <w:tc>
          <w:tcPr>
            <w:tcW w:w="2160" w:type="dxa"/>
            <w:tcBorders>
              <w:top w:val="single" w:sz="4" w:space="0" w:color="auto"/>
              <w:left w:val="single" w:sz="4" w:space="0" w:color="auto"/>
              <w:bottom w:val="single" w:sz="4" w:space="0" w:color="auto"/>
              <w:right w:val="single" w:sz="4" w:space="0" w:color="auto"/>
            </w:tcBorders>
          </w:tcPr>
          <w:p w14:paraId="56541683" w14:textId="77777777" w:rsidR="00F347F3" w:rsidRPr="000771C5" w:rsidRDefault="00F347F3" w:rsidP="00781206">
            <w:pPr>
              <w:pStyle w:val="TAL"/>
              <w:keepNext w:val="0"/>
              <w:keepLines w:val="0"/>
              <w:widowControl w:val="0"/>
              <w:ind w:left="142"/>
              <w:rPr>
                <w:b/>
                <w:lang w:eastAsia="zh-CN"/>
              </w:rPr>
            </w:pPr>
            <w:r w:rsidRPr="000771C5">
              <w:rPr>
                <w:b/>
                <w:lang w:eastAsia="ja-JP"/>
              </w:rPr>
              <w:t xml:space="preserve">&gt;NR </w:t>
            </w:r>
            <w:r>
              <w:rPr>
                <w:rFonts w:hint="eastAsia"/>
                <w:b/>
                <w:lang w:eastAsia="zh-CN"/>
              </w:rPr>
              <w:t>RACH Report List Item</w:t>
            </w:r>
          </w:p>
        </w:tc>
        <w:tc>
          <w:tcPr>
            <w:tcW w:w="1080" w:type="dxa"/>
            <w:tcBorders>
              <w:top w:val="single" w:sz="4" w:space="0" w:color="auto"/>
              <w:left w:val="single" w:sz="4" w:space="0" w:color="auto"/>
              <w:bottom w:val="single" w:sz="4" w:space="0" w:color="auto"/>
              <w:right w:val="single" w:sz="4" w:space="0" w:color="auto"/>
            </w:tcBorders>
          </w:tcPr>
          <w:p w14:paraId="72F073BB"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94CC77" w14:textId="77777777" w:rsidR="00F347F3" w:rsidRPr="000771C5" w:rsidRDefault="00F347F3" w:rsidP="00781206">
            <w:pPr>
              <w:widowControl w:val="0"/>
              <w:spacing w:after="0"/>
              <w:rPr>
                <w:rFonts w:ascii="Arial" w:hAnsi="Arial"/>
                <w:i/>
                <w:sz w:val="18"/>
                <w:lang w:eastAsia="ja-JP"/>
              </w:rPr>
            </w:pPr>
            <w:r w:rsidRPr="000771C5">
              <w:rPr>
                <w:rFonts w:ascii="Arial" w:hAnsi="Arial"/>
                <w:i/>
                <w:sz w:val="18"/>
                <w:lang w:eastAsia="ja-JP"/>
              </w:rPr>
              <w:t>1 .. &lt;</w:t>
            </w:r>
            <w:r w:rsidRPr="009706CA">
              <w:rPr>
                <w:rFonts w:ascii="Arial" w:hAnsi="Arial"/>
                <w:i/>
                <w:sz w:val="18"/>
                <w:lang w:eastAsia="ja-JP"/>
              </w:rPr>
              <w:t>maxnoofRACHReports</w:t>
            </w:r>
            <w:r w:rsidRPr="000771C5">
              <w:rPr>
                <w:rFonts w:ascii="Arial" w:hAnsi="Arial"/>
                <w:i/>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74AAB4" w14:textId="77777777" w:rsidR="00F347F3" w:rsidRPr="000771C5" w:rsidRDefault="00F347F3" w:rsidP="00781206">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C57B15"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0F973D" w14:textId="77777777" w:rsidR="00F347F3" w:rsidRPr="000771C5" w:rsidRDefault="00F347F3" w:rsidP="00781206">
            <w:pPr>
              <w:pStyle w:val="TAC"/>
              <w:keepNext w:val="0"/>
              <w:keepLines w:val="0"/>
              <w:widowControl w:val="0"/>
              <w:rPr>
                <w:lang w:eastAsia="ja-JP"/>
              </w:rPr>
            </w:pPr>
            <w:r w:rsidRPr="000771C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E29EB5B"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1456BA" w:rsidRPr="000771C5" w14:paraId="65BFFA26"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1A484517" w14:textId="77777777" w:rsidR="001456BA" w:rsidRPr="000771C5" w:rsidRDefault="001456BA" w:rsidP="00781206">
            <w:pPr>
              <w:pStyle w:val="TAL"/>
              <w:keepNext w:val="0"/>
              <w:keepLines w:val="0"/>
              <w:widowControl w:val="0"/>
              <w:ind w:left="283"/>
              <w:rPr>
                <w:lang w:eastAsia="ja-JP"/>
              </w:rPr>
            </w:pPr>
            <w:r w:rsidRPr="000771C5">
              <w:rPr>
                <w:lang w:eastAsia="ja-JP"/>
              </w:rPr>
              <w:t>&gt;&gt;</w:t>
            </w:r>
            <w:r>
              <w:rPr>
                <w:rFonts w:hint="eastAsia"/>
                <w:lang w:eastAsia="zh-CN"/>
              </w:rPr>
              <w:t xml:space="preserve">NR </w:t>
            </w:r>
            <w:r w:rsidRPr="00C90B26">
              <w:rPr>
                <w:lang w:eastAsia="ja-JP"/>
              </w:rPr>
              <w:t>RACH Report Container</w:t>
            </w:r>
          </w:p>
        </w:tc>
        <w:tc>
          <w:tcPr>
            <w:tcW w:w="1080" w:type="dxa"/>
            <w:tcBorders>
              <w:top w:val="single" w:sz="4" w:space="0" w:color="auto"/>
              <w:left w:val="single" w:sz="4" w:space="0" w:color="auto"/>
              <w:bottom w:val="single" w:sz="4" w:space="0" w:color="auto"/>
              <w:right w:val="single" w:sz="4" w:space="0" w:color="auto"/>
            </w:tcBorders>
          </w:tcPr>
          <w:p w14:paraId="618F3A47" w14:textId="77777777" w:rsidR="001456BA" w:rsidRPr="000771C5" w:rsidRDefault="001456BA" w:rsidP="00781206">
            <w:pPr>
              <w:widowControl w:val="0"/>
              <w:spacing w:after="0"/>
              <w:rPr>
                <w:rFonts w:ascii="Arial" w:hAnsi="Arial"/>
                <w:sz w:val="18"/>
                <w:lang w:eastAsia="ja-JP"/>
              </w:rPr>
            </w:pPr>
            <w:r w:rsidRPr="000771C5">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BB951A"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53E216" w14:textId="77777777" w:rsidR="001456BA" w:rsidRPr="000771C5" w:rsidRDefault="001456BA" w:rsidP="00781206">
            <w:pPr>
              <w:widowControl w:val="0"/>
              <w:spacing w:after="0"/>
              <w:rPr>
                <w:rFonts w:ascii="Arial" w:hAnsi="Arial"/>
                <w:sz w:val="18"/>
                <w:lang w:eastAsia="ja-JP"/>
              </w:rPr>
            </w:pPr>
            <w:r w:rsidRPr="0083219B">
              <w:rPr>
                <w:rFonts w:ascii="Arial" w:hAnsi="Arial" w:cs="Arial"/>
                <w:sz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6151F16" w14:textId="1E9041CD" w:rsidR="001456BA" w:rsidRPr="000771C5" w:rsidRDefault="001456BA" w:rsidP="00781206">
            <w:pPr>
              <w:widowControl w:val="0"/>
              <w:spacing w:after="0"/>
              <w:rPr>
                <w:rFonts w:ascii="Arial" w:hAnsi="Arial"/>
                <w:sz w:val="18"/>
                <w:lang w:eastAsia="ja-JP"/>
              </w:rPr>
            </w:pPr>
            <w:r w:rsidRPr="002B7A57">
              <w:rPr>
                <w:rFonts w:ascii="Arial" w:hAnsi="Arial"/>
                <w:iCs/>
                <w:sz w:val="18"/>
                <w:lang w:eastAsia="ja-JP"/>
              </w:rPr>
              <w:t>Includes the</w:t>
            </w:r>
            <w:r>
              <w:rPr>
                <w:rFonts w:ascii="Arial" w:hAnsi="Arial"/>
                <w:i/>
                <w:sz w:val="18"/>
                <w:lang w:eastAsia="ja-JP"/>
              </w:rPr>
              <w:t xml:space="preserve"> ra</w:t>
            </w:r>
            <w:r w:rsidRPr="0083219B">
              <w:rPr>
                <w:rFonts w:ascii="Arial" w:hAnsi="Arial"/>
                <w:i/>
                <w:sz w:val="18"/>
                <w:lang w:eastAsia="ja-JP"/>
              </w:rPr>
              <w:t>-ReportList</w:t>
            </w:r>
            <w:r w:rsidRPr="0083219B">
              <w:rPr>
                <w:rFonts w:ascii="Arial" w:hAnsi="Arial"/>
                <w:sz w:val="18"/>
                <w:lang w:eastAsia="ja-JP"/>
              </w:rPr>
              <w:t xml:space="preserve"> </w:t>
            </w:r>
            <w:r>
              <w:rPr>
                <w:rFonts w:ascii="Arial" w:hAnsi="Arial"/>
                <w:sz w:val="18"/>
                <w:lang w:eastAsia="ja-JP"/>
              </w:rPr>
              <w:t xml:space="preserve">contained in the </w:t>
            </w:r>
            <w:r w:rsidRPr="00BC6926">
              <w:rPr>
                <w:rFonts w:ascii="Arial" w:hAnsi="Arial"/>
                <w:i/>
                <w:iCs/>
                <w:sz w:val="18"/>
                <w:lang w:eastAsia="ja-JP"/>
              </w:rPr>
              <w:t>UEInformationResponse</w:t>
            </w:r>
            <w:r>
              <w:rPr>
                <w:rFonts w:ascii="Arial" w:hAnsi="Arial"/>
                <w:sz w:val="18"/>
                <w:lang w:eastAsia="ja-JP"/>
              </w:rPr>
              <w:t xml:space="preserve"> message</w:t>
            </w:r>
            <w:r w:rsidRPr="0083219B">
              <w:rPr>
                <w:rFonts w:ascii="Arial" w:hAnsi="Arial"/>
                <w:sz w:val="18"/>
                <w:lang w:eastAsia="ja-JP"/>
              </w:rPr>
              <w:t>as defined in subclause 6.2.2 in TS 38.331 [</w:t>
            </w:r>
            <w:r>
              <w:rPr>
                <w:rFonts w:ascii="Arial" w:hAnsi="Arial"/>
                <w:sz w:val="18"/>
                <w:lang w:eastAsia="ja-JP"/>
              </w:rPr>
              <w:t>31</w:t>
            </w:r>
            <w:r w:rsidRPr="0083219B">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67891"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C29E5" w14:textId="77777777" w:rsidR="001456BA" w:rsidRPr="000771C5" w:rsidRDefault="001456BA" w:rsidP="00781206">
            <w:pPr>
              <w:pStyle w:val="TAC"/>
              <w:keepNext w:val="0"/>
              <w:keepLines w:val="0"/>
              <w:widowControl w:val="0"/>
              <w:rPr>
                <w:lang w:eastAsia="ja-JP"/>
              </w:rPr>
            </w:pPr>
          </w:p>
        </w:tc>
      </w:tr>
      <w:tr w:rsidR="001456BA" w:rsidRPr="000771C5" w14:paraId="6C56F785"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10EC7A58" w14:textId="77777777" w:rsidR="001456BA" w:rsidRPr="000771C5" w:rsidRDefault="001456BA" w:rsidP="00781206">
            <w:pPr>
              <w:pStyle w:val="TAL"/>
              <w:keepNext w:val="0"/>
              <w:keepLines w:val="0"/>
              <w:widowControl w:val="0"/>
              <w:ind w:left="283"/>
              <w:rPr>
                <w:lang w:eastAsia="zh-CN"/>
              </w:rPr>
            </w:pPr>
            <w:r w:rsidRPr="000771C5">
              <w:rPr>
                <w:lang w:eastAsia="ja-JP"/>
              </w:rPr>
              <w:t>&gt;&gt;</w:t>
            </w:r>
            <w:r>
              <w:rPr>
                <w:lang w:eastAsia="ja-JP"/>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5B1E4315" w14:textId="77777777" w:rsidR="001456BA" w:rsidRPr="000771C5" w:rsidRDefault="001456BA" w:rsidP="00781206">
            <w:pPr>
              <w:widowControl w:val="0"/>
              <w:spacing w:after="0"/>
              <w:rPr>
                <w:rFonts w:ascii="Arial" w:hAnsi="Arial"/>
                <w:sz w:val="18"/>
                <w:lang w:eastAsia="zh-CN"/>
              </w:rPr>
            </w:pPr>
            <w:r>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00508D"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EF57C" w14:textId="77777777" w:rsidR="001456BA" w:rsidRPr="009233ED" w:rsidRDefault="001456BA" w:rsidP="00781206">
            <w:pPr>
              <w:widowControl w:val="0"/>
              <w:spacing w:after="0"/>
              <w:rPr>
                <w:rFonts w:ascii="Arial" w:hAnsi="Arial"/>
                <w:sz w:val="18"/>
                <w:lang w:val="sv-SE" w:eastAsia="ja-JP"/>
              </w:rPr>
            </w:pPr>
            <w:r w:rsidRPr="009233ED">
              <w:rPr>
                <w:rFonts w:ascii="Arial" w:hAnsi="Arial"/>
                <w:sz w:val="18"/>
                <w:lang w:val="sv-SE" w:eastAsia="ja-JP"/>
              </w:rPr>
              <w:t>en-gNB UE X2AP ID</w:t>
            </w:r>
          </w:p>
          <w:p w14:paraId="74BC5BBA" w14:textId="77777777" w:rsidR="001456BA" w:rsidRPr="009233ED" w:rsidRDefault="001456BA" w:rsidP="00781206">
            <w:pPr>
              <w:widowControl w:val="0"/>
              <w:spacing w:after="0"/>
              <w:rPr>
                <w:rFonts w:ascii="Arial" w:hAnsi="Arial" w:cs="Arial"/>
                <w:sz w:val="18"/>
                <w:lang w:val="sv-SE" w:eastAsia="zh-CN"/>
              </w:rPr>
            </w:pPr>
            <w:r w:rsidRPr="009233ED">
              <w:rPr>
                <w:rFonts w:ascii="Arial" w:hAnsi="Arial"/>
                <w:sz w:val="18"/>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7917EBEC" w14:textId="77777777" w:rsidR="001456BA" w:rsidRPr="009233ED" w:rsidRDefault="001456BA" w:rsidP="00781206">
            <w:pPr>
              <w:widowControl w:val="0"/>
              <w:spacing w:after="0"/>
              <w:rPr>
                <w:rFonts w:ascii="Arial" w:hAnsi="Arial"/>
                <w:sz w:val="18"/>
                <w:lang w:val="sv-SE" w:eastAsia="ja-JP"/>
              </w:rPr>
            </w:pPr>
          </w:p>
        </w:tc>
        <w:tc>
          <w:tcPr>
            <w:tcW w:w="1080" w:type="dxa"/>
            <w:tcBorders>
              <w:top w:val="single" w:sz="4" w:space="0" w:color="auto"/>
              <w:left w:val="single" w:sz="4" w:space="0" w:color="auto"/>
              <w:bottom w:val="single" w:sz="4" w:space="0" w:color="auto"/>
              <w:right w:val="single" w:sz="4" w:space="0" w:color="auto"/>
            </w:tcBorders>
          </w:tcPr>
          <w:p w14:paraId="25C2B898"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5C70" w14:textId="77777777" w:rsidR="001456BA" w:rsidRPr="000771C5" w:rsidRDefault="001456BA" w:rsidP="00781206">
            <w:pPr>
              <w:pStyle w:val="TAC"/>
              <w:keepNext w:val="0"/>
              <w:keepLines w:val="0"/>
              <w:widowControl w:val="0"/>
              <w:rPr>
                <w:lang w:eastAsia="ja-JP"/>
              </w:rPr>
            </w:pPr>
          </w:p>
        </w:tc>
      </w:tr>
    </w:tbl>
    <w:p w14:paraId="5F62AA6B" w14:textId="77777777" w:rsidR="00F347F3" w:rsidRPr="000771C5" w:rsidRDefault="00F347F3" w:rsidP="00781206">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347F3" w:rsidRPr="000771C5" w14:paraId="52039F85" w14:textId="77777777" w:rsidTr="00556FD2">
        <w:tc>
          <w:tcPr>
            <w:tcW w:w="3686" w:type="dxa"/>
          </w:tcPr>
          <w:p w14:paraId="6730A382" w14:textId="77777777" w:rsidR="00F347F3" w:rsidRPr="000771C5" w:rsidRDefault="00F347F3" w:rsidP="00781206">
            <w:pPr>
              <w:pStyle w:val="TAH"/>
              <w:keepNext w:val="0"/>
              <w:keepLines w:val="0"/>
              <w:widowControl w:val="0"/>
              <w:rPr>
                <w:lang w:eastAsia="ja-JP"/>
              </w:rPr>
            </w:pPr>
            <w:r w:rsidRPr="000771C5">
              <w:rPr>
                <w:lang w:eastAsia="ja-JP"/>
              </w:rPr>
              <w:t>Range bound</w:t>
            </w:r>
          </w:p>
        </w:tc>
        <w:tc>
          <w:tcPr>
            <w:tcW w:w="5670" w:type="dxa"/>
          </w:tcPr>
          <w:p w14:paraId="4FFDADDC" w14:textId="77777777" w:rsidR="00F347F3" w:rsidRPr="000771C5" w:rsidRDefault="00F347F3" w:rsidP="00781206">
            <w:pPr>
              <w:pStyle w:val="TAH"/>
              <w:keepNext w:val="0"/>
              <w:keepLines w:val="0"/>
              <w:widowControl w:val="0"/>
              <w:rPr>
                <w:lang w:eastAsia="ja-JP"/>
              </w:rPr>
            </w:pPr>
            <w:r w:rsidRPr="000771C5">
              <w:rPr>
                <w:lang w:eastAsia="ja-JP"/>
              </w:rPr>
              <w:t>Explanation</w:t>
            </w:r>
          </w:p>
        </w:tc>
      </w:tr>
      <w:tr w:rsidR="00F347F3" w:rsidRPr="000771C5" w14:paraId="41A9EB12" w14:textId="77777777" w:rsidTr="00556FD2">
        <w:tc>
          <w:tcPr>
            <w:tcW w:w="3686" w:type="dxa"/>
          </w:tcPr>
          <w:p w14:paraId="700B9FE8" w14:textId="77777777" w:rsidR="00F347F3" w:rsidRPr="002730AF" w:rsidRDefault="00F347F3" w:rsidP="00781206">
            <w:pPr>
              <w:pStyle w:val="TAL"/>
              <w:keepNext w:val="0"/>
              <w:keepLines w:val="0"/>
              <w:widowControl w:val="0"/>
              <w:rPr>
                <w:i/>
                <w:iCs/>
                <w:lang w:eastAsia="ja-JP"/>
              </w:rPr>
            </w:pPr>
            <w:bookmarkStart w:id="7137" w:name="OLE_LINK118"/>
            <w:r w:rsidRPr="002730AF">
              <w:rPr>
                <w:i/>
                <w:iCs/>
              </w:rPr>
              <w:t>maxnoofRACHReports</w:t>
            </w:r>
            <w:bookmarkEnd w:id="7137"/>
          </w:p>
        </w:tc>
        <w:tc>
          <w:tcPr>
            <w:tcW w:w="5670" w:type="dxa"/>
          </w:tcPr>
          <w:p w14:paraId="09028B62" w14:textId="77777777" w:rsidR="00F347F3" w:rsidRPr="000771C5" w:rsidRDefault="00F347F3" w:rsidP="00781206">
            <w:pPr>
              <w:pStyle w:val="TAL"/>
              <w:keepNext w:val="0"/>
              <w:keepLines w:val="0"/>
              <w:widowControl w:val="0"/>
              <w:rPr>
                <w:lang w:eastAsia="ja-JP"/>
              </w:rPr>
            </w:pPr>
            <w:r w:rsidRPr="00EA5FA7">
              <w:t>Maximum no. of</w:t>
            </w:r>
            <w:r>
              <w:t xml:space="preserve"> RACH Reports, the maximum value is 64</w:t>
            </w:r>
            <w:r w:rsidRPr="00EA5FA7">
              <w:t>.</w:t>
            </w:r>
          </w:p>
        </w:tc>
      </w:tr>
    </w:tbl>
    <w:p w14:paraId="2EABDB6B" w14:textId="77777777" w:rsidR="00F347F3" w:rsidRPr="00FB7C26" w:rsidRDefault="00F347F3" w:rsidP="00781206">
      <w:pPr>
        <w:widowControl w:val="0"/>
        <w:jc w:val="center"/>
        <w:rPr>
          <w:color w:val="FF0000"/>
          <w:lang w:eastAsia="zh-CN"/>
        </w:rPr>
      </w:pPr>
    </w:p>
    <w:p w14:paraId="120D7576" w14:textId="77777777" w:rsidR="005752DE" w:rsidRPr="00C37D2B" w:rsidRDefault="005752DE" w:rsidP="00781206">
      <w:pPr>
        <w:pStyle w:val="Heading3"/>
        <w:keepNext w:val="0"/>
        <w:keepLines w:val="0"/>
        <w:widowControl w:val="0"/>
      </w:pPr>
      <w:bookmarkStart w:id="7138" w:name="_Toc98882796"/>
      <w:bookmarkStart w:id="7139" w:name="_Toc105523332"/>
      <w:bookmarkStart w:id="7140" w:name="_Toc106130876"/>
      <w:bookmarkStart w:id="7141" w:name="_Toc113840027"/>
      <w:bookmarkStart w:id="7142" w:name="_Toc138759105"/>
      <w:r w:rsidRPr="00C37D2B">
        <w:t>9.1.3</w:t>
      </w:r>
      <w:r w:rsidRPr="00C37D2B">
        <w:tab/>
        <w:t>Messages for Dual Connectivity Procedures</w:t>
      </w:r>
      <w:bookmarkEnd w:id="7046"/>
      <w:bookmarkEnd w:id="7047"/>
      <w:bookmarkEnd w:id="7048"/>
      <w:bookmarkEnd w:id="7049"/>
      <w:bookmarkEnd w:id="7125"/>
      <w:bookmarkEnd w:id="7126"/>
      <w:bookmarkEnd w:id="7127"/>
      <w:bookmarkEnd w:id="7128"/>
      <w:bookmarkEnd w:id="7129"/>
      <w:bookmarkEnd w:id="7130"/>
      <w:bookmarkEnd w:id="7131"/>
      <w:bookmarkEnd w:id="7132"/>
      <w:bookmarkEnd w:id="7133"/>
      <w:bookmarkEnd w:id="7134"/>
      <w:bookmarkEnd w:id="7135"/>
      <w:bookmarkEnd w:id="7138"/>
      <w:bookmarkEnd w:id="7139"/>
      <w:bookmarkEnd w:id="7140"/>
      <w:bookmarkEnd w:id="7141"/>
      <w:bookmarkEnd w:id="7142"/>
    </w:p>
    <w:p w14:paraId="295FDE53" w14:textId="77777777" w:rsidR="005752DE" w:rsidRPr="00C37D2B" w:rsidRDefault="005752DE" w:rsidP="00781206">
      <w:pPr>
        <w:pStyle w:val="Heading4"/>
        <w:keepNext w:val="0"/>
        <w:keepLines w:val="0"/>
        <w:widowControl w:val="0"/>
        <w:rPr>
          <w:lang w:eastAsia="zh-CN"/>
        </w:rPr>
      </w:pPr>
      <w:bookmarkStart w:id="7143" w:name="_Toc20954418"/>
      <w:bookmarkStart w:id="7144" w:name="_Toc29902422"/>
      <w:bookmarkStart w:id="7145" w:name="_Toc29906426"/>
      <w:bookmarkStart w:id="7146" w:name="_Toc36550416"/>
      <w:bookmarkStart w:id="7147" w:name="_Toc45104171"/>
      <w:bookmarkStart w:id="7148" w:name="_Toc45227667"/>
      <w:bookmarkStart w:id="7149" w:name="_Toc45891481"/>
      <w:bookmarkStart w:id="7150" w:name="_Toc51764123"/>
      <w:bookmarkStart w:id="7151" w:name="_Toc56528124"/>
      <w:bookmarkStart w:id="7152" w:name="_Toc64382091"/>
      <w:bookmarkStart w:id="7153" w:name="_Toc66283666"/>
      <w:bookmarkStart w:id="7154" w:name="_Toc67911042"/>
      <w:bookmarkStart w:id="7155" w:name="_Toc73979820"/>
      <w:bookmarkStart w:id="7156" w:name="_Toc88650544"/>
      <w:bookmarkStart w:id="7157" w:name="_Toc97885671"/>
      <w:bookmarkStart w:id="7158" w:name="_Toc98882797"/>
      <w:bookmarkStart w:id="7159" w:name="_Toc105523333"/>
      <w:bookmarkStart w:id="7160" w:name="_Toc106130877"/>
      <w:bookmarkStart w:id="7161" w:name="_Toc113840028"/>
      <w:bookmarkStart w:id="7162" w:name="_Toc138759106"/>
      <w:r w:rsidRPr="00C37D2B">
        <w:t>9.1.3.</w:t>
      </w:r>
      <w:r w:rsidRPr="00C37D2B">
        <w:rPr>
          <w:lang w:eastAsia="zh-CN"/>
        </w:rPr>
        <w:t>1</w:t>
      </w:r>
      <w:r w:rsidRPr="00C37D2B">
        <w:tab/>
      </w:r>
      <w:r w:rsidRPr="00C37D2B">
        <w:rPr>
          <w:lang w:eastAsia="zh-CN"/>
        </w:rPr>
        <w:t>SENB ADDITION REQUEST</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5DE0E14E"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17304E4C"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CDB4AC" w14:textId="77777777" w:rsidTr="0098354D">
        <w:trPr>
          <w:tblHeader/>
        </w:trPr>
        <w:tc>
          <w:tcPr>
            <w:tcW w:w="2160" w:type="dxa"/>
          </w:tcPr>
          <w:p w14:paraId="33386EB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6FCF3D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1228AB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31717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BB9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72E5D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EE74EF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19C08E8" w14:textId="77777777" w:rsidTr="0098354D">
        <w:tc>
          <w:tcPr>
            <w:tcW w:w="2160" w:type="dxa"/>
          </w:tcPr>
          <w:p w14:paraId="6098FAE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7DD86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86F1AD2" w14:textId="77777777" w:rsidR="005752DE" w:rsidRPr="00C37D2B" w:rsidRDefault="005752DE" w:rsidP="00781206">
            <w:pPr>
              <w:pStyle w:val="TAL"/>
              <w:keepNext w:val="0"/>
              <w:keepLines w:val="0"/>
              <w:widowControl w:val="0"/>
              <w:rPr>
                <w:lang w:eastAsia="ja-JP"/>
              </w:rPr>
            </w:pPr>
          </w:p>
        </w:tc>
        <w:tc>
          <w:tcPr>
            <w:tcW w:w="1512" w:type="dxa"/>
          </w:tcPr>
          <w:p w14:paraId="1964AFA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B43AF7" w14:textId="77777777" w:rsidR="005752DE" w:rsidRPr="00C37D2B" w:rsidRDefault="005752DE" w:rsidP="00781206">
            <w:pPr>
              <w:pStyle w:val="TAL"/>
              <w:keepNext w:val="0"/>
              <w:keepLines w:val="0"/>
              <w:widowControl w:val="0"/>
              <w:rPr>
                <w:lang w:eastAsia="ja-JP"/>
              </w:rPr>
            </w:pPr>
          </w:p>
        </w:tc>
        <w:tc>
          <w:tcPr>
            <w:tcW w:w="1080" w:type="dxa"/>
          </w:tcPr>
          <w:p w14:paraId="0B46FB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3050E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13CF0F" w14:textId="77777777" w:rsidTr="0098354D">
        <w:tc>
          <w:tcPr>
            <w:tcW w:w="2160" w:type="dxa"/>
          </w:tcPr>
          <w:p w14:paraId="5A0E6A19"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UE X2AP ID</w:t>
            </w:r>
          </w:p>
        </w:tc>
        <w:tc>
          <w:tcPr>
            <w:tcW w:w="1080" w:type="dxa"/>
          </w:tcPr>
          <w:p w14:paraId="760915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831692" w14:textId="77777777" w:rsidR="005752DE" w:rsidRPr="00C37D2B" w:rsidRDefault="005752DE" w:rsidP="00781206">
            <w:pPr>
              <w:pStyle w:val="TAL"/>
              <w:keepNext w:val="0"/>
              <w:keepLines w:val="0"/>
              <w:widowControl w:val="0"/>
              <w:rPr>
                <w:lang w:eastAsia="ja-JP"/>
              </w:rPr>
            </w:pPr>
          </w:p>
        </w:tc>
        <w:tc>
          <w:tcPr>
            <w:tcW w:w="1512" w:type="dxa"/>
          </w:tcPr>
          <w:p w14:paraId="2105B2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2A0EC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29513B8" w14:textId="77777777" w:rsidR="005752DE" w:rsidRPr="00C37D2B" w:rsidRDefault="005752DE" w:rsidP="00781206">
            <w:pPr>
              <w:pStyle w:val="TAL"/>
              <w:keepNext w:val="0"/>
              <w:keepLines w:val="0"/>
              <w:widowControl w:val="0"/>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4C224F0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B3EFA4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370C6F9" w14:textId="77777777" w:rsidTr="0098354D">
        <w:tc>
          <w:tcPr>
            <w:tcW w:w="2160" w:type="dxa"/>
          </w:tcPr>
          <w:p w14:paraId="04FB2973" w14:textId="77777777" w:rsidR="005752DE" w:rsidRPr="00C37D2B" w:rsidRDefault="005752DE" w:rsidP="00781206">
            <w:pPr>
              <w:pStyle w:val="TAL"/>
              <w:keepNext w:val="0"/>
              <w:keepLines w:val="0"/>
              <w:widowControl w:val="0"/>
              <w:rPr>
                <w:lang w:eastAsia="ja-JP"/>
              </w:rPr>
            </w:pPr>
            <w:r w:rsidRPr="00C37D2B">
              <w:rPr>
                <w:bCs/>
                <w:lang w:eastAsia="ja-JP"/>
              </w:rPr>
              <w:t>UE Security Capabilities</w:t>
            </w:r>
          </w:p>
        </w:tc>
        <w:tc>
          <w:tcPr>
            <w:tcW w:w="1080" w:type="dxa"/>
          </w:tcPr>
          <w:p w14:paraId="3271E0B1" w14:textId="77777777" w:rsidR="005752DE" w:rsidRPr="00C37D2B" w:rsidRDefault="005752DE" w:rsidP="00781206">
            <w:pPr>
              <w:pStyle w:val="TAL"/>
              <w:keepNext w:val="0"/>
              <w:keepLines w:val="0"/>
              <w:widowControl w:val="0"/>
              <w:rPr>
                <w:lang w:eastAsia="zh-CN"/>
              </w:rPr>
            </w:pPr>
            <w:r w:rsidRPr="00C37D2B">
              <w:rPr>
                <w:lang w:eastAsia="zh-CN"/>
              </w:rPr>
              <w:t>C-</w:t>
            </w:r>
          </w:p>
          <w:p w14:paraId="55C5BDD1"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1E0FDAC3" w14:textId="77777777" w:rsidR="005752DE" w:rsidRPr="00C37D2B" w:rsidRDefault="005752DE" w:rsidP="00781206">
            <w:pPr>
              <w:pStyle w:val="TAL"/>
              <w:keepNext w:val="0"/>
              <w:keepLines w:val="0"/>
              <w:widowControl w:val="0"/>
              <w:rPr>
                <w:i/>
                <w:lang w:eastAsia="ja-JP"/>
              </w:rPr>
            </w:pPr>
          </w:p>
        </w:tc>
        <w:tc>
          <w:tcPr>
            <w:tcW w:w="1512" w:type="dxa"/>
          </w:tcPr>
          <w:p w14:paraId="61482A87"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28946605" w14:textId="77777777" w:rsidR="005752DE" w:rsidRPr="00C37D2B" w:rsidRDefault="005752DE" w:rsidP="00781206">
            <w:pPr>
              <w:pStyle w:val="TAL"/>
              <w:keepNext w:val="0"/>
              <w:keepLines w:val="0"/>
              <w:widowControl w:val="0"/>
              <w:rPr>
                <w:lang w:eastAsia="ja-JP"/>
              </w:rPr>
            </w:pPr>
          </w:p>
        </w:tc>
        <w:tc>
          <w:tcPr>
            <w:tcW w:w="1080" w:type="dxa"/>
          </w:tcPr>
          <w:p w14:paraId="601A93A6"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69F2C3B"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26BEF50" w14:textId="77777777" w:rsidTr="0098354D">
        <w:tc>
          <w:tcPr>
            <w:tcW w:w="2160" w:type="dxa"/>
          </w:tcPr>
          <w:p w14:paraId="288E1BE5" w14:textId="77777777" w:rsidR="005752DE" w:rsidRPr="00C37D2B" w:rsidRDefault="005752DE" w:rsidP="00781206">
            <w:pPr>
              <w:pStyle w:val="TAL"/>
              <w:keepNext w:val="0"/>
              <w:keepLines w:val="0"/>
              <w:widowControl w:val="0"/>
              <w:rPr>
                <w:lang w:eastAsia="zh-CN"/>
              </w:rPr>
            </w:pPr>
            <w:r w:rsidRPr="00C37D2B">
              <w:rPr>
                <w:bCs/>
                <w:lang w:eastAsia="ja-JP"/>
              </w:rPr>
              <w:t>SeNB Security Key</w:t>
            </w:r>
          </w:p>
        </w:tc>
        <w:tc>
          <w:tcPr>
            <w:tcW w:w="1080" w:type="dxa"/>
          </w:tcPr>
          <w:p w14:paraId="6ED0E712" w14:textId="77777777" w:rsidR="005752DE" w:rsidRPr="00C37D2B" w:rsidRDefault="005752DE" w:rsidP="00781206">
            <w:pPr>
              <w:pStyle w:val="TAL"/>
              <w:keepNext w:val="0"/>
              <w:keepLines w:val="0"/>
              <w:widowControl w:val="0"/>
              <w:rPr>
                <w:lang w:eastAsia="zh-CN"/>
              </w:rPr>
            </w:pPr>
            <w:r w:rsidRPr="00C37D2B">
              <w:rPr>
                <w:lang w:eastAsia="zh-CN"/>
              </w:rPr>
              <w:t>C-</w:t>
            </w:r>
          </w:p>
          <w:p w14:paraId="5F3D974C"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58E21EE4" w14:textId="77777777" w:rsidR="005752DE" w:rsidRPr="00C37D2B" w:rsidRDefault="005752DE" w:rsidP="00781206">
            <w:pPr>
              <w:pStyle w:val="TAL"/>
              <w:keepNext w:val="0"/>
              <w:keepLines w:val="0"/>
              <w:widowControl w:val="0"/>
              <w:rPr>
                <w:i/>
                <w:lang w:eastAsia="ja-JP"/>
              </w:rPr>
            </w:pPr>
          </w:p>
        </w:tc>
        <w:tc>
          <w:tcPr>
            <w:tcW w:w="1512" w:type="dxa"/>
          </w:tcPr>
          <w:p w14:paraId="75C7FA53"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72</w:t>
            </w:r>
          </w:p>
        </w:tc>
        <w:tc>
          <w:tcPr>
            <w:tcW w:w="1728" w:type="dxa"/>
          </w:tcPr>
          <w:p w14:paraId="13DB38C4"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5C1D7F5C"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2ABC33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D768899" w14:textId="77777777" w:rsidTr="0098354D">
        <w:tc>
          <w:tcPr>
            <w:tcW w:w="2160" w:type="dxa"/>
          </w:tcPr>
          <w:p w14:paraId="41C8B90A" w14:textId="77777777" w:rsidR="005752DE" w:rsidRPr="00C37D2B" w:rsidRDefault="005752DE" w:rsidP="00781206">
            <w:pPr>
              <w:pStyle w:val="TAL"/>
              <w:keepNext w:val="0"/>
              <w:keepLines w:val="0"/>
              <w:widowControl w:val="0"/>
              <w:rPr>
                <w:lang w:eastAsia="ja-JP"/>
              </w:rPr>
            </w:pPr>
            <w:r w:rsidRPr="00C37D2B">
              <w:rPr>
                <w:bCs/>
                <w:lang w:eastAsia="ja-JP"/>
              </w:rPr>
              <w:t>SeNB UE Aggregate Maximum Bit Rate</w:t>
            </w:r>
          </w:p>
        </w:tc>
        <w:tc>
          <w:tcPr>
            <w:tcW w:w="1080" w:type="dxa"/>
          </w:tcPr>
          <w:p w14:paraId="4C6F7A7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6BBA0C28" w14:textId="77777777" w:rsidR="005752DE" w:rsidRPr="00C37D2B" w:rsidRDefault="005752DE" w:rsidP="00781206">
            <w:pPr>
              <w:pStyle w:val="TAL"/>
              <w:keepNext w:val="0"/>
              <w:keepLines w:val="0"/>
              <w:widowControl w:val="0"/>
              <w:rPr>
                <w:i/>
                <w:lang w:eastAsia="ja-JP"/>
              </w:rPr>
            </w:pPr>
          </w:p>
        </w:tc>
        <w:tc>
          <w:tcPr>
            <w:tcW w:w="1512" w:type="dxa"/>
          </w:tcPr>
          <w:p w14:paraId="5B714E12" w14:textId="77777777" w:rsidR="005752DE" w:rsidRPr="00C37D2B" w:rsidRDefault="005752DE" w:rsidP="00781206">
            <w:pPr>
              <w:pStyle w:val="TAL"/>
              <w:keepNext w:val="0"/>
              <w:keepLines w:val="0"/>
              <w:widowControl w:val="0"/>
              <w:rPr>
                <w:lang w:eastAsia="zh-CN"/>
              </w:rPr>
            </w:pPr>
            <w:r w:rsidRPr="00C37D2B">
              <w:rPr>
                <w:lang w:eastAsia="ja-JP"/>
              </w:rPr>
              <w:t>UE Aggregate Maximum Bit Rate</w:t>
            </w:r>
          </w:p>
          <w:p w14:paraId="24CCE5FA" w14:textId="77777777" w:rsidR="005752DE" w:rsidRPr="00C37D2B" w:rsidRDefault="005752DE" w:rsidP="00781206">
            <w:pPr>
              <w:pStyle w:val="TAL"/>
              <w:keepNext w:val="0"/>
              <w:keepLines w:val="0"/>
              <w:widowControl w:val="0"/>
              <w:rPr>
                <w:lang w:eastAsia="zh-CN"/>
              </w:rPr>
            </w:pPr>
            <w:r w:rsidRPr="00C37D2B">
              <w:rPr>
                <w:lang w:eastAsia="zh-CN"/>
              </w:rPr>
              <w:t>9.2.12</w:t>
            </w:r>
          </w:p>
        </w:tc>
        <w:tc>
          <w:tcPr>
            <w:tcW w:w="1728" w:type="dxa"/>
          </w:tcPr>
          <w:p w14:paraId="639F6EB3" w14:textId="77777777" w:rsidR="005752DE" w:rsidRPr="00C37D2B" w:rsidRDefault="005752DE" w:rsidP="00781206">
            <w:pPr>
              <w:pStyle w:val="TAL"/>
              <w:keepNext w:val="0"/>
              <w:keepLines w:val="0"/>
              <w:widowControl w:val="0"/>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7666C2C8"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5F4B793A"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1C7CE299" w14:textId="77777777" w:rsidTr="0098354D">
        <w:tc>
          <w:tcPr>
            <w:tcW w:w="2160" w:type="dxa"/>
          </w:tcPr>
          <w:p w14:paraId="77635050"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380CFB48"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510DA7C" w14:textId="77777777" w:rsidR="005752DE" w:rsidRPr="00C37D2B" w:rsidRDefault="005752DE" w:rsidP="00781206">
            <w:pPr>
              <w:pStyle w:val="TAL"/>
              <w:keepNext w:val="0"/>
              <w:keepLines w:val="0"/>
              <w:widowControl w:val="0"/>
              <w:rPr>
                <w:i/>
                <w:lang w:eastAsia="ja-JP"/>
              </w:rPr>
            </w:pPr>
          </w:p>
        </w:tc>
        <w:tc>
          <w:tcPr>
            <w:tcW w:w="1512" w:type="dxa"/>
          </w:tcPr>
          <w:p w14:paraId="529AC560"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692D728"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A54E6DC"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46294AC8"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3926B1B9"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19276B60" w14:textId="77777777" w:rsidTr="0098354D">
        <w:tc>
          <w:tcPr>
            <w:tcW w:w="2160" w:type="dxa"/>
          </w:tcPr>
          <w:p w14:paraId="7E0DB9A1" w14:textId="77777777" w:rsidR="005752DE" w:rsidRPr="00C37D2B" w:rsidRDefault="005752DE" w:rsidP="00781206">
            <w:pPr>
              <w:pStyle w:val="TAL"/>
              <w:keepNext w:val="0"/>
              <w:keepLines w:val="0"/>
              <w:widowControl w:val="0"/>
              <w:rPr>
                <w:b/>
                <w:lang w:eastAsia="ja-JP"/>
              </w:rPr>
            </w:pPr>
            <w:r w:rsidRPr="00C37D2B">
              <w:rPr>
                <w:b/>
                <w:lang w:eastAsia="ja-JP"/>
              </w:rPr>
              <w:t xml:space="preserve">E-RABs To Be Added </w:t>
            </w:r>
            <w:r w:rsidRPr="00C37D2B">
              <w:rPr>
                <w:b/>
                <w:lang w:eastAsia="ja-JP"/>
              </w:rPr>
              <w:lastRenderedPageBreak/>
              <w:t>List</w:t>
            </w:r>
          </w:p>
        </w:tc>
        <w:tc>
          <w:tcPr>
            <w:tcW w:w="1080" w:type="dxa"/>
          </w:tcPr>
          <w:p w14:paraId="6F976293" w14:textId="77777777" w:rsidR="005752DE" w:rsidRPr="00C37D2B" w:rsidRDefault="005752DE" w:rsidP="00781206">
            <w:pPr>
              <w:pStyle w:val="TAL"/>
              <w:keepNext w:val="0"/>
              <w:keepLines w:val="0"/>
              <w:widowControl w:val="0"/>
              <w:rPr>
                <w:lang w:eastAsia="ja-JP"/>
              </w:rPr>
            </w:pPr>
          </w:p>
        </w:tc>
        <w:tc>
          <w:tcPr>
            <w:tcW w:w="1080" w:type="dxa"/>
          </w:tcPr>
          <w:p w14:paraId="1DADA2CE"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294B86FD" w14:textId="77777777" w:rsidR="005752DE" w:rsidRPr="00C37D2B" w:rsidRDefault="005752DE" w:rsidP="00781206">
            <w:pPr>
              <w:pStyle w:val="TAL"/>
              <w:keepNext w:val="0"/>
              <w:keepLines w:val="0"/>
              <w:widowControl w:val="0"/>
              <w:rPr>
                <w:lang w:eastAsia="ja-JP"/>
              </w:rPr>
            </w:pPr>
          </w:p>
        </w:tc>
        <w:tc>
          <w:tcPr>
            <w:tcW w:w="1728" w:type="dxa"/>
          </w:tcPr>
          <w:p w14:paraId="51865CB2" w14:textId="77777777" w:rsidR="005752DE" w:rsidRPr="00C37D2B" w:rsidRDefault="005752DE" w:rsidP="00781206">
            <w:pPr>
              <w:pStyle w:val="TAL"/>
              <w:keepNext w:val="0"/>
              <w:keepLines w:val="0"/>
              <w:widowControl w:val="0"/>
              <w:rPr>
                <w:lang w:eastAsia="ja-JP"/>
              </w:rPr>
            </w:pPr>
          </w:p>
        </w:tc>
        <w:tc>
          <w:tcPr>
            <w:tcW w:w="1080" w:type="dxa"/>
          </w:tcPr>
          <w:p w14:paraId="2A9EE8C4"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D54615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38A01F4" w14:textId="77777777" w:rsidTr="0098354D">
        <w:tc>
          <w:tcPr>
            <w:tcW w:w="2160" w:type="dxa"/>
          </w:tcPr>
          <w:p w14:paraId="184F05C3" w14:textId="77777777" w:rsidR="005752DE" w:rsidRPr="00C37D2B" w:rsidRDefault="005752DE" w:rsidP="00781206">
            <w:pPr>
              <w:pStyle w:val="TAL"/>
              <w:keepNext w:val="0"/>
              <w:keepLines w:val="0"/>
              <w:widowControl w:val="0"/>
              <w:ind w:left="142"/>
              <w:rPr>
                <w:b/>
                <w:bCs/>
                <w:lang w:eastAsia="ja-JP"/>
              </w:rPr>
            </w:pPr>
            <w:r w:rsidRPr="00C37D2B">
              <w:rPr>
                <w:b/>
                <w:lang w:eastAsia="ja-JP"/>
              </w:rPr>
              <w:t>&gt;E-RABs To Be Added Item</w:t>
            </w:r>
          </w:p>
        </w:tc>
        <w:tc>
          <w:tcPr>
            <w:tcW w:w="1080" w:type="dxa"/>
          </w:tcPr>
          <w:p w14:paraId="2A9CD30C" w14:textId="77777777" w:rsidR="005752DE" w:rsidRPr="00C37D2B" w:rsidRDefault="005752DE" w:rsidP="00781206">
            <w:pPr>
              <w:pStyle w:val="TAL"/>
              <w:keepNext w:val="0"/>
              <w:keepLines w:val="0"/>
              <w:widowControl w:val="0"/>
              <w:rPr>
                <w:lang w:eastAsia="ja-JP"/>
              </w:rPr>
            </w:pPr>
          </w:p>
        </w:tc>
        <w:tc>
          <w:tcPr>
            <w:tcW w:w="1080" w:type="dxa"/>
          </w:tcPr>
          <w:p w14:paraId="5D593897"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42DCF2C4" w14:textId="77777777" w:rsidR="005752DE" w:rsidRPr="00C37D2B" w:rsidRDefault="005752DE" w:rsidP="00781206">
            <w:pPr>
              <w:pStyle w:val="TAL"/>
              <w:keepNext w:val="0"/>
              <w:keepLines w:val="0"/>
              <w:widowControl w:val="0"/>
              <w:rPr>
                <w:lang w:eastAsia="ja-JP"/>
              </w:rPr>
            </w:pPr>
          </w:p>
        </w:tc>
        <w:tc>
          <w:tcPr>
            <w:tcW w:w="1728" w:type="dxa"/>
          </w:tcPr>
          <w:p w14:paraId="315A10FC" w14:textId="77777777" w:rsidR="005752DE" w:rsidRPr="00C37D2B" w:rsidRDefault="005752DE" w:rsidP="00781206">
            <w:pPr>
              <w:pStyle w:val="TAL"/>
              <w:keepNext w:val="0"/>
              <w:keepLines w:val="0"/>
              <w:widowControl w:val="0"/>
              <w:rPr>
                <w:lang w:eastAsia="ja-JP"/>
              </w:rPr>
            </w:pPr>
          </w:p>
        </w:tc>
        <w:tc>
          <w:tcPr>
            <w:tcW w:w="1080" w:type="dxa"/>
          </w:tcPr>
          <w:p w14:paraId="674A6D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D647FDD"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02FB377C" w14:textId="77777777" w:rsidTr="0098354D">
        <w:tc>
          <w:tcPr>
            <w:tcW w:w="2160" w:type="dxa"/>
          </w:tcPr>
          <w:p w14:paraId="607997C0" w14:textId="77777777" w:rsidR="005752DE" w:rsidRPr="00C37D2B" w:rsidRDefault="005752DE" w:rsidP="00781206">
            <w:pPr>
              <w:pStyle w:val="TAL"/>
              <w:keepNext w:val="0"/>
              <w:keepLines w:val="0"/>
              <w:widowControl w:val="0"/>
              <w:ind w:left="284"/>
              <w:rPr>
                <w:b/>
                <w:bCs/>
                <w:lang w:eastAsia="ja-JP"/>
              </w:rPr>
            </w:pPr>
            <w:r w:rsidRPr="00C37D2B">
              <w:t>&gt;&gt;CHOICE Bearer Option</w:t>
            </w:r>
          </w:p>
        </w:tc>
        <w:tc>
          <w:tcPr>
            <w:tcW w:w="1080" w:type="dxa"/>
          </w:tcPr>
          <w:p w14:paraId="33BF7DB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4477F18" w14:textId="77777777" w:rsidR="005752DE" w:rsidRPr="00C37D2B" w:rsidRDefault="005752DE" w:rsidP="00781206">
            <w:pPr>
              <w:pStyle w:val="TAL"/>
              <w:keepNext w:val="0"/>
              <w:keepLines w:val="0"/>
              <w:widowControl w:val="0"/>
              <w:rPr>
                <w:i/>
                <w:lang w:eastAsia="ja-JP"/>
              </w:rPr>
            </w:pPr>
          </w:p>
        </w:tc>
        <w:tc>
          <w:tcPr>
            <w:tcW w:w="1512" w:type="dxa"/>
          </w:tcPr>
          <w:p w14:paraId="55E3A7D7" w14:textId="77777777" w:rsidR="005752DE" w:rsidRPr="00C37D2B" w:rsidRDefault="005752DE" w:rsidP="00781206">
            <w:pPr>
              <w:pStyle w:val="TAL"/>
              <w:keepNext w:val="0"/>
              <w:keepLines w:val="0"/>
              <w:widowControl w:val="0"/>
              <w:rPr>
                <w:lang w:eastAsia="ja-JP"/>
              </w:rPr>
            </w:pPr>
          </w:p>
        </w:tc>
        <w:tc>
          <w:tcPr>
            <w:tcW w:w="1728" w:type="dxa"/>
          </w:tcPr>
          <w:p w14:paraId="19AAC111" w14:textId="77777777" w:rsidR="005752DE" w:rsidRPr="00C37D2B" w:rsidRDefault="005752DE" w:rsidP="00781206">
            <w:pPr>
              <w:pStyle w:val="TAL"/>
              <w:keepNext w:val="0"/>
              <w:keepLines w:val="0"/>
              <w:widowControl w:val="0"/>
              <w:rPr>
                <w:lang w:eastAsia="ja-JP"/>
              </w:rPr>
            </w:pPr>
          </w:p>
        </w:tc>
        <w:tc>
          <w:tcPr>
            <w:tcW w:w="1080" w:type="dxa"/>
          </w:tcPr>
          <w:p w14:paraId="46BD7A79" w14:textId="77777777" w:rsidR="005752DE" w:rsidRPr="00C37D2B" w:rsidRDefault="005752DE" w:rsidP="00781206">
            <w:pPr>
              <w:pStyle w:val="TAC"/>
              <w:keepNext w:val="0"/>
              <w:keepLines w:val="0"/>
              <w:widowControl w:val="0"/>
              <w:rPr>
                <w:lang w:eastAsia="ja-JP"/>
              </w:rPr>
            </w:pPr>
          </w:p>
        </w:tc>
        <w:tc>
          <w:tcPr>
            <w:tcW w:w="1080" w:type="dxa"/>
          </w:tcPr>
          <w:p w14:paraId="6E1050DE" w14:textId="77777777" w:rsidR="005752DE" w:rsidRPr="00C37D2B" w:rsidRDefault="005752DE" w:rsidP="00781206">
            <w:pPr>
              <w:pStyle w:val="TAC"/>
              <w:keepNext w:val="0"/>
              <w:keepLines w:val="0"/>
              <w:widowControl w:val="0"/>
              <w:rPr>
                <w:lang w:eastAsia="ja-JP"/>
              </w:rPr>
            </w:pPr>
          </w:p>
        </w:tc>
      </w:tr>
      <w:tr w:rsidR="008E6632" w:rsidRPr="00C37D2B" w14:paraId="61F63440" w14:textId="77777777" w:rsidTr="0098354D">
        <w:tc>
          <w:tcPr>
            <w:tcW w:w="2160" w:type="dxa"/>
          </w:tcPr>
          <w:p w14:paraId="7A8C33A2"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6FA5D8C5" w14:textId="77777777" w:rsidR="005752DE" w:rsidRPr="00C37D2B" w:rsidRDefault="005752DE" w:rsidP="00781206">
            <w:pPr>
              <w:pStyle w:val="TAL"/>
              <w:keepNext w:val="0"/>
              <w:keepLines w:val="0"/>
              <w:widowControl w:val="0"/>
              <w:rPr>
                <w:lang w:eastAsia="ja-JP"/>
              </w:rPr>
            </w:pPr>
          </w:p>
        </w:tc>
        <w:tc>
          <w:tcPr>
            <w:tcW w:w="1080" w:type="dxa"/>
          </w:tcPr>
          <w:p w14:paraId="4879E558" w14:textId="77777777" w:rsidR="005752DE" w:rsidRPr="00C37D2B" w:rsidRDefault="005752DE" w:rsidP="00781206">
            <w:pPr>
              <w:pStyle w:val="TAL"/>
              <w:keepNext w:val="0"/>
              <w:keepLines w:val="0"/>
              <w:widowControl w:val="0"/>
              <w:rPr>
                <w:i/>
                <w:lang w:eastAsia="ja-JP"/>
              </w:rPr>
            </w:pPr>
          </w:p>
        </w:tc>
        <w:tc>
          <w:tcPr>
            <w:tcW w:w="1512" w:type="dxa"/>
          </w:tcPr>
          <w:p w14:paraId="07602A7A" w14:textId="77777777" w:rsidR="005752DE" w:rsidRPr="00C37D2B" w:rsidRDefault="005752DE" w:rsidP="00781206">
            <w:pPr>
              <w:pStyle w:val="TAL"/>
              <w:keepNext w:val="0"/>
              <w:keepLines w:val="0"/>
              <w:widowControl w:val="0"/>
              <w:rPr>
                <w:lang w:eastAsia="ja-JP"/>
              </w:rPr>
            </w:pPr>
          </w:p>
        </w:tc>
        <w:tc>
          <w:tcPr>
            <w:tcW w:w="1728" w:type="dxa"/>
          </w:tcPr>
          <w:p w14:paraId="0F4A4511" w14:textId="77777777" w:rsidR="005752DE" w:rsidRPr="00C37D2B" w:rsidRDefault="005752DE" w:rsidP="00781206">
            <w:pPr>
              <w:pStyle w:val="TAL"/>
              <w:keepNext w:val="0"/>
              <w:keepLines w:val="0"/>
              <w:widowControl w:val="0"/>
              <w:rPr>
                <w:lang w:eastAsia="ja-JP"/>
              </w:rPr>
            </w:pPr>
          </w:p>
        </w:tc>
        <w:tc>
          <w:tcPr>
            <w:tcW w:w="1080" w:type="dxa"/>
          </w:tcPr>
          <w:p w14:paraId="2F48603D" w14:textId="77777777" w:rsidR="005752DE" w:rsidRPr="00C37D2B" w:rsidRDefault="005752DE" w:rsidP="00781206">
            <w:pPr>
              <w:pStyle w:val="TAC"/>
              <w:keepNext w:val="0"/>
              <w:keepLines w:val="0"/>
              <w:widowControl w:val="0"/>
              <w:rPr>
                <w:lang w:eastAsia="ja-JP"/>
              </w:rPr>
            </w:pPr>
          </w:p>
        </w:tc>
        <w:tc>
          <w:tcPr>
            <w:tcW w:w="1080" w:type="dxa"/>
          </w:tcPr>
          <w:p w14:paraId="06A0CD72" w14:textId="77777777" w:rsidR="005752DE" w:rsidRPr="00C37D2B" w:rsidRDefault="005752DE" w:rsidP="00781206">
            <w:pPr>
              <w:pStyle w:val="TAC"/>
              <w:keepNext w:val="0"/>
              <w:keepLines w:val="0"/>
              <w:widowControl w:val="0"/>
              <w:rPr>
                <w:lang w:eastAsia="ja-JP"/>
              </w:rPr>
            </w:pPr>
          </w:p>
        </w:tc>
      </w:tr>
      <w:tr w:rsidR="008E6632" w:rsidRPr="00C37D2B" w14:paraId="03BB359D" w14:textId="77777777" w:rsidTr="0098354D">
        <w:tc>
          <w:tcPr>
            <w:tcW w:w="2160" w:type="dxa"/>
          </w:tcPr>
          <w:p w14:paraId="3D3F710A" w14:textId="77777777" w:rsidR="005752DE" w:rsidRPr="00C37D2B" w:rsidRDefault="005752DE" w:rsidP="00781206">
            <w:pPr>
              <w:pStyle w:val="TAL"/>
              <w:keepNext w:val="0"/>
              <w:keepLines w:val="0"/>
              <w:widowControl w:val="0"/>
              <w:ind w:left="567"/>
              <w:rPr>
                <w:lang w:eastAsia="ja-JP"/>
              </w:rPr>
            </w:pPr>
            <w:r w:rsidRPr="00C37D2B">
              <w:rPr>
                <w:lang w:eastAsia="ja-JP"/>
              </w:rPr>
              <w:t>&gt;&gt;&gt;&gt;E-RAB ID</w:t>
            </w:r>
          </w:p>
        </w:tc>
        <w:tc>
          <w:tcPr>
            <w:tcW w:w="1080" w:type="dxa"/>
          </w:tcPr>
          <w:p w14:paraId="45E054C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A21A026" w14:textId="77777777" w:rsidR="005752DE" w:rsidRPr="00C37D2B" w:rsidRDefault="005752DE" w:rsidP="00781206">
            <w:pPr>
              <w:pStyle w:val="TAL"/>
              <w:keepNext w:val="0"/>
              <w:keepLines w:val="0"/>
              <w:widowControl w:val="0"/>
              <w:rPr>
                <w:i/>
                <w:lang w:eastAsia="ja-JP"/>
              </w:rPr>
            </w:pPr>
          </w:p>
        </w:tc>
        <w:tc>
          <w:tcPr>
            <w:tcW w:w="1512" w:type="dxa"/>
          </w:tcPr>
          <w:p w14:paraId="0709B8A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AFED41D" w14:textId="77777777" w:rsidR="005752DE" w:rsidRPr="00C37D2B" w:rsidRDefault="005752DE" w:rsidP="00781206">
            <w:pPr>
              <w:pStyle w:val="TAL"/>
              <w:keepNext w:val="0"/>
              <w:keepLines w:val="0"/>
              <w:widowControl w:val="0"/>
              <w:rPr>
                <w:lang w:eastAsia="ja-JP"/>
              </w:rPr>
            </w:pPr>
          </w:p>
        </w:tc>
        <w:tc>
          <w:tcPr>
            <w:tcW w:w="1080" w:type="dxa"/>
          </w:tcPr>
          <w:p w14:paraId="3D1C1B6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A54011A" w14:textId="77777777" w:rsidR="005752DE" w:rsidRPr="00C37D2B" w:rsidRDefault="005752DE" w:rsidP="00781206">
            <w:pPr>
              <w:pStyle w:val="TAC"/>
              <w:keepNext w:val="0"/>
              <w:keepLines w:val="0"/>
              <w:widowControl w:val="0"/>
              <w:rPr>
                <w:lang w:eastAsia="ja-JP"/>
              </w:rPr>
            </w:pPr>
          </w:p>
        </w:tc>
      </w:tr>
      <w:tr w:rsidR="008E6632" w:rsidRPr="00C37D2B" w14:paraId="48AD3AEC" w14:textId="77777777" w:rsidTr="0098354D">
        <w:tc>
          <w:tcPr>
            <w:tcW w:w="2160" w:type="dxa"/>
          </w:tcPr>
          <w:p w14:paraId="4004828E" w14:textId="77777777" w:rsidR="005752DE" w:rsidRPr="00C37D2B" w:rsidRDefault="005752DE" w:rsidP="00781206">
            <w:pPr>
              <w:pStyle w:val="TAL"/>
              <w:keepNext w:val="0"/>
              <w:keepLines w:val="0"/>
              <w:widowControl w:val="0"/>
              <w:ind w:left="567"/>
              <w:rPr>
                <w:lang w:eastAsia="ja-JP"/>
              </w:rPr>
            </w:pPr>
            <w:r w:rsidRPr="00C37D2B">
              <w:rPr>
                <w:lang w:eastAsia="ja-JP"/>
              </w:rPr>
              <w:t>&gt;&gt;&gt;&gt;E-RAB Level QoS Parameters</w:t>
            </w:r>
          </w:p>
        </w:tc>
        <w:tc>
          <w:tcPr>
            <w:tcW w:w="1080" w:type="dxa"/>
          </w:tcPr>
          <w:p w14:paraId="081156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211F74" w14:textId="77777777" w:rsidR="005752DE" w:rsidRPr="00C37D2B" w:rsidRDefault="005752DE" w:rsidP="00781206">
            <w:pPr>
              <w:pStyle w:val="TAL"/>
              <w:keepNext w:val="0"/>
              <w:keepLines w:val="0"/>
              <w:widowControl w:val="0"/>
              <w:rPr>
                <w:i/>
                <w:lang w:eastAsia="ja-JP"/>
              </w:rPr>
            </w:pPr>
          </w:p>
        </w:tc>
        <w:tc>
          <w:tcPr>
            <w:tcW w:w="1512" w:type="dxa"/>
          </w:tcPr>
          <w:p w14:paraId="3DC07038"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1A9DEE56"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37CD127D"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514B168F" w14:textId="77777777" w:rsidR="005752DE" w:rsidRPr="00C37D2B" w:rsidRDefault="005752DE" w:rsidP="00781206">
            <w:pPr>
              <w:pStyle w:val="TAC"/>
              <w:keepNext w:val="0"/>
              <w:keepLines w:val="0"/>
              <w:widowControl w:val="0"/>
              <w:rPr>
                <w:lang w:eastAsia="ja-JP"/>
              </w:rPr>
            </w:pPr>
          </w:p>
        </w:tc>
      </w:tr>
      <w:tr w:rsidR="008E6632" w:rsidRPr="00C37D2B" w14:paraId="30C859AC" w14:textId="77777777" w:rsidTr="0098354D">
        <w:tc>
          <w:tcPr>
            <w:tcW w:w="2160" w:type="dxa"/>
          </w:tcPr>
          <w:p w14:paraId="38BA5ACF" w14:textId="77777777" w:rsidR="005752DE" w:rsidRPr="00C37D2B" w:rsidRDefault="005752DE" w:rsidP="00781206">
            <w:pPr>
              <w:pStyle w:val="TAL"/>
              <w:keepNext w:val="0"/>
              <w:keepLines w:val="0"/>
              <w:widowControl w:val="0"/>
              <w:ind w:left="567"/>
              <w:rPr>
                <w:lang w:eastAsia="ja-JP"/>
              </w:rPr>
            </w:pPr>
            <w:r w:rsidRPr="00C37D2B">
              <w:rPr>
                <w:lang w:eastAsia="ja-JP"/>
              </w:rPr>
              <w:t xml:space="preserve">&gt;&gt;&gt;&gt;DL Forwarding </w:t>
            </w:r>
          </w:p>
        </w:tc>
        <w:tc>
          <w:tcPr>
            <w:tcW w:w="1080" w:type="dxa"/>
          </w:tcPr>
          <w:p w14:paraId="603A80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3F59FB25" w14:textId="77777777" w:rsidR="005752DE" w:rsidRPr="00C37D2B" w:rsidRDefault="005752DE" w:rsidP="00781206">
            <w:pPr>
              <w:pStyle w:val="TAL"/>
              <w:keepNext w:val="0"/>
              <w:keepLines w:val="0"/>
              <w:widowControl w:val="0"/>
              <w:rPr>
                <w:i/>
                <w:lang w:eastAsia="ja-JP"/>
              </w:rPr>
            </w:pPr>
          </w:p>
        </w:tc>
        <w:tc>
          <w:tcPr>
            <w:tcW w:w="1512" w:type="dxa"/>
          </w:tcPr>
          <w:p w14:paraId="7A04921B"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1C660395" w14:textId="77777777" w:rsidR="005752DE" w:rsidRPr="00C37D2B" w:rsidRDefault="005752DE" w:rsidP="00781206">
            <w:pPr>
              <w:pStyle w:val="TAL"/>
              <w:keepNext w:val="0"/>
              <w:keepLines w:val="0"/>
              <w:widowControl w:val="0"/>
              <w:rPr>
                <w:lang w:eastAsia="ja-JP"/>
              </w:rPr>
            </w:pPr>
          </w:p>
        </w:tc>
        <w:tc>
          <w:tcPr>
            <w:tcW w:w="1080" w:type="dxa"/>
          </w:tcPr>
          <w:p w14:paraId="10A422A7"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03D22B00" w14:textId="77777777" w:rsidR="005752DE" w:rsidRPr="00C37D2B" w:rsidRDefault="005752DE" w:rsidP="00781206">
            <w:pPr>
              <w:pStyle w:val="TAC"/>
              <w:keepNext w:val="0"/>
              <w:keepLines w:val="0"/>
              <w:widowControl w:val="0"/>
              <w:rPr>
                <w:lang w:eastAsia="ja-JP"/>
              </w:rPr>
            </w:pPr>
          </w:p>
        </w:tc>
      </w:tr>
      <w:tr w:rsidR="008E6632" w:rsidRPr="00C37D2B" w14:paraId="36DDBFBE" w14:textId="77777777" w:rsidTr="0098354D">
        <w:tc>
          <w:tcPr>
            <w:tcW w:w="2160" w:type="dxa"/>
          </w:tcPr>
          <w:p w14:paraId="1124D794" w14:textId="77777777" w:rsidR="005752DE" w:rsidRPr="00C37D2B" w:rsidRDefault="005752DE" w:rsidP="00781206">
            <w:pPr>
              <w:pStyle w:val="TAL"/>
              <w:keepNext w:val="0"/>
              <w:keepLines w:val="0"/>
              <w:widowControl w:val="0"/>
              <w:ind w:left="567"/>
              <w:rPr>
                <w:lang w:eastAsia="ja-JP"/>
              </w:rPr>
            </w:pPr>
            <w:r w:rsidRPr="00C37D2B">
              <w:rPr>
                <w:lang w:eastAsia="ja-JP"/>
              </w:rPr>
              <w:t>&gt;&gt;&gt;&gt;S1 UL GTP Tunnel Endpoint</w:t>
            </w:r>
          </w:p>
        </w:tc>
        <w:tc>
          <w:tcPr>
            <w:tcW w:w="1080" w:type="dxa"/>
          </w:tcPr>
          <w:p w14:paraId="4D6F16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B23B73" w14:textId="77777777" w:rsidR="005752DE" w:rsidRPr="00C37D2B" w:rsidRDefault="005752DE" w:rsidP="00781206">
            <w:pPr>
              <w:pStyle w:val="TAL"/>
              <w:keepNext w:val="0"/>
              <w:keepLines w:val="0"/>
              <w:widowControl w:val="0"/>
              <w:rPr>
                <w:i/>
                <w:lang w:eastAsia="ja-JP"/>
              </w:rPr>
            </w:pPr>
          </w:p>
        </w:tc>
        <w:tc>
          <w:tcPr>
            <w:tcW w:w="1512" w:type="dxa"/>
          </w:tcPr>
          <w:p w14:paraId="059F7DBA"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52A6FEF8"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6B9044F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8B37009" w14:textId="77777777" w:rsidR="005752DE" w:rsidRPr="00C37D2B" w:rsidRDefault="005752DE" w:rsidP="00781206">
            <w:pPr>
              <w:pStyle w:val="TAC"/>
              <w:keepNext w:val="0"/>
              <w:keepLines w:val="0"/>
              <w:widowControl w:val="0"/>
              <w:rPr>
                <w:lang w:eastAsia="ja-JP"/>
              </w:rPr>
            </w:pPr>
          </w:p>
        </w:tc>
      </w:tr>
      <w:tr w:rsidR="008E6632" w:rsidRPr="00C37D2B" w14:paraId="6856991B" w14:textId="77777777" w:rsidTr="0098354D">
        <w:tc>
          <w:tcPr>
            <w:tcW w:w="2160" w:type="dxa"/>
          </w:tcPr>
          <w:p w14:paraId="7411B7E2" w14:textId="77777777" w:rsidR="005752DE" w:rsidRPr="00C37D2B" w:rsidRDefault="005752DE" w:rsidP="00781206">
            <w:pPr>
              <w:pStyle w:val="TAL"/>
              <w:keepNext w:val="0"/>
              <w:keepLines w:val="0"/>
              <w:widowControl w:val="0"/>
              <w:ind w:left="567"/>
              <w:rPr>
                <w:lang w:eastAsia="ja-JP"/>
              </w:rPr>
            </w:pPr>
            <w:r w:rsidRPr="00C37D2B">
              <w:rPr>
                <w:lang w:eastAsia="ja-JP"/>
              </w:rPr>
              <w:t>&gt;&gt;&gt;&gt;Correlation ID</w:t>
            </w:r>
          </w:p>
        </w:tc>
        <w:tc>
          <w:tcPr>
            <w:tcW w:w="1080" w:type="dxa"/>
          </w:tcPr>
          <w:p w14:paraId="66C84D77" w14:textId="77777777" w:rsidR="005752DE" w:rsidRPr="00C37D2B" w:rsidRDefault="005752DE" w:rsidP="00781206">
            <w:pPr>
              <w:pStyle w:val="TAL"/>
              <w:keepNext w:val="0"/>
              <w:keepLines w:val="0"/>
              <w:widowControl w:val="0"/>
              <w:rPr>
                <w:lang w:eastAsia="ja-JP"/>
              </w:rPr>
            </w:pPr>
            <w:r w:rsidRPr="00C37D2B">
              <w:rPr>
                <w:rFonts w:eastAsia="Batang"/>
                <w:lang w:eastAsia="ja-JP"/>
              </w:rPr>
              <w:t>O</w:t>
            </w:r>
          </w:p>
        </w:tc>
        <w:tc>
          <w:tcPr>
            <w:tcW w:w="1080" w:type="dxa"/>
          </w:tcPr>
          <w:p w14:paraId="2D50AB85" w14:textId="77777777" w:rsidR="005752DE" w:rsidRPr="00C37D2B" w:rsidRDefault="005752DE" w:rsidP="00781206">
            <w:pPr>
              <w:pStyle w:val="TAL"/>
              <w:keepNext w:val="0"/>
              <w:keepLines w:val="0"/>
              <w:widowControl w:val="0"/>
              <w:rPr>
                <w:i/>
                <w:lang w:eastAsia="ja-JP"/>
              </w:rPr>
            </w:pPr>
          </w:p>
        </w:tc>
        <w:tc>
          <w:tcPr>
            <w:tcW w:w="1512" w:type="dxa"/>
          </w:tcPr>
          <w:p w14:paraId="0AD0C644" w14:textId="77777777" w:rsidR="005752DE" w:rsidRPr="00C37D2B" w:rsidRDefault="005752DE" w:rsidP="00781206">
            <w:pPr>
              <w:pStyle w:val="TAL"/>
              <w:keepNext w:val="0"/>
              <w:keepLines w:val="0"/>
              <w:widowControl w:val="0"/>
              <w:rPr>
                <w:lang w:eastAsia="zh-CN"/>
              </w:rPr>
            </w:pPr>
            <w:r w:rsidRPr="00C37D2B">
              <w:rPr>
                <w:lang w:eastAsia="ja-JP"/>
              </w:rPr>
              <w:t>Correlation ID</w:t>
            </w:r>
          </w:p>
          <w:p w14:paraId="0652D3FB" w14:textId="77777777" w:rsidR="005752DE" w:rsidRPr="00C37D2B" w:rsidRDefault="005752DE" w:rsidP="00781206">
            <w:pPr>
              <w:pStyle w:val="TAL"/>
              <w:keepNext w:val="0"/>
              <w:keepLines w:val="0"/>
              <w:widowControl w:val="0"/>
              <w:rPr>
                <w:lang w:eastAsia="zh-CN"/>
              </w:rPr>
            </w:pPr>
            <w:r w:rsidRPr="00C37D2B">
              <w:rPr>
                <w:lang w:eastAsia="ja-JP"/>
              </w:rPr>
              <w:t>9.2.84</w:t>
            </w:r>
          </w:p>
        </w:tc>
        <w:tc>
          <w:tcPr>
            <w:tcW w:w="1728" w:type="dxa"/>
          </w:tcPr>
          <w:p w14:paraId="329AFD48" w14:textId="77777777" w:rsidR="005752DE" w:rsidRPr="00C37D2B" w:rsidRDefault="005752DE" w:rsidP="00781206">
            <w:pPr>
              <w:pStyle w:val="TAL"/>
              <w:keepNext w:val="0"/>
              <w:keepLines w:val="0"/>
              <w:widowControl w:val="0"/>
              <w:rPr>
                <w:lang w:eastAsia="ja-JP"/>
              </w:rPr>
            </w:pPr>
          </w:p>
        </w:tc>
        <w:tc>
          <w:tcPr>
            <w:tcW w:w="1080" w:type="dxa"/>
          </w:tcPr>
          <w:p w14:paraId="7EF3765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D10CB5D" w14:textId="77777777" w:rsidR="005752DE" w:rsidRPr="00C37D2B" w:rsidRDefault="005752DE" w:rsidP="00781206">
            <w:pPr>
              <w:pStyle w:val="TAC"/>
              <w:keepNext w:val="0"/>
              <w:keepLines w:val="0"/>
              <w:widowControl w:val="0"/>
              <w:rPr>
                <w:lang w:eastAsia="ja-JP"/>
              </w:rPr>
            </w:pPr>
          </w:p>
        </w:tc>
      </w:tr>
      <w:tr w:rsidR="008E6632" w:rsidRPr="00C37D2B" w14:paraId="4FE57AB4" w14:textId="77777777" w:rsidTr="0098354D">
        <w:tc>
          <w:tcPr>
            <w:tcW w:w="2160" w:type="dxa"/>
          </w:tcPr>
          <w:p w14:paraId="5D3C9758" w14:textId="77777777" w:rsidR="005752DE" w:rsidRPr="00C37D2B" w:rsidRDefault="005752DE" w:rsidP="00781206">
            <w:pPr>
              <w:pStyle w:val="TAL"/>
              <w:keepNext w:val="0"/>
              <w:keepLines w:val="0"/>
              <w:widowControl w:val="0"/>
              <w:ind w:left="567"/>
              <w:rPr>
                <w:lang w:eastAsia="ja-JP"/>
              </w:rPr>
            </w:pPr>
            <w:r w:rsidRPr="00C37D2B">
              <w:rPr>
                <w:lang w:eastAsia="ja-JP"/>
              </w:rPr>
              <w:t>&gt;&gt;&gt;&gt;SIPTO Correlation ID</w:t>
            </w:r>
          </w:p>
        </w:tc>
        <w:tc>
          <w:tcPr>
            <w:tcW w:w="1080" w:type="dxa"/>
          </w:tcPr>
          <w:p w14:paraId="7886F271" w14:textId="77777777" w:rsidR="005752DE" w:rsidRPr="00C37D2B" w:rsidRDefault="005752DE" w:rsidP="00781206">
            <w:pPr>
              <w:pStyle w:val="TAL"/>
              <w:keepNext w:val="0"/>
              <w:keepLines w:val="0"/>
              <w:widowControl w:val="0"/>
              <w:rPr>
                <w:lang w:eastAsia="ja-JP"/>
              </w:rPr>
            </w:pPr>
            <w:r w:rsidRPr="00C37D2B">
              <w:rPr>
                <w:rFonts w:eastAsia="Batang"/>
                <w:lang w:eastAsia="ja-JP"/>
              </w:rPr>
              <w:t>O</w:t>
            </w:r>
          </w:p>
        </w:tc>
        <w:tc>
          <w:tcPr>
            <w:tcW w:w="1080" w:type="dxa"/>
          </w:tcPr>
          <w:p w14:paraId="6C0FD355" w14:textId="77777777" w:rsidR="005752DE" w:rsidRPr="00C37D2B" w:rsidRDefault="005752DE" w:rsidP="00781206">
            <w:pPr>
              <w:pStyle w:val="TAL"/>
              <w:keepNext w:val="0"/>
              <w:keepLines w:val="0"/>
              <w:widowControl w:val="0"/>
              <w:rPr>
                <w:i/>
                <w:lang w:eastAsia="ja-JP"/>
              </w:rPr>
            </w:pPr>
          </w:p>
        </w:tc>
        <w:tc>
          <w:tcPr>
            <w:tcW w:w="1512" w:type="dxa"/>
          </w:tcPr>
          <w:p w14:paraId="362B4E81" w14:textId="77777777" w:rsidR="005752DE" w:rsidRPr="00C37D2B" w:rsidRDefault="005752DE" w:rsidP="00781206">
            <w:pPr>
              <w:pStyle w:val="TAL"/>
              <w:keepNext w:val="0"/>
              <w:keepLines w:val="0"/>
              <w:widowControl w:val="0"/>
              <w:rPr>
                <w:lang w:eastAsia="ja-JP"/>
              </w:rPr>
            </w:pPr>
            <w:r w:rsidRPr="00C37D2B">
              <w:rPr>
                <w:lang w:eastAsia="ja-JP"/>
              </w:rPr>
              <w:t>Correlation ID</w:t>
            </w:r>
          </w:p>
          <w:p w14:paraId="366F709F" w14:textId="77777777" w:rsidR="005752DE" w:rsidRPr="00C37D2B" w:rsidRDefault="005752DE" w:rsidP="00781206">
            <w:pPr>
              <w:pStyle w:val="TAL"/>
              <w:keepNext w:val="0"/>
              <w:keepLines w:val="0"/>
              <w:widowControl w:val="0"/>
              <w:rPr>
                <w:lang w:eastAsia="zh-CN"/>
              </w:rPr>
            </w:pPr>
            <w:r w:rsidRPr="00C37D2B">
              <w:rPr>
                <w:lang w:eastAsia="ja-JP"/>
              </w:rPr>
              <w:t>9.2.84</w:t>
            </w:r>
          </w:p>
        </w:tc>
        <w:tc>
          <w:tcPr>
            <w:tcW w:w="1728" w:type="dxa"/>
          </w:tcPr>
          <w:p w14:paraId="6C4061B8" w14:textId="77777777" w:rsidR="005752DE" w:rsidRPr="00C37D2B" w:rsidRDefault="005752DE" w:rsidP="00781206">
            <w:pPr>
              <w:pStyle w:val="TAL"/>
              <w:keepNext w:val="0"/>
              <w:keepLines w:val="0"/>
              <w:widowControl w:val="0"/>
              <w:rPr>
                <w:lang w:eastAsia="ja-JP"/>
              </w:rPr>
            </w:pPr>
          </w:p>
        </w:tc>
        <w:tc>
          <w:tcPr>
            <w:tcW w:w="1080" w:type="dxa"/>
          </w:tcPr>
          <w:p w14:paraId="7CF1C7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27F7CD9" w14:textId="77777777" w:rsidR="005752DE" w:rsidRPr="00C37D2B" w:rsidRDefault="005752DE" w:rsidP="00781206">
            <w:pPr>
              <w:pStyle w:val="TAC"/>
              <w:keepNext w:val="0"/>
              <w:keepLines w:val="0"/>
              <w:widowControl w:val="0"/>
              <w:rPr>
                <w:lang w:eastAsia="ja-JP"/>
              </w:rPr>
            </w:pPr>
          </w:p>
        </w:tc>
      </w:tr>
      <w:tr w:rsidR="00FD7C95" w:rsidRPr="00C37D2B" w14:paraId="06C81ECD" w14:textId="77777777" w:rsidTr="0098354D">
        <w:tc>
          <w:tcPr>
            <w:tcW w:w="2160" w:type="dxa"/>
          </w:tcPr>
          <w:p w14:paraId="31A13E7B" w14:textId="77777777" w:rsidR="00FD7C95" w:rsidRPr="00C37D2B" w:rsidRDefault="00FD7C95" w:rsidP="00781206">
            <w:pPr>
              <w:pStyle w:val="TAL"/>
              <w:keepNext w:val="0"/>
              <w:keepLines w:val="0"/>
              <w:widowControl w:val="0"/>
              <w:ind w:left="567"/>
              <w:rPr>
                <w:lang w:eastAsia="ja-JP"/>
              </w:rPr>
            </w:pPr>
            <w:r w:rsidRPr="00C37D2B">
              <w:rPr>
                <w:lang w:eastAsia="ja-JP"/>
              </w:rPr>
              <w:t>&gt;&gt;&gt;&gt;Bearer Type</w:t>
            </w:r>
          </w:p>
        </w:tc>
        <w:tc>
          <w:tcPr>
            <w:tcW w:w="1080" w:type="dxa"/>
          </w:tcPr>
          <w:p w14:paraId="11E6CE87" w14:textId="77777777" w:rsidR="00FD7C95" w:rsidRPr="00C37D2B" w:rsidRDefault="00FD7C95" w:rsidP="00781206">
            <w:pPr>
              <w:pStyle w:val="TAL"/>
              <w:keepNext w:val="0"/>
              <w:keepLines w:val="0"/>
              <w:widowControl w:val="0"/>
              <w:rPr>
                <w:rFonts w:eastAsia="Batang"/>
                <w:lang w:eastAsia="ja-JP"/>
              </w:rPr>
            </w:pPr>
            <w:r w:rsidRPr="00C37D2B">
              <w:rPr>
                <w:lang w:eastAsia="ja-JP"/>
              </w:rPr>
              <w:t>O</w:t>
            </w:r>
          </w:p>
        </w:tc>
        <w:tc>
          <w:tcPr>
            <w:tcW w:w="1080" w:type="dxa"/>
          </w:tcPr>
          <w:p w14:paraId="5E8DBC5A" w14:textId="77777777" w:rsidR="00FD7C95" w:rsidRPr="00C37D2B" w:rsidRDefault="00FD7C95" w:rsidP="00781206">
            <w:pPr>
              <w:pStyle w:val="TAL"/>
              <w:keepNext w:val="0"/>
              <w:keepLines w:val="0"/>
              <w:widowControl w:val="0"/>
              <w:rPr>
                <w:i/>
                <w:lang w:eastAsia="ja-JP"/>
              </w:rPr>
            </w:pPr>
          </w:p>
        </w:tc>
        <w:tc>
          <w:tcPr>
            <w:tcW w:w="1512" w:type="dxa"/>
          </w:tcPr>
          <w:p w14:paraId="7E7FA215"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Pr>
          <w:p w14:paraId="0179F439" w14:textId="77777777" w:rsidR="00FD7C95" w:rsidRPr="00C37D2B" w:rsidRDefault="00FD7C95" w:rsidP="00781206">
            <w:pPr>
              <w:pStyle w:val="TAL"/>
              <w:keepNext w:val="0"/>
              <w:keepLines w:val="0"/>
              <w:widowControl w:val="0"/>
              <w:rPr>
                <w:lang w:eastAsia="ja-JP"/>
              </w:rPr>
            </w:pPr>
          </w:p>
        </w:tc>
        <w:tc>
          <w:tcPr>
            <w:tcW w:w="1080" w:type="dxa"/>
          </w:tcPr>
          <w:p w14:paraId="3E9AD419" w14:textId="77777777" w:rsidR="00FD7C95" w:rsidRPr="00C37D2B" w:rsidRDefault="00FD7C95" w:rsidP="00781206">
            <w:pPr>
              <w:pStyle w:val="TAC"/>
              <w:keepNext w:val="0"/>
              <w:keepLines w:val="0"/>
              <w:widowControl w:val="0"/>
              <w:rPr>
                <w:lang w:eastAsia="ja-JP"/>
              </w:rPr>
            </w:pPr>
            <w:r w:rsidRPr="00C37D2B">
              <w:rPr>
                <w:bCs/>
                <w:lang w:eastAsia="ja-JP"/>
              </w:rPr>
              <w:t>YES</w:t>
            </w:r>
          </w:p>
        </w:tc>
        <w:tc>
          <w:tcPr>
            <w:tcW w:w="1080" w:type="dxa"/>
          </w:tcPr>
          <w:p w14:paraId="54C78F0F" w14:textId="77777777" w:rsidR="00FD7C95" w:rsidRPr="00C37D2B" w:rsidRDefault="00F06E38" w:rsidP="00781206">
            <w:pPr>
              <w:pStyle w:val="TAC"/>
              <w:keepNext w:val="0"/>
              <w:keepLines w:val="0"/>
              <w:widowControl w:val="0"/>
              <w:rPr>
                <w:lang w:eastAsia="ja-JP"/>
              </w:rPr>
            </w:pPr>
            <w:r>
              <w:rPr>
                <w:lang w:eastAsia="ja-JP"/>
              </w:rPr>
              <w:t>ignore</w:t>
            </w:r>
          </w:p>
        </w:tc>
      </w:tr>
      <w:tr w:rsidR="00A804E9" w:rsidRPr="00C37D2B" w14:paraId="3994A71A" w14:textId="77777777" w:rsidTr="0098354D">
        <w:tc>
          <w:tcPr>
            <w:tcW w:w="2160" w:type="dxa"/>
          </w:tcPr>
          <w:p w14:paraId="4652449C" w14:textId="77777777" w:rsidR="00A804E9" w:rsidRPr="00C37D2B" w:rsidRDefault="00A804E9" w:rsidP="00781206">
            <w:pPr>
              <w:pStyle w:val="TAL"/>
              <w:keepNext w:val="0"/>
              <w:keepLines w:val="0"/>
              <w:widowControl w:val="0"/>
              <w:ind w:left="567"/>
              <w:rPr>
                <w:lang w:eastAsia="ja-JP"/>
              </w:rPr>
            </w:pPr>
            <w:r w:rsidRPr="00FF1BAF">
              <w:rPr>
                <w:lang w:eastAsia="ja-JP"/>
              </w:rPr>
              <w:t>&gt;&gt;</w:t>
            </w:r>
            <w:r>
              <w:rPr>
                <w:lang w:eastAsia="ja-JP"/>
              </w:rPr>
              <w:t>&gt;</w:t>
            </w:r>
            <w:r w:rsidRPr="00FF1BAF">
              <w:rPr>
                <w:lang w:eastAsia="ja-JP"/>
              </w:rPr>
              <w:t>&gt;</w:t>
            </w:r>
            <w:r>
              <w:rPr>
                <w:rFonts w:hint="eastAsia"/>
                <w:lang w:eastAsia="zh-CN"/>
              </w:rPr>
              <w:t>Ethernet</w:t>
            </w:r>
            <w:r w:rsidRPr="00FF1BAF">
              <w:rPr>
                <w:lang w:eastAsia="ja-JP"/>
              </w:rPr>
              <w:t xml:space="preserve"> Type</w:t>
            </w:r>
          </w:p>
        </w:tc>
        <w:tc>
          <w:tcPr>
            <w:tcW w:w="1080" w:type="dxa"/>
          </w:tcPr>
          <w:p w14:paraId="5D1EFFF8"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094EAB22" w14:textId="77777777" w:rsidR="00A804E9" w:rsidRPr="00C37D2B" w:rsidRDefault="00A804E9" w:rsidP="00781206">
            <w:pPr>
              <w:pStyle w:val="TAL"/>
              <w:keepNext w:val="0"/>
              <w:keepLines w:val="0"/>
              <w:widowControl w:val="0"/>
              <w:rPr>
                <w:i/>
                <w:lang w:eastAsia="ja-JP"/>
              </w:rPr>
            </w:pPr>
          </w:p>
        </w:tc>
        <w:tc>
          <w:tcPr>
            <w:tcW w:w="1512" w:type="dxa"/>
          </w:tcPr>
          <w:p w14:paraId="2A07E941"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0C8C3B68" w14:textId="77777777" w:rsidR="00A804E9" w:rsidRPr="00C37D2B" w:rsidRDefault="00A804E9" w:rsidP="00781206">
            <w:pPr>
              <w:pStyle w:val="TAL"/>
              <w:keepNext w:val="0"/>
              <w:keepLines w:val="0"/>
              <w:widowControl w:val="0"/>
              <w:rPr>
                <w:lang w:eastAsia="ja-JP"/>
              </w:rPr>
            </w:pPr>
          </w:p>
        </w:tc>
        <w:tc>
          <w:tcPr>
            <w:tcW w:w="1080" w:type="dxa"/>
          </w:tcPr>
          <w:p w14:paraId="7ACFC19F" w14:textId="77777777" w:rsidR="00A804E9" w:rsidRPr="00C37D2B" w:rsidRDefault="00A804E9" w:rsidP="00781206">
            <w:pPr>
              <w:pStyle w:val="TAC"/>
              <w:keepNext w:val="0"/>
              <w:keepLines w:val="0"/>
              <w:widowControl w:val="0"/>
              <w:rPr>
                <w:bCs/>
                <w:lang w:eastAsia="ja-JP"/>
              </w:rPr>
            </w:pPr>
            <w:r w:rsidRPr="00FF1BAF">
              <w:t>YES</w:t>
            </w:r>
          </w:p>
        </w:tc>
        <w:tc>
          <w:tcPr>
            <w:tcW w:w="1080" w:type="dxa"/>
          </w:tcPr>
          <w:p w14:paraId="0F43DD7C" w14:textId="77777777" w:rsidR="00A804E9" w:rsidRDefault="00A804E9" w:rsidP="00781206">
            <w:pPr>
              <w:pStyle w:val="TAC"/>
              <w:keepNext w:val="0"/>
              <w:keepLines w:val="0"/>
              <w:widowControl w:val="0"/>
              <w:rPr>
                <w:lang w:eastAsia="ja-JP"/>
              </w:rPr>
            </w:pPr>
            <w:r>
              <w:rPr>
                <w:rFonts w:hint="eastAsia"/>
                <w:lang w:eastAsia="zh-CN"/>
              </w:rPr>
              <w:t>i</w:t>
            </w:r>
            <w:r>
              <w:rPr>
                <w:lang w:eastAsia="zh-CN"/>
              </w:rPr>
              <w:t>gnore</w:t>
            </w:r>
          </w:p>
        </w:tc>
      </w:tr>
      <w:tr w:rsidR="00CF5415" w:rsidRPr="00C37D2B" w14:paraId="3CA82FAD" w14:textId="77777777" w:rsidTr="0098354D">
        <w:tc>
          <w:tcPr>
            <w:tcW w:w="2160" w:type="dxa"/>
          </w:tcPr>
          <w:p w14:paraId="16DB6E1C" w14:textId="77777777" w:rsidR="00CF5415" w:rsidRPr="00FF1BAF" w:rsidRDefault="00CF5415" w:rsidP="00781206">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7B1BDD98" w14:textId="77777777" w:rsidR="00CF5415" w:rsidRPr="00FF1BAF" w:rsidRDefault="00CF5415" w:rsidP="00781206">
            <w:pPr>
              <w:pStyle w:val="TAL"/>
              <w:keepNext w:val="0"/>
              <w:keepLines w:val="0"/>
              <w:widowControl w:val="0"/>
              <w:rPr>
                <w:lang w:eastAsia="ja-JP"/>
              </w:rPr>
            </w:pPr>
            <w:r>
              <w:rPr>
                <w:lang w:eastAsia="ja-JP"/>
              </w:rPr>
              <w:t>O</w:t>
            </w:r>
          </w:p>
        </w:tc>
        <w:tc>
          <w:tcPr>
            <w:tcW w:w="1080" w:type="dxa"/>
          </w:tcPr>
          <w:p w14:paraId="7710FD9C" w14:textId="77777777" w:rsidR="00CF5415" w:rsidRPr="00C37D2B" w:rsidRDefault="00CF5415" w:rsidP="00781206">
            <w:pPr>
              <w:pStyle w:val="TAL"/>
              <w:keepNext w:val="0"/>
              <w:keepLines w:val="0"/>
              <w:widowControl w:val="0"/>
              <w:rPr>
                <w:i/>
                <w:lang w:eastAsia="ja-JP"/>
              </w:rPr>
            </w:pPr>
          </w:p>
        </w:tc>
        <w:tc>
          <w:tcPr>
            <w:tcW w:w="1512" w:type="dxa"/>
          </w:tcPr>
          <w:p w14:paraId="61DE515E" w14:textId="77777777" w:rsidR="00CF5415" w:rsidRPr="00FF1BAF" w:rsidRDefault="00CF5415" w:rsidP="00781206">
            <w:pPr>
              <w:pStyle w:val="TAL"/>
              <w:keepNext w:val="0"/>
              <w:keepLines w:val="0"/>
              <w:widowControl w:val="0"/>
              <w:rPr>
                <w:lang w:eastAsia="ja-JP"/>
              </w:rPr>
            </w:pPr>
            <w:r w:rsidRPr="007C0B2A">
              <w:rPr>
                <w:lang w:eastAsia="ja-JP"/>
              </w:rPr>
              <w:t>BIT STRING (1..160, ...)</w:t>
            </w:r>
          </w:p>
        </w:tc>
        <w:tc>
          <w:tcPr>
            <w:tcW w:w="1728" w:type="dxa"/>
          </w:tcPr>
          <w:p w14:paraId="28E45B31" w14:textId="77777777" w:rsidR="00CF5415" w:rsidRPr="00C37D2B" w:rsidRDefault="00CF5415"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5B8B2AAF" w14:textId="77777777" w:rsidR="00CF5415" w:rsidRPr="00FF1BAF" w:rsidRDefault="00CF5415" w:rsidP="00781206">
            <w:pPr>
              <w:pStyle w:val="TAC"/>
              <w:keepNext w:val="0"/>
              <w:keepLines w:val="0"/>
              <w:widowControl w:val="0"/>
            </w:pPr>
            <w:r>
              <w:t>YES</w:t>
            </w:r>
          </w:p>
        </w:tc>
        <w:tc>
          <w:tcPr>
            <w:tcW w:w="1080" w:type="dxa"/>
          </w:tcPr>
          <w:p w14:paraId="04F16B25" w14:textId="77777777" w:rsidR="00CF5415" w:rsidRDefault="00CF5415" w:rsidP="00781206">
            <w:pPr>
              <w:pStyle w:val="TAC"/>
              <w:keepNext w:val="0"/>
              <w:keepLines w:val="0"/>
              <w:widowControl w:val="0"/>
              <w:rPr>
                <w:lang w:eastAsia="zh-CN"/>
              </w:rPr>
            </w:pPr>
            <w:r>
              <w:rPr>
                <w:lang w:eastAsia="zh-CN"/>
              </w:rPr>
              <w:t>ignore</w:t>
            </w:r>
          </w:p>
        </w:tc>
      </w:tr>
      <w:tr w:rsidR="008E6632" w:rsidRPr="00C37D2B" w14:paraId="56B7B24E" w14:textId="77777777" w:rsidTr="0098354D">
        <w:tc>
          <w:tcPr>
            <w:tcW w:w="2160" w:type="dxa"/>
          </w:tcPr>
          <w:p w14:paraId="1B39D365"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146F917A" w14:textId="77777777" w:rsidR="005752DE" w:rsidRPr="00C37D2B" w:rsidRDefault="005752DE" w:rsidP="00781206">
            <w:pPr>
              <w:pStyle w:val="TAL"/>
              <w:keepNext w:val="0"/>
              <w:keepLines w:val="0"/>
              <w:widowControl w:val="0"/>
              <w:rPr>
                <w:lang w:eastAsia="ja-JP"/>
              </w:rPr>
            </w:pPr>
          </w:p>
        </w:tc>
        <w:tc>
          <w:tcPr>
            <w:tcW w:w="1080" w:type="dxa"/>
          </w:tcPr>
          <w:p w14:paraId="172CA940" w14:textId="77777777" w:rsidR="005752DE" w:rsidRPr="00C37D2B" w:rsidRDefault="005752DE" w:rsidP="00781206">
            <w:pPr>
              <w:pStyle w:val="TAL"/>
              <w:keepNext w:val="0"/>
              <w:keepLines w:val="0"/>
              <w:widowControl w:val="0"/>
              <w:rPr>
                <w:i/>
                <w:lang w:eastAsia="ja-JP"/>
              </w:rPr>
            </w:pPr>
          </w:p>
        </w:tc>
        <w:tc>
          <w:tcPr>
            <w:tcW w:w="1512" w:type="dxa"/>
          </w:tcPr>
          <w:p w14:paraId="2765AB02" w14:textId="77777777" w:rsidR="005752DE" w:rsidRPr="00C37D2B" w:rsidRDefault="005752DE" w:rsidP="00781206">
            <w:pPr>
              <w:pStyle w:val="TAL"/>
              <w:keepNext w:val="0"/>
              <w:keepLines w:val="0"/>
              <w:widowControl w:val="0"/>
              <w:rPr>
                <w:lang w:eastAsia="ja-JP"/>
              </w:rPr>
            </w:pPr>
          </w:p>
        </w:tc>
        <w:tc>
          <w:tcPr>
            <w:tcW w:w="1728" w:type="dxa"/>
          </w:tcPr>
          <w:p w14:paraId="025E2C65" w14:textId="77777777" w:rsidR="005752DE" w:rsidRPr="00C37D2B" w:rsidRDefault="005752DE" w:rsidP="00781206">
            <w:pPr>
              <w:pStyle w:val="TAL"/>
              <w:keepNext w:val="0"/>
              <w:keepLines w:val="0"/>
              <w:widowControl w:val="0"/>
              <w:rPr>
                <w:lang w:eastAsia="ja-JP"/>
              </w:rPr>
            </w:pPr>
          </w:p>
        </w:tc>
        <w:tc>
          <w:tcPr>
            <w:tcW w:w="1080" w:type="dxa"/>
          </w:tcPr>
          <w:p w14:paraId="71D9C8CC" w14:textId="77777777" w:rsidR="005752DE" w:rsidRPr="00C37D2B" w:rsidRDefault="005752DE" w:rsidP="00781206">
            <w:pPr>
              <w:pStyle w:val="TAC"/>
              <w:keepNext w:val="0"/>
              <w:keepLines w:val="0"/>
              <w:widowControl w:val="0"/>
              <w:rPr>
                <w:lang w:eastAsia="ja-JP"/>
              </w:rPr>
            </w:pPr>
          </w:p>
        </w:tc>
        <w:tc>
          <w:tcPr>
            <w:tcW w:w="1080" w:type="dxa"/>
          </w:tcPr>
          <w:p w14:paraId="4AF93D76" w14:textId="77777777" w:rsidR="005752DE" w:rsidRPr="00C37D2B" w:rsidRDefault="005752DE" w:rsidP="00781206">
            <w:pPr>
              <w:pStyle w:val="TAC"/>
              <w:keepNext w:val="0"/>
              <w:keepLines w:val="0"/>
              <w:widowControl w:val="0"/>
              <w:rPr>
                <w:lang w:eastAsia="ja-JP"/>
              </w:rPr>
            </w:pPr>
          </w:p>
        </w:tc>
      </w:tr>
      <w:tr w:rsidR="008E6632" w:rsidRPr="00C37D2B" w14:paraId="6B566DA3" w14:textId="77777777" w:rsidTr="0098354D">
        <w:tc>
          <w:tcPr>
            <w:tcW w:w="2160" w:type="dxa"/>
          </w:tcPr>
          <w:p w14:paraId="60403D64" w14:textId="77777777" w:rsidR="005752DE" w:rsidRPr="00C37D2B" w:rsidRDefault="005752DE" w:rsidP="00781206">
            <w:pPr>
              <w:pStyle w:val="TAL"/>
              <w:keepNext w:val="0"/>
              <w:keepLines w:val="0"/>
              <w:widowControl w:val="0"/>
              <w:ind w:left="567"/>
              <w:rPr>
                <w:lang w:eastAsia="ja-JP"/>
              </w:rPr>
            </w:pPr>
            <w:r w:rsidRPr="00C37D2B">
              <w:rPr>
                <w:lang w:eastAsia="ja-JP"/>
              </w:rPr>
              <w:t>&gt;&gt;&gt;&gt;E-RAB ID</w:t>
            </w:r>
          </w:p>
        </w:tc>
        <w:tc>
          <w:tcPr>
            <w:tcW w:w="1080" w:type="dxa"/>
          </w:tcPr>
          <w:p w14:paraId="1B80041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2A9DC3" w14:textId="77777777" w:rsidR="005752DE" w:rsidRPr="00C37D2B" w:rsidRDefault="005752DE" w:rsidP="00781206">
            <w:pPr>
              <w:pStyle w:val="TAL"/>
              <w:keepNext w:val="0"/>
              <w:keepLines w:val="0"/>
              <w:widowControl w:val="0"/>
              <w:rPr>
                <w:i/>
                <w:lang w:eastAsia="ja-JP"/>
              </w:rPr>
            </w:pPr>
          </w:p>
        </w:tc>
        <w:tc>
          <w:tcPr>
            <w:tcW w:w="1512" w:type="dxa"/>
          </w:tcPr>
          <w:p w14:paraId="12F2F16C"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D247CD3" w14:textId="77777777" w:rsidR="005752DE" w:rsidRPr="00C37D2B" w:rsidRDefault="005752DE" w:rsidP="00781206">
            <w:pPr>
              <w:pStyle w:val="TAL"/>
              <w:keepNext w:val="0"/>
              <w:keepLines w:val="0"/>
              <w:widowControl w:val="0"/>
              <w:rPr>
                <w:lang w:eastAsia="ja-JP"/>
              </w:rPr>
            </w:pPr>
          </w:p>
        </w:tc>
        <w:tc>
          <w:tcPr>
            <w:tcW w:w="1080" w:type="dxa"/>
          </w:tcPr>
          <w:p w14:paraId="4BD5742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6D603A3" w14:textId="77777777" w:rsidR="005752DE" w:rsidRPr="00C37D2B" w:rsidRDefault="005752DE" w:rsidP="00781206">
            <w:pPr>
              <w:pStyle w:val="TAC"/>
              <w:keepNext w:val="0"/>
              <w:keepLines w:val="0"/>
              <w:widowControl w:val="0"/>
              <w:rPr>
                <w:lang w:eastAsia="ja-JP"/>
              </w:rPr>
            </w:pPr>
          </w:p>
        </w:tc>
      </w:tr>
      <w:tr w:rsidR="008E6632" w:rsidRPr="00C37D2B" w14:paraId="4443EBA2" w14:textId="77777777" w:rsidTr="0098354D">
        <w:tc>
          <w:tcPr>
            <w:tcW w:w="2160" w:type="dxa"/>
          </w:tcPr>
          <w:p w14:paraId="6DB8F5DB" w14:textId="77777777" w:rsidR="005752DE" w:rsidRPr="00C37D2B" w:rsidRDefault="005752DE" w:rsidP="00781206">
            <w:pPr>
              <w:pStyle w:val="TAL"/>
              <w:keepNext w:val="0"/>
              <w:keepLines w:val="0"/>
              <w:widowControl w:val="0"/>
              <w:ind w:left="567"/>
              <w:rPr>
                <w:lang w:eastAsia="ja-JP"/>
              </w:rPr>
            </w:pPr>
            <w:r w:rsidRPr="00C37D2B">
              <w:rPr>
                <w:lang w:eastAsia="ja-JP"/>
              </w:rPr>
              <w:t>&gt;&gt;&gt;&gt;E-RAB Level QoS Parameters</w:t>
            </w:r>
          </w:p>
        </w:tc>
        <w:tc>
          <w:tcPr>
            <w:tcW w:w="1080" w:type="dxa"/>
          </w:tcPr>
          <w:p w14:paraId="6BBCC54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E8EBDE" w14:textId="77777777" w:rsidR="005752DE" w:rsidRPr="00C37D2B" w:rsidRDefault="005752DE" w:rsidP="00781206">
            <w:pPr>
              <w:pStyle w:val="TAL"/>
              <w:keepNext w:val="0"/>
              <w:keepLines w:val="0"/>
              <w:widowControl w:val="0"/>
              <w:rPr>
                <w:i/>
                <w:lang w:eastAsia="ja-JP"/>
              </w:rPr>
            </w:pPr>
          </w:p>
        </w:tc>
        <w:tc>
          <w:tcPr>
            <w:tcW w:w="1512" w:type="dxa"/>
          </w:tcPr>
          <w:p w14:paraId="59AD6A9B"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6CDF96AB"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58A4209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B826405" w14:textId="77777777" w:rsidR="005752DE" w:rsidRPr="00C37D2B" w:rsidRDefault="005752DE" w:rsidP="00781206">
            <w:pPr>
              <w:pStyle w:val="TAC"/>
              <w:keepNext w:val="0"/>
              <w:keepLines w:val="0"/>
              <w:widowControl w:val="0"/>
              <w:rPr>
                <w:lang w:eastAsia="ja-JP"/>
              </w:rPr>
            </w:pPr>
          </w:p>
        </w:tc>
      </w:tr>
      <w:tr w:rsidR="008E6632" w:rsidRPr="00C37D2B" w14:paraId="23B1446E" w14:textId="77777777" w:rsidTr="0098354D">
        <w:tc>
          <w:tcPr>
            <w:tcW w:w="2160" w:type="dxa"/>
          </w:tcPr>
          <w:p w14:paraId="7CB37B31" w14:textId="77777777" w:rsidR="005752DE" w:rsidRPr="00C37D2B" w:rsidRDefault="005752DE" w:rsidP="00781206">
            <w:pPr>
              <w:pStyle w:val="TAL"/>
              <w:keepNext w:val="0"/>
              <w:keepLines w:val="0"/>
              <w:widowControl w:val="0"/>
              <w:ind w:left="567"/>
              <w:rPr>
                <w:lang w:eastAsia="ja-JP"/>
              </w:rPr>
            </w:pPr>
            <w:r w:rsidRPr="00C37D2B">
              <w:rPr>
                <w:lang w:eastAsia="ja-JP"/>
              </w:rPr>
              <w:t>&gt;&gt;&gt;&gt;MeNB GTP Tunnel Endpoint</w:t>
            </w:r>
          </w:p>
        </w:tc>
        <w:tc>
          <w:tcPr>
            <w:tcW w:w="1080" w:type="dxa"/>
          </w:tcPr>
          <w:p w14:paraId="0C8A02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97AA8F" w14:textId="77777777" w:rsidR="005752DE" w:rsidRPr="00C37D2B" w:rsidRDefault="005752DE" w:rsidP="00781206">
            <w:pPr>
              <w:pStyle w:val="TAL"/>
              <w:keepNext w:val="0"/>
              <w:keepLines w:val="0"/>
              <w:widowControl w:val="0"/>
              <w:rPr>
                <w:i/>
                <w:lang w:eastAsia="ja-JP"/>
              </w:rPr>
            </w:pPr>
          </w:p>
        </w:tc>
        <w:tc>
          <w:tcPr>
            <w:tcW w:w="1512" w:type="dxa"/>
          </w:tcPr>
          <w:p w14:paraId="4676F5A2"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5CBA1ED8"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6B3E19E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873F600" w14:textId="77777777" w:rsidR="005752DE" w:rsidRPr="00C37D2B" w:rsidRDefault="005752DE" w:rsidP="00781206">
            <w:pPr>
              <w:pStyle w:val="TAC"/>
              <w:keepNext w:val="0"/>
              <w:keepLines w:val="0"/>
              <w:widowControl w:val="0"/>
              <w:rPr>
                <w:lang w:eastAsia="ja-JP"/>
              </w:rPr>
            </w:pPr>
          </w:p>
        </w:tc>
      </w:tr>
      <w:tr w:rsidR="00CF5415" w:rsidRPr="00C37D2B" w14:paraId="33DEEC75" w14:textId="77777777" w:rsidTr="0098354D">
        <w:tc>
          <w:tcPr>
            <w:tcW w:w="2160" w:type="dxa"/>
          </w:tcPr>
          <w:p w14:paraId="629AEF0C" w14:textId="77777777" w:rsidR="00CF5415" w:rsidRPr="00C37D2B" w:rsidRDefault="00CF5415" w:rsidP="00781206">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6CD19D50" w14:textId="77777777" w:rsidR="00CF5415" w:rsidRPr="00C37D2B" w:rsidRDefault="00CF5415" w:rsidP="00781206">
            <w:pPr>
              <w:pStyle w:val="TAL"/>
              <w:keepNext w:val="0"/>
              <w:keepLines w:val="0"/>
              <w:widowControl w:val="0"/>
              <w:rPr>
                <w:lang w:eastAsia="ja-JP"/>
              </w:rPr>
            </w:pPr>
            <w:r>
              <w:rPr>
                <w:lang w:eastAsia="ja-JP"/>
              </w:rPr>
              <w:t>O</w:t>
            </w:r>
          </w:p>
        </w:tc>
        <w:tc>
          <w:tcPr>
            <w:tcW w:w="1080" w:type="dxa"/>
          </w:tcPr>
          <w:p w14:paraId="408CECDD" w14:textId="77777777" w:rsidR="00CF5415" w:rsidRPr="00C37D2B" w:rsidRDefault="00CF5415" w:rsidP="00781206">
            <w:pPr>
              <w:pStyle w:val="TAL"/>
              <w:keepNext w:val="0"/>
              <w:keepLines w:val="0"/>
              <w:widowControl w:val="0"/>
              <w:rPr>
                <w:i/>
                <w:lang w:eastAsia="ja-JP"/>
              </w:rPr>
            </w:pPr>
          </w:p>
        </w:tc>
        <w:tc>
          <w:tcPr>
            <w:tcW w:w="1512" w:type="dxa"/>
          </w:tcPr>
          <w:p w14:paraId="7967BC37" w14:textId="77777777" w:rsidR="00CF5415" w:rsidRPr="00C37D2B" w:rsidRDefault="00CF5415" w:rsidP="00781206">
            <w:pPr>
              <w:pStyle w:val="TAL"/>
              <w:keepNext w:val="0"/>
              <w:keepLines w:val="0"/>
              <w:widowControl w:val="0"/>
              <w:rPr>
                <w:lang w:eastAsia="ja-JP"/>
              </w:rPr>
            </w:pPr>
            <w:r w:rsidRPr="007C0B2A">
              <w:rPr>
                <w:lang w:eastAsia="ja-JP"/>
              </w:rPr>
              <w:t>BIT STRING (1..160, ...)</w:t>
            </w:r>
          </w:p>
        </w:tc>
        <w:tc>
          <w:tcPr>
            <w:tcW w:w="1728" w:type="dxa"/>
          </w:tcPr>
          <w:p w14:paraId="1BAC7355" w14:textId="77777777" w:rsidR="00CF5415" w:rsidRPr="00C37D2B" w:rsidRDefault="00CF5415" w:rsidP="00781206">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41D14657" w14:textId="77777777" w:rsidR="00CF5415" w:rsidRPr="00C37D2B" w:rsidRDefault="00CF5415" w:rsidP="00781206">
            <w:pPr>
              <w:pStyle w:val="TAC"/>
              <w:keepNext w:val="0"/>
              <w:keepLines w:val="0"/>
              <w:widowControl w:val="0"/>
              <w:rPr>
                <w:lang w:eastAsia="ja-JP"/>
              </w:rPr>
            </w:pPr>
            <w:r>
              <w:rPr>
                <w:lang w:eastAsia="ja-JP"/>
              </w:rPr>
              <w:t>YES</w:t>
            </w:r>
          </w:p>
        </w:tc>
        <w:tc>
          <w:tcPr>
            <w:tcW w:w="1080" w:type="dxa"/>
          </w:tcPr>
          <w:p w14:paraId="148455DE" w14:textId="77777777" w:rsidR="00CF5415" w:rsidRPr="00C37D2B" w:rsidRDefault="00CF5415" w:rsidP="00781206">
            <w:pPr>
              <w:pStyle w:val="TAC"/>
              <w:keepNext w:val="0"/>
              <w:keepLines w:val="0"/>
              <w:widowControl w:val="0"/>
              <w:rPr>
                <w:lang w:eastAsia="ja-JP"/>
              </w:rPr>
            </w:pPr>
            <w:r>
              <w:rPr>
                <w:lang w:eastAsia="ja-JP"/>
              </w:rPr>
              <w:t>ignore</w:t>
            </w:r>
          </w:p>
        </w:tc>
      </w:tr>
      <w:tr w:rsidR="008E6632" w:rsidRPr="00C37D2B" w14:paraId="7E23E963" w14:textId="77777777" w:rsidTr="0098354D">
        <w:tc>
          <w:tcPr>
            <w:tcW w:w="2160" w:type="dxa"/>
          </w:tcPr>
          <w:p w14:paraId="0A2210EF" w14:textId="77777777" w:rsidR="005752DE" w:rsidRPr="00C37D2B" w:rsidRDefault="005752DE" w:rsidP="00781206">
            <w:pPr>
              <w:pStyle w:val="TAL"/>
              <w:keepNext w:val="0"/>
              <w:keepLines w:val="0"/>
              <w:widowControl w:val="0"/>
              <w:rPr>
                <w:rFonts w:eastAsia="MS Mincho"/>
                <w:bCs/>
                <w:lang w:eastAsia="zh-CN"/>
              </w:rPr>
            </w:pPr>
            <w:r w:rsidRPr="00C37D2B">
              <w:rPr>
                <w:lang w:eastAsia="zh-CN"/>
              </w:rPr>
              <w:t>MeNB to SeNB Container</w:t>
            </w:r>
          </w:p>
        </w:tc>
        <w:tc>
          <w:tcPr>
            <w:tcW w:w="1080" w:type="dxa"/>
          </w:tcPr>
          <w:p w14:paraId="57F05EC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B714D8A" w14:textId="77777777" w:rsidR="005752DE" w:rsidRPr="00C37D2B" w:rsidRDefault="005752DE" w:rsidP="00781206">
            <w:pPr>
              <w:pStyle w:val="TAL"/>
              <w:keepNext w:val="0"/>
              <w:keepLines w:val="0"/>
              <w:widowControl w:val="0"/>
              <w:rPr>
                <w:i/>
                <w:lang w:eastAsia="ja-JP"/>
              </w:rPr>
            </w:pPr>
          </w:p>
        </w:tc>
        <w:tc>
          <w:tcPr>
            <w:tcW w:w="1512" w:type="dxa"/>
          </w:tcPr>
          <w:p w14:paraId="04B87F07"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34EDE57E"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589E439"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36052331"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501D6C7C" w14:textId="77777777" w:rsidTr="0098354D">
        <w:tc>
          <w:tcPr>
            <w:tcW w:w="2160" w:type="dxa"/>
            <w:tcBorders>
              <w:top w:val="single" w:sz="4" w:space="0" w:color="auto"/>
              <w:left w:val="single" w:sz="4" w:space="0" w:color="auto"/>
              <w:bottom w:val="single" w:sz="4" w:space="0" w:color="auto"/>
              <w:right w:val="single" w:sz="4" w:space="0" w:color="auto"/>
            </w:tcBorders>
          </w:tcPr>
          <w:p w14:paraId="42BD6BF5" w14:textId="77777777" w:rsidR="005752DE" w:rsidRPr="00C37D2B" w:rsidRDefault="005752DE" w:rsidP="00781206">
            <w:pPr>
              <w:pStyle w:val="TAL"/>
              <w:keepNext w:val="0"/>
              <w:keepLines w:val="0"/>
              <w:widowControl w:val="0"/>
              <w:rPr>
                <w:lang w:eastAsia="zh-CN"/>
              </w:rPr>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77E36C8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808D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7A2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1AEF21B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D3575"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28AA63"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75C1D0B5" w14:textId="77777777" w:rsidTr="0098354D">
        <w:tc>
          <w:tcPr>
            <w:tcW w:w="2160" w:type="dxa"/>
          </w:tcPr>
          <w:p w14:paraId="13D7A6B1" w14:textId="77777777" w:rsidR="005752DE" w:rsidRPr="00C37D2B" w:rsidRDefault="005752DE" w:rsidP="00781206">
            <w:pPr>
              <w:pStyle w:val="TAL"/>
              <w:keepNext w:val="0"/>
              <w:keepLines w:val="0"/>
              <w:widowControl w:val="0"/>
              <w:rPr>
                <w:lang w:eastAsia="zh-CN"/>
              </w:rPr>
            </w:pPr>
            <w:r w:rsidRPr="00C37D2B">
              <w:rPr>
                <w:rFonts w:cs="Arial"/>
                <w:lang w:eastAsia="zh-CN"/>
              </w:rPr>
              <w:t>S</w:t>
            </w:r>
            <w:r w:rsidRPr="00C37D2B">
              <w:rPr>
                <w:rFonts w:cs="Arial"/>
                <w:lang w:eastAsia="ja-JP"/>
              </w:rPr>
              <w:t>eNB UE X2AP ID</w:t>
            </w:r>
          </w:p>
        </w:tc>
        <w:tc>
          <w:tcPr>
            <w:tcW w:w="1080" w:type="dxa"/>
          </w:tcPr>
          <w:p w14:paraId="53229F61" w14:textId="77777777" w:rsidR="005752DE" w:rsidRPr="00C37D2B" w:rsidRDefault="005752DE" w:rsidP="00781206">
            <w:pPr>
              <w:pStyle w:val="TAL"/>
              <w:keepNext w:val="0"/>
              <w:keepLines w:val="0"/>
              <w:widowControl w:val="0"/>
              <w:rPr>
                <w:lang w:eastAsia="ja-JP"/>
              </w:rPr>
            </w:pPr>
            <w:r w:rsidRPr="00C37D2B">
              <w:rPr>
                <w:rFonts w:cs="Arial"/>
                <w:lang w:eastAsia="ja-JP"/>
              </w:rPr>
              <w:t>O</w:t>
            </w:r>
          </w:p>
        </w:tc>
        <w:tc>
          <w:tcPr>
            <w:tcW w:w="1080" w:type="dxa"/>
          </w:tcPr>
          <w:p w14:paraId="72492639" w14:textId="77777777" w:rsidR="005752DE" w:rsidRPr="00C37D2B" w:rsidRDefault="005752DE" w:rsidP="00781206">
            <w:pPr>
              <w:pStyle w:val="TAL"/>
              <w:keepNext w:val="0"/>
              <w:keepLines w:val="0"/>
              <w:widowControl w:val="0"/>
              <w:rPr>
                <w:i/>
                <w:lang w:eastAsia="ja-JP"/>
              </w:rPr>
            </w:pPr>
          </w:p>
        </w:tc>
        <w:tc>
          <w:tcPr>
            <w:tcW w:w="1512" w:type="dxa"/>
          </w:tcPr>
          <w:p w14:paraId="7B4C5EAD"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3BD90A5C" w14:textId="77777777" w:rsidR="005752DE" w:rsidRPr="00C37D2B" w:rsidRDefault="005752DE" w:rsidP="00781206">
            <w:pPr>
              <w:pStyle w:val="TAL"/>
              <w:keepNext w:val="0"/>
              <w:keepLines w:val="0"/>
              <w:widowControl w:val="0"/>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106F3A7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1622FFA3"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57B5D539"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370E599D" w14:textId="77777777" w:rsidTr="0098354D">
        <w:tc>
          <w:tcPr>
            <w:tcW w:w="2160" w:type="dxa"/>
            <w:tcBorders>
              <w:top w:val="single" w:sz="4" w:space="0" w:color="auto"/>
              <w:left w:val="single" w:sz="4" w:space="0" w:color="auto"/>
              <w:bottom w:val="single" w:sz="4" w:space="0" w:color="auto"/>
              <w:right w:val="single" w:sz="4" w:space="0" w:color="auto"/>
            </w:tcBorders>
          </w:tcPr>
          <w:p w14:paraId="2770AA4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840A59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1D056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5ADDE"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xtended eNB UE X2AP ID</w:t>
            </w:r>
          </w:p>
          <w:p w14:paraId="26CBE8E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7B1C14C"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9517E56"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68A1A7"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7A4C95B1" w14:textId="77777777" w:rsidTr="0098354D">
        <w:tc>
          <w:tcPr>
            <w:tcW w:w="2160" w:type="dxa"/>
            <w:tcBorders>
              <w:top w:val="single" w:sz="4" w:space="0" w:color="auto"/>
              <w:left w:val="single" w:sz="4" w:space="0" w:color="auto"/>
              <w:bottom w:val="single" w:sz="4" w:space="0" w:color="auto"/>
              <w:right w:val="single" w:sz="4" w:space="0" w:color="auto"/>
            </w:tcBorders>
          </w:tcPr>
          <w:p w14:paraId="3C909CA0"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12D56FA2"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8549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4234A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3DEA6739" w14:textId="77777777" w:rsidR="005752DE" w:rsidRPr="00C37D2B" w:rsidRDefault="005752DE"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86C1E8"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C9D712"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5752DE" w:rsidRPr="00C37D2B" w14:paraId="435780B0" w14:textId="77777777" w:rsidTr="0098354D">
        <w:tc>
          <w:tcPr>
            <w:tcW w:w="2160" w:type="dxa"/>
            <w:tcBorders>
              <w:top w:val="single" w:sz="4" w:space="0" w:color="auto"/>
              <w:left w:val="single" w:sz="4" w:space="0" w:color="auto"/>
              <w:bottom w:val="single" w:sz="4" w:space="0" w:color="auto"/>
              <w:right w:val="single" w:sz="4" w:space="0" w:color="auto"/>
            </w:tcBorders>
          </w:tcPr>
          <w:p w14:paraId="6717A46E"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10BF6FE"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0F186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274496"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xtended eNB UE X2AP ID</w:t>
            </w:r>
          </w:p>
          <w:p w14:paraId="0E7F184B"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D3BB01"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1B9F353"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88872" w14:textId="77777777" w:rsidR="005752DE" w:rsidRPr="00C37D2B" w:rsidRDefault="005752DE" w:rsidP="00781206">
            <w:pPr>
              <w:pStyle w:val="TAC"/>
              <w:keepNext w:val="0"/>
              <w:keepLines w:val="0"/>
              <w:widowControl w:val="0"/>
              <w:rPr>
                <w:lang w:eastAsia="zh-CN"/>
              </w:rPr>
            </w:pPr>
            <w:r w:rsidRPr="00C37D2B">
              <w:rPr>
                <w:lang w:eastAsia="zh-CN"/>
              </w:rPr>
              <w:t>reject</w:t>
            </w:r>
          </w:p>
        </w:tc>
      </w:tr>
    </w:tbl>
    <w:p w14:paraId="0EF0C2C5"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CEECD2" w14:textId="77777777" w:rsidTr="005D2033">
        <w:tc>
          <w:tcPr>
            <w:tcW w:w="3686" w:type="dxa"/>
          </w:tcPr>
          <w:p w14:paraId="456CC972" w14:textId="77777777" w:rsidR="005752DE" w:rsidRPr="00C37D2B" w:rsidRDefault="005752DE" w:rsidP="00781206">
            <w:pPr>
              <w:pStyle w:val="TAH"/>
              <w:keepNext w:val="0"/>
              <w:keepLines w:val="0"/>
              <w:widowControl w:val="0"/>
              <w:rPr>
                <w:lang w:eastAsia="ja-JP"/>
              </w:rPr>
            </w:pPr>
            <w:r w:rsidRPr="00C37D2B">
              <w:rPr>
                <w:lang w:eastAsia="ja-JP"/>
              </w:rPr>
              <w:lastRenderedPageBreak/>
              <w:t>Range bound</w:t>
            </w:r>
          </w:p>
        </w:tc>
        <w:tc>
          <w:tcPr>
            <w:tcW w:w="5670" w:type="dxa"/>
          </w:tcPr>
          <w:p w14:paraId="7978F7FF"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263EF38" w14:textId="77777777" w:rsidTr="005D2033">
        <w:tc>
          <w:tcPr>
            <w:tcW w:w="3686" w:type="dxa"/>
          </w:tcPr>
          <w:p w14:paraId="0D5FFF72"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6D77302"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4EDCE280" w14:textId="77777777" w:rsidR="005752DE" w:rsidRPr="00C37D2B" w:rsidRDefault="005752DE" w:rsidP="00781206">
      <w:pPr>
        <w:widowControl w:val="0"/>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063937D" w14:textId="77777777" w:rsidTr="005D2033">
        <w:tc>
          <w:tcPr>
            <w:tcW w:w="3686" w:type="dxa"/>
          </w:tcPr>
          <w:p w14:paraId="0AEA3A52"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56CC22E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4A306BC3" w14:textId="77777777" w:rsidTr="005D2033">
        <w:tc>
          <w:tcPr>
            <w:tcW w:w="3686" w:type="dxa"/>
          </w:tcPr>
          <w:p w14:paraId="371E1C9E" w14:textId="77777777" w:rsidR="005752DE" w:rsidRPr="00C37D2B" w:rsidRDefault="005752DE" w:rsidP="00781206">
            <w:pPr>
              <w:pStyle w:val="TAL"/>
              <w:keepNext w:val="0"/>
              <w:keepLines w:val="0"/>
              <w:widowControl w:val="0"/>
              <w:rPr>
                <w:lang w:eastAsia="zh-CN"/>
              </w:rPr>
            </w:pPr>
            <w:r w:rsidRPr="00C37D2B">
              <w:rPr>
                <w:lang w:eastAsia="zh-CN"/>
              </w:rPr>
              <w:t>ifSCGBearerOption</w:t>
            </w:r>
          </w:p>
        </w:tc>
        <w:tc>
          <w:tcPr>
            <w:tcW w:w="5670" w:type="dxa"/>
          </w:tcPr>
          <w:p w14:paraId="193CBD21" w14:textId="77777777" w:rsidR="005752DE" w:rsidRPr="00C37D2B" w:rsidRDefault="005752DE" w:rsidP="00781206">
            <w:pPr>
              <w:pStyle w:val="TAL"/>
              <w:keepNext w:val="0"/>
              <w:keepLines w:val="0"/>
              <w:widowControl w:val="0"/>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3EA2EA56" w14:textId="77777777" w:rsidR="005752DE" w:rsidRPr="00C37D2B" w:rsidRDefault="005752DE" w:rsidP="00781206">
      <w:pPr>
        <w:widowControl w:val="0"/>
        <w:rPr>
          <w:lang w:eastAsia="zh-CN"/>
        </w:rPr>
      </w:pPr>
    </w:p>
    <w:p w14:paraId="0B04BE8F" w14:textId="77777777" w:rsidR="005752DE" w:rsidRPr="00C37D2B" w:rsidRDefault="005752DE" w:rsidP="00781206">
      <w:pPr>
        <w:pStyle w:val="Heading4"/>
        <w:keepNext w:val="0"/>
        <w:keepLines w:val="0"/>
        <w:widowControl w:val="0"/>
      </w:pPr>
      <w:bookmarkStart w:id="7163" w:name="_Toc20954419"/>
      <w:bookmarkStart w:id="7164" w:name="_Toc29902423"/>
      <w:bookmarkStart w:id="7165" w:name="_Toc29906427"/>
      <w:bookmarkStart w:id="7166" w:name="_Toc36550417"/>
      <w:bookmarkStart w:id="7167" w:name="_Toc45104172"/>
      <w:bookmarkStart w:id="7168" w:name="_Toc45227668"/>
      <w:bookmarkStart w:id="7169" w:name="_Toc45891482"/>
      <w:bookmarkStart w:id="7170" w:name="_Toc51764124"/>
      <w:bookmarkStart w:id="7171" w:name="_Toc56528125"/>
      <w:bookmarkStart w:id="7172" w:name="_Toc64382092"/>
      <w:bookmarkStart w:id="7173" w:name="_Toc66283667"/>
      <w:bookmarkStart w:id="7174" w:name="_Toc67911043"/>
      <w:bookmarkStart w:id="7175" w:name="_Toc73979821"/>
      <w:bookmarkStart w:id="7176" w:name="_Toc88650545"/>
      <w:bookmarkStart w:id="7177" w:name="_Toc97885672"/>
      <w:bookmarkStart w:id="7178" w:name="_Toc98882798"/>
      <w:bookmarkStart w:id="7179" w:name="_Toc105523334"/>
      <w:bookmarkStart w:id="7180" w:name="_Toc106130878"/>
      <w:bookmarkStart w:id="7181" w:name="_Toc113840029"/>
      <w:bookmarkStart w:id="7182" w:name="_Toc138759107"/>
      <w:r w:rsidRPr="00C37D2B">
        <w:t>9.1.3.2</w:t>
      </w:r>
      <w:r w:rsidRPr="00C37D2B">
        <w:tab/>
        <w:t xml:space="preserve">SENB </w:t>
      </w:r>
      <w:r w:rsidRPr="00C37D2B">
        <w:rPr>
          <w:lang w:eastAsia="zh-CN"/>
        </w:rPr>
        <w:t>ADDITION</w:t>
      </w:r>
      <w:r w:rsidRPr="00C37D2B">
        <w:t xml:space="preserve"> REQUEST ACKNOWLEDGE</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p>
    <w:p w14:paraId="500F3B35" w14:textId="77777777" w:rsidR="005752DE" w:rsidRPr="00C37D2B" w:rsidRDefault="005752DE" w:rsidP="00781206">
      <w:pPr>
        <w:widowControl w:val="0"/>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735F3020" w14:textId="77777777" w:rsidR="005752DE" w:rsidRPr="00C37D2B" w:rsidRDefault="005752DE" w:rsidP="00781206">
      <w:pPr>
        <w:widowControl w:val="0"/>
      </w:pPr>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31BEA90" w14:textId="77777777" w:rsidTr="0098354D">
        <w:trPr>
          <w:tblHeader/>
        </w:trPr>
        <w:tc>
          <w:tcPr>
            <w:tcW w:w="2160" w:type="dxa"/>
          </w:tcPr>
          <w:p w14:paraId="25C62D9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CFDE5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9152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D28EA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A9EA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2A437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0EEC582"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63A8FC" w14:textId="77777777" w:rsidTr="0098354D">
        <w:tc>
          <w:tcPr>
            <w:tcW w:w="2160" w:type="dxa"/>
          </w:tcPr>
          <w:p w14:paraId="2102641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C68E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5BCE1A" w14:textId="77777777" w:rsidR="005752DE" w:rsidRPr="00C37D2B" w:rsidRDefault="005752DE" w:rsidP="00781206">
            <w:pPr>
              <w:pStyle w:val="TAL"/>
              <w:keepNext w:val="0"/>
              <w:keepLines w:val="0"/>
              <w:widowControl w:val="0"/>
              <w:rPr>
                <w:szCs w:val="18"/>
                <w:lang w:eastAsia="ja-JP"/>
              </w:rPr>
            </w:pPr>
          </w:p>
        </w:tc>
        <w:tc>
          <w:tcPr>
            <w:tcW w:w="1512" w:type="dxa"/>
          </w:tcPr>
          <w:p w14:paraId="13FE73B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3AA1D22" w14:textId="77777777" w:rsidR="005752DE" w:rsidRPr="00C37D2B" w:rsidRDefault="005752DE" w:rsidP="00781206">
            <w:pPr>
              <w:pStyle w:val="TAL"/>
              <w:keepNext w:val="0"/>
              <w:keepLines w:val="0"/>
              <w:widowControl w:val="0"/>
              <w:rPr>
                <w:szCs w:val="18"/>
                <w:lang w:eastAsia="ja-JP"/>
              </w:rPr>
            </w:pPr>
          </w:p>
        </w:tc>
        <w:tc>
          <w:tcPr>
            <w:tcW w:w="1080" w:type="dxa"/>
          </w:tcPr>
          <w:p w14:paraId="502C5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065D3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113068" w14:textId="77777777" w:rsidTr="0098354D">
        <w:tc>
          <w:tcPr>
            <w:tcW w:w="2160" w:type="dxa"/>
          </w:tcPr>
          <w:p w14:paraId="2356AF81"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4F97A7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FB1597" w14:textId="77777777" w:rsidR="005752DE" w:rsidRPr="00C37D2B" w:rsidRDefault="005752DE" w:rsidP="00781206">
            <w:pPr>
              <w:pStyle w:val="TAL"/>
              <w:keepNext w:val="0"/>
              <w:keepLines w:val="0"/>
              <w:widowControl w:val="0"/>
              <w:rPr>
                <w:szCs w:val="18"/>
                <w:lang w:eastAsia="ja-JP"/>
              </w:rPr>
            </w:pPr>
          </w:p>
        </w:tc>
        <w:tc>
          <w:tcPr>
            <w:tcW w:w="1512" w:type="dxa"/>
          </w:tcPr>
          <w:p w14:paraId="4677E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1E65CB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D80BCC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4ED6799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031389"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3D72AE32" w14:textId="77777777" w:rsidTr="0098354D">
        <w:tc>
          <w:tcPr>
            <w:tcW w:w="2160" w:type="dxa"/>
          </w:tcPr>
          <w:p w14:paraId="587AE41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D8E20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885527" w14:textId="77777777" w:rsidR="005752DE" w:rsidRPr="00C37D2B" w:rsidRDefault="005752DE" w:rsidP="00781206">
            <w:pPr>
              <w:pStyle w:val="TAL"/>
              <w:keepNext w:val="0"/>
              <w:keepLines w:val="0"/>
              <w:widowControl w:val="0"/>
              <w:rPr>
                <w:szCs w:val="18"/>
                <w:lang w:eastAsia="ja-JP"/>
              </w:rPr>
            </w:pPr>
          </w:p>
        </w:tc>
        <w:tc>
          <w:tcPr>
            <w:tcW w:w="1512" w:type="dxa"/>
          </w:tcPr>
          <w:p w14:paraId="19379DF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5B3328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6A5D77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34868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D3F534"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58AAC64B" w14:textId="77777777" w:rsidTr="0098354D">
        <w:tc>
          <w:tcPr>
            <w:tcW w:w="2160" w:type="dxa"/>
          </w:tcPr>
          <w:p w14:paraId="739199FD" w14:textId="77777777" w:rsidR="005752DE" w:rsidRPr="00C37D2B" w:rsidRDefault="005752DE" w:rsidP="00781206">
            <w:pPr>
              <w:pStyle w:val="TAL"/>
              <w:keepNext w:val="0"/>
              <w:keepLines w:val="0"/>
              <w:widowControl w:val="0"/>
              <w:rPr>
                <w:b/>
                <w:lang w:eastAsia="ja-JP"/>
              </w:rPr>
            </w:pPr>
            <w:r w:rsidRPr="00C37D2B">
              <w:rPr>
                <w:b/>
                <w:lang w:eastAsia="ja-JP"/>
              </w:rPr>
              <w:t>E-RABs Admitted To Be Added List</w:t>
            </w:r>
          </w:p>
        </w:tc>
        <w:tc>
          <w:tcPr>
            <w:tcW w:w="1080" w:type="dxa"/>
          </w:tcPr>
          <w:p w14:paraId="33CD7958" w14:textId="77777777" w:rsidR="005752DE" w:rsidRPr="00C37D2B" w:rsidRDefault="005752DE" w:rsidP="00781206">
            <w:pPr>
              <w:pStyle w:val="TAL"/>
              <w:keepNext w:val="0"/>
              <w:keepLines w:val="0"/>
              <w:widowControl w:val="0"/>
              <w:rPr>
                <w:lang w:eastAsia="ja-JP"/>
              </w:rPr>
            </w:pPr>
          </w:p>
        </w:tc>
        <w:tc>
          <w:tcPr>
            <w:tcW w:w="1080" w:type="dxa"/>
          </w:tcPr>
          <w:p w14:paraId="6CB4F750"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7580A9CD" w14:textId="77777777" w:rsidR="005752DE" w:rsidRPr="00C37D2B" w:rsidRDefault="005752DE" w:rsidP="00781206">
            <w:pPr>
              <w:pStyle w:val="TAL"/>
              <w:keepNext w:val="0"/>
              <w:keepLines w:val="0"/>
              <w:widowControl w:val="0"/>
              <w:rPr>
                <w:lang w:eastAsia="ja-JP"/>
              </w:rPr>
            </w:pPr>
          </w:p>
        </w:tc>
        <w:tc>
          <w:tcPr>
            <w:tcW w:w="1728" w:type="dxa"/>
          </w:tcPr>
          <w:p w14:paraId="63FF137C" w14:textId="77777777" w:rsidR="005752DE" w:rsidRPr="00C37D2B" w:rsidRDefault="005752DE" w:rsidP="00781206">
            <w:pPr>
              <w:pStyle w:val="TAL"/>
              <w:keepNext w:val="0"/>
              <w:keepLines w:val="0"/>
              <w:widowControl w:val="0"/>
              <w:rPr>
                <w:szCs w:val="18"/>
                <w:lang w:eastAsia="ja-JP"/>
              </w:rPr>
            </w:pPr>
          </w:p>
        </w:tc>
        <w:tc>
          <w:tcPr>
            <w:tcW w:w="1080" w:type="dxa"/>
          </w:tcPr>
          <w:p w14:paraId="4B9B592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B931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3C49CCE2" w14:textId="77777777" w:rsidTr="0098354D">
        <w:tc>
          <w:tcPr>
            <w:tcW w:w="2160" w:type="dxa"/>
          </w:tcPr>
          <w:p w14:paraId="2A8609F5" w14:textId="77777777" w:rsidR="005752DE" w:rsidRPr="00C37D2B" w:rsidRDefault="005752DE" w:rsidP="00781206">
            <w:pPr>
              <w:pStyle w:val="TALLeft1cm"/>
              <w:keepNext w:val="0"/>
              <w:keepLines w:val="0"/>
              <w:widowControl w:val="0"/>
              <w:ind w:left="142"/>
              <w:rPr>
                <w:b/>
                <w:bCs/>
                <w:lang w:val="en-GB"/>
              </w:rPr>
            </w:pPr>
            <w:r w:rsidRPr="00C37D2B">
              <w:rPr>
                <w:b/>
                <w:lang w:val="en-GB"/>
              </w:rPr>
              <w:t>&gt;E-RABs Admitted To Be Added Item</w:t>
            </w:r>
          </w:p>
        </w:tc>
        <w:tc>
          <w:tcPr>
            <w:tcW w:w="1080" w:type="dxa"/>
          </w:tcPr>
          <w:p w14:paraId="7338C641" w14:textId="77777777" w:rsidR="005752DE" w:rsidRPr="00C37D2B" w:rsidRDefault="005752DE" w:rsidP="00781206">
            <w:pPr>
              <w:pStyle w:val="TAL"/>
              <w:keepNext w:val="0"/>
              <w:keepLines w:val="0"/>
              <w:widowControl w:val="0"/>
              <w:rPr>
                <w:lang w:eastAsia="ja-JP"/>
              </w:rPr>
            </w:pPr>
          </w:p>
        </w:tc>
        <w:tc>
          <w:tcPr>
            <w:tcW w:w="1080" w:type="dxa"/>
          </w:tcPr>
          <w:p w14:paraId="641AAC0A"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Pr>
          <w:p w14:paraId="6E46E25B" w14:textId="77777777" w:rsidR="005752DE" w:rsidRPr="00C37D2B" w:rsidRDefault="005752DE" w:rsidP="00781206">
            <w:pPr>
              <w:pStyle w:val="TAL"/>
              <w:keepNext w:val="0"/>
              <w:keepLines w:val="0"/>
              <w:widowControl w:val="0"/>
              <w:rPr>
                <w:lang w:eastAsia="ja-JP"/>
              </w:rPr>
            </w:pPr>
          </w:p>
        </w:tc>
        <w:tc>
          <w:tcPr>
            <w:tcW w:w="1728" w:type="dxa"/>
          </w:tcPr>
          <w:p w14:paraId="3066BE63" w14:textId="77777777" w:rsidR="005752DE" w:rsidRPr="00C37D2B" w:rsidRDefault="005752DE" w:rsidP="00781206">
            <w:pPr>
              <w:pStyle w:val="TAL"/>
              <w:keepNext w:val="0"/>
              <w:keepLines w:val="0"/>
              <w:widowControl w:val="0"/>
              <w:rPr>
                <w:szCs w:val="18"/>
                <w:lang w:eastAsia="ja-JP"/>
              </w:rPr>
            </w:pPr>
          </w:p>
        </w:tc>
        <w:tc>
          <w:tcPr>
            <w:tcW w:w="1080" w:type="dxa"/>
          </w:tcPr>
          <w:p w14:paraId="70A2A338"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A5C91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47F28D" w14:textId="77777777" w:rsidTr="0098354D">
        <w:tc>
          <w:tcPr>
            <w:tcW w:w="2160" w:type="dxa"/>
          </w:tcPr>
          <w:p w14:paraId="7645C613" w14:textId="77777777" w:rsidR="005752DE" w:rsidRPr="00C37D2B" w:rsidRDefault="005752DE" w:rsidP="00781206">
            <w:pPr>
              <w:pStyle w:val="TAL"/>
              <w:keepNext w:val="0"/>
              <w:keepLines w:val="0"/>
              <w:widowControl w:val="0"/>
              <w:ind w:left="284"/>
              <w:rPr>
                <w:lang w:eastAsia="ja-JP"/>
              </w:rPr>
            </w:pPr>
            <w:r w:rsidRPr="00C37D2B">
              <w:t>&gt;&gt;CHOICE Bearer Option</w:t>
            </w:r>
          </w:p>
        </w:tc>
        <w:tc>
          <w:tcPr>
            <w:tcW w:w="1080" w:type="dxa"/>
          </w:tcPr>
          <w:p w14:paraId="6DCCCE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50D5C66" w14:textId="77777777" w:rsidR="005752DE" w:rsidRPr="00C37D2B" w:rsidRDefault="005752DE" w:rsidP="00781206">
            <w:pPr>
              <w:pStyle w:val="TAL"/>
              <w:keepNext w:val="0"/>
              <w:keepLines w:val="0"/>
              <w:widowControl w:val="0"/>
              <w:rPr>
                <w:i/>
                <w:szCs w:val="18"/>
                <w:lang w:eastAsia="ja-JP"/>
              </w:rPr>
            </w:pPr>
          </w:p>
        </w:tc>
        <w:tc>
          <w:tcPr>
            <w:tcW w:w="1512" w:type="dxa"/>
          </w:tcPr>
          <w:p w14:paraId="4C9E91BE" w14:textId="77777777" w:rsidR="005752DE" w:rsidRPr="00C37D2B" w:rsidRDefault="005752DE" w:rsidP="00781206">
            <w:pPr>
              <w:pStyle w:val="TAL"/>
              <w:keepNext w:val="0"/>
              <w:keepLines w:val="0"/>
              <w:widowControl w:val="0"/>
              <w:rPr>
                <w:lang w:eastAsia="ja-JP"/>
              </w:rPr>
            </w:pPr>
          </w:p>
        </w:tc>
        <w:tc>
          <w:tcPr>
            <w:tcW w:w="1728" w:type="dxa"/>
          </w:tcPr>
          <w:p w14:paraId="7A49F3F2" w14:textId="77777777" w:rsidR="005752DE" w:rsidRPr="00C37D2B" w:rsidRDefault="005752DE" w:rsidP="00781206">
            <w:pPr>
              <w:pStyle w:val="TAL"/>
              <w:keepNext w:val="0"/>
              <w:keepLines w:val="0"/>
              <w:widowControl w:val="0"/>
              <w:rPr>
                <w:lang w:eastAsia="ja-JP"/>
              </w:rPr>
            </w:pPr>
          </w:p>
        </w:tc>
        <w:tc>
          <w:tcPr>
            <w:tcW w:w="1080" w:type="dxa"/>
          </w:tcPr>
          <w:p w14:paraId="02208786" w14:textId="77777777" w:rsidR="005752DE" w:rsidRPr="00C37D2B" w:rsidRDefault="005752DE" w:rsidP="00781206">
            <w:pPr>
              <w:pStyle w:val="TAC"/>
              <w:keepNext w:val="0"/>
              <w:keepLines w:val="0"/>
              <w:widowControl w:val="0"/>
              <w:rPr>
                <w:lang w:eastAsia="ja-JP"/>
              </w:rPr>
            </w:pPr>
          </w:p>
        </w:tc>
        <w:tc>
          <w:tcPr>
            <w:tcW w:w="1080" w:type="dxa"/>
          </w:tcPr>
          <w:p w14:paraId="34FBD5DB" w14:textId="77777777" w:rsidR="005752DE" w:rsidRPr="00C37D2B" w:rsidRDefault="005752DE" w:rsidP="00781206">
            <w:pPr>
              <w:pStyle w:val="TAC"/>
              <w:keepNext w:val="0"/>
              <w:keepLines w:val="0"/>
              <w:widowControl w:val="0"/>
              <w:rPr>
                <w:lang w:eastAsia="ja-JP"/>
              </w:rPr>
            </w:pPr>
          </w:p>
        </w:tc>
      </w:tr>
      <w:tr w:rsidR="008E6632" w:rsidRPr="00C37D2B" w14:paraId="6DDBFD11" w14:textId="77777777" w:rsidTr="0098354D">
        <w:tc>
          <w:tcPr>
            <w:tcW w:w="2160" w:type="dxa"/>
          </w:tcPr>
          <w:p w14:paraId="2F30DA59"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00355AFB" w14:textId="77777777" w:rsidR="005752DE" w:rsidRPr="00C37D2B" w:rsidRDefault="005752DE" w:rsidP="00781206">
            <w:pPr>
              <w:pStyle w:val="TAL"/>
              <w:keepNext w:val="0"/>
              <w:keepLines w:val="0"/>
              <w:widowControl w:val="0"/>
              <w:rPr>
                <w:lang w:eastAsia="ja-JP"/>
              </w:rPr>
            </w:pPr>
          </w:p>
        </w:tc>
        <w:tc>
          <w:tcPr>
            <w:tcW w:w="1080" w:type="dxa"/>
          </w:tcPr>
          <w:p w14:paraId="19F01013" w14:textId="77777777" w:rsidR="005752DE" w:rsidRPr="00C37D2B" w:rsidRDefault="005752DE" w:rsidP="00781206">
            <w:pPr>
              <w:pStyle w:val="TAL"/>
              <w:keepNext w:val="0"/>
              <w:keepLines w:val="0"/>
              <w:widowControl w:val="0"/>
              <w:rPr>
                <w:i/>
                <w:szCs w:val="18"/>
                <w:lang w:eastAsia="ja-JP"/>
              </w:rPr>
            </w:pPr>
          </w:p>
        </w:tc>
        <w:tc>
          <w:tcPr>
            <w:tcW w:w="1512" w:type="dxa"/>
          </w:tcPr>
          <w:p w14:paraId="29A567EC" w14:textId="77777777" w:rsidR="005752DE" w:rsidRPr="00C37D2B" w:rsidRDefault="005752DE" w:rsidP="00781206">
            <w:pPr>
              <w:pStyle w:val="TAL"/>
              <w:keepNext w:val="0"/>
              <w:keepLines w:val="0"/>
              <w:widowControl w:val="0"/>
              <w:rPr>
                <w:snapToGrid w:val="0"/>
                <w:lang w:eastAsia="ja-JP"/>
              </w:rPr>
            </w:pPr>
          </w:p>
        </w:tc>
        <w:tc>
          <w:tcPr>
            <w:tcW w:w="1728" w:type="dxa"/>
          </w:tcPr>
          <w:p w14:paraId="4990815C" w14:textId="77777777" w:rsidR="005752DE" w:rsidRPr="00C37D2B" w:rsidRDefault="005752DE" w:rsidP="00781206">
            <w:pPr>
              <w:pStyle w:val="TAL"/>
              <w:keepNext w:val="0"/>
              <w:keepLines w:val="0"/>
              <w:widowControl w:val="0"/>
              <w:rPr>
                <w:szCs w:val="18"/>
                <w:lang w:eastAsia="ja-JP"/>
              </w:rPr>
            </w:pPr>
          </w:p>
        </w:tc>
        <w:tc>
          <w:tcPr>
            <w:tcW w:w="1080" w:type="dxa"/>
          </w:tcPr>
          <w:p w14:paraId="47BF946B" w14:textId="77777777" w:rsidR="005752DE" w:rsidRPr="00C37D2B" w:rsidRDefault="005752DE" w:rsidP="00781206">
            <w:pPr>
              <w:pStyle w:val="TAC"/>
              <w:keepNext w:val="0"/>
              <w:keepLines w:val="0"/>
              <w:widowControl w:val="0"/>
              <w:rPr>
                <w:bCs/>
                <w:lang w:eastAsia="ja-JP"/>
              </w:rPr>
            </w:pPr>
          </w:p>
        </w:tc>
        <w:tc>
          <w:tcPr>
            <w:tcW w:w="1080" w:type="dxa"/>
          </w:tcPr>
          <w:p w14:paraId="1BAD993A" w14:textId="77777777" w:rsidR="005752DE" w:rsidRPr="00C37D2B" w:rsidRDefault="005752DE" w:rsidP="00781206">
            <w:pPr>
              <w:pStyle w:val="TAC"/>
              <w:keepNext w:val="0"/>
              <w:keepLines w:val="0"/>
              <w:widowControl w:val="0"/>
              <w:rPr>
                <w:lang w:eastAsia="ja-JP"/>
              </w:rPr>
            </w:pPr>
          </w:p>
        </w:tc>
      </w:tr>
      <w:tr w:rsidR="008E6632" w:rsidRPr="00C37D2B" w14:paraId="49BFC620" w14:textId="77777777" w:rsidTr="0098354D">
        <w:tc>
          <w:tcPr>
            <w:tcW w:w="2160" w:type="dxa"/>
          </w:tcPr>
          <w:p w14:paraId="2B885B74" w14:textId="77777777" w:rsidR="005752DE" w:rsidRPr="00C37D2B" w:rsidRDefault="005752DE" w:rsidP="00781206">
            <w:pPr>
              <w:pStyle w:val="TAL"/>
              <w:keepNext w:val="0"/>
              <w:keepLines w:val="0"/>
              <w:widowControl w:val="0"/>
              <w:ind w:left="567"/>
              <w:rPr>
                <w:lang w:eastAsia="ja-JP"/>
              </w:rPr>
            </w:pPr>
            <w:r w:rsidRPr="00C37D2B">
              <w:rPr>
                <w:lang w:eastAsia="ja-JP"/>
              </w:rPr>
              <w:t>&gt;&gt;&gt;&gt;E-RAB ID</w:t>
            </w:r>
          </w:p>
        </w:tc>
        <w:tc>
          <w:tcPr>
            <w:tcW w:w="1080" w:type="dxa"/>
          </w:tcPr>
          <w:p w14:paraId="292948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FD814BD" w14:textId="77777777" w:rsidR="005752DE" w:rsidRPr="00C37D2B" w:rsidRDefault="005752DE" w:rsidP="00781206">
            <w:pPr>
              <w:pStyle w:val="TAL"/>
              <w:keepNext w:val="0"/>
              <w:keepLines w:val="0"/>
              <w:widowControl w:val="0"/>
              <w:rPr>
                <w:i/>
                <w:szCs w:val="18"/>
                <w:lang w:eastAsia="ja-JP"/>
              </w:rPr>
            </w:pPr>
          </w:p>
        </w:tc>
        <w:tc>
          <w:tcPr>
            <w:tcW w:w="1512" w:type="dxa"/>
          </w:tcPr>
          <w:p w14:paraId="0FA0523B"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47F646C" w14:textId="77777777" w:rsidR="005752DE" w:rsidRPr="00C37D2B" w:rsidRDefault="005752DE" w:rsidP="00781206">
            <w:pPr>
              <w:pStyle w:val="TAL"/>
              <w:keepNext w:val="0"/>
              <w:keepLines w:val="0"/>
              <w:widowControl w:val="0"/>
              <w:rPr>
                <w:lang w:eastAsia="ja-JP"/>
              </w:rPr>
            </w:pPr>
          </w:p>
        </w:tc>
        <w:tc>
          <w:tcPr>
            <w:tcW w:w="1080" w:type="dxa"/>
          </w:tcPr>
          <w:p w14:paraId="763C458B"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144DC30" w14:textId="77777777" w:rsidR="005752DE" w:rsidRPr="00C37D2B" w:rsidRDefault="005752DE" w:rsidP="00781206">
            <w:pPr>
              <w:pStyle w:val="TAC"/>
              <w:keepNext w:val="0"/>
              <w:keepLines w:val="0"/>
              <w:widowControl w:val="0"/>
              <w:rPr>
                <w:lang w:eastAsia="ja-JP"/>
              </w:rPr>
            </w:pPr>
          </w:p>
        </w:tc>
      </w:tr>
      <w:tr w:rsidR="008E6632" w:rsidRPr="00C37D2B" w14:paraId="7A722C68" w14:textId="77777777" w:rsidTr="0098354D">
        <w:tc>
          <w:tcPr>
            <w:tcW w:w="2160" w:type="dxa"/>
          </w:tcPr>
          <w:p w14:paraId="5D20854D" w14:textId="77777777" w:rsidR="005752DE" w:rsidRPr="00C37D2B" w:rsidRDefault="005752DE" w:rsidP="00781206">
            <w:pPr>
              <w:pStyle w:val="TAL"/>
              <w:keepNext w:val="0"/>
              <w:keepLines w:val="0"/>
              <w:widowControl w:val="0"/>
              <w:ind w:left="567"/>
              <w:rPr>
                <w:lang w:eastAsia="ja-JP"/>
              </w:rPr>
            </w:pPr>
            <w:r w:rsidRPr="00C37D2B">
              <w:rPr>
                <w:lang w:eastAsia="ja-JP"/>
              </w:rPr>
              <w:t>&gt;&gt;&gt;&gt;S1 DL GTP Tunnel Endpoint</w:t>
            </w:r>
          </w:p>
        </w:tc>
        <w:tc>
          <w:tcPr>
            <w:tcW w:w="1080" w:type="dxa"/>
          </w:tcPr>
          <w:p w14:paraId="43A6D1C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1CBCF2F" w14:textId="77777777" w:rsidR="005752DE" w:rsidRPr="00C37D2B" w:rsidRDefault="005752DE" w:rsidP="00781206">
            <w:pPr>
              <w:pStyle w:val="TAL"/>
              <w:keepNext w:val="0"/>
              <w:keepLines w:val="0"/>
              <w:widowControl w:val="0"/>
              <w:rPr>
                <w:i/>
                <w:szCs w:val="18"/>
                <w:lang w:eastAsia="ja-JP"/>
              </w:rPr>
            </w:pPr>
          </w:p>
        </w:tc>
        <w:tc>
          <w:tcPr>
            <w:tcW w:w="1512" w:type="dxa"/>
          </w:tcPr>
          <w:p w14:paraId="32D827E0"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97E8223" w14:textId="77777777" w:rsidR="005752DE" w:rsidRPr="00C37D2B" w:rsidRDefault="005752DE" w:rsidP="00781206">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7553304F"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13713E5D" w14:textId="77777777" w:rsidR="005752DE" w:rsidRPr="00C37D2B" w:rsidRDefault="005752DE" w:rsidP="00781206">
            <w:pPr>
              <w:pStyle w:val="TAC"/>
              <w:keepNext w:val="0"/>
              <w:keepLines w:val="0"/>
              <w:widowControl w:val="0"/>
              <w:rPr>
                <w:lang w:eastAsia="ja-JP"/>
              </w:rPr>
            </w:pPr>
          </w:p>
        </w:tc>
      </w:tr>
      <w:tr w:rsidR="008E6632" w:rsidRPr="00C37D2B" w14:paraId="447481AE" w14:textId="77777777" w:rsidTr="0098354D">
        <w:tc>
          <w:tcPr>
            <w:tcW w:w="2160" w:type="dxa"/>
          </w:tcPr>
          <w:p w14:paraId="091E7B95" w14:textId="77777777" w:rsidR="005752DE" w:rsidRPr="00C37D2B" w:rsidRDefault="005752DE" w:rsidP="00781206">
            <w:pPr>
              <w:pStyle w:val="TAL"/>
              <w:keepNext w:val="0"/>
              <w:keepLines w:val="0"/>
              <w:widowControl w:val="0"/>
              <w:ind w:left="567"/>
              <w:rPr>
                <w:lang w:eastAsia="ja-JP"/>
              </w:rPr>
            </w:pPr>
            <w:r w:rsidRPr="00C37D2B">
              <w:rPr>
                <w:lang w:eastAsia="ja-JP"/>
              </w:rPr>
              <w:t>&gt;&gt;&gt;&gt;DL Forwarding GTP Tunnel Endpoint</w:t>
            </w:r>
          </w:p>
        </w:tc>
        <w:tc>
          <w:tcPr>
            <w:tcW w:w="1080" w:type="dxa"/>
          </w:tcPr>
          <w:p w14:paraId="7177C8E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B628A6D" w14:textId="77777777" w:rsidR="005752DE" w:rsidRPr="00C37D2B" w:rsidRDefault="005752DE" w:rsidP="00781206">
            <w:pPr>
              <w:pStyle w:val="TAL"/>
              <w:keepNext w:val="0"/>
              <w:keepLines w:val="0"/>
              <w:widowControl w:val="0"/>
              <w:rPr>
                <w:i/>
                <w:szCs w:val="18"/>
                <w:lang w:eastAsia="ja-JP"/>
              </w:rPr>
            </w:pPr>
          </w:p>
        </w:tc>
        <w:tc>
          <w:tcPr>
            <w:tcW w:w="1512" w:type="dxa"/>
          </w:tcPr>
          <w:p w14:paraId="2E65490C"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7EB015D7"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4442DA0F"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3B43C27" w14:textId="77777777" w:rsidR="005752DE" w:rsidRPr="00C37D2B" w:rsidRDefault="005752DE" w:rsidP="00781206">
            <w:pPr>
              <w:pStyle w:val="TAC"/>
              <w:keepNext w:val="0"/>
              <w:keepLines w:val="0"/>
              <w:widowControl w:val="0"/>
              <w:rPr>
                <w:lang w:eastAsia="ja-JP"/>
              </w:rPr>
            </w:pPr>
          </w:p>
        </w:tc>
      </w:tr>
      <w:tr w:rsidR="008E6632" w:rsidRPr="00C37D2B" w14:paraId="7C19AFC6" w14:textId="77777777" w:rsidTr="0098354D">
        <w:tc>
          <w:tcPr>
            <w:tcW w:w="2160" w:type="dxa"/>
          </w:tcPr>
          <w:p w14:paraId="449FBE10" w14:textId="77777777" w:rsidR="005752DE" w:rsidRPr="00C37D2B" w:rsidRDefault="005752DE" w:rsidP="00781206">
            <w:pPr>
              <w:pStyle w:val="TAL"/>
              <w:keepNext w:val="0"/>
              <w:keepLines w:val="0"/>
              <w:widowControl w:val="0"/>
              <w:ind w:left="567"/>
              <w:rPr>
                <w:lang w:eastAsia="ja-JP"/>
              </w:rPr>
            </w:pPr>
            <w:r w:rsidRPr="00C37D2B">
              <w:rPr>
                <w:lang w:eastAsia="ja-JP"/>
              </w:rPr>
              <w:t>&gt;&gt;&gt;&gt;UL Forwarding GTP Tunnel Endpoint</w:t>
            </w:r>
          </w:p>
        </w:tc>
        <w:tc>
          <w:tcPr>
            <w:tcW w:w="1080" w:type="dxa"/>
          </w:tcPr>
          <w:p w14:paraId="3F4B3B1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4269B93" w14:textId="77777777" w:rsidR="005752DE" w:rsidRPr="00C37D2B" w:rsidRDefault="005752DE" w:rsidP="00781206">
            <w:pPr>
              <w:pStyle w:val="TAL"/>
              <w:keepNext w:val="0"/>
              <w:keepLines w:val="0"/>
              <w:widowControl w:val="0"/>
              <w:rPr>
                <w:i/>
                <w:szCs w:val="18"/>
                <w:lang w:eastAsia="ja-JP"/>
              </w:rPr>
            </w:pPr>
          </w:p>
        </w:tc>
        <w:tc>
          <w:tcPr>
            <w:tcW w:w="1512" w:type="dxa"/>
          </w:tcPr>
          <w:p w14:paraId="182B356A"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4CACE345"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1F97BE03"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1B613ACE" w14:textId="77777777" w:rsidR="005752DE" w:rsidRPr="00C37D2B" w:rsidRDefault="005752DE" w:rsidP="00781206">
            <w:pPr>
              <w:pStyle w:val="TAC"/>
              <w:keepNext w:val="0"/>
              <w:keepLines w:val="0"/>
              <w:widowControl w:val="0"/>
              <w:rPr>
                <w:lang w:eastAsia="ja-JP"/>
              </w:rPr>
            </w:pPr>
          </w:p>
        </w:tc>
      </w:tr>
      <w:tr w:rsidR="00CF5415" w:rsidRPr="00C37D2B" w14:paraId="73F209D1" w14:textId="77777777" w:rsidTr="0098354D">
        <w:tc>
          <w:tcPr>
            <w:tcW w:w="2160" w:type="dxa"/>
          </w:tcPr>
          <w:p w14:paraId="00792EF4" w14:textId="77777777" w:rsidR="00CF5415" w:rsidRPr="00C37D2B" w:rsidRDefault="00CF5415" w:rsidP="00781206">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40AE908" w14:textId="77777777" w:rsidR="00CF5415" w:rsidRPr="00C37D2B" w:rsidRDefault="00CF5415" w:rsidP="00781206">
            <w:pPr>
              <w:pStyle w:val="TAL"/>
              <w:keepNext w:val="0"/>
              <w:keepLines w:val="0"/>
              <w:widowControl w:val="0"/>
              <w:rPr>
                <w:lang w:eastAsia="ja-JP"/>
              </w:rPr>
            </w:pPr>
            <w:r>
              <w:rPr>
                <w:lang w:eastAsia="ja-JP"/>
              </w:rPr>
              <w:t>O</w:t>
            </w:r>
          </w:p>
        </w:tc>
        <w:tc>
          <w:tcPr>
            <w:tcW w:w="1080" w:type="dxa"/>
          </w:tcPr>
          <w:p w14:paraId="719AC00E" w14:textId="77777777" w:rsidR="00CF5415" w:rsidRPr="00C37D2B" w:rsidRDefault="00CF5415" w:rsidP="00781206">
            <w:pPr>
              <w:pStyle w:val="TAL"/>
              <w:keepNext w:val="0"/>
              <w:keepLines w:val="0"/>
              <w:widowControl w:val="0"/>
              <w:rPr>
                <w:i/>
                <w:szCs w:val="18"/>
                <w:lang w:eastAsia="ja-JP"/>
              </w:rPr>
            </w:pPr>
          </w:p>
        </w:tc>
        <w:tc>
          <w:tcPr>
            <w:tcW w:w="1512" w:type="dxa"/>
          </w:tcPr>
          <w:p w14:paraId="58C6D0D2" w14:textId="77777777" w:rsidR="00CF5415" w:rsidRPr="00C37D2B" w:rsidRDefault="00CF5415" w:rsidP="00781206">
            <w:pPr>
              <w:pStyle w:val="TAL"/>
              <w:keepNext w:val="0"/>
              <w:keepLines w:val="0"/>
              <w:widowControl w:val="0"/>
              <w:rPr>
                <w:lang w:eastAsia="ja-JP"/>
              </w:rPr>
            </w:pPr>
            <w:r w:rsidRPr="007C0B2A">
              <w:rPr>
                <w:lang w:eastAsia="ja-JP"/>
              </w:rPr>
              <w:t>BIT STRING (1..160, ...)</w:t>
            </w:r>
          </w:p>
        </w:tc>
        <w:tc>
          <w:tcPr>
            <w:tcW w:w="1728" w:type="dxa"/>
          </w:tcPr>
          <w:p w14:paraId="5E45EC51" w14:textId="77777777" w:rsidR="00CF5415" w:rsidRPr="00C37D2B" w:rsidRDefault="00CF5415" w:rsidP="00781206">
            <w:pPr>
              <w:pStyle w:val="TAL"/>
              <w:keepNext w:val="0"/>
              <w:keepLines w:val="0"/>
              <w:widowControl w:val="0"/>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3B87CC13" w14:textId="77777777" w:rsidR="00CF5415" w:rsidRPr="00C37D2B" w:rsidRDefault="00CF5415" w:rsidP="00781206">
            <w:pPr>
              <w:pStyle w:val="TAC"/>
              <w:keepNext w:val="0"/>
              <w:keepLines w:val="0"/>
              <w:widowControl w:val="0"/>
              <w:rPr>
                <w:bCs/>
                <w:lang w:eastAsia="ja-JP"/>
              </w:rPr>
            </w:pPr>
            <w:r>
              <w:rPr>
                <w:lang w:eastAsia="ja-JP"/>
              </w:rPr>
              <w:t>YES</w:t>
            </w:r>
          </w:p>
        </w:tc>
        <w:tc>
          <w:tcPr>
            <w:tcW w:w="1080" w:type="dxa"/>
          </w:tcPr>
          <w:p w14:paraId="63ACB6EA" w14:textId="77777777" w:rsidR="00CF5415" w:rsidRPr="00C37D2B" w:rsidRDefault="00CF5415" w:rsidP="00781206">
            <w:pPr>
              <w:pStyle w:val="TAC"/>
              <w:keepNext w:val="0"/>
              <w:keepLines w:val="0"/>
              <w:widowControl w:val="0"/>
              <w:rPr>
                <w:lang w:eastAsia="ja-JP"/>
              </w:rPr>
            </w:pPr>
            <w:r>
              <w:rPr>
                <w:lang w:eastAsia="ja-JP"/>
              </w:rPr>
              <w:t>ignore</w:t>
            </w:r>
          </w:p>
        </w:tc>
      </w:tr>
      <w:tr w:rsidR="008E6632" w:rsidRPr="00C37D2B" w14:paraId="3038872A" w14:textId="77777777" w:rsidTr="0098354D">
        <w:tc>
          <w:tcPr>
            <w:tcW w:w="2160" w:type="dxa"/>
          </w:tcPr>
          <w:p w14:paraId="276F9CD3"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7FE014E7" w14:textId="77777777" w:rsidR="005752DE" w:rsidRPr="00C37D2B" w:rsidRDefault="005752DE" w:rsidP="00781206">
            <w:pPr>
              <w:pStyle w:val="TAL"/>
              <w:keepNext w:val="0"/>
              <w:keepLines w:val="0"/>
              <w:widowControl w:val="0"/>
              <w:rPr>
                <w:lang w:eastAsia="ja-JP"/>
              </w:rPr>
            </w:pPr>
          </w:p>
        </w:tc>
        <w:tc>
          <w:tcPr>
            <w:tcW w:w="1080" w:type="dxa"/>
          </w:tcPr>
          <w:p w14:paraId="528EE258" w14:textId="77777777" w:rsidR="005752DE" w:rsidRPr="00C37D2B" w:rsidRDefault="005752DE" w:rsidP="00781206">
            <w:pPr>
              <w:pStyle w:val="TAL"/>
              <w:keepNext w:val="0"/>
              <w:keepLines w:val="0"/>
              <w:widowControl w:val="0"/>
              <w:rPr>
                <w:i/>
                <w:szCs w:val="18"/>
                <w:lang w:eastAsia="ja-JP"/>
              </w:rPr>
            </w:pPr>
          </w:p>
        </w:tc>
        <w:tc>
          <w:tcPr>
            <w:tcW w:w="1512" w:type="dxa"/>
          </w:tcPr>
          <w:p w14:paraId="4E8E30B2" w14:textId="77777777" w:rsidR="005752DE" w:rsidRPr="00C37D2B" w:rsidRDefault="005752DE" w:rsidP="00781206">
            <w:pPr>
              <w:pStyle w:val="TAL"/>
              <w:keepNext w:val="0"/>
              <w:keepLines w:val="0"/>
              <w:widowControl w:val="0"/>
              <w:rPr>
                <w:snapToGrid w:val="0"/>
                <w:lang w:eastAsia="ja-JP"/>
              </w:rPr>
            </w:pPr>
          </w:p>
        </w:tc>
        <w:tc>
          <w:tcPr>
            <w:tcW w:w="1728" w:type="dxa"/>
          </w:tcPr>
          <w:p w14:paraId="3FEEF7A1" w14:textId="77777777" w:rsidR="005752DE" w:rsidRPr="00C37D2B" w:rsidRDefault="005752DE" w:rsidP="00781206">
            <w:pPr>
              <w:pStyle w:val="TAL"/>
              <w:keepNext w:val="0"/>
              <w:keepLines w:val="0"/>
              <w:widowControl w:val="0"/>
              <w:rPr>
                <w:szCs w:val="18"/>
                <w:lang w:eastAsia="ja-JP"/>
              </w:rPr>
            </w:pPr>
          </w:p>
        </w:tc>
        <w:tc>
          <w:tcPr>
            <w:tcW w:w="1080" w:type="dxa"/>
          </w:tcPr>
          <w:p w14:paraId="4D9EA298" w14:textId="77777777" w:rsidR="005752DE" w:rsidRPr="00C37D2B" w:rsidRDefault="005752DE" w:rsidP="00781206">
            <w:pPr>
              <w:pStyle w:val="TAC"/>
              <w:keepNext w:val="0"/>
              <w:keepLines w:val="0"/>
              <w:widowControl w:val="0"/>
              <w:rPr>
                <w:bCs/>
                <w:lang w:eastAsia="ja-JP"/>
              </w:rPr>
            </w:pPr>
          </w:p>
        </w:tc>
        <w:tc>
          <w:tcPr>
            <w:tcW w:w="1080" w:type="dxa"/>
          </w:tcPr>
          <w:p w14:paraId="59D08985" w14:textId="77777777" w:rsidR="005752DE" w:rsidRPr="00C37D2B" w:rsidRDefault="005752DE" w:rsidP="00781206">
            <w:pPr>
              <w:pStyle w:val="TAC"/>
              <w:keepNext w:val="0"/>
              <w:keepLines w:val="0"/>
              <w:widowControl w:val="0"/>
              <w:rPr>
                <w:lang w:eastAsia="ja-JP"/>
              </w:rPr>
            </w:pPr>
          </w:p>
        </w:tc>
      </w:tr>
      <w:tr w:rsidR="008E6632" w:rsidRPr="00C37D2B" w14:paraId="469591C2" w14:textId="77777777" w:rsidTr="0098354D">
        <w:tc>
          <w:tcPr>
            <w:tcW w:w="2160" w:type="dxa"/>
          </w:tcPr>
          <w:p w14:paraId="03A6138E" w14:textId="77777777" w:rsidR="005752DE" w:rsidRPr="00C37D2B" w:rsidRDefault="005752DE" w:rsidP="00781206">
            <w:pPr>
              <w:pStyle w:val="TAL"/>
              <w:keepNext w:val="0"/>
              <w:keepLines w:val="0"/>
              <w:widowControl w:val="0"/>
              <w:ind w:left="567"/>
              <w:rPr>
                <w:lang w:eastAsia="ja-JP"/>
              </w:rPr>
            </w:pPr>
            <w:r w:rsidRPr="00C37D2B">
              <w:rPr>
                <w:lang w:eastAsia="ja-JP"/>
              </w:rPr>
              <w:t>&gt;&gt;&gt;&gt;E-RAB ID</w:t>
            </w:r>
          </w:p>
        </w:tc>
        <w:tc>
          <w:tcPr>
            <w:tcW w:w="1080" w:type="dxa"/>
          </w:tcPr>
          <w:p w14:paraId="1548D20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AE2D29" w14:textId="77777777" w:rsidR="005752DE" w:rsidRPr="00C37D2B" w:rsidRDefault="005752DE" w:rsidP="00781206">
            <w:pPr>
              <w:pStyle w:val="TAL"/>
              <w:keepNext w:val="0"/>
              <w:keepLines w:val="0"/>
              <w:widowControl w:val="0"/>
              <w:rPr>
                <w:i/>
                <w:szCs w:val="18"/>
                <w:lang w:eastAsia="ja-JP"/>
              </w:rPr>
            </w:pPr>
          </w:p>
        </w:tc>
        <w:tc>
          <w:tcPr>
            <w:tcW w:w="1512" w:type="dxa"/>
          </w:tcPr>
          <w:p w14:paraId="260756D6"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29B1A86" w14:textId="77777777" w:rsidR="005752DE" w:rsidRPr="00C37D2B" w:rsidRDefault="005752DE" w:rsidP="00781206">
            <w:pPr>
              <w:pStyle w:val="TAL"/>
              <w:keepNext w:val="0"/>
              <w:keepLines w:val="0"/>
              <w:widowControl w:val="0"/>
              <w:rPr>
                <w:lang w:eastAsia="ja-JP"/>
              </w:rPr>
            </w:pPr>
          </w:p>
        </w:tc>
        <w:tc>
          <w:tcPr>
            <w:tcW w:w="1080" w:type="dxa"/>
          </w:tcPr>
          <w:p w14:paraId="135544CC"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493D0FD7" w14:textId="77777777" w:rsidR="005752DE" w:rsidRPr="00C37D2B" w:rsidRDefault="005752DE" w:rsidP="00781206">
            <w:pPr>
              <w:pStyle w:val="TAC"/>
              <w:keepNext w:val="0"/>
              <w:keepLines w:val="0"/>
              <w:widowControl w:val="0"/>
              <w:rPr>
                <w:lang w:eastAsia="ja-JP"/>
              </w:rPr>
            </w:pPr>
          </w:p>
        </w:tc>
      </w:tr>
      <w:tr w:rsidR="008E6632" w:rsidRPr="00C37D2B" w14:paraId="466F100C" w14:textId="77777777" w:rsidTr="0098354D">
        <w:tc>
          <w:tcPr>
            <w:tcW w:w="2160" w:type="dxa"/>
          </w:tcPr>
          <w:p w14:paraId="73059378" w14:textId="77777777" w:rsidR="005752DE" w:rsidRPr="00C37D2B" w:rsidRDefault="005752DE" w:rsidP="00781206">
            <w:pPr>
              <w:pStyle w:val="TAL"/>
              <w:keepNext w:val="0"/>
              <w:keepLines w:val="0"/>
              <w:widowControl w:val="0"/>
              <w:ind w:left="567"/>
              <w:rPr>
                <w:lang w:eastAsia="ja-JP"/>
              </w:rPr>
            </w:pPr>
            <w:r w:rsidRPr="00C37D2B">
              <w:rPr>
                <w:lang w:eastAsia="ja-JP"/>
              </w:rPr>
              <w:t>&gt;&gt;&gt;&gt;SeNB GTP Tunnel Endpoint</w:t>
            </w:r>
          </w:p>
        </w:tc>
        <w:tc>
          <w:tcPr>
            <w:tcW w:w="1080" w:type="dxa"/>
          </w:tcPr>
          <w:p w14:paraId="37F7543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6657700" w14:textId="77777777" w:rsidR="005752DE" w:rsidRPr="00C37D2B" w:rsidRDefault="005752DE" w:rsidP="00781206">
            <w:pPr>
              <w:pStyle w:val="TAL"/>
              <w:keepNext w:val="0"/>
              <w:keepLines w:val="0"/>
              <w:widowControl w:val="0"/>
              <w:rPr>
                <w:i/>
                <w:szCs w:val="18"/>
                <w:lang w:eastAsia="ja-JP"/>
              </w:rPr>
            </w:pPr>
          </w:p>
        </w:tc>
        <w:tc>
          <w:tcPr>
            <w:tcW w:w="1512" w:type="dxa"/>
          </w:tcPr>
          <w:p w14:paraId="1D93125E"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E34720C" w14:textId="77777777" w:rsidR="005752DE" w:rsidRPr="00C37D2B" w:rsidRDefault="005752DE" w:rsidP="00781206">
            <w:pPr>
              <w:pStyle w:val="TAL"/>
              <w:keepNext w:val="0"/>
              <w:keepLines w:val="0"/>
              <w:widowControl w:val="0"/>
              <w:rPr>
                <w:lang w:eastAsia="ja-JP"/>
              </w:rPr>
            </w:pPr>
            <w:r w:rsidRPr="00C37D2B">
              <w:rPr>
                <w:lang w:eastAsia="ja-JP"/>
              </w:rPr>
              <w:t>Endpoint of the X2 transport bearer at the SeNB.</w:t>
            </w:r>
          </w:p>
        </w:tc>
        <w:tc>
          <w:tcPr>
            <w:tcW w:w="1080" w:type="dxa"/>
          </w:tcPr>
          <w:p w14:paraId="2D07FE4B"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26B3451C" w14:textId="77777777" w:rsidR="005752DE" w:rsidRPr="00C37D2B" w:rsidRDefault="005752DE" w:rsidP="00781206">
            <w:pPr>
              <w:pStyle w:val="TAC"/>
              <w:keepNext w:val="0"/>
              <w:keepLines w:val="0"/>
              <w:widowControl w:val="0"/>
              <w:rPr>
                <w:lang w:eastAsia="ja-JP"/>
              </w:rPr>
            </w:pPr>
          </w:p>
        </w:tc>
      </w:tr>
      <w:tr w:rsidR="00CF5415" w:rsidRPr="00C37D2B" w14:paraId="76AA4049" w14:textId="77777777" w:rsidTr="0098354D">
        <w:tc>
          <w:tcPr>
            <w:tcW w:w="2160" w:type="dxa"/>
          </w:tcPr>
          <w:p w14:paraId="2DC78423" w14:textId="77777777" w:rsidR="00CF5415" w:rsidRPr="00C37D2B" w:rsidRDefault="00CF5415" w:rsidP="00781206">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5A24FC25" w14:textId="77777777" w:rsidR="00CF5415" w:rsidRPr="00C37D2B" w:rsidRDefault="00CF5415" w:rsidP="00781206">
            <w:pPr>
              <w:pStyle w:val="TAL"/>
              <w:keepNext w:val="0"/>
              <w:keepLines w:val="0"/>
              <w:widowControl w:val="0"/>
              <w:rPr>
                <w:lang w:eastAsia="ja-JP"/>
              </w:rPr>
            </w:pPr>
            <w:r>
              <w:rPr>
                <w:lang w:eastAsia="ja-JP"/>
              </w:rPr>
              <w:t>O</w:t>
            </w:r>
          </w:p>
        </w:tc>
        <w:tc>
          <w:tcPr>
            <w:tcW w:w="1080" w:type="dxa"/>
          </w:tcPr>
          <w:p w14:paraId="57E9F194" w14:textId="77777777" w:rsidR="00CF5415" w:rsidRPr="00C37D2B" w:rsidRDefault="00CF5415" w:rsidP="00781206">
            <w:pPr>
              <w:pStyle w:val="TAL"/>
              <w:keepNext w:val="0"/>
              <w:keepLines w:val="0"/>
              <w:widowControl w:val="0"/>
              <w:rPr>
                <w:i/>
                <w:szCs w:val="18"/>
                <w:lang w:eastAsia="ja-JP"/>
              </w:rPr>
            </w:pPr>
          </w:p>
        </w:tc>
        <w:tc>
          <w:tcPr>
            <w:tcW w:w="1512" w:type="dxa"/>
          </w:tcPr>
          <w:p w14:paraId="44E5A850" w14:textId="77777777" w:rsidR="00CF5415" w:rsidRPr="00C37D2B" w:rsidRDefault="00CF5415" w:rsidP="00781206">
            <w:pPr>
              <w:pStyle w:val="TAL"/>
              <w:keepNext w:val="0"/>
              <w:keepLines w:val="0"/>
              <w:widowControl w:val="0"/>
              <w:rPr>
                <w:lang w:eastAsia="ja-JP"/>
              </w:rPr>
            </w:pPr>
            <w:r w:rsidRPr="007C0B2A">
              <w:rPr>
                <w:lang w:eastAsia="ja-JP"/>
              </w:rPr>
              <w:t>BIT STRING (1..160, ...)</w:t>
            </w:r>
          </w:p>
        </w:tc>
        <w:tc>
          <w:tcPr>
            <w:tcW w:w="1728" w:type="dxa"/>
          </w:tcPr>
          <w:p w14:paraId="3976CDF8" w14:textId="77777777" w:rsidR="00CF5415" w:rsidRPr="00C37D2B" w:rsidRDefault="00CF5415" w:rsidP="00781206">
            <w:pPr>
              <w:pStyle w:val="TAL"/>
              <w:keepNext w:val="0"/>
              <w:keepLines w:val="0"/>
              <w:widowControl w:val="0"/>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DC872D2" w14:textId="77777777" w:rsidR="00CF5415" w:rsidRPr="00C37D2B" w:rsidRDefault="00CF5415" w:rsidP="00781206">
            <w:pPr>
              <w:pStyle w:val="TAC"/>
              <w:keepNext w:val="0"/>
              <w:keepLines w:val="0"/>
              <w:widowControl w:val="0"/>
              <w:rPr>
                <w:bCs/>
                <w:lang w:eastAsia="ja-JP"/>
              </w:rPr>
            </w:pPr>
            <w:r>
              <w:rPr>
                <w:lang w:eastAsia="ja-JP"/>
              </w:rPr>
              <w:t>YES</w:t>
            </w:r>
          </w:p>
        </w:tc>
        <w:tc>
          <w:tcPr>
            <w:tcW w:w="1080" w:type="dxa"/>
          </w:tcPr>
          <w:p w14:paraId="2DE99FF5" w14:textId="77777777" w:rsidR="00CF5415" w:rsidRPr="00C37D2B" w:rsidRDefault="00CF5415" w:rsidP="00781206">
            <w:pPr>
              <w:pStyle w:val="TAC"/>
              <w:keepNext w:val="0"/>
              <w:keepLines w:val="0"/>
              <w:widowControl w:val="0"/>
              <w:rPr>
                <w:lang w:eastAsia="ja-JP"/>
              </w:rPr>
            </w:pPr>
            <w:r>
              <w:rPr>
                <w:lang w:eastAsia="ja-JP"/>
              </w:rPr>
              <w:t>ignore</w:t>
            </w:r>
          </w:p>
        </w:tc>
      </w:tr>
      <w:tr w:rsidR="008E6632" w:rsidRPr="00C37D2B" w14:paraId="0C667A25" w14:textId="77777777" w:rsidTr="0098354D">
        <w:tc>
          <w:tcPr>
            <w:tcW w:w="2160" w:type="dxa"/>
          </w:tcPr>
          <w:p w14:paraId="7C7118E4" w14:textId="77777777" w:rsidR="005752DE" w:rsidRPr="00C37D2B" w:rsidRDefault="005752DE" w:rsidP="00781206">
            <w:pPr>
              <w:pStyle w:val="TAL"/>
              <w:keepNext w:val="0"/>
              <w:keepLines w:val="0"/>
              <w:widowControl w:val="0"/>
              <w:rPr>
                <w:bCs/>
                <w:lang w:eastAsia="ja-JP"/>
              </w:rPr>
            </w:pPr>
            <w:r w:rsidRPr="00C37D2B">
              <w:rPr>
                <w:bCs/>
                <w:lang w:eastAsia="ja-JP"/>
              </w:rPr>
              <w:t>E-RABs Not Admitted List</w:t>
            </w:r>
          </w:p>
        </w:tc>
        <w:tc>
          <w:tcPr>
            <w:tcW w:w="1080" w:type="dxa"/>
          </w:tcPr>
          <w:p w14:paraId="19D4E41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73EB9D8" w14:textId="77777777" w:rsidR="005752DE" w:rsidRPr="00C37D2B" w:rsidRDefault="005752DE" w:rsidP="00781206">
            <w:pPr>
              <w:pStyle w:val="TAL"/>
              <w:keepNext w:val="0"/>
              <w:keepLines w:val="0"/>
              <w:widowControl w:val="0"/>
              <w:rPr>
                <w:i/>
                <w:szCs w:val="18"/>
                <w:lang w:eastAsia="ja-JP"/>
              </w:rPr>
            </w:pPr>
          </w:p>
        </w:tc>
        <w:tc>
          <w:tcPr>
            <w:tcW w:w="1512" w:type="dxa"/>
          </w:tcPr>
          <w:p w14:paraId="5C6C607E"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4BEB77C"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6391F799"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lastRenderedPageBreak/>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71D48378" w14:textId="77777777" w:rsidR="005752DE" w:rsidRPr="00C37D2B" w:rsidRDefault="005752DE" w:rsidP="00781206">
            <w:pPr>
              <w:pStyle w:val="TAC"/>
              <w:keepNext w:val="0"/>
              <w:keepLines w:val="0"/>
              <w:widowControl w:val="0"/>
              <w:rPr>
                <w:bCs/>
                <w:lang w:eastAsia="ja-JP"/>
              </w:rPr>
            </w:pPr>
            <w:r w:rsidRPr="00C37D2B">
              <w:rPr>
                <w:bCs/>
                <w:lang w:eastAsia="ja-JP"/>
              </w:rPr>
              <w:lastRenderedPageBreak/>
              <w:t>YES</w:t>
            </w:r>
          </w:p>
        </w:tc>
        <w:tc>
          <w:tcPr>
            <w:tcW w:w="1080" w:type="dxa"/>
          </w:tcPr>
          <w:p w14:paraId="00C4791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EAC8461" w14:textId="77777777" w:rsidTr="0098354D">
        <w:tc>
          <w:tcPr>
            <w:tcW w:w="2160" w:type="dxa"/>
          </w:tcPr>
          <w:p w14:paraId="52688A8C" w14:textId="77777777" w:rsidR="005752DE" w:rsidRPr="00C37D2B" w:rsidRDefault="005752DE" w:rsidP="00781206">
            <w:pPr>
              <w:pStyle w:val="TAL"/>
              <w:keepNext w:val="0"/>
              <w:keepLines w:val="0"/>
              <w:widowControl w:val="0"/>
              <w:rPr>
                <w:lang w:eastAsia="ja-JP"/>
              </w:rPr>
            </w:pPr>
            <w:r w:rsidRPr="00C37D2B">
              <w:rPr>
                <w:lang w:eastAsia="ja-JP"/>
              </w:rPr>
              <w:t>SeNB to MeNB Container</w:t>
            </w:r>
          </w:p>
        </w:tc>
        <w:tc>
          <w:tcPr>
            <w:tcW w:w="1080" w:type="dxa"/>
          </w:tcPr>
          <w:p w14:paraId="0F980F8A"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5798E7DD" w14:textId="77777777" w:rsidR="005752DE" w:rsidRPr="00C37D2B" w:rsidRDefault="005752DE" w:rsidP="00781206">
            <w:pPr>
              <w:pStyle w:val="TAL"/>
              <w:keepNext w:val="0"/>
              <w:keepLines w:val="0"/>
              <w:widowControl w:val="0"/>
              <w:rPr>
                <w:szCs w:val="18"/>
                <w:lang w:eastAsia="ja-JP"/>
              </w:rPr>
            </w:pPr>
          </w:p>
        </w:tc>
        <w:tc>
          <w:tcPr>
            <w:tcW w:w="1512" w:type="dxa"/>
          </w:tcPr>
          <w:p w14:paraId="2003F51C"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52DEF542"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4E73C6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A9CDBE4"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CC42C64" w14:textId="77777777" w:rsidTr="0098354D">
        <w:tc>
          <w:tcPr>
            <w:tcW w:w="2160" w:type="dxa"/>
          </w:tcPr>
          <w:p w14:paraId="3B5F732D"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57D25B9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3C108C51" w14:textId="77777777" w:rsidR="005752DE" w:rsidRPr="00C37D2B" w:rsidRDefault="005752DE" w:rsidP="00781206">
            <w:pPr>
              <w:pStyle w:val="TAL"/>
              <w:keepNext w:val="0"/>
              <w:keepLines w:val="0"/>
              <w:widowControl w:val="0"/>
              <w:rPr>
                <w:szCs w:val="18"/>
                <w:lang w:eastAsia="ja-JP"/>
              </w:rPr>
            </w:pPr>
          </w:p>
        </w:tc>
        <w:tc>
          <w:tcPr>
            <w:tcW w:w="1512" w:type="dxa"/>
          </w:tcPr>
          <w:p w14:paraId="61E3DEC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7DE78DCD" w14:textId="77777777" w:rsidR="005752DE" w:rsidRPr="00C37D2B" w:rsidRDefault="005752DE" w:rsidP="00781206">
            <w:pPr>
              <w:pStyle w:val="TAL"/>
              <w:keepNext w:val="0"/>
              <w:keepLines w:val="0"/>
              <w:widowControl w:val="0"/>
              <w:rPr>
                <w:szCs w:val="18"/>
                <w:lang w:eastAsia="ja-JP"/>
              </w:rPr>
            </w:pPr>
          </w:p>
        </w:tc>
        <w:tc>
          <w:tcPr>
            <w:tcW w:w="1080" w:type="dxa"/>
          </w:tcPr>
          <w:p w14:paraId="3737F32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78C90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536EA7E" w14:textId="77777777" w:rsidTr="0098354D">
        <w:tc>
          <w:tcPr>
            <w:tcW w:w="2160" w:type="dxa"/>
            <w:tcBorders>
              <w:top w:val="single" w:sz="4" w:space="0" w:color="auto"/>
              <w:left w:val="single" w:sz="4" w:space="0" w:color="auto"/>
              <w:bottom w:val="single" w:sz="4" w:space="0" w:color="auto"/>
              <w:right w:val="single" w:sz="4" w:space="0" w:color="auto"/>
            </w:tcBorders>
          </w:tcPr>
          <w:p w14:paraId="1CE7CA14" w14:textId="77777777" w:rsidR="005752DE" w:rsidRPr="00C37D2B" w:rsidRDefault="005752DE" w:rsidP="00781206">
            <w:pPr>
              <w:pStyle w:val="TAL"/>
              <w:keepNext w:val="0"/>
              <w:keepLines w:val="0"/>
              <w:widowControl w:val="0"/>
              <w:rPr>
                <w:lang w:eastAsia="ja-JP"/>
              </w:rPr>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03401B4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62A37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2518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62B6BF5"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1AD9593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06A3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336065C" w14:textId="77777777" w:rsidTr="0098354D">
        <w:tc>
          <w:tcPr>
            <w:tcW w:w="2160" w:type="dxa"/>
            <w:tcBorders>
              <w:top w:val="single" w:sz="4" w:space="0" w:color="auto"/>
              <w:left w:val="single" w:sz="4" w:space="0" w:color="auto"/>
              <w:bottom w:val="single" w:sz="4" w:space="0" w:color="auto"/>
              <w:right w:val="single" w:sz="4" w:space="0" w:color="auto"/>
            </w:tcBorders>
          </w:tcPr>
          <w:p w14:paraId="26CE8D96" w14:textId="77777777" w:rsidR="005752DE" w:rsidRPr="00C37D2B" w:rsidRDefault="005752DE" w:rsidP="00781206">
            <w:pPr>
              <w:pStyle w:val="TAL"/>
              <w:keepNext w:val="0"/>
              <w:keepLines w:val="0"/>
              <w:widowControl w:val="0"/>
              <w:rPr>
                <w:lang w:eastAsia="ja-JP"/>
              </w:rPr>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5D1A749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F8323A"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ABC5B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ECC035A"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13A9447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4B94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903B71A" w14:textId="77777777" w:rsidTr="0098354D">
        <w:tc>
          <w:tcPr>
            <w:tcW w:w="2160" w:type="dxa"/>
            <w:tcBorders>
              <w:top w:val="single" w:sz="4" w:space="0" w:color="auto"/>
              <w:left w:val="single" w:sz="4" w:space="0" w:color="auto"/>
              <w:bottom w:val="single" w:sz="4" w:space="0" w:color="auto"/>
              <w:right w:val="single" w:sz="4" w:space="0" w:color="auto"/>
            </w:tcBorders>
          </w:tcPr>
          <w:p w14:paraId="3A9EB829"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60BD45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01C"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FB62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79B068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1562A2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9C147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96A6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1A1FF3E" w14:textId="77777777" w:rsidTr="0098354D">
        <w:tc>
          <w:tcPr>
            <w:tcW w:w="2160" w:type="dxa"/>
            <w:tcBorders>
              <w:top w:val="single" w:sz="4" w:space="0" w:color="auto"/>
              <w:left w:val="single" w:sz="4" w:space="0" w:color="auto"/>
              <w:bottom w:val="single" w:sz="4" w:space="0" w:color="auto"/>
              <w:right w:val="single" w:sz="4" w:space="0" w:color="auto"/>
            </w:tcBorders>
          </w:tcPr>
          <w:p w14:paraId="7E9442E6"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8D7655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6C6B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14E3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8F26C9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3DE50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C88328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066D7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F057E5A" w14:textId="77777777" w:rsidTr="0098354D">
        <w:tc>
          <w:tcPr>
            <w:tcW w:w="2160" w:type="dxa"/>
            <w:tcBorders>
              <w:top w:val="single" w:sz="4" w:space="0" w:color="auto"/>
              <w:left w:val="single" w:sz="4" w:space="0" w:color="auto"/>
              <w:bottom w:val="single" w:sz="4" w:space="0" w:color="auto"/>
              <w:right w:val="single" w:sz="4" w:space="0" w:color="auto"/>
            </w:tcBorders>
          </w:tcPr>
          <w:p w14:paraId="5EC9A9EA" w14:textId="77777777" w:rsidR="005752DE" w:rsidRPr="00C37D2B" w:rsidRDefault="005752DE" w:rsidP="00781206">
            <w:pPr>
              <w:pStyle w:val="TAL"/>
              <w:keepNext w:val="0"/>
              <w:keepLines w:val="0"/>
              <w:widowControl w:val="0"/>
              <w:rPr>
                <w:lang w:eastAsia="ja-JP"/>
              </w:rPr>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
          <w:p w14:paraId="79885F4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BC2EDC"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5EA8B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577BDCAF"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45CDFBD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25D64"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0CCFEF1"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2A51DA5" w14:textId="77777777" w:rsidTr="005D2033">
        <w:tc>
          <w:tcPr>
            <w:tcW w:w="3686" w:type="dxa"/>
          </w:tcPr>
          <w:p w14:paraId="535D188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3582B6A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5D17381" w14:textId="77777777" w:rsidTr="005D2033">
        <w:tc>
          <w:tcPr>
            <w:tcW w:w="3686" w:type="dxa"/>
          </w:tcPr>
          <w:p w14:paraId="436F3701"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1C9E0924"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7F491C5D" w14:textId="77777777" w:rsidR="005752DE" w:rsidRPr="00C37D2B" w:rsidRDefault="005752DE" w:rsidP="00781206">
      <w:pPr>
        <w:widowControl w:val="0"/>
      </w:pPr>
    </w:p>
    <w:p w14:paraId="32D20968" w14:textId="77777777" w:rsidR="005752DE" w:rsidRPr="00C37D2B" w:rsidRDefault="005752DE" w:rsidP="00781206">
      <w:pPr>
        <w:pStyle w:val="Heading4"/>
        <w:keepNext w:val="0"/>
        <w:keepLines w:val="0"/>
        <w:widowControl w:val="0"/>
      </w:pPr>
      <w:bookmarkStart w:id="7183" w:name="_Toc20954420"/>
      <w:bookmarkStart w:id="7184" w:name="_Toc29902424"/>
      <w:bookmarkStart w:id="7185" w:name="_Toc29906428"/>
      <w:bookmarkStart w:id="7186" w:name="_Toc36550418"/>
      <w:bookmarkStart w:id="7187" w:name="_Toc45104173"/>
      <w:bookmarkStart w:id="7188" w:name="_Toc45227669"/>
      <w:bookmarkStart w:id="7189" w:name="_Toc45891483"/>
      <w:bookmarkStart w:id="7190" w:name="_Toc51764125"/>
      <w:bookmarkStart w:id="7191" w:name="_Toc56528126"/>
      <w:bookmarkStart w:id="7192" w:name="_Toc64382093"/>
      <w:bookmarkStart w:id="7193" w:name="_Toc66283668"/>
      <w:bookmarkStart w:id="7194" w:name="_Toc67911044"/>
      <w:bookmarkStart w:id="7195" w:name="_Toc73979822"/>
      <w:bookmarkStart w:id="7196" w:name="_Toc88650546"/>
      <w:bookmarkStart w:id="7197" w:name="_Toc97885673"/>
      <w:bookmarkStart w:id="7198" w:name="_Toc98882799"/>
      <w:bookmarkStart w:id="7199" w:name="_Toc105523335"/>
      <w:bookmarkStart w:id="7200" w:name="_Toc106130879"/>
      <w:bookmarkStart w:id="7201" w:name="_Toc113840030"/>
      <w:bookmarkStart w:id="7202" w:name="_Toc138759108"/>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14:paraId="3EBFAABB" w14:textId="77777777" w:rsidR="005752DE" w:rsidRPr="00C37D2B" w:rsidRDefault="005752DE" w:rsidP="00781206">
      <w:pPr>
        <w:widowControl w:val="0"/>
      </w:pPr>
      <w:r w:rsidRPr="00C37D2B">
        <w:t xml:space="preserve">This message is sent by the SeNB to inform the MeNB that the SeNB </w:t>
      </w:r>
      <w:r w:rsidRPr="00C37D2B">
        <w:rPr>
          <w:lang w:eastAsia="zh-CN"/>
        </w:rPr>
        <w:t>Addition</w:t>
      </w:r>
      <w:r w:rsidRPr="00C37D2B">
        <w:t xml:space="preserve"> Preparation has failed.</w:t>
      </w:r>
    </w:p>
    <w:p w14:paraId="5A059A81"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5856ED" w14:textId="77777777" w:rsidTr="0098354D">
        <w:tc>
          <w:tcPr>
            <w:tcW w:w="2160" w:type="dxa"/>
          </w:tcPr>
          <w:p w14:paraId="2405272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4BB9FF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CF3B0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D270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337A74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184F7E" w14:textId="77777777" w:rsidR="005752DE" w:rsidRPr="00C37D2B" w:rsidRDefault="005752DE" w:rsidP="00781206">
            <w:pPr>
              <w:pStyle w:val="TAH"/>
              <w:keepNext w:val="0"/>
              <w:keepLines w:val="0"/>
              <w:widowControl w:val="0"/>
              <w:ind w:hanging="133"/>
              <w:rPr>
                <w:b w:val="0"/>
                <w:lang w:eastAsia="ja-JP"/>
              </w:rPr>
            </w:pPr>
            <w:r w:rsidRPr="00C37D2B">
              <w:rPr>
                <w:lang w:eastAsia="ja-JP"/>
              </w:rPr>
              <w:t>Criticality</w:t>
            </w:r>
          </w:p>
        </w:tc>
        <w:tc>
          <w:tcPr>
            <w:tcW w:w="1080" w:type="dxa"/>
          </w:tcPr>
          <w:p w14:paraId="24AE575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471277C" w14:textId="77777777" w:rsidTr="0098354D">
        <w:tc>
          <w:tcPr>
            <w:tcW w:w="2160" w:type="dxa"/>
          </w:tcPr>
          <w:p w14:paraId="0B0BAB2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9B19D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8241F" w14:textId="77777777" w:rsidR="005752DE" w:rsidRPr="00C37D2B" w:rsidRDefault="005752DE" w:rsidP="00781206">
            <w:pPr>
              <w:pStyle w:val="TAL"/>
              <w:keepNext w:val="0"/>
              <w:keepLines w:val="0"/>
              <w:widowControl w:val="0"/>
              <w:rPr>
                <w:lang w:eastAsia="ja-JP"/>
              </w:rPr>
            </w:pPr>
          </w:p>
        </w:tc>
        <w:tc>
          <w:tcPr>
            <w:tcW w:w="1512" w:type="dxa"/>
          </w:tcPr>
          <w:p w14:paraId="038E607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816F58C" w14:textId="77777777" w:rsidR="005752DE" w:rsidRPr="00C37D2B" w:rsidRDefault="005752DE" w:rsidP="00781206">
            <w:pPr>
              <w:pStyle w:val="TAL"/>
              <w:keepNext w:val="0"/>
              <w:keepLines w:val="0"/>
              <w:widowControl w:val="0"/>
              <w:rPr>
                <w:szCs w:val="18"/>
                <w:lang w:eastAsia="ja-JP"/>
              </w:rPr>
            </w:pPr>
          </w:p>
        </w:tc>
        <w:tc>
          <w:tcPr>
            <w:tcW w:w="1080" w:type="dxa"/>
          </w:tcPr>
          <w:p w14:paraId="73D6A03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CCA20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202319" w14:textId="77777777" w:rsidTr="0098354D">
        <w:tc>
          <w:tcPr>
            <w:tcW w:w="2160" w:type="dxa"/>
          </w:tcPr>
          <w:p w14:paraId="44048F5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DFB1D5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A2A486" w14:textId="77777777" w:rsidR="005752DE" w:rsidRPr="00C37D2B" w:rsidRDefault="005752DE" w:rsidP="00781206">
            <w:pPr>
              <w:pStyle w:val="TAL"/>
              <w:keepNext w:val="0"/>
              <w:keepLines w:val="0"/>
              <w:widowControl w:val="0"/>
              <w:rPr>
                <w:lang w:eastAsia="ja-JP"/>
              </w:rPr>
            </w:pPr>
          </w:p>
        </w:tc>
        <w:tc>
          <w:tcPr>
            <w:tcW w:w="1512" w:type="dxa"/>
          </w:tcPr>
          <w:p w14:paraId="6B8E687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49A6F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984680"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w:t>
            </w:r>
            <w:r w:rsidRPr="00C37D2B">
              <w:rPr>
                <w:b/>
                <w:lang w:eastAsia="ja-JP"/>
              </w:rPr>
              <w:t xml:space="preserve"> </w:t>
            </w:r>
            <w:r w:rsidRPr="00C37D2B">
              <w:rPr>
                <w:szCs w:val="18"/>
                <w:lang w:eastAsia="ja-JP"/>
              </w:rPr>
              <w:t>at the MeNB</w:t>
            </w:r>
          </w:p>
        </w:tc>
        <w:tc>
          <w:tcPr>
            <w:tcW w:w="1080" w:type="dxa"/>
          </w:tcPr>
          <w:p w14:paraId="19D569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B386FA7"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2A43F58" w14:textId="77777777" w:rsidTr="0098354D">
        <w:tc>
          <w:tcPr>
            <w:tcW w:w="2160" w:type="dxa"/>
          </w:tcPr>
          <w:p w14:paraId="7EEF503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DE561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E930E3" w14:textId="77777777" w:rsidR="005752DE" w:rsidRPr="00C37D2B" w:rsidRDefault="005752DE" w:rsidP="00781206">
            <w:pPr>
              <w:pStyle w:val="TAL"/>
              <w:keepNext w:val="0"/>
              <w:keepLines w:val="0"/>
              <w:widowControl w:val="0"/>
              <w:rPr>
                <w:lang w:eastAsia="ja-JP"/>
              </w:rPr>
            </w:pPr>
          </w:p>
        </w:tc>
        <w:tc>
          <w:tcPr>
            <w:tcW w:w="1512" w:type="dxa"/>
          </w:tcPr>
          <w:p w14:paraId="44052BC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56CB3A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633EE8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15245A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46C946"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9C31FD2" w14:textId="77777777" w:rsidTr="0098354D">
        <w:tc>
          <w:tcPr>
            <w:tcW w:w="2160" w:type="dxa"/>
          </w:tcPr>
          <w:p w14:paraId="521F06A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0B4F46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B4702AD" w14:textId="77777777" w:rsidR="005752DE" w:rsidRPr="00C37D2B" w:rsidRDefault="005752DE" w:rsidP="00781206">
            <w:pPr>
              <w:pStyle w:val="TAL"/>
              <w:keepNext w:val="0"/>
              <w:keepLines w:val="0"/>
              <w:widowControl w:val="0"/>
              <w:rPr>
                <w:lang w:eastAsia="ja-JP"/>
              </w:rPr>
            </w:pPr>
          </w:p>
        </w:tc>
        <w:tc>
          <w:tcPr>
            <w:tcW w:w="1512" w:type="dxa"/>
          </w:tcPr>
          <w:p w14:paraId="6E3EA99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FD2B12" w14:textId="77777777" w:rsidR="005752DE" w:rsidRPr="00C37D2B" w:rsidRDefault="005752DE" w:rsidP="00781206">
            <w:pPr>
              <w:pStyle w:val="TAL"/>
              <w:keepNext w:val="0"/>
              <w:keepLines w:val="0"/>
              <w:widowControl w:val="0"/>
              <w:rPr>
                <w:szCs w:val="18"/>
                <w:lang w:eastAsia="ja-JP"/>
              </w:rPr>
            </w:pPr>
          </w:p>
        </w:tc>
        <w:tc>
          <w:tcPr>
            <w:tcW w:w="1080" w:type="dxa"/>
          </w:tcPr>
          <w:p w14:paraId="2F6A3F4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0B979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2A70BC" w14:textId="77777777" w:rsidTr="0098354D">
        <w:tc>
          <w:tcPr>
            <w:tcW w:w="2160" w:type="dxa"/>
          </w:tcPr>
          <w:p w14:paraId="5DA89C52" w14:textId="77777777" w:rsidR="005752DE" w:rsidRPr="00C37D2B" w:rsidRDefault="005752DE" w:rsidP="00781206">
            <w:pPr>
              <w:pStyle w:val="TAL"/>
              <w:keepNext w:val="0"/>
              <w:keepLines w:val="0"/>
              <w:widowControl w:val="0"/>
            </w:pPr>
            <w:r w:rsidRPr="00C37D2B">
              <w:t>Criticality Diagnostics</w:t>
            </w:r>
          </w:p>
        </w:tc>
        <w:tc>
          <w:tcPr>
            <w:tcW w:w="1080" w:type="dxa"/>
          </w:tcPr>
          <w:p w14:paraId="2881D83F" w14:textId="77777777" w:rsidR="005752DE" w:rsidRPr="00C37D2B" w:rsidRDefault="005752DE" w:rsidP="00781206">
            <w:pPr>
              <w:pStyle w:val="TAL"/>
              <w:keepNext w:val="0"/>
              <w:keepLines w:val="0"/>
              <w:widowControl w:val="0"/>
              <w:rPr>
                <w:rFonts w:cs="Arial"/>
                <w:szCs w:val="18"/>
              </w:rPr>
            </w:pPr>
            <w:r w:rsidRPr="00C37D2B">
              <w:rPr>
                <w:rFonts w:cs="Arial"/>
                <w:szCs w:val="18"/>
              </w:rPr>
              <w:t>O</w:t>
            </w:r>
          </w:p>
        </w:tc>
        <w:tc>
          <w:tcPr>
            <w:tcW w:w="1080" w:type="dxa"/>
          </w:tcPr>
          <w:p w14:paraId="1851B64A" w14:textId="77777777" w:rsidR="005752DE" w:rsidRPr="00C37D2B" w:rsidRDefault="005752DE" w:rsidP="00781206">
            <w:pPr>
              <w:pStyle w:val="TAL"/>
              <w:keepNext w:val="0"/>
              <w:keepLines w:val="0"/>
              <w:widowControl w:val="0"/>
            </w:pPr>
          </w:p>
        </w:tc>
        <w:tc>
          <w:tcPr>
            <w:tcW w:w="1512" w:type="dxa"/>
          </w:tcPr>
          <w:p w14:paraId="11CB00B7" w14:textId="77777777" w:rsidR="005752DE" w:rsidRPr="00C37D2B" w:rsidRDefault="005752DE" w:rsidP="00781206">
            <w:pPr>
              <w:pStyle w:val="TAL"/>
              <w:keepNext w:val="0"/>
              <w:keepLines w:val="0"/>
              <w:widowControl w:val="0"/>
              <w:rPr>
                <w:rFonts w:cs="Arial"/>
                <w:szCs w:val="18"/>
              </w:rPr>
            </w:pPr>
            <w:r w:rsidRPr="00C37D2B">
              <w:rPr>
                <w:rFonts w:cs="Arial"/>
                <w:snapToGrid w:val="0"/>
                <w:szCs w:val="18"/>
              </w:rPr>
              <w:t>9.2.7</w:t>
            </w:r>
          </w:p>
        </w:tc>
        <w:tc>
          <w:tcPr>
            <w:tcW w:w="1728" w:type="dxa"/>
          </w:tcPr>
          <w:p w14:paraId="33E71910" w14:textId="77777777" w:rsidR="005752DE" w:rsidRPr="00C37D2B" w:rsidRDefault="005752DE" w:rsidP="00781206">
            <w:pPr>
              <w:pStyle w:val="TAL"/>
              <w:keepNext w:val="0"/>
              <w:keepLines w:val="0"/>
              <w:widowControl w:val="0"/>
              <w:rPr>
                <w:rFonts w:cs="Arial"/>
                <w:szCs w:val="18"/>
              </w:rPr>
            </w:pPr>
          </w:p>
        </w:tc>
        <w:tc>
          <w:tcPr>
            <w:tcW w:w="1080" w:type="dxa"/>
          </w:tcPr>
          <w:p w14:paraId="43B95793"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3861774C"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12127DD" w14:textId="77777777" w:rsidTr="0098354D">
        <w:tc>
          <w:tcPr>
            <w:tcW w:w="2160" w:type="dxa"/>
            <w:tcBorders>
              <w:top w:val="single" w:sz="4" w:space="0" w:color="auto"/>
              <w:left w:val="single" w:sz="4" w:space="0" w:color="auto"/>
              <w:bottom w:val="single" w:sz="4" w:space="0" w:color="auto"/>
              <w:right w:val="single" w:sz="4" w:space="0" w:color="auto"/>
            </w:tcBorders>
          </w:tcPr>
          <w:p w14:paraId="0D3392C6"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E926B6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3028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A0429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B27001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3BEB9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C8F8C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FC1793"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r w:rsidR="008E6632" w:rsidRPr="00C37D2B" w14:paraId="764EA594" w14:textId="77777777" w:rsidTr="0098354D">
        <w:tc>
          <w:tcPr>
            <w:tcW w:w="2160" w:type="dxa"/>
            <w:tcBorders>
              <w:top w:val="single" w:sz="4" w:space="0" w:color="auto"/>
              <w:left w:val="single" w:sz="4" w:space="0" w:color="auto"/>
              <w:bottom w:val="single" w:sz="4" w:space="0" w:color="auto"/>
              <w:right w:val="single" w:sz="4" w:space="0" w:color="auto"/>
            </w:tcBorders>
          </w:tcPr>
          <w:p w14:paraId="70030B5F"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FD81D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8AD4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4C26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97D48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662AFB8"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2FBEB9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A50E9"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bl>
    <w:p w14:paraId="423312AE" w14:textId="77777777" w:rsidR="005752DE" w:rsidRPr="00C37D2B" w:rsidRDefault="005752DE" w:rsidP="00781206">
      <w:pPr>
        <w:widowControl w:val="0"/>
      </w:pPr>
    </w:p>
    <w:p w14:paraId="3C60770D" w14:textId="77777777" w:rsidR="005752DE" w:rsidRPr="00C37D2B" w:rsidRDefault="005752DE" w:rsidP="00781206">
      <w:pPr>
        <w:pStyle w:val="Heading4"/>
        <w:keepNext w:val="0"/>
        <w:keepLines w:val="0"/>
        <w:widowControl w:val="0"/>
      </w:pPr>
      <w:bookmarkStart w:id="7203" w:name="_Toc20954421"/>
      <w:bookmarkStart w:id="7204" w:name="_Toc29902425"/>
      <w:bookmarkStart w:id="7205" w:name="_Toc29906429"/>
      <w:bookmarkStart w:id="7206" w:name="_Toc36550419"/>
      <w:bookmarkStart w:id="7207" w:name="_Toc45104174"/>
      <w:bookmarkStart w:id="7208" w:name="_Toc45227670"/>
      <w:bookmarkStart w:id="7209" w:name="_Toc45891484"/>
      <w:bookmarkStart w:id="7210" w:name="_Toc51764126"/>
      <w:bookmarkStart w:id="7211" w:name="_Toc56528127"/>
      <w:bookmarkStart w:id="7212" w:name="_Toc64382094"/>
      <w:bookmarkStart w:id="7213" w:name="_Toc66283669"/>
      <w:bookmarkStart w:id="7214" w:name="_Toc67911045"/>
      <w:bookmarkStart w:id="7215" w:name="_Toc73979823"/>
      <w:bookmarkStart w:id="7216" w:name="_Toc88650547"/>
      <w:bookmarkStart w:id="7217" w:name="_Toc97885674"/>
      <w:bookmarkStart w:id="7218" w:name="_Toc98882800"/>
      <w:bookmarkStart w:id="7219" w:name="_Toc105523336"/>
      <w:bookmarkStart w:id="7220" w:name="_Toc106130880"/>
      <w:bookmarkStart w:id="7221" w:name="_Toc113840031"/>
      <w:bookmarkStart w:id="7222" w:name="_Toc138759109"/>
      <w:r w:rsidRPr="00C37D2B">
        <w:t>9.1.3.4</w:t>
      </w:r>
      <w:r w:rsidRPr="00C37D2B">
        <w:tab/>
        <w:t>SENB RECONFIGURATION COMPLETE</w:t>
      </w:r>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5BC3FF65" w14:textId="77777777" w:rsidR="005752DE" w:rsidRPr="00C37D2B" w:rsidRDefault="005752DE" w:rsidP="00781206">
      <w:pPr>
        <w:widowControl w:val="0"/>
      </w:pPr>
      <w:r w:rsidRPr="00C37D2B">
        <w:t>This message is sent by the MeNB to the SeNB to indicate whether the configuration requested by the SeNB was applied by the UE.</w:t>
      </w:r>
    </w:p>
    <w:p w14:paraId="09299F16"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ED762C" w14:textId="77777777" w:rsidTr="0098354D">
        <w:trPr>
          <w:tblHeader/>
        </w:trPr>
        <w:tc>
          <w:tcPr>
            <w:tcW w:w="2160" w:type="dxa"/>
          </w:tcPr>
          <w:p w14:paraId="1CC8B6DB"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5B1BBB4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1EDB80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BA38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E16F4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1AD9B9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C372E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D6FE109" w14:textId="77777777" w:rsidTr="0098354D">
        <w:tc>
          <w:tcPr>
            <w:tcW w:w="2160" w:type="dxa"/>
          </w:tcPr>
          <w:p w14:paraId="4FDB2F3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AFBB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BC121B" w14:textId="77777777" w:rsidR="005752DE" w:rsidRPr="00C37D2B" w:rsidRDefault="005752DE" w:rsidP="00781206">
            <w:pPr>
              <w:pStyle w:val="TAL"/>
              <w:keepNext w:val="0"/>
              <w:keepLines w:val="0"/>
              <w:widowControl w:val="0"/>
              <w:jc w:val="center"/>
              <w:rPr>
                <w:lang w:eastAsia="ja-JP"/>
              </w:rPr>
            </w:pPr>
          </w:p>
        </w:tc>
        <w:tc>
          <w:tcPr>
            <w:tcW w:w="1512" w:type="dxa"/>
          </w:tcPr>
          <w:p w14:paraId="500F5A84"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78106971" w14:textId="77777777" w:rsidR="005752DE" w:rsidRPr="00C37D2B" w:rsidRDefault="005752DE" w:rsidP="00781206">
            <w:pPr>
              <w:pStyle w:val="TAL"/>
              <w:keepNext w:val="0"/>
              <w:keepLines w:val="0"/>
              <w:widowControl w:val="0"/>
              <w:rPr>
                <w:szCs w:val="18"/>
                <w:lang w:eastAsia="ja-JP"/>
              </w:rPr>
            </w:pPr>
          </w:p>
        </w:tc>
        <w:tc>
          <w:tcPr>
            <w:tcW w:w="1080" w:type="dxa"/>
          </w:tcPr>
          <w:p w14:paraId="28AA1F0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75C0B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98290C" w14:textId="77777777" w:rsidTr="0098354D">
        <w:tc>
          <w:tcPr>
            <w:tcW w:w="2160" w:type="dxa"/>
          </w:tcPr>
          <w:p w14:paraId="0818EFF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3FBA74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04EB13" w14:textId="77777777" w:rsidR="005752DE" w:rsidRPr="00C37D2B" w:rsidRDefault="005752DE" w:rsidP="00781206">
            <w:pPr>
              <w:pStyle w:val="TAL"/>
              <w:keepNext w:val="0"/>
              <w:keepLines w:val="0"/>
              <w:widowControl w:val="0"/>
              <w:rPr>
                <w:lang w:eastAsia="ja-JP"/>
              </w:rPr>
            </w:pPr>
          </w:p>
        </w:tc>
        <w:tc>
          <w:tcPr>
            <w:tcW w:w="1512" w:type="dxa"/>
          </w:tcPr>
          <w:p w14:paraId="2ABB2BB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6989EAF8"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B0808D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2E488E7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08DCA5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B23528" w14:textId="77777777" w:rsidTr="0098354D">
        <w:tc>
          <w:tcPr>
            <w:tcW w:w="2160" w:type="dxa"/>
          </w:tcPr>
          <w:p w14:paraId="4A6B891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1A7778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462E9FA" w14:textId="77777777" w:rsidR="005752DE" w:rsidRPr="00C37D2B" w:rsidRDefault="005752DE" w:rsidP="00781206">
            <w:pPr>
              <w:pStyle w:val="TAL"/>
              <w:keepNext w:val="0"/>
              <w:keepLines w:val="0"/>
              <w:widowControl w:val="0"/>
              <w:rPr>
                <w:lang w:eastAsia="ja-JP"/>
              </w:rPr>
            </w:pPr>
          </w:p>
        </w:tc>
        <w:tc>
          <w:tcPr>
            <w:tcW w:w="1512" w:type="dxa"/>
          </w:tcPr>
          <w:p w14:paraId="11B705EC"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56AEA01"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19FF5D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0A70BE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806BB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4767B8" w14:textId="77777777" w:rsidTr="0098354D">
        <w:tc>
          <w:tcPr>
            <w:tcW w:w="2160" w:type="dxa"/>
          </w:tcPr>
          <w:p w14:paraId="2FAE3745" w14:textId="77777777" w:rsidR="005752DE" w:rsidRPr="00C37D2B" w:rsidRDefault="005752DE" w:rsidP="00781206">
            <w:pPr>
              <w:pStyle w:val="TAL"/>
              <w:keepNext w:val="0"/>
              <w:keepLines w:val="0"/>
              <w:widowControl w:val="0"/>
              <w:rPr>
                <w:b/>
                <w:lang w:eastAsia="ja-JP"/>
              </w:rPr>
            </w:pPr>
            <w:r w:rsidRPr="00C37D2B">
              <w:rPr>
                <w:b/>
                <w:lang w:eastAsia="ja-JP"/>
              </w:rPr>
              <w:t>Response Information</w:t>
            </w:r>
          </w:p>
        </w:tc>
        <w:tc>
          <w:tcPr>
            <w:tcW w:w="1080" w:type="dxa"/>
          </w:tcPr>
          <w:p w14:paraId="498B0F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6E1A5D6" w14:textId="77777777" w:rsidR="005752DE" w:rsidRPr="00C37D2B" w:rsidRDefault="005752DE" w:rsidP="00781206">
            <w:pPr>
              <w:pStyle w:val="TAL"/>
              <w:keepNext w:val="0"/>
              <w:keepLines w:val="0"/>
              <w:widowControl w:val="0"/>
              <w:rPr>
                <w:lang w:eastAsia="ja-JP"/>
              </w:rPr>
            </w:pPr>
          </w:p>
        </w:tc>
        <w:tc>
          <w:tcPr>
            <w:tcW w:w="1512" w:type="dxa"/>
          </w:tcPr>
          <w:p w14:paraId="49A3F35C" w14:textId="77777777" w:rsidR="005752DE" w:rsidRPr="00C37D2B" w:rsidRDefault="005752DE" w:rsidP="00781206">
            <w:pPr>
              <w:pStyle w:val="TAL"/>
              <w:keepNext w:val="0"/>
              <w:keepLines w:val="0"/>
              <w:widowControl w:val="0"/>
              <w:rPr>
                <w:lang w:eastAsia="ja-JP"/>
              </w:rPr>
            </w:pPr>
          </w:p>
        </w:tc>
        <w:tc>
          <w:tcPr>
            <w:tcW w:w="1728" w:type="dxa"/>
          </w:tcPr>
          <w:p w14:paraId="31BBEA90" w14:textId="77777777" w:rsidR="005752DE" w:rsidRPr="00C37D2B" w:rsidRDefault="005752DE" w:rsidP="00781206">
            <w:pPr>
              <w:pStyle w:val="TAL"/>
              <w:keepNext w:val="0"/>
              <w:keepLines w:val="0"/>
              <w:widowControl w:val="0"/>
              <w:rPr>
                <w:szCs w:val="18"/>
                <w:lang w:eastAsia="ja-JP"/>
              </w:rPr>
            </w:pPr>
          </w:p>
        </w:tc>
        <w:tc>
          <w:tcPr>
            <w:tcW w:w="1080" w:type="dxa"/>
          </w:tcPr>
          <w:p w14:paraId="11225D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E699A0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9B52731" w14:textId="77777777" w:rsidTr="0098354D">
        <w:tc>
          <w:tcPr>
            <w:tcW w:w="2160" w:type="dxa"/>
          </w:tcPr>
          <w:p w14:paraId="2262E1E0" w14:textId="77777777" w:rsidR="005752DE" w:rsidRPr="00C37D2B" w:rsidRDefault="005752DE" w:rsidP="00781206">
            <w:pPr>
              <w:pStyle w:val="TAL"/>
              <w:keepNext w:val="0"/>
              <w:keepLines w:val="0"/>
              <w:widowControl w:val="0"/>
              <w:ind w:left="142"/>
              <w:rPr>
                <w:lang w:eastAsia="ja-JP"/>
              </w:rPr>
            </w:pPr>
            <w:r w:rsidRPr="00C37D2B">
              <w:rPr>
                <w:lang w:eastAsia="ja-JP"/>
              </w:rPr>
              <w:t xml:space="preserve">&gt;CHOICE </w:t>
            </w:r>
            <w:r w:rsidRPr="00C37D2B">
              <w:rPr>
                <w:i/>
                <w:lang w:eastAsia="ja-JP"/>
              </w:rPr>
              <w:t>Response Type</w:t>
            </w:r>
          </w:p>
        </w:tc>
        <w:tc>
          <w:tcPr>
            <w:tcW w:w="1080" w:type="dxa"/>
          </w:tcPr>
          <w:p w14:paraId="468014A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A55968" w14:textId="77777777" w:rsidR="005752DE" w:rsidRPr="00C37D2B" w:rsidRDefault="005752DE" w:rsidP="00781206">
            <w:pPr>
              <w:pStyle w:val="TAL"/>
              <w:keepNext w:val="0"/>
              <w:keepLines w:val="0"/>
              <w:widowControl w:val="0"/>
              <w:rPr>
                <w:lang w:eastAsia="ja-JP"/>
              </w:rPr>
            </w:pPr>
          </w:p>
        </w:tc>
        <w:tc>
          <w:tcPr>
            <w:tcW w:w="1512" w:type="dxa"/>
          </w:tcPr>
          <w:p w14:paraId="7463C597" w14:textId="77777777" w:rsidR="005752DE" w:rsidRPr="00C37D2B" w:rsidRDefault="005752DE" w:rsidP="00781206">
            <w:pPr>
              <w:pStyle w:val="TAL"/>
              <w:keepNext w:val="0"/>
              <w:keepLines w:val="0"/>
              <w:widowControl w:val="0"/>
              <w:rPr>
                <w:lang w:eastAsia="ja-JP"/>
              </w:rPr>
            </w:pPr>
          </w:p>
        </w:tc>
        <w:tc>
          <w:tcPr>
            <w:tcW w:w="1728" w:type="dxa"/>
          </w:tcPr>
          <w:p w14:paraId="32A037C1" w14:textId="77777777" w:rsidR="005752DE" w:rsidRPr="00C37D2B" w:rsidRDefault="005752DE" w:rsidP="00781206">
            <w:pPr>
              <w:pStyle w:val="TAL"/>
              <w:keepNext w:val="0"/>
              <w:keepLines w:val="0"/>
              <w:widowControl w:val="0"/>
              <w:rPr>
                <w:szCs w:val="18"/>
                <w:lang w:eastAsia="ja-JP"/>
              </w:rPr>
            </w:pPr>
          </w:p>
        </w:tc>
        <w:tc>
          <w:tcPr>
            <w:tcW w:w="1080" w:type="dxa"/>
          </w:tcPr>
          <w:p w14:paraId="4787B15E" w14:textId="77777777" w:rsidR="005752DE" w:rsidRPr="00C37D2B" w:rsidRDefault="005752DE" w:rsidP="00781206">
            <w:pPr>
              <w:pStyle w:val="TAC"/>
              <w:keepNext w:val="0"/>
              <w:keepLines w:val="0"/>
              <w:widowControl w:val="0"/>
              <w:rPr>
                <w:lang w:eastAsia="ja-JP"/>
              </w:rPr>
            </w:pPr>
          </w:p>
        </w:tc>
        <w:tc>
          <w:tcPr>
            <w:tcW w:w="1080" w:type="dxa"/>
          </w:tcPr>
          <w:p w14:paraId="3BAC3D36" w14:textId="77777777" w:rsidR="005752DE" w:rsidRPr="00C37D2B" w:rsidRDefault="005752DE" w:rsidP="00781206">
            <w:pPr>
              <w:pStyle w:val="TAC"/>
              <w:keepNext w:val="0"/>
              <w:keepLines w:val="0"/>
              <w:widowControl w:val="0"/>
              <w:rPr>
                <w:lang w:eastAsia="ja-JP"/>
              </w:rPr>
            </w:pPr>
          </w:p>
        </w:tc>
      </w:tr>
      <w:tr w:rsidR="008E6632" w:rsidRPr="00C37D2B" w14:paraId="32A0B9A3" w14:textId="77777777" w:rsidTr="0098354D">
        <w:tc>
          <w:tcPr>
            <w:tcW w:w="2160" w:type="dxa"/>
          </w:tcPr>
          <w:p w14:paraId="15AD7631"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successfully applied</w:t>
            </w:r>
          </w:p>
        </w:tc>
        <w:tc>
          <w:tcPr>
            <w:tcW w:w="1080" w:type="dxa"/>
          </w:tcPr>
          <w:p w14:paraId="3A9C0527" w14:textId="77777777" w:rsidR="005752DE" w:rsidRPr="00C37D2B" w:rsidRDefault="005752DE" w:rsidP="00781206">
            <w:pPr>
              <w:pStyle w:val="TAL"/>
              <w:keepNext w:val="0"/>
              <w:keepLines w:val="0"/>
              <w:widowControl w:val="0"/>
              <w:rPr>
                <w:lang w:eastAsia="ja-JP"/>
              </w:rPr>
            </w:pPr>
          </w:p>
        </w:tc>
        <w:tc>
          <w:tcPr>
            <w:tcW w:w="1080" w:type="dxa"/>
          </w:tcPr>
          <w:p w14:paraId="0E7E6A5C" w14:textId="77777777" w:rsidR="005752DE" w:rsidRPr="00C37D2B" w:rsidRDefault="005752DE" w:rsidP="00781206">
            <w:pPr>
              <w:pStyle w:val="TAL"/>
              <w:keepNext w:val="0"/>
              <w:keepLines w:val="0"/>
              <w:widowControl w:val="0"/>
              <w:rPr>
                <w:lang w:eastAsia="ja-JP"/>
              </w:rPr>
            </w:pPr>
          </w:p>
        </w:tc>
        <w:tc>
          <w:tcPr>
            <w:tcW w:w="1512" w:type="dxa"/>
          </w:tcPr>
          <w:p w14:paraId="22C2FFF3" w14:textId="77777777" w:rsidR="005752DE" w:rsidRPr="00C37D2B" w:rsidRDefault="005752DE" w:rsidP="00781206">
            <w:pPr>
              <w:pStyle w:val="TAL"/>
              <w:keepNext w:val="0"/>
              <w:keepLines w:val="0"/>
              <w:widowControl w:val="0"/>
              <w:rPr>
                <w:lang w:eastAsia="ja-JP"/>
              </w:rPr>
            </w:pPr>
          </w:p>
        </w:tc>
        <w:tc>
          <w:tcPr>
            <w:tcW w:w="1728" w:type="dxa"/>
          </w:tcPr>
          <w:p w14:paraId="2DE1CD6B" w14:textId="77777777" w:rsidR="005752DE" w:rsidRPr="00C37D2B" w:rsidRDefault="005752DE" w:rsidP="00781206">
            <w:pPr>
              <w:pStyle w:val="TAL"/>
              <w:keepNext w:val="0"/>
              <w:keepLines w:val="0"/>
              <w:widowControl w:val="0"/>
              <w:rPr>
                <w:szCs w:val="18"/>
                <w:lang w:eastAsia="ja-JP"/>
              </w:rPr>
            </w:pPr>
          </w:p>
        </w:tc>
        <w:tc>
          <w:tcPr>
            <w:tcW w:w="1080" w:type="dxa"/>
          </w:tcPr>
          <w:p w14:paraId="4A9247EE" w14:textId="77777777" w:rsidR="005752DE" w:rsidRPr="00C37D2B" w:rsidRDefault="005752DE" w:rsidP="00781206">
            <w:pPr>
              <w:pStyle w:val="TAC"/>
              <w:keepNext w:val="0"/>
              <w:keepLines w:val="0"/>
              <w:widowControl w:val="0"/>
              <w:rPr>
                <w:lang w:eastAsia="ja-JP"/>
              </w:rPr>
            </w:pPr>
          </w:p>
        </w:tc>
        <w:tc>
          <w:tcPr>
            <w:tcW w:w="1080" w:type="dxa"/>
          </w:tcPr>
          <w:p w14:paraId="68DE48EE" w14:textId="77777777" w:rsidR="005752DE" w:rsidRPr="00C37D2B" w:rsidRDefault="005752DE" w:rsidP="00781206">
            <w:pPr>
              <w:pStyle w:val="TAC"/>
              <w:keepNext w:val="0"/>
              <w:keepLines w:val="0"/>
              <w:widowControl w:val="0"/>
              <w:rPr>
                <w:lang w:eastAsia="ja-JP"/>
              </w:rPr>
            </w:pPr>
          </w:p>
        </w:tc>
      </w:tr>
      <w:tr w:rsidR="008E6632" w:rsidRPr="00C37D2B" w14:paraId="0E168F9B" w14:textId="77777777" w:rsidTr="0098354D">
        <w:tc>
          <w:tcPr>
            <w:tcW w:w="2160" w:type="dxa"/>
          </w:tcPr>
          <w:p w14:paraId="5AFE80A0"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70994ED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4738532" w14:textId="77777777" w:rsidR="005752DE" w:rsidRPr="00C37D2B" w:rsidRDefault="005752DE" w:rsidP="00781206">
            <w:pPr>
              <w:pStyle w:val="TAL"/>
              <w:keepNext w:val="0"/>
              <w:keepLines w:val="0"/>
              <w:widowControl w:val="0"/>
              <w:rPr>
                <w:lang w:eastAsia="ja-JP"/>
              </w:rPr>
            </w:pPr>
          </w:p>
        </w:tc>
        <w:tc>
          <w:tcPr>
            <w:tcW w:w="1512" w:type="dxa"/>
          </w:tcPr>
          <w:p w14:paraId="1EC9B465"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3B1A4961"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A7DDB0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948EF71" w14:textId="77777777" w:rsidR="005752DE" w:rsidRPr="00C37D2B" w:rsidRDefault="005752DE" w:rsidP="00781206">
            <w:pPr>
              <w:pStyle w:val="TAC"/>
              <w:keepNext w:val="0"/>
              <w:keepLines w:val="0"/>
              <w:widowControl w:val="0"/>
              <w:rPr>
                <w:lang w:eastAsia="ja-JP"/>
              </w:rPr>
            </w:pPr>
          </w:p>
        </w:tc>
      </w:tr>
      <w:tr w:rsidR="008E6632" w:rsidRPr="00C37D2B" w14:paraId="108ED7D8" w14:textId="77777777" w:rsidTr="0098354D">
        <w:tc>
          <w:tcPr>
            <w:tcW w:w="2160" w:type="dxa"/>
          </w:tcPr>
          <w:p w14:paraId="128FE0B6"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rejected by the MeNB</w:t>
            </w:r>
          </w:p>
        </w:tc>
        <w:tc>
          <w:tcPr>
            <w:tcW w:w="1080" w:type="dxa"/>
          </w:tcPr>
          <w:p w14:paraId="34AC70D2" w14:textId="77777777" w:rsidR="005752DE" w:rsidRPr="00C37D2B" w:rsidRDefault="005752DE" w:rsidP="00781206">
            <w:pPr>
              <w:pStyle w:val="TAL"/>
              <w:keepNext w:val="0"/>
              <w:keepLines w:val="0"/>
              <w:widowControl w:val="0"/>
              <w:rPr>
                <w:lang w:eastAsia="ja-JP"/>
              </w:rPr>
            </w:pPr>
          </w:p>
        </w:tc>
        <w:tc>
          <w:tcPr>
            <w:tcW w:w="1080" w:type="dxa"/>
          </w:tcPr>
          <w:p w14:paraId="567105CC" w14:textId="77777777" w:rsidR="005752DE" w:rsidRPr="00C37D2B" w:rsidRDefault="005752DE" w:rsidP="00781206">
            <w:pPr>
              <w:pStyle w:val="TAL"/>
              <w:keepNext w:val="0"/>
              <w:keepLines w:val="0"/>
              <w:widowControl w:val="0"/>
              <w:rPr>
                <w:lang w:eastAsia="ja-JP"/>
              </w:rPr>
            </w:pPr>
          </w:p>
        </w:tc>
        <w:tc>
          <w:tcPr>
            <w:tcW w:w="1512" w:type="dxa"/>
          </w:tcPr>
          <w:p w14:paraId="48F85753" w14:textId="77777777" w:rsidR="005752DE" w:rsidRPr="00C37D2B" w:rsidRDefault="005752DE" w:rsidP="00781206">
            <w:pPr>
              <w:pStyle w:val="TAL"/>
              <w:keepNext w:val="0"/>
              <w:keepLines w:val="0"/>
              <w:widowControl w:val="0"/>
              <w:rPr>
                <w:lang w:eastAsia="ja-JP"/>
              </w:rPr>
            </w:pPr>
          </w:p>
        </w:tc>
        <w:tc>
          <w:tcPr>
            <w:tcW w:w="1728" w:type="dxa"/>
          </w:tcPr>
          <w:p w14:paraId="7A3ADA6C" w14:textId="77777777" w:rsidR="005752DE" w:rsidRPr="00C37D2B" w:rsidRDefault="005752DE" w:rsidP="00781206">
            <w:pPr>
              <w:pStyle w:val="TAL"/>
              <w:keepNext w:val="0"/>
              <w:keepLines w:val="0"/>
              <w:widowControl w:val="0"/>
              <w:rPr>
                <w:szCs w:val="18"/>
                <w:lang w:eastAsia="ja-JP"/>
              </w:rPr>
            </w:pPr>
          </w:p>
        </w:tc>
        <w:tc>
          <w:tcPr>
            <w:tcW w:w="1080" w:type="dxa"/>
          </w:tcPr>
          <w:p w14:paraId="3EDA682E" w14:textId="77777777" w:rsidR="005752DE" w:rsidRPr="00C37D2B" w:rsidRDefault="005752DE" w:rsidP="00781206">
            <w:pPr>
              <w:pStyle w:val="TAC"/>
              <w:keepNext w:val="0"/>
              <w:keepLines w:val="0"/>
              <w:widowControl w:val="0"/>
              <w:rPr>
                <w:lang w:eastAsia="ja-JP"/>
              </w:rPr>
            </w:pPr>
          </w:p>
        </w:tc>
        <w:tc>
          <w:tcPr>
            <w:tcW w:w="1080" w:type="dxa"/>
          </w:tcPr>
          <w:p w14:paraId="5BDB8BCB" w14:textId="77777777" w:rsidR="005752DE" w:rsidRPr="00C37D2B" w:rsidRDefault="005752DE" w:rsidP="00781206">
            <w:pPr>
              <w:pStyle w:val="TAC"/>
              <w:keepNext w:val="0"/>
              <w:keepLines w:val="0"/>
              <w:widowControl w:val="0"/>
              <w:rPr>
                <w:lang w:eastAsia="ja-JP"/>
              </w:rPr>
            </w:pPr>
          </w:p>
        </w:tc>
      </w:tr>
      <w:tr w:rsidR="008E6632" w:rsidRPr="00C37D2B" w14:paraId="4521688C" w14:textId="77777777" w:rsidTr="0098354D">
        <w:tc>
          <w:tcPr>
            <w:tcW w:w="2160" w:type="dxa"/>
          </w:tcPr>
          <w:p w14:paraId="52FB3EED" w14:textId="77777777" w:rsidR="005752DE" w:rsidRPr="00C37D2B" w:rsidRDefault="005752DE" w:rsidP="00781206">
            <w:pPr>
              <w:pStyle w:val="TAL"/>
              <w:keepNext w:val="0"/>
              <w:keepLines w:val="0"/>
              <w:widowControl w:val="0"/>
              <w:ind w:left="425"/>
              <w:rPr>
                <w:lang w:eastAsia="ja-JP"/>
              </w:rPr>
            </w:pPr>
            <w:r w:rsidRPr="00C37D2B">
              <w:rPr>
                <w:lang w:eastAsia="ja-JP"/>
              </w:rPr>
              <w:t>&gt;&gt;&gt;Cause</w:t>
            </w:r>
          </w:p>
        </w:tc>
        <w:tc>
          <w:tcPr>
            <w:tcW w:w="1080" w:type="dxa"/>
          </w:tcPr>
          <w:p w14:paraId="0BA9F2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CAC6A5" w14:textId="77777777" w:rsidR="005752DE" w:rsidRPr="00C37D2B" w:rsidRDefault="005752DE" w:rsidP="00781206">
            <w:pPr>
              <w:pStyle w:val="TAL"/>
              <w:keepNext w:val="0"/>
              <w:keepLines w:val="0"/>
              <w:widowControl w:val="0"/>
              <w:rPr>
                <w:lang w:eastAsia="ja-JP"/>
              </w:rPr>
            </w:pPr>
          </w:p>
        </w:tc>
        <w:tc>
          <w:tcPr>
            <w:tcW w:w="1512" w:type="dxa"/>
          </w:tcPr>
          <w:p w14:paraId="2B335CFE"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6C8346D3" w14:textId="77777777" w:rsidR="005752DE" w:rsidRPr="00C37D2B" w:rsidRDefault="005752DE" w:rsidP="00781206">
            <w:pPr>
              <w:pStyle w:val="TAL"/>
              <w:keepNext w:val="0"/>
              <w:keepLines w:val="0"/>
              <w:widowControl w:val="0"/>
              <w:rPr>
                <w:szCs w:val="18"/>
                <w:lang w:eastAsia="ja-JP"/>
              </w:rPr>
            </w:pPr>
          </w:p>
        </w:tc>
        <w:tc>
          <w:tcPr>
            <w:tcW w:w="1080" w:type="dxa"/>
          </w:tcPr>
          <w:p w14:paraId="034102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00D3118" w14:textId="77777777" w:rsidR="005752DE" w:rsidRPr="00C37D2B" w:rsidRDefault="005752DE" w:rsidP="00781206">
            <w:pPr>
              <w:pStyle w:val="TAC"/>
              <w:keepNext w:val="0"/>
              <w:keepLines w:val="0"/>
              <w:widowControl w:val="0"/>
              <w:rPr>
                <w:lang w:eastAsia="ja-JP"/>
              </w:rPr>
            </w:pPr>
          </w:p>
        </w:tc>
      </w:tr>
      <w:tr w:rsidR="008E6632" w:rsidRPr="00C37D2B" w14:paraId="4344D53C" w14:textId="77777777" w:rsidTr="0098354D">
        <w:tc>
          <w:tcPr>
            <w:tcW w:w="2160" w:type="dxa"/>
          </w:tcPr>
          <w:p w14:paraId="2DB492F6"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lang w:eastAsia="zh-CN"/>
              </w:rPr>
              <w:t>MeNB to SeNB Container</w:t>
            </w:r>
          </w:p>
        </w:tc>
        <w:tc>
          <w:tcPr>
            <w:tcW w:w="1080" w:type="dxa"/>
          </w:tcPr>
          <w:p w14:paraId="0376A18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91EF6A1" w14:textId="77777777" w:rsidR="005752DE" w:rsidRPr="00C37D2B" w:rsidRDefault="005752DE" w:rsidP="00781206">
            <w:pPr>
              <w:pStyle w:val="TAL"/>
              <w:keepNext w:val="0"/>
              <w:keepLines w:val="0"/>
              <w:widowControl w:val="0"/>
              <w:rPr>
                <w:lang w:eastAsia="ja-JP"/>
              </w:rPr>
            </w:pPr>
          </w:p>
        </w:tc>
        <w:tc>
          <w:tcPr>
            <w:tcW w:w="1512" w:type="dxa"/>
          </w:tcPr>
          <w:p w14:paraId="33E868BD"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7606E403"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16640A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ACA0594" w14:textId="77777777" w:rsidR="005752DE" w:rsidRPr="00C37D2B" w:rsidRDefault="005752DE" w:rsidP="00781206">
            <w:pPr>
              <w:pStyle w:val="TAC"/>
              <w:keepNext w:val="0"/>
              <w:keepLines w:val="0"/>
              <w:widowControl w:val="0"/>
              <w:rPr>
                <w:lang w:eastAsia="ja-JP"/>
              </w:rPr>
            </w:pPr>
          </w:p>
        </w:tc>
      </w:tr>
      <w:tr w:rsidR="008E6632" w:rsidRPr="00C37D2B" w14:paraId="75BC2670" w14:textId="77777777" w:rsidTr="0098354D">
        <w:tc>
          <w:tcPr>
            <w:tcW w:w="2160" w:type="dxa"/>
            <w:tcBorders>
              <w:top w:val="single" w:sz="4" w:space="0" w:color="auto"/>
              <w:left w:val="single" w:sz="4" w:space="0" w:color="auto"/>
              <w:bottom w:val="single" w:sz="4" w:space="0" w:color="auto"/>
              <w:right w:val="single" w:sz="4" w:space="0" w:color="auto"/>
            </w:tcBorders>
          </w:tcPr>
          <w:p w14:paraId="42B53544"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CC93CB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2ABEC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95A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3AB45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895544"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B98F8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38E0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9F9C828" w14:textId="77777777" w:rsidTr="0098354D">
        <w:tc>
          <w:tcPr>
            <w:tcW w:w="2160" w:type="dxa"/>
            <w:tcBorders>
              <w:top w:val="single" w:sz="4" w:space="0" w:color="auto"/>
              <w:left w:val="single" w:sz="4" w:space="0" w:color="auto"/>
              <w:bottom w:val="single" w:sz="4" w:space="0" w:color="auto"/>
              <w:right w:val="single" w:sz="4" w:space="0" w:color="auto"/>
            </w:tcBorders>
          </w:tcPr>
          <w:p w14:paraId="4E1B819C"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0481F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5C0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22BE5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5ED9E3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CB40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8F31B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74D419"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6E8070C8" w14:textId="77777777" w:rsidR="005752DE" w:rsidRPr="00C37D2B" w:rsidRDefault="005752DE" w:rsidP="00781206">
      <w:pPr>
        <w:widowControl w:val="0"/>
      </w:pPr>
    </w:p>
    <w:p w14:paraId="5073A915" w14:textId="77777777" w:rsidR="005752DE" w:rsidRPr="00C37D2B" w:rsidRDefault="005752DE" w:rsidP="00781206">
      <w:pPr>
        <w:pStyle w:val="Heading4"/>
        <w:keepNext w:val="0"/>
        <w:keepLines w:val="0"/>
        <w:widowControl w:val="0"/>
      </w:pPr>
      <w:bookmarkStart w:id="7223" w:name="_Toc20954422"/>
      <w:bookmarkStart w:id="7224" w:name="_Toc29902426"/>
      <w:bookmarkStart w:id="7225" w:name="_Toc29906430"/>
      <w:bookmarkStart w:id="7226" w:name="_Toc36550420"/>
      <w:bookmarkStart w:id="7227" w:name="_Toc45104175"/>
      <w:bookmarkStart w:id="7228" w:name="_Toc45227671"/>
      <w:bookmarkStart w:id="7229" w:name="_Toc45891485"/>
      <w:bookmarkStart w:id="7230" w:name="_Toc51764127"/>
      <w:bookmarkStart w:id="7231" w:name="_Toc56528128"/>
      <w:bookmarkStart w:id="7232" w:name="_Toc64382095"/>
      <w:bookmarkStart w:id="7233" w:name="_Toc66283670"/>
      <w:bookmarkStart w:id="7234" w:name="_Toc67911046"/>
      <w:bookmarkStart w:id="7235" w:name="_Toc73979824"/>
      <w:bookmarkStart w:id="7236" w:name="_Toc88650548"/>
      <w:bookmarkStart w:id="7237" w:name="_Toc97885675"/>
      <w:bookmarkStart w:id="7238" w:name="_Toc98882801"/>
      <w:bookmarkStart w:id="7239" w:name="_Toc105523337"/>
      <w:bookmarkStart w:id="7240" w:name="_Toc106130881"/>
      <w:bookmarkStart w:id="7241" w:name="_Toc113840032"/>
      <w:bookmarkStart w:id="7242" w:name="_Toc138759110"/>
      <w:r w:rsidRPr="00C37D2B">
        <w:t>9.1.3.</w:t>
      </w:r>
      <w:r w:rsidRPr="00C37D2B">
        <w:rPr>
          <w:lang w:eastAsia="ja-JP"/>
        </w:rPr>
        <w:t>5</w:t>
      </w:r>
      <w:r w:rsidRPr="00C37D2B">
        <w:tab/>
        <w:t>SENB MODIFICATION REQUEST</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p>
    <w:p w14:paraId="002A715C" w14:textId="77777777" w:rsidR="005752DE" w:rsidRPr="00C37D2B" w:rsidRDefault="005752DE" w:rsidP="00781206">
      <w:pPr>
        <w:widowControl w:val="0"/>
      </w:pPr>
      <w:r w:rsidRPr="00C37D2B">
        <w:t>This message is sent by the MeNB to the SeNB to request the preparation to modify SeNB resources for a specific UE.</w:t>
      </w:r>
    </w:p>
    <w:p w14:paraId="774B8B05"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F2E2DA" w14:textId="77777777" w:rsidTr="0098354D">
        <w:trPr>
          <w:tblHeader/>
        </w:trPr>
        <w:tc>
          <w:tcPr>
            <w:tcW w:w="2160" w:type="dxa"/>
          </w:tcPr>
          <w:p w14:paraId="28212C4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BACE3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298172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BDE0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69E9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436003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6B40A1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A0CF338" w14:textId="77777777" w:rsidTr="0098354D">
        <w:tc>
          <w:tcPr>
            <w:tcW w:w="2160" w:type="dxa"/>
          </w:tcPr>
          <w:p w14:paraId="07F593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1FA2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01F1C" w14:textId="77777777" w:rsidR="005752DE" w:rsidRPr="00C37D2B" w:rsidRDefault="005752DE" w:rsidP="00781206">
            <w:pPr>
              <w:pStyle w:val="TAL"/>
              <w:keepNext w:val="0"/>
              <w:keepLines w:val="0"/>
              <w:widowControl w:val="0"/>
              <w:rPr>
                <w:lang w:eastAsia="ja-JP"/>
              </w:rPr>
            </w:pPr>
          </w:p>
        </w:tc>
        <w:tc>
          <w:tcPr>
            <w:tcW w:w="1512" w:type="dxa"/>
          </w:tcPr>
          <w:p w14:paraId="5CD62EF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1FD3AF1E" w14:textId="77777777" w:rsidR="005752DE" w:rsidRPr="00C37D2B" w:rsidRDefault="005752DE" w:rsidP="00781206">
            <w:pPr>
              <w:pStyle w:val="TAL"/>
              <w:keepNext w:val="0"/>
              <w:keepLines w:val="0"/>
              <w:widowControl w:val="0"/>
              <w:rPr>
                <w:lang w:eastAsia="ja-JP"/>
              </w:rPr>
            </w:pPr>
          </w:p>
        </w:tc>
        <w:tc>
          <w:tcPr>
            <w:tcW w:w="1080" w:type="dxa"/>
          </w:tcPr>
          <w:p w14:paraId="16F1C4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FA07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E84284" w14:textId="77777777" w:rsidTr="0098354D">
        <w:tc>
          <w:tcPr>
            <w:tcW w:w="2160" w:type="dxa"/>
          </w:tcPr>
          <w:p w14:paraId="1DDB72D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6D0ED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317A91" w14:textId="77777777" w:rsidR="005752DE" w:rsidRPr="00C37D2B" w:rsidRDefault="005752DE" w:rsidP="00781206">
            <w:pPr>
              <w:pStyle w:val="TAL"/>
              <w:keepNext w:val="0"/>
              <w:keepLines w:val="0"/>
              <w:widowControl w:val="0"/>
              <w:rPr>
                <w:lang w:eastAsia="ja-JP"/>
              </w:rPr>
            </w:pPr>
          </w:p>
        </w:tc>
        <w:tc>
          <w:tcPr>
            <w:tcW w:w="1512" w:type="dxa"/>
          </w:tcPr>
          <w:p w14:paraId="3D37C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093D5A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78BD70"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4D085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8B1D1A"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3B77DE" w14:textId="77777777" w:rsidTr="0098354D">
        <w:tc>
          <w:tcPr>
            <w:tcW w:w="2160" w:type="dxa"/>
          </w:tcPr>
          <w:p w14:paraId="5B4C9426"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23DC59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668D69" w14:textId="77777777" w:rsidR="005752DE" w:rsidRPr="00C37D2B" w:rsidRDefault="005752DE" w:rsidP="00781206">
            <w:pPr>
              <w:pStyle w:val="TAL"/>
              <w:keepNext w:val="0"/>
              <w:keepLines w:val="0"/>
              <w:widowControl w:val="0"/>
              <w:rPr>
                <w:lang w:eastAsia="ja-JP"/>
              </w:rPr>
            </w:pPr>
          </w:p>
        </w:tc>
        <w:tc>
          <w:tcPr>
            <w:tcW w:w="1512" w:type="dxa"/>
          </w:tcPr>
          <w:p w14:paraId="144BE9E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585CC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BEC9B7B"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7F159F5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8DB3E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8843F5" w14:textId="77777777" w:rsidTr="0098354D">
        <w:tc>
          <w:tcPr>
            <w:tcW w:w="2160" w:type="dxa"/>
          </w:tcPr>
          <w:p w14:paraId="3272361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62931F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1DDCA0" w14:textId="77777777" w:rsidR="005752DE" w:rsidRPr="00C37D2B" w:rsidRDefault="005752DE" w:rsidP="00781206">
            <w:pPr>
              <w:pStyle w:val="TAL"/>
              <w:keepNext w:val="0"/>
              <w:keepLines w:val="0"/>
              <w:widowControl w:val="0"/>
              <w:rPr>
                <w:lang w:eastAsia="ja-JP"/>
              </w:rPr>
            </w:pPr>
          </w:p>
        </w:tc>
        <w:tc>
          <w:tcPr>
            <w:tcW w:w="1512" w:type="dxa"/>
          </w:tcPr>
          <w:p w14:paraId="31A5C356"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3F439295" w14:textId="77777777" w:rsidR="005752DE" w:rsidRPr="00C37D2B" w:rsidRDefault="005752DE" w:rsidP="00781206">
            <w:pPr>
              <w:pStyle w:val="TAL"/>
              <w:keepNext w:val="0"/>
              <w:keepLines w:val="0"/>
              <w:widowControl w:val="0"/>
              <w:rPr>
                <w:lang w:eastAsia="ja-JP"/>
              </w:rPr>
            </w:pPr>
          </w:p>
        </w:tc>
        <w:tc>
          <w:tcPr>
            <w:tcW w:w="1080" w:type="dxa"/>
          </w:tcPr>
          <w:p w14:paraId="1E5B3DE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D620C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1590EC0" w14:textId="77777777" w:rsidTr="0098354D">
        <w:tc>
          <w:tcPr>
            <w:tcW w:w="2160" w:type="dxa"/>
          </w:tcPr>
          <w:p w14:paraId="77A3D376" w14:textId="77777777" w:rsidR="005752DE" w:rsidRPr="00C37D2B" w:rsidRDefault="005752DE" w:rsidP="00781206">
            <w:pPr>
              <w:pStyle w:val="TAL"/>
              <w:keepNext w:val="0"/>
              <w:keepLines w:val="0"/>
              <w:widowControl w:val="0"/>
              <w:rPr>
                <w:lang w:eastAsia="ja-JP"/>
              </w:rPr>
            </w:pPr>
            <w:r w:rsidRPr="00C37D2B">
              <w:rPr>
                <w:lang w:eastAsia="ja-JP"/>
              </w:rPr>
              <w:t>SCG Change Indication</w:t>
            </w:r>
          </w:p>
        </w:tc>
        <w:tc>
          <w:tcPr>
            <w:tcW w:w="1080" w:type="dxa"/>
          </w:tcPr>
          <w:p w14:paraId="62F43E5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F078B5B" w14:textId="77777777" w:rsidR="005752DE" w:rsidRPr="00C37D2B" w:rsidRDefault="005752DE" w:rsidP="00781206">
            <w:pPr>
              <w:pStyle w:val="TAL"/>
              <w:keepNext w:val="0"/>
              <w:keepLines w:val="0"/>
              <w:widowControl w:val="0"/>
              <w:rPr>
                <w:lang w:eastAsia="ja-JP"/>
              </w:rPr>
            </w:pPr>
          </w:p>
        </w:tc>
        <w:tc>
          <w:tcPr>
            <w:tcW w:w="1512" w:type="dxa"/>
          </w:tcPr>
          <w:p w14:paraId="6F7A0B68" w14:textId="77777777" w:rsidR="005752DE" w:rsidRPr="00C37D2B" w:rsidRDefault="005752DE" w:rsidP="00781206">
            <w:pPr>
              <w:pStyle w:val="TAL"/>
              <w:keepNext w:val="0"/>
              <w:keepLines w:val="0"/>
              <w:widowControl w:val="0"/>
              <w:rPr>
                <w:lang w:eastAsia="ja-JP"/>
              </w:rPr>
            </w:pPr>
            <w:r w:rsidRPr="00C37D2B">
              <w:rPr>
                <w:lang w:eastAsia="ja-JP"/>
              </w:rPr>
              <w:t>9.2.73</w:t>
            </w:r>
          </w:p>
        </w:tc>
        <w:tc>
          <w:tcPr>
            <w:tcW w:w="1728" w:type="dxa"/>
          </w:tcPr>
          <w:p w14:paraId="38147D75" w14:textId="77777777" w:rsidR="005752DE" w:rsidRPr="00C37D2B" w:rsidRDefault="005752DE" w:rsidP="00781206">
            <w:pPr>
              <w:pStyle w:val="TAL"/>
              <w:keepNext w:val="0"/>
              <w:keepLines w:val="0"/>
              <w:widowControl w:val="0"/>
              <w:rPr>
                <w:lang w:eastAsia="ja-JP"/>
              </w:rPr>
            </w:pPr>
          </w:p>
        </w:tc>
        <w:tc>
          <w:tcPr>
            <w:tcW w:w="1080" w:type="dxa"/>
          </w:tcPr>
          <w:p w14:paraId="051DC1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1A490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B490B9" w14:textId="77777777" w:rsidTr="0098354D">
        <w:tc>
          <w:tcPr>
            <w:tcW w:w="2160" w:type="dxa"/>
          </w:tcPr>
          <w:p w14:paraId="50977AC5"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5E4DB90C"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6C0F2B9" w14:textId="77777777" w:rsidR="005752DE" w:rsidRPr="00C37D2B" w:rsidRDefault="005752DE" w:rsidP="00781206">
            <w:pPr>
              <w:pStyle w:val="TAL"/>
              <w:keepNext w:val="0"/>
              <w:keepLines w:val="0"/>
              <w:widowControl w:val="0"/>
              <w:rPr>
                <w:i/>
                <w:lang w:eastAsia="ja-JP"/>
              </w:rPr>
            </w:pPr>
          </w:p>
        </w:tc>
        <w:tc>
          <w:tcPr>
            <w:tcW w:w="1512" w:type="dxa"/>
          </w:tcPr>
          <w:p w14:paraId="132C9C98"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31803096"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DD4BB44"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0520F234"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5BF867D7"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49E8833F" w14:textId="77777777" w:rsidTr="0098354D">
        <w:tc>
          <w:tcPr>
            <w:tcW w:w="2160" w:type="dxa"/>
          </w:tcPr>
          <w:p w14:paraId="2120FF72" w14:textId="77777777" w:rsidR="005752DE" w:rsidRPr="00C37D2B" w:rsidRDefault="005752DE" w:rsidP="00781206">
            <w:pPr>
              <w:pStyle w:val="TAL"/>
              <w:keepNext w:val="0"/>
              <w:keepLines w:val="0"/>
              <w:widowControl w:val="0"/>
              <w:rPr>
                <w:b/>
                <w:bCs/>
                <w:lang w:eastAsia="ja-JP"/>
              </w:rPr>
            </w:pPr>
            <w:r w:rsidRPr="00C37D2B">
              <w:rPr>
                <w:b/>
                <w:bCs/>
                <w:lang w:eastAsia="ja-JP"/>
              </w:rPr>
              <w:t>UE Context Information</w:t>
            </w:r>
          </w:p>
        </w:tc>
        <w:tc>
          <w:tcPr>
            <w:tcW w:w="1080" w:type="dxa"/>
          </w:tcPr>
          <w:p w14:paraId="09F48405" w14:textId="77777777" w:rsidR="005752DE" w:rsidRPr="00C37D2B" w:rsidRDefault="005752DE" w:rsidP="00781206">
            <w:pPr>
              <w:pStyle w:val="TAL"/>
              <w:keepNext w:val="0"/>
              <w:keepLines w:val="0"/>
              <w:widowControl w:val="0"/>
              <w:rPr>
                <w:lang w:eastAsia="ja-JP"/>
              </w:rPr>
            </w:pPr>
          </w:p>
        </w:tc>
        <w:tc>
          <w:tcPr>
            <w:tcW w:w="1080" w:type="dxa"/>
          </w:tcPr>
          <w:p w14:paraId="047971D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4211C7AF" w14:textId="77777777" w:rsidR="005752DE" w:rsidRPr="00C37D2B" w:rsidRDefault="005752DE" w:rsidP="00781206">
            <w:pPr>
              <w:pStyle w:val="TAL"/>
              <w:keepNext w:val="0"/>
              <w:keepLines w:val="0"/>
              <w:widowControl w:val="0"/>
              <w:rPr>
                <w:lang w:eastAsia="ja-JP"/>
              </w:rPr>
            </w:pPr>
          </w:p>
        </w:tc>
        <w:tc>
          <w:tcPr>
            <w:tcW w:w="1728" w:type="dxa"/>
          </w:tcPr>
          <w:p w14:paraId="3F265858" w14:textId="77777777" w:rsidR="005752DE" w:rsidRPr="00C37D2B" w:rsidRDefault="005752DE" w:rsidP="00781206">
            <w:pPr>
              <w:pStyle w:val="TAL"/>
              <w:keepNext w:val="0"/>
              <w:keepLines w:val="0"/>
              <w:widowControl w:val="0"/>
              <w:rPr>
                <w:lang w:eastAsia="ja-JP"/>
              </w:rPr>
            </w:pPr>
          </w:p>
        </w:tc>
        <w:tc>
          <w:tcPr>
            <w:tcW w:w="1080" w:type="dxa"/>
          </w:tcPr>
          <w:p w14:paraId="3D1804A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D776EF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20FEF4" w14:textId="77777777" w:rsidTr="0098354D">
        <w:tc>
          <w:tcPr>
            <w:tcW w:w="2160" w:type="dxa"/>
          </w:tcPr>
          <w:p w14:paraId="77FFE458"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E809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6C9942A" w14:textId="77777777" w:rsidR="005752DE" w:rsidRPr="00C37D2B" w:rsidRDefault="005752DE" w:rsidP="00781206">
            <w:pPr>
              <w:pStyle w:val="TAL"/>
              <w:keepNext w:val="0"/>
              <w:keepLines w:val="0"/>
              <w:widowControl w:val="0"/>
              <w:rPr>
                <w:i/>
                <w:lang w:eastAsia="ja-JP"/>
              </w:rPr>
            </w:pPr>
          </w:p>
        </w:tc>
        <w:tc>
          <w:tcPr>
            <w:tcW w:w="1512" w:type="dxa"/>
          </w:tcPr>
          <w:p w14:paraId="4E45CB33"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6691495A" w14:textId="77777777" w:rsidR="005752DE" w:rsidRPr="00C37D2B" w:rsidRDefault="005752DE" w:rsidP="00781206">
            <w:pPr>
              <w:pStyle w:val="TAL"/>
              <w:keepNext w:val="0"/>
              <w:keepLines w:val="0"/>
              <w:widowControl w:val="0"/>
              <w:rPr>
                <w:lang w:eastAsia="ja-JP"/>
              </w:rPr>
            </w:pPr>
          </w:p>
        </w:tc>
        <w:tc>
          <w:tcPr>
            <w:tcW w:w="1080" w:type="dxa"/>
          </w:tcPr>
          <w:p w14:paraId="6EB7FC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3505030" w14:textId="77777777" w:rsidR="005752DE" w:rsidRPr="00C37D2B" w:rsidRDefault="005752DE" w:rsidP="00781206">
            <w:pPr>
              <w:pStyle w:val="TAC"/>
              <w:keepNext w:val="0"/>
              <w:keepLines w:val="0"/>
              <w:widowControl w:val="0"/>
              <w:rPr>
                <w:lang w:eastAsia="ja-JP"/>
              </w:rPr>
            </w:pPr>
          </w:p>
        </w:tc>
      </w:tr>
      <w:tr w:rsidR="008E6632" w:rsidRPr="00C37D2B" w14:paraId="4BB0D4C6" w14:textId="77777777" w:rsidTr="0098354D">
        <w:tc>
          <w:tcPr>
            <w:tcW w:w="2160" w:type="dxa"/>
          </w:tcPr>
          <w:p w14:paraId="1BE1B55A" w14:textId="77777777" w:rsidR="005752DE" w:rsidRPr="00C37D2B" w:rsidRDefault="005752DE" w:rsidP="00781206">
            <w:pPr>
              <w:pStyle w:val="TAL"/>
              <w:keepNext w:val="0"/>
              <w:keepLines w:val="0"/>
              <w:widowControl w:val="0"/>
              <w:ind w:left="142"/>
              <w:rPr>
                <w:lang w:eastAsia="ja-JP"/>
              </w:rPr>
            </w:pPr>
            <w:r w:rsidRPr="00C37D2B">
              <w:rPr>
                <w:lang w:eastAsia="ja-JP"/>
              </w:rPr>
              <w:t>&gt;SeNB Security Key</w:t>
            </w:r>
          </w:p>
        </w:tc>
        <w:tc>
          <w:tcPr>
            <w:tcW w:w="1080" w:type="dxa"/>
          </w:tcPr>
          <w:p w14:paraId="3CF707F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BF8CF57" w14:textId="77777777" w:rsidR="005752DE" w:rsidRPr="00C37D2B" w:rsidRDefault="005752DE" w:rsidP="00781206">
            <w:pPr>
              <w:pStyle w:val="TAL"/>
              <w:keepNext w:val="0"/>
              <w:keepLines w:val="0"/>
              <w:widowControl w:val="0"/>
              <w:rPr>
                <w:i/>
                <w:lang w:eastAsia="ja-JP"/>
              </w:rPr>
            </w:pPr>
          </w:p>
        </w:tc>
        <w:tc>
          <w:tcPr>
            <w:tcW w:w="1512" w:type="dxa"/>
          </w:tcPr>
          <w:p w14:paraId="4337232F" w14:textId="77777777" w:rsidR="005752DE" w:rsidRPr="00C37D2B" w:rsidRDefault="005752DE" w:rsidP="00781206">
            <w:pPr>
              <w:pStyle w:val="TAL"/>
              <w:keepNext w:val="0"/>
              <w:keepLines w:val="0"/>
              <w:widowControl w:val="0"/>
              <w:rPr>
                <w:lang w:eastAsia="ja-JP"/>
              </w:rPr>
            </w:pPr>
            <w:r w:rsidRPr="00C37D2B">
              <w:rPr>
                <w:lang w:eastAsia="ja-JP"/>
              </w:rPr>
              <w:t>9.2.72</w:t>
            </w:r>
          </w:p>
        </w:tc>
        <w:tc>
          <w:tcPr>
            <w:tcW w:w="1728" w:type="dxa"/>
          </w:tcPr>
          <w:p w14:paraId="354D8F2D" w14:textId="77777777" w:rsidR="005752DE" w:rsidRPr="00C37D2B" w:rsidRDefault="005752DE" w:rsidP="00781206">
            <w:pPr>
              <w:pStyle w:val="TAL"/>
              <w:keepNext w:val="0"/>
              <w:keepLines w:val="0"/>
              <w:widowControl w:val="0"/>
              <w:rPr>
                <w:lang w:eastAsia="ja-JP"/>
              </w:rPr>
            </w:pPr>
          </w:p>
        </w:tc>
        <w:tc>
          <w:tcPr>
            <w:tcW w:w="1080" w:type="dxa"/>
          </w:tcPr>
          <w:p w14:paraId="7B7A87A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6B36831" w14:textId="77777777" w:rsidR="005752DE" w:rsidRPr="00C37D2B" w:rsidRDefault="005752DE" w:rsidP="00781206">
            <w:pPr>
              <w:pStyle w:val="TAC"/>
              <w:keepNext w:val="0"/>
              <w:keepLines w:val="0"/>
              <w:widowControl w:val="0"/>
              <w:rPr>
                <w:lang w:eastAsia="ja-JP"/>
              </w:rPr>
            </w:pPr>
          </w:p>
        </w:tc>
      </w:tr>
      <w:tr w:rsidR="008E6632" w:rsidRPr="00C37D2B" w14:paraId="46609FDA" w14:textId="77777777" w:rsidTr="0098354D">
        <w:tc>
          <w:tcPr>
            <w:tcW w:w="2160" w:type="dxa"/>
          </w:tcPr>
          <w:p w14:paraId="59DF99E1" w14:textId="77777777" w:rsidR="005752DE" w:rsidRPr="00C37D2B" w:rsidRDefault="005752DE" w:rsidP="00781206">
            <w:pPr>
              <w:pStyle w:val="TAL"/>
              <w:keepNext w:val="0"/>
              <w:keepLines w:val="0"/>
              <w:widowControl w:val="0"/>
              <w:ind w:left="142"/>
              <w:rPr>
                <w:lang w:eastAsia="ja-JP"/>
              </w:rPr>
            </w:pPr>
            <w:r w:rsidRPr="00C37D2B">
              <w:rPr>
                <w:lang w:eastAsia="ja-JP"/>
              </w:rPr>
              <w:t>&gt;SeNB UE Aggregate Maximum Bit Rate</w:t>
            </w:r>
          </w:p>
        </w:tc>
        <w:tc>
          <w:tcPr>
            <w:tcW w:w="1080" w:type="dxa"/>
          </w:tcPr>
          <w:p w14:paraId="721F206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F2C180B" w14:textId="77777777" w:rsidR="005752DE" w:rsidRPr="00C37D2B" w:rsidRDefault="005752DE" w:rsidP="00781206">
            <w:pPr>
              <w:pStyle w:val="TAL"/>
              <w:keepNext w:val="0"/>
              <w:keepLines w:val="0"/>
              <w:widowControl w:val="0"/>
              <w:rPr>
                <w:i/>
                <w:lang w:eastAsia="ja-JP"/>
              </w:rPr>
            </w:pPr>
          </w:p>
        </w:tc>
        <w:tc>
          <w:tcPr>
            <w:tcW w:w="1512" w:type="dxa"/>
          </w:tcPr>
          <w:p w14:paraId="49A3300B" w14:textId="77777777" w:rsidR="005752DE" w:rsidRPr="00C37D2B" w:rsidRDefault="005752DE" w:rsidP="00781206">
            <w:pPr>
              <w:pStyle w:val="TAL"/>
              <w:keepNext w:val="0"/>
              <w:keepLines w:val="0"/>
              <w:widowControl w:val="0"/>
              <w:rPr>
                <w:lang w:eastAsia="ja-JP"/>
              </w:rPr>
            </w:pPr>
            <w:r w:rsidRPr="00C37D2B">
              <w:rPr>
                <w:lang w:eastAsia="ja-JP"/>
              </w:rPr>
              <w:t>UE Aggregate Maximum Bit Rate</w:t>
            </w:r>
          </w:p>
          <w:p w14:paraId="1476EBDE"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1435D45" w14:textId="77777777" w:rsidR="005752DE" w:rsidRPr="00C37D2B" w:rsidRDefault="005752DE" w:rsidP="00781206">
            <w:pPr>
              <w:pStyle w:val="TAL"/>
              <w:keepNext w:val="0"/>
              <w:keepLines w:val="0"/>
              <w:widowControl w:val="0"/>
              <w:rPr>
                <w:lang w:eastAsia="ja-JP"/>
              </w:rPr>
            </w:pPr>
          </w:p>
        </w:tc>
        <w:tc>
          <w:tcPr>
            <w:tcW w:w="1080" w:type="dxa"/>
          </w:tcPr>
          <w:p w14:paraId="005DEDB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E748009" w14:textId="77777777" w:rsidR="005752DE" w:rsidRPr="00C37D2B" w:rsidRDefault="005752DE" w:rsidP="00781206">
            <w:pPr>
              <w:pStyle w:val="TAC"/>
              <w:keepNext w:val="0"/>
              <w:keepLines w:val="0"/>
              <w:widowControl w:val="0"/>
              <w:rPr>
                <w:lang w:eastAsia="ja-JP"/>
              </w:rPr>
            </w:pPr>
          </w:p>
        </w:tc>
      </w:tr>
      <w:tr w:rsidR="008E6632" w:rsidRPr="00C37D2B" w14:paraId="4DD6DF99" w14:textId="77777777" w:rsidTr="0098354D">
        <w:tc>
          <w:tcPr>
            <w:tcW w:w="2160" w:type="dxa"/>
          </w:tcPr>
          <w:p w14:paraId="03E15A78" w14:textId="77777777" w:rsidR="005752DE" w:rsidRPr="00C37D2B" w:rsidRDefault="005752DE" w:rsidP="00781206">
            <w:pPr>
              <w:pStyle w:val="TAL"/>
              <w:keepNext w:val="0"/>
              <w:keepLines w:val="0"/>
              <w:widowControl w:val="0"/>
              <w:ind w:left="142"/>
              <w:rPr>
                <w:b/>
                <w:lang w:eastAsia="ja-JP"/>
              </w:rPr>
            </w:pPr>
            <w:r w:rsidRPr="00C37D2B">
              <w:rPr>
                <w:b/>
                <w:lang w:eastAsia="ja-JP"/>
              </w:rPr>
              <w:t xml:space="preserve">&gt;E-RABs To Be </w:t>
            </w:r>
            <w:r w:rsidRPr="00C37D2B">
              <w:rPr>
                <w:b/>
                <w:lang w:eastAsia="ja-JP"/>
              </w:rPr>
              <w:lastRenderedPageBreak/>
              <w:t>Added List</w:t>
            </w:r>
          </w:p>
        </w:tc>
        <w:tc>
          <w:tcPr>
            <w:tcW w:w="1080" w:type="dxa"/>
          </w:tcPr>
          <w:p w14:paraId="77587320" w14:textId="77777777" w:rsidR="005752DE" w:rsidRPr="00C37D2B" w:rsidRDefault="005752DE" w:rsidP="00781206">
            <w:pPr>
              <w:pStyle w:val="TAL"/>
              <w:keepNext w:val="0"/>
              <w:keepLines w:val="0"/>
              <w:widowControl w:val="0"/>
              <w:rPr>
                <w:lang w:eastAsia="ja-JP"/>
              </w:rPr>
            </w:pPr>
          </w:p>
        </w:tc>
        <w:tc>
          <w:tcPr>
            <w:tcW w:w="1080" w:type="dxa"/>
          </w:tcPr>
          <w:p w14:paraId="1745820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609ABDBB" w14:textId="77777777" w:rsidR="005752DE" w:rsidRPr="00C37D2B" w:rsidRDefault="005752DE" w:rsidP="00781206">
            <w:pPr>
              <w:pStyle w:val="TAL"/>
              <w:keepNext w:val="0"/>
              <w:keepLines w:val="0"/>
              <w:widowControl w:val="0"/>
              <w:rPr>
                <w:lang w:eastAsia="ja-JP"/>
              </w:rPr>
            </w:pPr>
          </w:p>
        </w:tc>
        <w:tc>
          <w:tcPr>
            <w:tcW w:w="1728" w:type="dxa"/>
          </w:tcPr>
          <w:p w14:paraId="2B6D91B1" w14:textId="77777777" w:rsidR="005752DE" w:rsidRPr="00C37D2B" w:rsidRDefault="005752DE" w:rsidP="00781206">
            <w:pPr>
              <w:pStyle w:val="TAL"/>
              <w:keepNext w:val="0"/>
              <w:keepLines w:val="0"/>
              <w:widowControl w:val="0"/>
              <w:rPr>
                <w:lang w:eastAsia="ja-JP"/>
              </w:rPr>
            </w:pPr>
          </w:p>
        </w:tc>
        <w:tc>
          <w:tcPr>
            <w:tcW w:w="1080" w:type="dxa"/>
          </w:tcPr>
          <w:p w14:paraId="257AF63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9445752" w14:textId="77777777" w:rsidR="005752DE" w:rsidRPr="00C37D2B" w:rsidRDefault="005752DE" w:rsidP="00781206">
            <w:pPr>
              <w:pStyle w:val="TAC"/>
              <w:keepNext w:val="0"/>
              <w:keepLines w:val="0"/>
              <w:widowControl w:val="0"/>
              <w:rPr>
                <w:lang w:eastAsia="ja-JP"/>
              </w:rPr>
            </w:pPr>
          </w:p>
        </w:tc>
      </w:tr>
      <w:tr w:rsidR="008E6632" w:rsidRPr="00C37D2B" w14:paraId="02A423A6" w14:textId="77777777" w:rsidTr="0098354D">
        <w:tc>
          <w:tcPr>
            <w:tcW w:w="2160" w:type="dxa"/>
          </w:tcPr>
          <w:p w14:paraId="474CBF55"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To Be Added Item</w:t>
            </w:r>
          </w:p>
        </w:tc>
        <w:tc>
          <w:tcPr>
            <w:tcW w:w="1080" w:type="dxa"/>
          </w:tcPr>
          <w:p w14:paraId="6654F60B" w14:textId="77777777" w:rsidR="005752DE" w:rsidRPr="00C37D2B" w:rsidRDefault="005752DE" w:rsidP="00781206">
            <w:pPr>
              <w:pStyle w:val="TAL"/>
              <w:keepNext w:val="0"/>
              <w:keepLines w:val="0"/>
              <w:widowControl w:val="0"/>
              <w:rPr>
                <w:lang w:eastAsia="ja-JP"/>
              </w:rPr>
            </w:pPr>
          </w:p>
        </w:tc>
        <w:tc>
          <w:tcPr>
            <w:tcW w:w="1080" w:type="dxa"/>
          </w:tcPr>
          <w:p w14:paraId="646FFFDA"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7B731B3" w14:textId="77777777" w:rsidR="005752DE" w:rsidRPr="00C37D2B" w:rsidRDefault="005752DE" w:rsidP="00781206">
            <w:pPr>
              <w:pStyle w:val="TAL"/>
              <w:keepNext w:val="0"/>
              <w:keepLines w:val="0"/>
              <w:widowControl w:val="0"/>
              <w:rPr>
                <w:lang w:eastAsia="ja-JP"/>
              </w:rPr>
            </w:pPr>
          </w:p>
        </w:tc>
        <w:tc>
          <w:tcPr>
            <w:tcW w:w="1728" w:type="dxa"/>
          </w:tcPr>
          <w:p w14:paraId="09FA8243" w14:textId="77777777" w:rsidR="005752DE" w:rsidRPr="00C37D2B" w:rsidRDefault="005752DE" w:rsidP="00781206">
            <w:pPr>
              <w:pStyle w:val="TAL"/>
              <w:keepNext w:val="0"/>
              <w:keepLines w:val="0"/>
              <w:widowControl w:val="0"/>
              <w:rPr>
                <w:lang w:eastAsia="ja-JP"/>
              </w:rPr>
            </w:pPr>
          </w:p>
        </w:tc>
        <w:tc>
          <w:tcPr>
            <w:tcW w:w="1080" w:type="dxa"/>
          </w:tcPr>
          <w:p w14:paraId="6A63FC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18E775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310F4AC" w14:textId="77777777" w:rsidTr="0098354D">
        <w:tc>
          <w:tcPr>
            <w:tcW w:w="2160" w:type="dxa"/>
          </w:tcPr>
          <w:p w14:paraId="6DF85844" w14:textId="77777777" w:rsidR="005752DE" w:rsidRPr="00C37D2B" w:rsidRDefault="005752DE" w:rsidP="00781206">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6B5F150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B7774E" w14:textId="77777777" w:rsidR="005752DE" w:rsidRPr="00C37D2B" w:rsidRDefault="005752DE" w:rsidP="00781206">
            <w:pPr>
              <w:pStyle w:val="TAL"/>
              <w:keepNext w:val="0"/>
              <w:keepLines w:val="0"/>
              <w:widowControl w:val="0"/>
              <w:rPr>
                <w:i/>
                <w:lang w:eastAsia="ja-JP"/>
              </w:rPr>
            </w:pPr>
          </w:p>
        </w:tc>
        <w:tc>
          <w:tcPr>
            <w:tcW w:w="1512" w:type="dxa"/>
          </w:tcPr>
          <w:p w14:paraId="4E68AE3F" w14:textId="77777777" w:rsidR="005752DE" w:rsidRPr="00C37D2B" w:rsidRDefault="005752DE" w:rsidP="00781206">
            <w:pPr>
              <w:pStyle w:val="TAL"/>
              <w:keepNext w:val="0"/>
              <w:keepLines w:val="0"/>
              <w:widowControl w:val="0"/>
              <w:rPr>
                <w:lang w:eastAsia="ja-JP"/>
              </w:rPr>
            </w:pPr>
          </w:p>
        </w:tc>
        <w:tc>
          <w:tcPr>
            <w:tcW w:w="1728" w:type="dxa"/>
          </w:tcPr>
          <w:p w14:paraId="20F18898" w14:textId="77777777" w:rsidR="005752DE" w:rsidRPr="00C37D2B" w:rsidRDefault="005752DE" w:rsidP="00781206">
            <w:pPr>
              <w:pStyle w:val="TAL"/>
              <w:keepNext w:val="0"/>
              <w:keepLines w:val="0"/>
              <w:widowControl w:val="0"/>
              <w:rPr>
                <w:lang w:eastAsia="ja-JP"/>
              </w:rPr>
            </w:pPr>
          </w:p>
        </w:tc>
        <w:tc>
          <w:tcPr>
            <w:tcW w:w="1080" w:type="dxa"/>
          </w:tcPr>
          <w:p w14:paraId="6D1203A9" w14:textId="77777777" w:rsidR="005752DE" w:rsidRPr="00C37D2B" w:rsidRDefault="005752DE" w:rsidP="00781206">
            <w:pPr>
              <w:pStyle w:val="TAC"/>
              <w:keepNext w:val="0"/>
              <w:keepLines w:val="0"/>
              <w:widowControl w:val="0"/>
              <w:rPr>
                <w:lang w:eastAsia="ja-JP"/>
              </w:rPr>
            </w:pPr>
          </w:p>
        </w:tc>
        <w:tc>
          <w:tcPr>
            <w:tcW w:w="1080" w:type="dxa"/>
          </w:tcPr>
          <w:p w14:paraId="67235F6E" w14:textId="77777777" w:rsidR="005752DE" w:rsidRPr="00C37D2B" w:rsidRDefault="005752DE" w:rsidP="00781206">
            <w:pPr>
              <w:pStyle w:val="TAC"/>
              <w:keepNext w:val="0"/>
              <w:keepLines w:val="0"/>
              <w:widowControl w:val="0"/>
              <w:rPr>
                <w:lang w:eastAsia="ja-JP"/>
              </w:rPr>
            </w:pPr>
          </w:p>
        </w:tc>
      </w:tr>
      <w:tr w:rsidR="008E6632" w:rsidRPr="00C37D2B" w14:paraId="7BD30224" w14:textId="77777777" w:rsidTr="0098354D">
        <w:tc>
          <w:tcPr>
            <w:tcW w:w="2160" w:type="dxa"/>
          </w:tcPr>
          <w:p w14:paraId="4C875209"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7E62FE27" w14:textId="77777777" w:rsidR="005752DE" w:rsidRPr="00C37D2B" w:rsidRDefault="005752DE" w:rsidP="00781206">
            <w:pPr>
              <w:pStyle w:val="TAL"/>
              <w:keepNext w:val="0"/>
              <w:keepLines w:val="0"/>
              <w:widowControl w:val="0"/>
              <w:rPr>
                <w:lang w:eastAsia="ja-JP"/>
              </w:rPr>
            </w:pPr>
          </w:p>
        </w:tc>
        <w:tc>
          <w:tcPr>
            <w:tcW w:w="1080" w:type="dxa"/>
          </w:tcPr>
          <w:p w14:paraId="36BD2B09" w14:textId="77777777" w:rsidR="005752DE" w:rsidRPr="00C37D2B" w:rsidRDefault="005752DE" w:rsidP="00781206">
            <w:pPr>
              <w:pStyle w:val="TAL"/>
              <w:keepNext w:val="0"/>
              <w:keepLines w:val="0"/>
              <w:widowControl w:val="0"/>
              <w:rPr>
                <w:i/>
                <w:lang w:eastAsia="ja-JP"/>
              </w:rPr>
            </w:pPr>
          </w:p>
        </w:tc>
        <w:tc>
          <w:tcPr>
            <w:tcW w:w="1512" w:type="dxa"/>
          </w:tcPr>
          <w:p w14:paraId="1228BE55" w14:textId="77777777" w:rsidR="005752DE" w:rsidRPr="00C37D2B" w:rsidRDefault="005752DE" w:rsidP="00781206">
            <w:pPr>
              <w:pStyle w:val="TAL"/>
              <w:keepNext w:val="0"/>
              <w:keepLines w:val="0"/>
              <w:widowControl w:val="0"/>
              <w:rPr>
                <w:lang w:eastAsia="ja-JP"/>
              </w:rPr>
            </w:pPr>
          </w:p>
        </w:tc>
        <w:tc>
          <w:tcPr>
            <w:tcW w:w="1728" w:type="dxa"/>
          </w:tcPr>
          <w:p w14:paraId="401A6FFC" w14:textId="77777777" w:rsidR="005752DE" w:rsidRPr="00C37D2B" w:rsidRDefault="005752DE" w:rsidP="00781206">
            <w:pPr>
              <w:pStyle w:val="TAL"/>
              <w:keepNext w:val="0"/>
              <w:keepLines w:val="0"/>
              <w:widowControl w:val="0"/>
              <w:rPr>
                <w:lang w:eastAsia="ja-JP"/>
              </w:rPr>
            </w:pPr>
          </w:p>
        </w:tc>
        <w:tc>
          <w:tcPr>
            <w:tcW w:w="1080" w:type="dxa"/>
          </w:tcPr>
          <w:p w14:paraId="5146FDB9" w14:textId="77777777" w:rsidR="005752DE" w:rsidRPr="00C37D2B" w:rsidRDefault="005752DE" w:rsidP="00781206">
            <w:pPr>
              <w:pStyle w:val="TAC"/>
              <w:keepNext w:val="0"/>
              <w:keepLines w:val="0"/>
              <w:widowControl w:val="0"/>
              <w:rPr>
                <w:lang w:eastAsia="ja-JP"/>
              </w:rPr>
            </w:pPr>
          </w:p>
        </w:tc>
        <w:tc>
          <w:tcPr>
            <w:tcW w:w="1080" w:type="dxa"/>
          </w:tcPr>
          <w:p w14:paraId="2B80809E" w14:textId="77777777" w:rsidR="005752DE" w:rsidRPr="00C37D2B" w:rsidRDefault="005752DE" w:rsidP="00781206">
            <w:pPr>
              <w:pStyle w:val="TAC"/>
              <w:keepNext w:val="0"/>
              <w:keepLines w:val="0"/>
              <w:widowControl w:val="0"/>
              <w:rPr>
                <w:lang w:eastAsia="ja-JP"/>
              </w:rPr>
            </w:pPr>
          </w:p>
        </w:tc>
      </w:tr>
      <w:tr w:rsidR="008E6632" w:rsidRPr="00C37D2B" w14:paraId="408F3FFF" w14:textId="77777777" w:rsidTr="0098354D">
        <w:tc>
          <w:tcPr>
            <w:tcW w:w="2160" w:type="dxa"/>
          </w:tcPr>
          <w:p w14:paraId="690609A0"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27AC245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FB79BF" w14:textId="77777777" w:rsidR="005752DE" w:rsidRPr="00C37D2B" w:rsidRDefault="005752DE" w:rsidP="00781206">
            <w:pPr>
              <w:pStyle w:val="TAL"/>
              <w:keepNext w:val="0"/>
              <w:keepLines w:val="0"/>
              <w:widowControl w:val="0"/>
              <w:rPr>
                <w:i/>
                <w:lang w:eastAsia="ja-JP"/>
              </w:rPr>
            </w:pPr>
          </w:p>
        </w:tc>
        <w:tc>
          <w:tcPr>
            <w:tcW w:w="1512" w:type="dxa"/>
          </w:tcPr>
          <w:p w14:paraId="777A612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2CEF4F3F" w14:textId="77777777" w:rsidR="005752DE" w:rsidRPr="00C37D2B" w:rsidRDefault="005752DE" w:rsidP="00781206">
            <w:pPr>
              <w:pStyle w:val="TAL"/>
              <w:keepNext w:val="0"/>
              <w:keepLines w:val="0"/>
              <w:widowControl w:val="0"/>
              <w:rPr>
                <w:lang w:eastAsia="ja-JP"/>
              </w:rPr>
            </w:pPr>
          </w:p>
        </w:tc>
        <w:tc>
          <w:tcPr>
            <w:tcW w:w="1080" w:type="dxa"/>
          </w:tcPr>
          <w:p w14:paraId="73BFF16F"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259E2F74" w14:textId="77777777" w:rsidR="005752DE" w:rsidRPr="00C37D2B" w:rsidRDefault="005752DE" w:rsidP="00781206">
            <w:pPr>
              <w:pStyle w:val="TAC"/>
              <w:keepNext w:val="0"/>
              <w:keepLines w:val="0"/>
              <w:widowControl w:val="0"/>
              <w:rPr>
                <w:lang w:eastAsia="ja-JP"/>
              </w:rPr>
            </w:pPr>
          </w:p>
        </w:tc>
      </w:tr>
      <w:tr w:rsidR="008E6632" w:rsidRPr="00C37D2B" w14:paraId="3D1A9FBD" w14:textId="77777777" w:rsidTr="0098354D">
        <w:tc>
          <w:tcPr>
            <w:tcW w:w="2160" w:type="dxa"/>
          </w:tcPr>
          <w:p w14:paraId="5296DEB8" w14:textId="77777777" w:rsidR="005752DE" w:rsidRPr="00C37D2B" w:rsidRDefault="005752DE" w:rsidP="00781206">
            <w:pPr>
              <w:pStyle w:val="TAL"/>
              <w:keepNext w:val="0"/>
              <w:keepLines w:val="0"/>
              <w:widowControl w:val="0"/>
              <w:ind w:left="709"/>
              <w:rPr>
                <w:lang w:eastAsia="ja-JP"/>
              </w:rPr>
            </w:pPr>
            <w:r w:rsidRPr="00C37D2B">
              <w:rPr>
                <w:lang w:eastAsia="ja-JP"/>
              </w:rPr>
              <w:t>&gt;&gt;&gt;&gt;&gt;E-RAB Level QoS Parameters</w:t>
            </w:r>
          </w:p>
        </w:tc>
        <w:tc>
          <w:tcPr>
            <w:tcW w:w="1080" w:type="dxa"/>
          </w:tcPr>
          <w:p w14:paraId="00EB24D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F035F3" w14:textId="77777777" w:rsidR="005752DE" w:rsidRPr="00C37D2B" w:rsidRDefault="005752DE" w:rsidP="00781206">
            <w:pPr>
              <w:pStyle w:val="TAL"/>
              <w:keepNext w:val="0"/>
              <w:keepLines w:val="0"/>
              <w:widowControl w:val="0"/>
              <w:rPr>
                <w:i/>
                <w:lang w:eastAsia="ja-JP"/>
              </w:rPr>
            </w:pPr>
          </w:p>
        </w:tc>
        <w:tc>
          <w:tcPr>
            <w:tcW w:w="1512" w:type="dxa"/>
          </w:tcPr>
          <w:p w14:paraId="355284D2"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39BE2D8D"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4FE65C14"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53674DA5" w14:textId="77777777" w:rsidR="005752DE" w:rsidRPr="00C37D2B" w:rsidRDefault="005752DE" w:rsidP="00781206">
            <w:pPr>
              <w:pStyle w:val="TAC"/>
              <w:keepNext w:val="0"/>
              <w:keepLines w:val="0"/>
              <w:widowControl w:val="0"/>
              <w:rPr>
                <w:lang w:eastAsia="ja-JP"/>
              </w:rPr>
            </w:pPr>
          </w:p>
        </w:tc>
      </w:tr>
      <w:tr w:rsidR="008E6632" w:rsidRPr="00C37D2B" w14:paraId="6E2672D1" w14:textId="77777777" w:rsidTr="0098354D">
        <w:tc>
          <w:tcPr>
            <w:tcW w:w="2160" w:type="dxa"/>
          </w:tcPr>
          <w:p w14:paraId="416EE59C" w14:textId="77777777" w:rsidR="005752DE" w:rsidRPr="00C37D2B" w:rsidRDefault="005752DE" w:rsidP="00781206">
            <w:pPr>
              <w:pStyle w:val="TAL"/>
              <w:keepNext w:val="0"/>
              <w:keepLines w:val="0"/>
              <w:widowControl w:val="0"/>
              <w:ind w:left="709"/>
              <w:rPr>
                <w:lang w:eastAsia="ja-JP"/>
              </w:rPr>
            </w:pPr>
            <w:r w:rsidRPr="00C37D2B">
              <w:rPr>
                <w:lang w:eastAsia="ja-JP"/>
              </w:rPr>
              <w:t xml:space="preserve">&gt;&gt;&gt;&gt;&gt;DL Forwarding </w:t>
            </w:r>
          </w:p>
        </w:tc>
        <w:tc>
          <w:tcPr>
            <w:tcW w:w="1080" w:type="dxa"/>
          </w:tcPr>
          <w:p w14:paraId="566B643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0F17ECE" w14:textId="77777777" w:rsidR="005752DE" w:rsidRPr="00C37D2B" w:rsidRDefault="005752DE" w:rsidP="00781206">
            <w:pPr>
              <w:pStyle w:val="TAL"/>
              <w:keepNext w:val="0"/>
              <w:keepLines w:val="0"/>
              <w:widowControl w:val="0"/>
              <w:rPr>
                <w:i/>
                <w:lang w:eastAsia="ja-JP"/>
              </w:rPr>
            </w:pPr>
          </w:p>
        </w:tc>
        <w:tc>
          <w:tcPr>
            <w:tcW w:w="1512" w:type="dxa"/>
          </w:tcPr>
          <w:p w14:paraId="7B9A8E55"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7353497D" w14:textId="77777777" w:rsidR="005752DE" w:rsidRPr="00C37D2B" w:rsidRDefault="005752DE" w:rsidP="00781206">
            <w:pPr>
              <w:pStyle w:val="TAL"/>
              <w:keepNext w:val="0"/>
              <w:keepLines w:val="0"/>
              <w:widowControl w:val="0"/>
              <w:rPr>
                <w:lang w:eastAsia="ja-JP"/>
              </w:rPr>
            </w:pPr>
          </w:p>
        </w:tc>
        <w:tc>
          <w:tcPr>
            <w:tcW w:w="1080" w:type="dxa"/>
          </w:tcPr>
          <w:p w14:paraId="5D372EEE"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2910374E" w14:textId="77777777" w:rsidR="005752DE" w:rsidRPr="00C37D2B" w:rsidRDefault="005752DE" w:rsidP="00781206">
            <w:pPr>
              <w:pStyle w:val="TAC"/>
              <w:keepNext w:val="0"/>
              <w:keepLines w:val="0"/>
              <w:widowControl w:val="0"/>
              <w:rPr>
                <w:lang w:eastAsia="ja-JP"/>
              </w:rPr>
            </w:pPr>
          </w:p>
        </w:tc>
      </w:tr>
      <w:tr w:rsidR="008E6632" w:rsidRPr="00C37D2B" w14:paraId="1E74516B" w14:textId="77777777" w:rsidTr="0098354D">
        <w:tc>
          <w:tcPr>
            <w:tcW w:w="2160" w:type="dxa"/>
          </w:tcPr>
          <w:p w14:paraId="540FA0B4" w14:textId="77777777" w:rsidR="005752DE" w:rsidRPr="00C37D2B" w:rsidRDefault="005752DE" w:rsidP="00781206">
            <w:pPr>
              <w:pStyle w:val="TAL"/>
              <w:keepNext w:val="0"/>
              <w:keepLines w:val="0"/>
              <w:widowControl w:val="0"/>
              <w:ind w:left="709"/>
              <w:rPr>
                <w:lang w:eastAsia="ja-JP"/>
              </w:rPr>
            </w:pPr>
            <w:r w:rsidRPr="00C37D2B">
              <w:rPr>
                <w:lang w:eastAsia="ja-JP"/>
              </w:rPr>
              <w:t>&gt;&gt;&gt;&gt;&gt;S1 UL GTP Tunnel Endpoint</w:t>
            </w:r>
          </w:p>
        </w:tc>
        <w:tc>
          <w:tcPr>
            <w:tcW w:w="1080" w:type="dxa"/>
          </w:tcPr>
          <w:p w14:paraId="7694FF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D0A1BAC" w14:textId="77777777" w:rsidR="005752DE" w:rsidRPr="00C37D2B" w:rsidRDefault="005752DE" w:rsidP="00781206">
            <w:pPr>
              <w:pStyle w:val="TAL"/>
              <w:keepNext w:val="0"/>
              <w:keepLines w:val="0"/>
              <w:widowControl w:val="0"/>
              <w:rPr>
                <w:i/>
                <w:lang w:eastAsia="ja-JP"/>
              </w:rPr>
            </w:pPr>
          </w:p>
        </w:tc>
        <w:tc>
          <w:tcPr>
            <w:tcW w:w="1512" w:type="dxa"/>
          </w:tcPr>
          <w:p w14:paraId="17D46FED"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4BD693CA"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1F08B2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17C1D9" w14:textId="77777777" w:rsidR="005752DE" w:rsidRPr="00C37D2B" w:rsidRDefault="005752DE" w:rsidP="00781206">
            <w:pPr>
              <w:pStyle w:val="TAC"/>
              <w:keepNext w:val="0"/>
              <w:keepLines w:val="0"/>
              <w:widowControl w:val="0"/>
              <w:rPr>
                <w:lang w:eastAsia="ja-JP"/>
              </w:rPr>
            </w:pPr>
          </w:p>
        </w:tc>
      </w:tr>
      <w:tr w:rsidR="008E6632" w:rsidRPr="00C37D2B" w14:paraId="2255AB7E" w14:textId="77777777" w:rsidTr="0098354D">
        <w:tc>
          <w:tcPr>
            <w:tcW w:w="2160" w:type="dxa"/>
          </w:tcPr>
          <w:p w14:paraId="6F642716" w14:textId="77777777" w:rsidR="005752DE" w:rsidRPr="00C37D2B" w:rsidRDefault="005752DE" w:rsidP="00781206">
            <w:pPr>
              <w:pStyle w:val="TAL"/>
              <w:keepNext w:val="0"/>
              <w:keepLines w:val="0"/>
              <w:widowControl w:val="0"/>
              <w:ind w:left="709"/>
              <w:rPr>
                <w:lang w:eastAsia="ja-JP"/>
              </w:rPr>
            </w:pPr>
            <w:r w:rsidRPr="00C37D2B">
              <w:rPr>
                <w:lang w:eastAsia="ja-JP"/>
              </w:rPr>
              <w:t>&gt;&gt;&gt;&gt;&gt;Correlation ID</w:t>
            </w:r>
          </w:p>
        </w:tc>
        <w:tc>
          <w:tcPr>
            <w:tcW w:w="1080" w:type="dxa"/>
          </w:tcPr>
          <w:p w14:paraId="703C74E8" w14:textId="77777777" w:rsidR="005752DE" w:rsidRPr="00C37D2B" w:rsidRDefault="005752DE" w:rsidP="00781206">
            <w:pPr>
              <w:pStyle w:val="TAL"/>
              <w:keepNext w:val="0"/>
              <w:keepLines w:val="0"/>
              <w:widowControl w:val="0"/>
              <w:rPr>
                <w:lang w:eastAsia="ja-JP"/>
              </w:rPr>
            </w:pPr>
            <w:r w:rsidRPr="00C37D2B">
              <w:rPr>
                <w:rFonts w:eastAsia="Batang"/>
                <w:lang w:eastAsia="ja-JP"/>
              </w:rPr>
              <w:t>O</w:t>
            </w:r>
          </w:p>
        </w:tc>
        <w:tc>
          <w:tcPr>
            <w:tcW w:w="1080" w:type="dxa"/>
          </w:tcPr>
          <w:p w14:paraId="5A5DDEE4" w14:textId="77777777" w:rsidR="005752DE" w:rsidRPr="00C37D2B" w:rsidRDefault="005752DE" w:rsidP="00781206">
            <w:pPr>
              <w:pStyle w:val="TAL"/>
              <w:keepNext w:val="0"/>
              <w:keepLines w:val="0"/>
              <w:widowControl w:val="0"/>
              <w:rPr>
                <w:i/>
                <w:lang w:eastAsia="ja-JP"/>
              </w:rPr>
            </w:pPr>
          </w:p>
        </w:tc>
        <w:tc>
          <w:tcPr>
            <w:tcW w:w="1512" w:type="dxa"/>
          </w:tcPr>
          <w:p w14:paraId="5E3CBF59" w14:textId="77777777" w:rsidR="005752DE" w:rsidRPr="00C37D2B" w:rsidRDefault="005752DE" w:rsidP="00781206">
            <w:pPr>
              <w:pStyle w:val="TAL"/>
              <w:keepNext w:val="0"/>
              <w:keepLines w:val="0"/>
              <w:widowControl w:val="0"/>
              <w:rPr>
                <w:lang w:eastAsia="zh-CN"/>
              </w:rPr>
            </w:pPr>
            <w:r w:rsidRPr="00C37D2B">
              <w:rPr>
                <w:lang w:eastAsia="ja-JP"/>
              </w:rPr>
              <w:t>Correlation ID</w:t>
            </w:r>
          </w:p>
          <w:p w14:paraId="5B859019" w14:textId="77777777" w:rsidR="005752DE" w:rsidRPr="00C37D2B" w:rsidRDefault="005752DE" w:rsidP="00781206">
            <w:pPr>
              <w:pStyle w:val="TAL"/>
              <w:keepNext w:val="0"/>
              <w:keepLines w:val="0"/>
              <w:widowControl w:val="0"/>
              <w:rPr>
                <w:lang w:eastAsia="zh-CN"/>
              </w:rPr>
            </w:pPr>
            <w:r w:rsidRPr="00C37D2B">
              <w:rPr>
                <w:lang w:eastAsia="ja-JP"/>
              </w:rPr>
              <w:t>9.2.84</w:t>
            </w:r>
          </w:p>
        </w:tc>
        <w:tc>
          <w:tcPr>
            <w:tcW w:w="1728" w:type="dxa"/>
          </w:tcPr>
          <w:p w14:paraId="2DF5F5F6" w14:textId="77777777" w:rsidR="005752DE" w:rsidRPr="00C37D2B" w:rsidRDefault="005752DE" w:rsidP="00781206">
            <w:pPr>
              <w:pStyle w:val="TAL"/>
              <w:keepNext w:val="0"/>
              <w:keepLines w:val="0"/>
              <w:widowControl w:val="0"/>
              <w:rPr>
                <w:lang w:eastAsia="ja-JP"/>
              </w:rPr>
            </w:pPr>
          </w:p>
        </w:tc>
        <w:tc>
          <w:tcPr>
            <w:tcW w:w="1080" w:type="dxa"/>
          </w:tcPr>
          <w:p w14:paraId="4FE9A0E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0CEA325" w14:textId="77777777" w:rsidR="005752DE" w:rsidRPr="00C37D2B" w:rsidRDefault="005752DE" w:rsidP="00781206">
            <w:pPr>
              <w:pStyle w:val="TAC"/>
              <w:keepNext w:val="0"/>
              <w:keepLines w:val="0"/>
              <w:widowControl w:val="0"/>
              <w:rPr>
                <w:lang w:eastAsia="ja-JP"/>
              </w:rPr>
            </w:pPr>
          </w:p>
        </w:tc>
      </w:tr>
      <w:tr w:rsidR="008E6632" w:rsidRPr="00C37D2B" w14:paraId="61C63523" w14:textId="77777777" w:rsidTr="0098354D">
        <w:tc>
          <w:tcPr>
            <w:tcW w:w="2160" w:type="dxa"/>
          </w:tcPr>
          <w:p w14:paraId="4BA0CD93" w14:textId="77777777" w:rsidR="005752DE" w:rsidRPr="00C37D2B" w:rsidRDefault="005752DE" w:rsidP="00781206">
            <w:pPr>
              <w:pStyle w:val="TAL"/>
              <w:keepNext w:val="0"/>
              <w:keepLines w:val="0"/>
              <w:widowControl w:val="0"/>
              <w:ind w:left="709"/>
              <w:rPr>
                <w:lang w:eastAsia="ja-JP"/>
              </w:rPr>
            </w:pPr>
            <w:r w:rsidRPr="00C37D2B">
              <w:rPr>
                <w:lang w:eastAsia="ja-JP"/>
              </w:rPr>
              <w:t>&gt;&gt;&gt;&gt;&gt;SIPTO Correlation ID</w:t>
            </w:r>
          </w:p>
        </w:tc>
        <w:tc>
          <w:tcPr>
            <w:tcW w:w="1080" w:type="dxa"/>
          </w:tcPr>
          <w:p w14:paraId="72FB6135" w14:textId="77777777" w:rsidR="005752DE" w:rsidRPr="00C37D2B" w:rsidRDefault="005752DE" w:rsidP="00781206">
            <w:pPr>
              <w:pStyle w:val="TAL"/>
              <w:keepNext w:val="0"/>
              <w:keepLines w:val="0"/>
              <w:widowControl w:val="0"/>
              <w:rPr>
                <w:lang w:eastAsia="ja-JP"/>
              </w:rPr>
            </w:pPr>
            <w:r w:rsidRPr="00C37D2B">
              <w:rPr>
                <w:rFonts w:eastAsia="Batang"/>
                <w:lang w:eastAsia="ja-JP"/>
              </w:rPr>
              <w:t>O</w:t>
            </w:r>
          </w:p>
        </w:tc>
        <w:tc>
          <w:tcPr>
            <w:tcW w:w="1080" w:type="dxa"/>
          </w:tcPr>
          <w:p w14:paraId="30CD222B" w14:textId="77777777" w:rsidR="005752DE" w:rsidRPr="00C37D2B" w:rsidRDefault="005752DE" w:rsidP="00781206">
            <w:pPr>
              <w:pStyle w:val="TAL"/>
              <w:keepNext w:val="0"/>
              <w:keepLines w:val="0"/>
              <w:widowControl w:val="0"/>
              <w:rPr>
                <w:i/>
                <w:lang w:eastAsia="ja-JP"/>
              </w:rPr>
            </w:pPr>
          </w:p>
        </w:tc>
        <w:tc>
          <w:tcPr>
            <w:tcW w:w="1512" w:type="dxa"/>
          </w:tcPr>
          <w:p w14:paraId="48A4A576" w14:textId="77777777" w:rsidR="005752DE" w:rsidRPr="00C37D2B" w:rsidRDefault="005752DE" w:rsidP="00781206">
            <w:pPr>
              <w:pStyle w:val="TAL"/>
              <w:keepNext w:val="0"/>
              <w:keepLines w:val="0"/>
              <w:widowControl w:val="0"/>
              <w:rPr>
                <w:lang w:eastAsia="ja-JP"/>
              </w:rPr>
            </w:pPr>
            <w:r w:rsidRPr="00C37D2B">
              <w:rPr>
                <w:lang w:eastAsia="ja-JP"/>
              </w:rPr>
              <w:t>Correlation ID</w:t>
            </w:r>
          </w:p>
          <w:p w14:paraId="6F6C7189" w14:textId="77777777" w:rsidR="005752DE" w:rsidRPr="00C37D2B" w:rsidRDefault="005752DE" w:rsidP="00781206">
            <w:pPr>
              <w:pStyle w:val="TAL"/>
              <w:keepNext w:val="0"/>
              <w:keepLines w:val="0"/>
              <w:widowControl w:val="0"/>
              <w:rPr>
                <w:lang w:eastAsia="zh-CN"/>
              </w:rPr>
            </w:pPr>
            <w:r w:rsidRPr="00C37D2B">
              <w:rPr>
                <w:lang w:eastAsia="ja-JP"/>
              </w:rPr>
              <w:t>9.2.84</w:t>
            </w:r>
          </w:p>
        </w:tc>
        <w:tc>
          <w:tcPr>
            <w:tcW w:w="1728" w:type="dxa"/>
          </w:tcPr>
          <w:p w14:paraId="2E4C9486" w14:textId="77777777" w:rsidR="005752DE" w:rsidRPr="00C37D2B" w:rsidRDefault="005752DE" w:rsidP="00781206">
            <w:pPr>
              <w:pStyle w:val="TAL"/>
              <w:keepNext w:val="0"/>
              <w:keepLines w:val="0"/>
              <w:widowControl w:val="0"/>
              <w:rPr>
                <w:lang w:eastAsia="ja-JP"/>
              </w:rPr>
            </w:pPr>
          </w:p>
        </w:tc>
        <w:tc>
          <w:tcPr>
            <w:tcW w:w="1080" w:type="dxa"/>
          </w:tcPr>
          <w:p w14:paraId="4AEAA6F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714BDE8" w14:textId="77777777" w:rsidR="005752DE" w:rsidRPr="00C37D2B" w:rsidRDefault="005752DE" w:rsidP="00781206">
            <w:pPr>
              <w:pStyle w:val="TAC"/>
              <w:keepNext w:val="0"/>
              <w:keepLines w:val="0"/>
              <w:widowControl w:val="0"/>
              <w:rPr>
                <w:lang w:eastAsia="ja-JP"/>
              </w:rPr>
            </w:pPr>
          </w:p>
        </w:tc>
      </w:tr>
      <w:tr w:rsidR="00FD7C95" w:rsidRPr="00C37D2B" w14:paraId="5B6F3771" w14:textId="77777777" w:rsidTr="0098354D">
        <w:tc>
          <w:tcPr>
            <w:tcW w:w="2160" w:type="dxa"/>
          </w:tcPr>
          <w:p w14:paraId="0BF160FA" w14:textId="77777777" w:rsidR="00FD7C95" w:rsidRPr="00C37D2B" w:rsidRDefault="00FD7C95" w:rsidP="00781206">
            <w:pPr>
              <w:pStyle w:val="TAL"/>
              <w:keepNext w:val="0"/>
              <w:keepLines w:val="0"/>
              <w:widowControl w:val="0"/>
              <w:ind w:left="709"/>
              <w:rPr>
                <w:lang w:eastAsia="ja-JP"/>
              </w:rPr>
            </w:pPr>
            <w:r w:rsidRPr="00C37D2B">
              <w:rPr>
                <w:lang w:eastAsia="ja-JP"/>
              </w:rPr>
              <w:t>&gt;&gt;&gt;&gt;&gt;Bearer Type</w:t>
            </w:r>
          </w:p>
        </w:tc>
        <w:tc>
          <w:tcPr>
            <w:tcW w:w="1080" w:type="dxa"/>
          </w:tcPr>
          <w:p w14:paraId="46220174" w14:textId="77777777" w:rsidR="00FD7C95" w:rsidRPr="00C37D2B" w:rsidRDefault="00FD7C95" w:rsidP="00781206">
            <w:pPr>
              <w:pStyle w:val="TAL"/>
              <w:keepNext w:val="0"/>
              <w:keepLines w:val="0"/>
              <w:widowControl w:val="0"/>
              <w:rPr>
                <w:rFonts w:eastAsia="Batang"/>
                <w:lang w:eastAsia="ja-JP"/>
              </w:rPr>
            </w:pPr>
            <w:r w:rsidRPr="00C37D2B">
              <w:rPr>
                <w:lang w:eastAsia="ja-JP"/>
              </w:rPr>
              <w:t>O</w:t>
            </w:r>
          </w:p>
        </w:tc>
        <w:tc>
          <w:tcPr>
            <w:tcW w:w="1080" w:type="dxa"/>
          </w:tcPr>
          <w:p w14:paraId="219EA68B" w14:textId="77777777" w:rsidR="00FD7C95" w:rsidRPr="00C37D2B" w:rsidRDefault="00FD7C95" w:rsidP="00781206">
            <w:pPr>
              <w:pStyle w:val="TAL"/>
              <w:keepNext w:val="0"/>
              <w:keepLines w:val="0"/>
              <w:widowControl w:val="0"/>
              <w:rPr>
                <w:i/>
                <w:lang w:eastAsia="ja-JP"/>
              </w:rPr>
            </w:pPr>
          </w:p>
        </w:tc>
        <w:tc>
          <w:tcPr>
            <w:tcW w:w="1512" w:type="dxa"/>
          </w:tcPr>
          <w:p w14:paraId="5E67EF72"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Pr>
          <w:p w14:paraId="5459D728" w14:textId="77777777" w:rsidR="00FD7C95" w:rsidRPr="00C37D2B" w:rsidRDefault="00FD7C95" w:rsidP="00781206">
            <w:pPr>
              <w:pStyle w:val="TAL"/>
              <w:keepNext w:val="0"/>
              <w:keepLines w:val="0"/>
              <w:widowControl w:val="0"/>
              <w:rPr>
                <w:lang w:eastAsia="ja-JP"/>
              </w:rPr>
            </w:pPr>
          </w:p>
        </w:tc>
        <w:tc>
          <w:tcPr>
            <w:tcW w:w="1080" w:type="dxa"/>
          </w:tcPr>
          <w:p w14:paraId="15A00535"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Pr>
          <w:p w14:paraId="36F47668" w14:textId="77777777" w:rsidR="00FD7C95" w:rsidRPr="00C37D2B" w:rsidRDefault="00F06E38" w:rsidP="00781206">
            <w:pPr>
              <w:pStyle w:val="TAC"/>
              <w:keepNext w:val="0"/>
              <w:keepLines w:val="0"/>
              <w:widowControl w:val="0"/>
              <w:rPr>
                <w:lang w:eastAsia="ja-JP"/>
              </w:rPr>
            </w:pPr>
            <w:r>
              <w:rPr>
                <w:lang w:eastAsia="ja-JP"/>
              </w:rPr>
              <w:t>ignore</w:t>
            </w:r>
          </w:p>
        </w:tc>
      </w:tr>
      <w:tr w:rsidR="00A804E9" w:rsidRPr="00C37D2B" w14:paraId="6A660943" w14:textId="77777777" w:rsidTr="0098354D">
        <w:tc>
          <w:tcPr>
            <w:tcW w:w="2160" w:type="dxa"/>
          </w:tcPr>
          <w:p w14:paraId="54AEC4B7" w14:textId="77777777" w:rsidR="00A804E9" w:rsidRPr="00C37D2B" w:rsidRDefault="00A804E9" w:rsidP="00781206">
            <w:pPr>
              <w:pStyle w:val="TAL"/>
              <w:keepNext w:val="0"/>
              <w:keepLines w:val="0"/>
              <w:widowControl w:val="0"/>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Pr>
          <w:p w14:paraId="4FBD7214"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31CE3BB0" w14:textId="77777777" w:rsidR="00A804E9" w:rsidRPr="00C37D2B" w:rsidRDefault="00A804E9" w:rsidP="00781206">
            <w:pPr>
              <w:pStyle w:val="TAL"/>
              <w:keepNext w:val="0"/>
              <w:keepLines w:val="0"/>
              <w:widowControl w:val="0"/>
              <w:rPr>
                <w:i/>
                <w:lang w:eastAsia="ja-JP"/>
              </w:rPr>
            </w:pPr>
          </w:p>
        </w:tc>
        <w:tc>
          <w:tcPr>
            <w:tcW w:w="1512" w:type="dxa"/>
          </w:tcPr>
          <w:p w14:paraId="4FD4A148"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2B3C38E6" w14:textId="77777777" w:rsidR="00A804E9" w:rsidRPr="00C37D2B" w:rsidRDefault="00A804E9" w:rsidP="00781206">
            <w:pPr>
              <w:pStyle w:val="TAL"/>
              <w:keepNext w:val="0"/>
              <w:keepLines w:val="0"/>
              <w:widowControl w:val="0"/>
              <w:rPr>
                <w:lang w:eastAsia="ja-JP"/>
              </w:rPr>
            </w:pPr>
          </w:p>
        </w:tc>
        <w:tc>
          <w:tcPr>
            <w:tcW w:w="1080" w:type="dxa"/>
          </w:tcPr>
          <w:p w14:paraId="405F9F0E" w14:textId="77777777" w:rsidR="00A804E9" w:rsidRPr="00C37D2B" w:rsidRDefault="00A804E9" w:rsidP="00781206">
            <w:pPr>
              <w:pStyle w:val="TAC"/>
              <w:keepNext w:val="0"/>
              <w:keepLines w:val="0"/>
              <w:widowControl w:val="0"/>
              <w:rPr>
                <w:lang w:eastAsia="ja-JP"/>
              </w:rPr>
            </w:pPr>
            <w:r w:rsidRPr="00FF1BAF">
              <w:t>YES</w:t>
            </w:r>
          </w:p>
        </w:tc>
        <w:tc>
          <w:tcPr>
            <w:tcW w:w="1080" w:type="dxa"/>
          </w:tcPr>
          <w:p w14:paraId="2F65AB36" w14:textId="77777777" w:rsidR="00A804E9" w:rsidRDefault="00A804E9" w:rsidP="00781206">
            <w:pPr>
              <w:pStyle w:val="TAC"/>
              <w:keepNext w:val="0"/>
              <w:keepLines w:val="0"/>
              <w:widowControl w:val="0"/>
              <w:rPr>
                <w:lang w:eastAsia="ja-JP"/>
              </w:rPr>
            </w:pPr>
            <w:r>
              <w:rPr>
                <w:rFonts w:hint="eastAsia"/>
                <w:lang w:eastAsia="zh-CN"/>
              </w:rPr>
              <w:t>i</w:t>
            </w:r>
            <w:r>
              <w:rPr>
                <w:lang w:eastAsia="zh-CN"/>
              </w:rPr>
              <w:t>gnore</w:t>
            </w:r>
          </w:p>
        </w:tc>
      </w:tr>
      <w:tr w:rsidR="00757C3C" w:rsidRPr="00C37D2B" w14:paraId="3A40F99E" w14:textId="77777777" w:rsidTr="0098354D">
        <w:tc>
          <w:tcPr>
            <w:tcW w:w="2160" w:type="dxa"/>
          </w:tcPr>
          <w:p w14:paraId="677E3697" w14:textId="77777777" w:rsidR="00757C3C" w:rsidRPr="00FF1BAF"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7001243B" w14:textId="77777777" w:rsidR="00757C3C" w:rsidRPr="00FF1BAF" w:rsidRDefault="00757C3C" w:rsidP="00781206">
            <w:pPr>
              <w:pStyle w:val="TAL"/>
              <w:keepNext w:val="0"/>
              <w:keepLines w:val="0"/>
              <w:widowControl w:val="0"/>
              <w:rPr>
                <w:lang w:eastAsia="ja-JP"/>
              </w:rPr>
            </w:pPr>
            <w:r>
              <w:rPr>
                <w:lang w:eastAsia="ja-JP"/>
              </w:rPr>
              <w:t>O</w:t>
            </w:r>
          </w:p>
        </w:tc>
        <w:tc>
          <w:tcPr>
            <w:tcW w:w="1080" w:type="dxa"/>
          </w:tcPr>
          <w:p w14:paraId="76D7E26B" w14:textId="77777777" w:rsidR="00757C3C" w:rsidRPr="00C37D2B" w:rsidRDefault="00757C3C" w:rsidP="00781206">
            <w:pPr>
              <w:pStyle w:val="TAL"/>
              <w:keepNext w:val="0"/>
              <w:keepLines w:val="0"/>
              <w:widowControl w:val="0"/>
              <w:rPr>
                <w:i/>
                <w:lang w:eastAsia="ja-JP"/>
              </w:rPr>
            </w:pPr>
          </w:p>
        </w:tc>
        <w:tc>
          <w:tcPr>
            <w:tcW w:w="1512" w:type="dxa"/>
          </w:tcPr>
          <w:p w14:paraId="53160DCB" w14:textId="77777777" w:rsidR="00757C3C" w:rsidRPr="00FF1BAF" w:rsidRDefault="00757C3C" w:rsidP="00781206">
            <w:pPr>
              <w:pStyle w:val="TAL"/>
              <w:keepNext w:val="0"/>
              <w:keepLines w:val="0"/>
              <w:widowControl w:val="0"/>
              <w:rPr>
                <w:lang w:eastAsia="ja-JP"/>
              </w:rPr>
            </w:pPr>
            <w:r w:rsidRPr="007C0B2A">
              <w:rPr>
                <w:lang w:eastAsia="ja-JP"/>
              </w:rPr>
              <w:t>BIT STRING (1..160, ...)</w:t>
            </w:r>
          </w:p>
        </w:tc>
        <w:tc>
          <w:tcPr>
            <w:tcW w:w="1728" w:type="dxa"/>
          </w:tcPr>
          <w:p w14:paraId="101C0662" w14:textId="77777777" w:rsidR="00757C3C" w:rsidRPr="00C37D2B" w:rsidRDefault="00757C3C"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1E2D84B7" w14:textId="77777777" w:rsidR="00757C3C" w:rsidRPr="00FF1BAF" w:rsidRDefault="00757C3C" w:rsidP="00781206">
            <w:pPr>
              <w:pStyle w:val="TAC"/>
              <w:keepNext w:val="0"/>
              <w:keepLines w:val="0"/>
              <w:widowControl w:val="0"/>
            </w:pPr>
            <w:r>
              <w:t>YES</w:t>
            </w:r>
          </w:p>
        </w:tc>
        <w:tc>
          <w:tcPr>
            <w:tcW w:w="1080" w:type="dxa"/>
          </w:tcPr>
          <w:p w14:paraId="53493346" w14:textId="77777777" w:rsidR="00757C3C" w:rsidRDefault="00757C3C" w:rsidP="00781206">
            <w:pPr>
              <w:pStyle w:val="TAC"/>
              <w:keepNext w:val="0"/>
              <w:keepLines w:val="0"/>
              <w:widowControl w:val="0"/>
              <w:rPr>
                <w:lang w:eastAsia="zh-CN"/>
              </w:rPr>
            </w:pPr>
            <w:r>
              <w:rPr>
                <w:lang w:eastAsia="zh-CN"/>
              </w:rPr>
              <w:t>ignore</w:t>
            </w:r>
          </w:p>
        </w:tc>
      </w:tr>
      <w:tr w:rsidR="008E6632" w:rsidRPr="00C37D2B" w14:paraId="29D16A08" w14:textId="77777777" w:rsidTr="0098354D">
        <w:tc>
          <w:tcPr>
            <w:tcW w:w="2160" w:type="dxa"/>
          </w:tcPr>
          <w:p w14:paraId="69B4FF88"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5FBBFC24" w14:textId="77777777" w:rsidR="005752DE" w:rsidRPr="00C37D2B" w:rsidRDefault="005752DE" w:rsidP="00781206">
            <w:pPr>
              <w:pStyle w:val="TAL"/>
              <w:keepNext w:val="0"/>
              <w:keepLines w:val="0"/>
              <w:widowControl w:val="0"/>
              <w:rPr>
                <w:lang w:eastAsia="ja-JP"/>
              </w:rPr>
            </w:pPr>
          </w:p>
        </w:tc>
        <w:tc>
          <w:tcPr>
            <w:tcW w:w="1080" w:type="dxa"/>
          </w:tcPr>
          <w:p w14:paraId="49C4D4F5" w14:textId="77777777" w:rsidR="005752DE" w:rsidRPr="00C37D2B" w:rsidRDefault="005752DE" w:rsidP="00781206">
            <w:pPr>
              <w:pStyle w:val="TAL"/>
              <w:keepNext w:val="0"/>
              <w:keepLines w:val="0"/>
              <w:widowControl w:val="0"/>
              <w:rPr>
                <w:i/>
                <w:lang w:eastAsia="ja-JP"/>
              </w:rPr>
            </w:pPr>
          </w:p>
        </w:tc>
        <w:tc>
          <w:tcPr>
            <w:tcW w:w="1512" w:type="dxa"/>
          </w:tcPr>
          <w:p w14:paraId="1F2A99B7" w14:textId="77777777" w:rsidR="005752DE" w:rsidRPr="00C37D2B" w:rsidRDefault="005752DE" w:rsidP="00781206">
            <w:pPr>
              <w:pStyle w:val="TAL"/>
              <w:keepNext w:val="0"/>
              <w:keepLines w:val="0"/>
              <w:widowControl w:val="0"/>
              <w:rPr>
                <w:lang w:eastAsia="ja-JP"/>
              </w:rPr>
            </w:pPr>
          </w:p>
        </w:tc>
        <w:tc>
          <w:tcPr>
            <w:tcW w:w="1728" w:type="dxa"/>
          </w:tcPr>
          <w:p w14:paraId="4057CBBC" w14:textId="77777777" w:rsidR="005752DE" w:rsidRPr="00C37D2B" w:rsidRDefault="005752DE" w:rsidP="00781206">
            <w:pPr>
              <w:pStyle w:val="TAL"/>
              <w:keepNext w:val="0"/>
              <w:keepLines w:val="0"/>
              <w:widowControl w:val="0"/>
              <w:rPr>
                <w:lang w:eastAsia="ja-JP"/>
              </w:rPr>
            </w:pPr>
          </w:p>
        </w:tc>
        <w:tc>
          <w:tcPr>
            <w:tcW w:w="1080" w:type="dxa"/>
          </w:tcPr>
          <w:p w14:paraId="032FC55D" w14:textId="77777777" w:rsidR="005752DE" w:rsidRPr="00C37D2B" w:rsidRDefault="005752DE" w:rsidP="00781206">
            <w:pPr>
              <w:pStyle w:val="TAC"/>
              <w:keepNext w:val="0"/>
              <w:keepLines w:val="0"/>
              <w:widowControl w:val="0"/>
              <w:rPr>
                <w:lang w:eastAsia="ja-JP"/>
              </w:rPr>
            </w:pPr>
          </w:p>
        </w:tc>
        <w:tc>
          <w:tcPr>
            <w:tcW w:w="1080" w:type="dxa"/>
          </w:tcPr>
          <w:p w14:paraId="5AB340FF" w14:textId="77777777" w:rsidR="005752DE" w:rsidRPr="00C37D2B" w:rsidRDefault="005752DE" w:rsidP="00781206">
            <w:pPr>
              <w:pStyle w:val="TAC"/>
              <w:keepNext w:val="0"/>
              <w:keepLines w:val="0"/>
              <w:widowControl w:val="0"/>
              <w:rPr>
                <w:lang w:eastAsia="ja-JP"/>
              </w:rPr>
            </w:pPr>
          </w:p>
        </w:tc>
      </w:tr>
      <w:tr w:rsidR="008E6632" w:rsidRPr="00C37D2B" w14:paraId="104195D2" w14:textId="77777777" w:rsidTr="0098354D">
        <w:tc>
          <w:tcPr>
            <w:tcW w:w="2160" w:type="dxa"/>
          </w:tcPr>
          <w:p w14:paraId="61DD74E5"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07DA53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DC8EF8F" w14:textId="77777777" w:rsidR="005752DE" w:rsidRPr="00C37D2B" w:rsidRDefault="005752DE" w:rsidP="00781206">
            <w:pPr>
              <w:pStyle w:val="TAL"/>
              <w:keepNext w:val="0"/>
              <w:keepLines w:val="0"/>
              <w:widowControl w:val="0"/>
              <w:rPr>
                <w:i/>
                <w:lang w:eastAsia="ja-JP"/>
              </w:rPr>
            </w:pPr>
          </w:p>
        </w:tc>
        <w:tc>
          <w:tcPr>
            <w:tcW w:w="1512" w:type="dxa"/>
          </w:tcPr>
          <w:p w14:paraId="009B2761"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B427354" w14:textId="77777777" w:rsidR="005752DE" w:rsidRPr="00C37D2B" w:rsidRDefault="005752DE" w:rsidP="00781206">
            <w:pPr>
              <w:pStyle w:val="TAL"/>
              <w:keepNext w:val="0"/>
              <w:keepLines w:val="0"/>
              <w:widowControl w:val="0"/>
              <w:rPr>
                <w:lang w:eastAsia="ja-JP"/>
              </w:rPr>
            </w:pPr>
          </w:p>
        </w:tc>
        <w:tc>
          <w:tcPr>
            <w:tcW w:w="1080" w:type="dxa"/>
          </w:tcPr>
          <w:p w14:paraId="1F4F351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3CB53F13" w14:textId="77777777" w:rsidR="005752DE" w:rsidRPr="00C37D2B" w:rsidRDefault="005752DE" w:rsidP="00781206">
            <w:pPr>
              <w:pStyle w:val="TAC"/>
              <w:keepNext w:val="0"/>
              <w:keepLines w:val="0"/>
              <w:widowControl w:val="0"/>
              <w:rPr>
                <w:lang w:eastAsia="ja-JP"/>
              </w:rPr>
            </w:pPr>
          </w:p>
        </w:tc>
      </w:tr>
      <w:tr w:rsidR="008E6632" w:rsidRPr="00C37D2B" w14:paraId="270D26B7" w14:textId="77777777" w:rsidTr="0098354D">
        <w:tc>
          <w:tcPr>
            <w:tcW w:w="2160" w:type="dxa"/>
          </w:tcPr>
          <w:p w14:paraId="3F1D4B91" w14:textId="77777777" w:rsidR="005752DE" w:rsidRPr="00C37D2B" w:rsidRDefault="005752DE" w:rsidP="00781206">
            <w:pPr>
              <w:pStyle w:val="TAL"/>
              <w:keepNext w:val="0"/>
              <w:keepLines w:val="0"/>
              <w:widowControl w:val="0"/>
              <w:ind w:left="709"/>
              <w:rPr>
                <w:lang w:eastAsia="ja-JP"/>
              </w:rPr>
            </w:pPr>
            <w:r w:rsidRPr="00C37D2B">
              <w:rPr>
                <w:lang w:eastAsia="ja-JP"/>
              </w:rPr>
              <w:t>&gt;&gt;&gt;&gt;&gt;E-RAB Level QoS Parameters</w:t>
            </w:r>
          </w:p>
        </w:tc>
        <w:tc>
          <w:tcPr>
            <w:tcW w:w="1080" w:type="dxa"/>
          </w:tcPr>
          <w:p w14:paraId="61E8CEF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B57E884" w14:textId="77777777" w:rsidR="005752DE" w:rsidRPr="00C37D2B" w:rsidRDefault="005752DE" w:rsidP="00781206">
            <w:pPr>
              <w:pStyle w:val="TAL"/>
              <w:keepNext w:val="0"/>
              <w:keepLines w:val="0"/>
              <w:widowControl w:val="0"/>
              <w:rPr>
                <w:i/>
                <w:lang w:eastAsia="ja-JP"/>
              </w:rPr>
            </w:pPr>
          </w:p>
        </w:tc>
        <w:tc>
          <w:tcPr>
            <w:tcW w:w="1512" w:type="dxa"/>
          </w:tcPr>
          <w:p w14:paraId="367FD82F"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619560CF"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3AAFC7F5"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496C4EB" w14:textId="77777777" w:rsidR="005752DE" w:rsidRPr="00C37D2B" w:rsidRDefault="005752DE" w:rsidP="00781206">
            <w:pPr>
              <w:pStyle w:val="TAC"/>
              <w:keepNext w:val="0"/>
              <w:keepLines w:val="0"/>
              <w:widowControl w:val="0"/>
              <w:rPr>
                <w:lang w:eastAsia="ja-JP"/>
              </w:rPr>
            </w:pPr>
          </w:p>
        </w:tc>
      </w:tr>
      <w:tr w:rsidR="008E6632" w:rsidRPr="00C37D2B" w14:paraId="0DDD83AC" w14:textId="77777777" w:rsidTr="0098354D">
        <w:tc>
          <w:tcPr>
            <w:tcW w:w="2160" w:type="dxa"/>
          </w:tcPr>
          <w:p w14:paraId="3E930EED" w14:textId="77777777" w:rsidR="005752DE" w:rsidRPr="00C37D2B" w:rsidRDefault="005752DE" w:rsidP="00781206">
            <w:pPr>
              <w:pStyle w:val="TAL"/>
              <w:keepNext w:val="0"/>
              <w:keepLines w:val="0"/>
              <w:widowControl w:val="0"/>
              <w:ind w:left="709"/>
              <w:rPr>
                <w:lang w:eastAsia="ja-JP"/>
              </w:rPr>
            </w:pPr>
            <w:r w:rsidRPr="00C37D2B">
              <w:rPr>
                <w:lang w:eastAsia="ja-JP"/>
              </w:rPr>
              <w:t>&gt;&gt;&gt;&gt;&gt;MeNB GTP Tunnel Endpoint</w:t>
            </w:r>
          </w:p>
        </w:tc>
        <w:tc>
          <w:tcPr>
            <w:tcW w:w="1080" w:type="dxa"/>
          </w:tcPr>
          <w:p w14:paraId="2AB068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B04321" w14:textId="77777777" w:rsidR="005752DE" w:rsidRPr="00C37D2B" w:rsidRDefault="005752DE" w:rsidP="00781206">
            <w:pPr>
              <w:pStyle w:val="TAL"/>
              <w:keepNext w:val="0"/>
              <w:keepLines w:val="0"/>
              <w:widowControl w:val="0"/>
              <w:rPr>
                <w:i/>
                <w:lang w:eastAsia="ja-JP"/>
              </w:rPr>
            </w:pPr>
          </w:p>
        </w:tc>
        <w:tc>
          <w:tcPr>
            <w:tcW w:w="1512" w:type="dxa"/>
          </w:tcPr>
          <w:p w14:paraId="210C229B"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69985113"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136B2BA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1769923" w14:textId="77777777" w:rsidR="005752DE" w:rsidRPr="00C37D2B" w:rsidRDefault="005752DE" w:rsidP="00781206">
            <w:pPr>
              <w:pStyle w:val="TAC"/>
              <w:keepNext w:val="0"/>
              <w:keepLines w:val="0"/>
              <w:widowControl w:val="0"/>
              <w:rPr>
                <w:lang w:eastAsia="ja-JP"/>
              </w:rPr>
            </w:pPr>
          </w:p>
        </w:tc>
      </w:tr>
      <w:tr w:rsidR="00757C3C" w:rsidRPr="00C37D2B" w14:paraId="74B23B80" w14:textId="77777777" w:rsidTr="0098354D">
        <w:tc>
          <w:tcPr>
            <w:tcW w:w="2160" w:type="dxa"/>
          </w:tcPr>
          <w:p w14:paraId="06111A8E" w14:textId="77777777" w:rsidR="00757C3C" w:rsidRPr="00C37D2B"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59346E7C" w14:textId="77777777" w:rsidR="00757C3C" w:rsidRPr="00C37D2B" w:rsidRDefault="00757C3C" w:rsidP="00781206">
            <w:pPr>
              <w:pStyle w:val="TAL"/>
              <w:keepNext w:val="0"/>
              <w:keepLines w:val="0"/>
              <w:widowControl w:val="0"/>
              <w:rPr>
                <w:lang w:eastAsia="ja-JP"/>
              </w:rPr>
            </w:pPr>
            <w:r>
              <w:rPr>
                <w:lang w:eastAsia="ja-JP"/>
              </w:rPr>
              <w:t>O</w:t>
            </w:r>
          </w:p>
        </w:tc>
        <w:tc>
          <w:tcPr>
            <w:tcW w:w="1080" w:type="dxa"/>
          </w:tcPr>
          <w:p w14:paraId="4B7F6E07" w14:textId="77777777" w:rsidR="00757C3C" w:rsidRPr="00C37D2B" w:rsidRDefault="00757C3C" w:rsidP="00781206">
            <w:pPr>
              <w:pStyle w:val="TAL"/>
              <w:keepNext w:val="0"/>
              <w:keepLines w:val="0"/>
              <w:widowControl w:val="0"/>
              <w:rPr>
                <w:i/>
                <w:lang w:eastAsia="ja-JP"/>
              </w:rPr>
            </w:pPr>
          </w:p>
        </w:tc>
        <w:tc>
          <w:tcPr>
            <w:tcW w:w="1512" w:type="dxa"/>
          </w:tcPr>
          <w:p w14:paraId="72ACDA5B" w14:textId="77777777" w:rsidR="00757C3C" w:rsidRPr="00C37D2B" w:rsidRDefault="00757C3C" w:rsidP="00781206">
            <w:pPr>
              <w:pStyle w:val="TAL"/>
              <w:keepNext w:val="0"/>
              <w:keepLines w:val="0"/>
              <w:widowControl w:val="0"/>
              <w:rPr>
                <w:lang w:eastAsia="ja-JP"/>
              </w:rPr>
            </w:pPr>
            <w:r w:rsidRPr="007C0B2A">
              <w:rPr>
                <w:lang w:eastAsia="ja-JP"/>
              </w:rPr>
              <w:t>BIT STRING (1..160, ...)</w:t>
            </w:r>
          </w:p>
        </w:tc>
        <w:tc>
          <w:tcPr>
            <w:tcW w:w="1728" w:type="dxa"/>
          </w:tcPr>
          <w:p w14:paraId="6C41D0C3" w14:textId="77777777" w:rsidR="00757C3C" w:rsidRPr="00C37D2B" w:rsidRDefault="00757C3C" w:rsidP="00781206">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33F2C4D9" w14:textId="77777777" w:rsidR="00757C3C" w:rsidRPr="00C37D2B" w:rsidRDefault="00757C3C" w:rsidP="00781206">
            <w:pPr>
              <w:pStyle w:val="TAC"/>
              <w:keepNext w:val="0"/>
              <w:keepLines w:val="0"/>
              <w:widowControl w:val="0"/>
              <w:rPr>
                <w:lang w:eastAsia="ja-JP"/>
              </w:rPr>
            </w:pPr>
            <w:r>
              <w:rPr>
                <w:lang w:eastAsia="ja-JP"/>
              </w:rPr>
              <w:t>YES</w:t>
            </w:r>
          </w:p>
        </w:tc>
        <w:tc>
          <w:tcPr>
            <w:tcW w:w="1080" w:type="dxa"/>
          </w:tcPr>
          <w:p w14:paraId="037683FD" w14:textId="77777777" w:rsidR="00757C3C" w:rsidRPr="00C37D2B" w:rsidRDefault="00757C3C" w:rsidP="00781206">
            <w:pPr>
              <w:pStyle w:val="TAC"/>
              <w:keepNext w:val="0"/>
              <w:keepLines w:val="0"/>
              <w:widowControl w:val="0"/>
              <w:rPr>
                <w:lang w:eastAsia="ja-JP"/>
              </w:rPr>
            </w:pPr>
            <w:r>
              <w:rPr>
                <w:lang w:eastAsia="ja-JP"/>
              </w:rPr>
              <w:t>ignore</w:t>
            </w:r>
          </w:p>
        </w:tc>
      </w:tr>
      <w:tr w:rsidR="008E6632" w:rsidRPr="00C37D2B" w14:paraId="39C3D835" w14:textId="77777777" w:rsidTr="0098354D">
        <w:tc>
          <w:tcPr>
            <w:tcW w:w="2160" w:type="dxa"/>
          </w:tcPr>
          <w:p w14:paraId="74A19F59" w14:textId="77777777" w:rsidR="005752DE" w:rsidRPr="00C37D2B" w:rsidRDefault="005752DE" w:rsidP="00781206">
            <w:pPr>
              <w:pStyle w:val="TAL"/>
              <w:keepNext w:val="0"/>
              <w:keepLines w:val="0"/>
              <w:widowControl w:val="0"/>
              <w:ind w:left="142"/>
              <w:rPr>
                <w:b/>
                <w:lang w:eastAsia="ja-JP"/>
              </w:rPr>
            </w:pPr>
            <w:r w:rsidRPr="00C37D2B">
              <w:rPr>
                <w:b/>
                <w:lang w:eastAsia="ja-JP"/>
              </w:rPr>
              <w:t>&gt;E-RABs To Be Modified List</w:t>
            </w:r>
          </w:p>
        </w:tc>
        <w:tc>
          <w:tcPr>
            <w:tcW w:w="1080" w:type="dxa"/>
          </w:tcPr>
          <w:p w14:paraId="776B114A" w14:textId="77777777" w:rsidR="005752DE" w:rsidRPr="00C37D2B" w:rsidRDefault="005752DE" w:rsidP="00781206">
            <w:pPr>
              <w:pStyle w:val="TAL"/>
              <w:keepNext w:val="0"/>
              <w:keepLines w:val="0"/>
              <w:widowControl w:val="0"/>
              <w:rPr>
                <w:lang w:eastAsia="ja-JP"/>
              </w:rPr>
            </w:pPr>
          </w:p>
        </w:tc>
        <w:tc>
          <w:tcPr>
            <w:tcW w:w="1080" w:type="dxa"/>
          </w:tcPr>
          <w:p w14:paraId="61833CBE"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02BE1E6B" w14:textId="77777777" w:rsidR="005752DE" w:rsidRPr="00C37D2B" w:rsidRDefault="005752DE" w:rsidP="00781206">
            <w:pPr>
              <w:pStyle w:val="TAL"/>
              <w:keepNext w:val="0"/>
              <w:keepLines w:val="0"/>
              <w:widowControl w:val="0"/>
              <w:rPr>
                <w:lang w:eastAsia="ja-JP"/>
              </w:rPr>
            </w:pPr>
          </w:p>
        </w:tc>
        <w:tc>
          <w:tcPr>
            <w:tcW w:w="1728" w:type="dxa"/>
          </w:tcPr>
          <w:p w14:paraId="52A196BB" w14:textId="77777777" w:rsidR="005752DE" w:rsidRPr="00C37D2B" w:rsidRDefault="005752DE" w:rsidP="00781206">
            <w:pPr>
              <w:pStyle w:val="TAL"/>
              <w:keepNext w:val="0"/>
              <w:keepLines w:val="0"/>
              <w:widowControl w:val="0"/>
              <w:rPr>
                <w:lang w:eastAsia="ja-JP"/>
              </w:rPr>
            </w:pPr>
          </w:p>
        </w:tc>
        <w:tc>
          <w:tcPr>
            <w:tcW w:w="1080" w:type="dxa"/>
          </w:tcPr>
          <w:p w14:paraId="1C20760E"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245DB3B4" w14:textId="77777777" w:rsidR="005752DE" w:rsidRPr="00C37D2B" w:rsidRDefault="005752DE" w:rsidP="00781206">
            <w:pPr>
              <w:pStyle w:val="TAC"/>
              <w:keepNext w:val="0"/>
              <w:keepLines w:val="0"/>
              <w:widowControl w:val="0"/>
              <w:rPr>
                <w:lang w:eastAsia="ja-JP"/>
              </w:rPr>
            </w:pPr>
          </w:p>
        </w:tc>
      </w:tr>
      <w:tr w:rsidR="008E6632" w:rsidRPr="00C37D2B" w14:paraId="740F8EFC" w14:textId="77777777" w:rsidTr="0098354D">
        <w:tc>
          <w:tcPr>
            <w:tcW w:w="2160" w:type="dxa"/>
          </w:tcPr>
          <w:p w14:paraId="294A3E99"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To Be Modified Item</w:t>
            </w:r>
          </w:p>
        </w:tc>
        <w:tc>
          <w:tcPr>
            <w:tcW w:w="1080" w:type="dxa"/>
          </w:tcPr>
          <w:p w14:paraId="20504927" w14:textId="77777777" w:rsidR="005752DE" w:rsidRPr="00C37D2B" w:rsidRDefault="005752DE" w:rsidP="00781206">
            <w:pPr>
              <w:pStyle w:val="TAL"/>
              <w:keepNext w:val="0"/>
              <w:keepLines w:val="0"/>
              <w:widowControl w:val="0"/>
              <w:rPr>
                <w:lang w:eastAsia="ja-JP"/>
              </w:rPr>
            </w:pPr>
          </w:p>
        </w:tc>
        <w:tc>
          <w:tcPr>
            <w:tcW w:w="1080" w:type="dxa"/>
          </w:tcPr>
          <w:p w14:paraId="43132147" w14:textId="77777777" w:rsidR="005752DE" w:rsidRPr="00C37D2B" w:rsidRDefault="005752DE" w:rsidP="00781206">
            <w:pPr>
              <w:pStyle w:val="TAL"/>
              <w:keepNext w:val="0"/>
              <w:keepLines w:val="0"/>
              <w:widowControl w:val="0"/>
              <w:rPr>
                <w:i/>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4FF07EE7" w14:textId="77777777" w:rsidR="005752DE" w:rsidRPr="00C37D2B" w:rsidRDefault="005752DE" w:rsidP="00781206">
            <w:pPr>
              <w:pStyle w:val="TAL"/>
              <w:keepNext w:val="0"/>
              <w:keepLines w:val="0"/>
              <w:widowControl w:val="0"/>
              <w:rPr>
                <w:lang w:eastAsia="ja-JP"/>
              </w:rPr>
            </w:pPr>
          </w:p>
        </w:tc>
        <w:tc>
          <w:tcPr>
            <w:tcW w:w="1728" w:type="dxa"/>
          </w:tcPr>
          <w:p w14:paraId="58414327" w14:textId="77777777" w:rsidR="005752DE" w:rsidRPr="00C37D2B" w:rsidRDefault="005752DE" w:rsidP="00781206">
            <w:pPr>
              <w:pStyle w:val="TAL"/>
              <w:keepNext w:val="0"/>
              <w:keepLines w:val="0"/>
              <w:widowControl w:val="0"/>
              <w:rPr>
                <w:lang w:eastAsia="ja-JP"/>
              </w:rPr>
            </w:pPr>
          </w:p>
        </w:tc>
        <w:tc>
          <w:tcPr>
            <w:tcW w:w="1080" w:type="dxa"/>
          </w:tcPr>
          <w:p w14:paraId="5ABA03D6"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D320C5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AEBA563" w14:textId="77777777" w:rsidTr="0098354D">
        <w:tc>
          <w:tcPr>
            <w:tcW w:w="2160" w:type="dxa"/>
          </w:tcPr>
          <w:p w14:paraId="13ED5AA7" w14:textId="77777777" w:rsidR="005752DE" w:rsidRPr="00C37D2B" w:rsidRDefault="005752DE" w:rsidP="00781206">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13BB6AF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029B2F" w14:textId="77777777" w:rsidR="005752DE" w:rsidRPr="00C37D2B" w:rsidRDefault="005752DE" w:rsidP="00781206">
            <w:pPr>
              <w:pStyle w:val="TAL"/>
              <w:keepNext w:val="0"/>
              <w:keepLines w:val="0"/>
              <w:widowControl w:val="0"/>
              <w:rPr>
                <w:i/>
                <w:lang w:eastAsia="ja-JP"/>
              </w:rPr>
            </w:pPr>
          </w:p>
        </w:tc>
        <w:tc>
          <w:tcPr>
            <w:tcW w:w="1512" w:type="dxa"/>
          </w:tcPr>
          <w:p w14:paraId="370828AD" w14:textId="77777777" w:rsidR="005752DE" w:rsidRPr="00C37D2B" w:rsidRDefault="005752DE" w:rsidP="00781206">
            <w:pPr>
              <w:pStyle w:val="TAL"/>
              <w:keepNext w:val="0"/>
              <w:keepLines w:val="0"/>
              <w:widowControl w:val="0"/>
              <w:rPr>
                <w:lang w:eastAsia="ja-JP"/>
              </w:rPr>
            </w:pPr>
          </w:p>
        </w:tc>
        <w:tc>
          <w:tcPr>
            <w:tcW w:w="1728" w:type="dxa"/>
          </w:tcPr>
          <w:p w14:paraId="4F0D3D14" w14:textId="77777777" w:rsidR="005752DE" w:rsidRPr="00C37D2B" w:rsidRDefault="005752DE" w:rsidP="00781206">
            <w:pPr>
              <w:pStyle w:val="TAL"/>
              <w:keepNext w:val="0"/>
              <w:keepLines w:val="0"/>
              <w:widowControl w:val="0"/>
              <w:rPr>
                <w:lang w:eastAsia="ja-JP"/>
              </w:rPr>
            </w:pPr>
          </w:p>
        </w:tc>
        <w:tc>
          <w:tcPr>
            <w:tcW w:w="1080" w:type="dxa"/>
          </w:tcPr>
          <w:p w14:paraId="49ED0600" w14:textId="77777777" w:rsidR="005752DE" w:rsidRPr="00C37D2B" w:rsidRDefault="005752DE" w:rsidP="00781206">
            <w:pPr>
              <w:pStyle w:val="TAC"/>
              <w:keepNext w:val="0"/>
              <w:keepLines w:val="0"/>
              <w:widowControl w:val="0"/>
              <w:rPr>
                <w:lang w:eastAsia="ja-JP"/>
              </w:rPr>
            </w:pPr>
          </w:p>
        </w:tc>
        <w:tc>
          <w:tcPr>
            <w:tcW w:w="1080" w:type="dxa"/>
          </w:tcPr>
          <w:p w14:paraId="250C10C2" w14:textId="77777777" w:rsidR="005752DE" w:rsidRPr="00C37D2B" w:rsidRDefault="005752DE" w:rsidP="00781206">
            <w:pPr>
              <w:pStyle w:val="TAC"/>
              <w:keepNext w:val="0"/>
              <w:keepLines w:val="0"/>
              <w:widowControl w:val="0"/>
              <w:rPr>
                <w:lang w:eastAsia="ja-JP"/>
              </w:rPr>
            </w:pPr>
          </w:p>
        </w:tc>
      </w:tr>
      <w:tr w:rsidR="008E6632" w:rsidRPr="00C37D2B" w14:paraId="2B4EDD3B" w14:textId="77777777" w:rsidTr="0098354D">
        <w:tc>
          <w:tcPr>
            <w:tcW w:w="2160" w:type="dxa"/>
          </w:tcPr>
          <w:p w14:paraId="1D34A8AC"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837A2EF" w14:textId="77777777" w:rsidR="005752DE" w:rsidRPr="00C37D2B" w:rsidRDefault="005752DE" w:rsidP="00781206">
            <w:pPr>
              <w:pStyle w:val="TAL"/>
              <w:keepNext w:val="0"/>
              <w:keepLines w:val="0"/>
              <w:widowControl w:val="0"/>
              <w:rPr>
                <w:lang w:eastAsia="ja-JP"/>
              </w:rPr>
            </w:pPr>
          </w:p>
        </w:tc>
        <w:tc>
          <w:tcPr>
            <w:tcW w:w="1080" w:type="dxa"/>
          </w:tcPr>
          <w:p w14:paraId="59725322" w14:textId="77777777" w:rsidR="005752DE" w:rsidRPr="00C37D2B" w:rsidRDefault="005752DE" w:rsidP="00781206">
            <w:pPr>
              <w:pStyle w:val="TAL"/>
              <w:keepNext w:val="0"/>
              <w:keepLines w:val="0"/>
              <w:widowControl w:val="0"/>
              <w:rPr>
                <w:i/>
                <w:lang w:eastAsia="ja-JP"/>
              </w:rPr>
            </w:pPr>
          </w:p>
        </w:tc>
        <w:tc>
          <w:tcPr>
            <w:tcW w:w="1512" w:type="dxa"/>
          </w:tcPr>
          <w:p w14:paraId="11EC34EB" w14:textId="77777777" w:rsidR="005752DE" w:rsidRPr="00C37D2B" w:rsidRDefault="005752DE" w:rsidP="00781206">
            <w:pPr>
              <w:pStyle w:val="TAL"/>
              <w:keepNext w:val="0"/>
              <w:keepLines w:val="0"/>
              <w:widowControl w:val="0"/>
              <w:rPr>
                <w:lang w:eastAsia="ja-JP"/>
              </w:rPr>
            </w:pPr>
          </w:p>
        </w:tc>
        <w:tc>
          <w:tcPr>
            <w:tcW w:w="1728" w:type="dxa"/>
          </w:tcPr>
          <w:p w14:paraId="2DB6CEA0" w14:textId="77777777" w:rsidR="005752DE" w:rsidRPr="00C37D2B" w:rsidRDefault="005752DE" w:rsidP="00781206">
            <w:pPr>
              <w:pStyle w:val="TAL"/>
              <w:keepNext w:val="0"/>
              <w:keepLines w:val="0"/>
              <w:widowControl w:val="0"/>
              <w:rPr>
                <w:lang w:eastAsia="ja-JP"/>
              </w:rPr>
            </w:pPr>
          </w:p>
        </w:tc>
        <w:tc>
          <w:tcPr>
            <w:tcW w:w="1080" w:type="dxa"/>
          </w:tcPr>
          <w:p w14:paraId="59218CE4" w14:textId="77777777" w:rsidR="005752DE" w:rsidRPr="00C37D2B" w:rsidRDefault="005752DE" w:rsidP="00781206">
            <w:pPr>
              <w:pStyle w:val="TAC"/>
              <w:keepNext w:val="0"/>
              <w:keepLines w:val="0"/>
              <w:widowControl w:val="0"/>
              <w:rPr>
                <w:lang w:eastAsia="ja-JP"/>
              </w:rPr>
            </w:pPr>
          </w:p>
        </w:tc>
        <w:tc>
          <w:tcPr>
            <w:tcW w:w="1080" w:type="dxa"/>
          </w:tcPr>
          <w:p w14:paraId="7726EC94" w14:textId="77777777" w:rsidR="005752DE" w:rsidRPr="00C37D2B" w:rsidRDefault="005752DE" w:rsidP="00781206">
            <w:pPr>
              <w:pStyle w:val="TAC"/>
              <w:keepNext w:val="0"/>
              <w:keepLines w:val="0"/>
              <w:widowControl w:val="0"/>
              <w:rPr>
                <w:lang w:eastAsia="ja-JP"/>
              </w:rPr>
            </w:pPr>
          </w:p>
        </w:tc>
      </w:tr>
      <w:tr w:rsidR="008E6632" w:rsidRPr="00C37D2B" w14:paraId="3CAC3CB0" w14:textId="77777777" w:rsidTr="0098354D">
        <w:tc>
          <w:tcPr>
            <w:tcW w:w="2160" w:type="dxa"/>
          </w:tcPr>
          <w:p w14:paraId="0B89F6D4"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46CEE70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A82B4DE" w14:textId="77777777" w:rsidR="005752DE" w:rsidRPr="00C37D2B" w:rsidRDefault="005752DE" w:rsidP="00781206">
            <w:pPr>
              <w:pStyle w:val="TAL"/>
              <w:keepNext w:val="0"/>
              <w:keepLines w:val="0"/>
              <w:widowControl w:val="0"/>
              <w:rPr>
                <w:i/>
                <w:lang w:eastAsia="ja-JP"/>
              </w:rPr>
            </w:pPr>
          </w:p>
        </w:tc>
        <w:tc>
          <w:tcPr>
            <w:tcW w:w="1512" w:type="dxa"/>
          </w:tcPr>
          <w:p w14:paraId="536165A4"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A8518DF" w14:textId="77777777" w:rsidR="005752DE" w:rsidRPr="00C37D2B" w:rsidRDefault="005752DE" w:rsidP="00781206">
            <w:pPr>
              <w:pStyle w:val="TAL"/>
              <w:keepNext w:val="0"/>
              <w:keepLines w:val="0"/>
              <w:widowControl w:val="0"/>
              <w:rPr>
                <w:lang w:eastAsia="ja-JP"/>
              </w:rPr>
            </w:pPr>
          </w:p>
        </w:tc>
        <w:tc>
          <w:tcPr>
            <w:tcW w:w="1080" w:type="dxa"/>
          </w:tcPr>
          <w:p w14:paraId="3F180A1D"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1848D1FB" w14:textId="77777777" w:rsidR="005752DE" w:rsidRPr="00C37D2B" w:rsidRDefault="005752DE" w:rsidP="00781206">
            <w:pPr>
              <w:pStyle w:val="TAC"/>
              <w:keepNext w:val="0"/>
              <w:keepLines w:val="0"/>
              <w:widowControl w:val="0"/>
              <w:rPr>
                <w:lang w:eastAsia="ja-JP"/>
              </w:rPr>
            </w:pPr>
          </w:p>
        </w:tc>
      </w:tr>
      <w:tr w:rsidR="008E6632" w:rsidRPr="00C37D2B" w14:paraId="1626B49A" w14:textId="77777777" w:rsidTr="0098354D">
        <w:tc>
          <w:tcPr>
            <w:tcW w:w="2160" w:type="dxa"/>
          </w:tcPr>
          <w:p w14:paraId="36A0EFC0" w14:textId="77777777" w:rsidR="005752DE" w:rsidRPr="00C37D2B" w:rsidRDefault="005752DE" w:rsidP="00781206">
            <w:pPr>
              <w:pStyle w:val="TAL"/>
              <w:keepNext w:val="0"/>
              <w:keepLines w:val="0"/>
              <w:widowControl w:val="0"/>
              <w:ind w:left="709"/>
              <w:rPr>
                <w:lang w:eastAsia="ja-JP"/>
              </w:rPr>
            </w:pPr>
            <w:r w:rsidRPr="00C37D2B">
              <w:rPr>
                <w:lang w:eastAsia="ja-JP"/>
              </w:rPr>
              <w:t>&gt;&gt;&gt;&gt;&gt;E-RAB Level QoS Parameters</w:t>
            </w:r>
          </w:p>
        </w:tc>
        <w:tc>
          <w:tcPr>
            <w:tcW w:w="1080" w:type="dxa"/>
          </w:tcPr>
          <w:p w14:paraId="571A5AF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9216544" w14:textId="77777777" w:rsidR="005752DE" w:rsidRPr="00C37D2B" w:rsidRDefault="005752DE" w:rsidP="00781206">
            <w:pPr>
              <w:pStyle w:val="TAL"/>
              <w:keepNext w:val="0"/>
              <w:keepLines w:val="0"/>
              <w:widowControl w:val="0"/>
              <w:rPr>
                <w:i/>
                <w:lang w:eastAsia="ja-JP"/>
              </w:rPr>
            </w:pPr>
          </w:p>
        </w:tc>
        <w:tc>
          <w:tcPr>
            <w:tcW w:w="1512" w:type="dxa"/>
          </w:tcPr>
          <w:p w14:paraId="0136B4E1" w14:textId="77777777" w:rsidR="005752DE" w:rsidRPr="00C37D2B" w:rsidRDefault="005752DE" w:rsidP="00781206">
            <w:pPr>
              <w:pStyle w:val="TAL"/>
              <w:keepNext w:val="0"/>
              <w:keepLines w:val="0"/>
              <w:widowControl w:val="0"/>
              <w:rPr>
                <w:snapToGrid w:val="0"/>
                <w:lang w:eastAsia="ja-JP"/>
              </w:rPr>
            </w:pPr>
            <w:r w:rsidRPr="00C37D2B">
              <w:rPr>
                <w:lang w:eastAsia="ja-JP"/>
              </w:rPr>
              <w:t>9.2.9</w:t>
            </w:r>
          </w:p>
        </w:tc>
        <w:tc>
          <w:tcPr>
            <w:tcW w:w="1728" w:type="dxa"/>
          </w:tcPr>
          <w:p w14:paraId="2AC5C0AE" w14:textId="77777777" w:rsidR="005752DE" w:rsidRPr="00C37D2B" w:rsidRDefault="005752DE" w:rsidP="00781206">
            <w:pPr>
              <w:pStyle w:val="TAL"/>
              <w:keepNext w:val="0"/>
              <w:keepLines w:val="0"/>
              <w:widowControl w:val="0"/>
              <w:rPr>
                <w:lang w:eastAsia="ja-JP"/>
              </w:rPr>
            </w:pPr>
            <w:r w:rsidRPr="00C37D2B">
              <w:rPr>
                <w:bCs/>
                <w:lang w:eastAsia="ja-JP"/>
              </w:rPr>
              <w:t>Includes QoS parameters to be modified</w:t>
            </w:r>
          </w:p>
        </w:tc>
        <w:tc>
          <w:tcPr>
            <w:tcW w:w="1080" w:type="dxa"/>
          </w:tcPr>
          <w:p w14:paraId="7F7D9BBD"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10CCA6C6" w14:textId="77777777" w:rsidR="005752DE" w:rsidRPr="00C37D2B" w:rsidRDefault="005752DE" w:rsidP="00781206">
            <w:pPr>
              <w:pStyle w:val="TAC"/>
              <w:keepNext w:val="0"/>
              <w:keepLines w:val="0"/>
              <w:widowControl w:val="0"/>
              <w:rPr>
                <w:lang w:eastAsia="ja-JP"/>
              </w:rPr>
            </w:pPr>
          </w:p>
        </w:tc>
      </w:tr>
      <w:tr w:rsidR="008E6632" w:rsidRPr="00C37D2B" w14:paraId="02ABBF6D" w14:textId="77777777" w:rsidTr="0098354D">
        <w:tc>
          <w:tcPr>
            <w:tcW w:w="2160" w:type="dxa"/>
          </w:tcPr>
          <w:p w14:paraId="65EB3409" w14:textId="77777777" w:rsidR="005752DE" w:rsidRPr="00C37D2B" w:rsidRDefault="005752DE" w:rsidP="00781206">
            <w:pPr>
              <w:pStyle w:val="TAL"/>
              <w:keepNext w:val="0"/>
              <w:keepLines w:val="0"/>
              <w:widowControl w:val="0"/>
              <w:ind w:left="709"/>
              <w:rPr>
                <w:lang w:eastAsia="ja-JP"/>
              </w:rPr>
            </w:pPr>
            <w:r w:rsidRPr="00C37D2B">
              <w:rPr>
                <w:lang w:eastAsia="ja-JP"/>
              </w:rPr>
              <w:t xml:space="preserve">&gt;&gt;&gt;&gt;&gt;S1 UL GTP Tunnel </w:t>
            </w:r>
            <w:r w:rsidRPr="00C37D2B">
              <w:rPr>
                <w:lang w:eastAsia="ja-JP"/>
              </w:rPr>
              <w:lastRenderedPageBreak/>
              <w:t>Endpoint</w:t>
            </w:r>
          </w:p>
        </w:tc>
        <w:tc>
          <w:tcPr>
            <w:tcW w:w="1080" w:type="dxa"/>
          </w:tcPr>
          <w:p w14:paraId="0B38310A" w14:textId="77777777" w:rsidR="005752DE" w:rsidRPr="00C37D2B" w:rsidRDefault="005752DE" w:rsidP="00781206">
            <w:pPr>
              <w:pStyle w:val="TAL"/>
              <w:keepNext w:val="0"/>
              <w:keepLines w:val="0"/>
              <w:widowControl w:val="0"/>
              <w:rPr>
                <w:lang w:eastAsia="ja-JP"/>
              </w:rPr>
            </w:pPr>
            <w:r w:rsidRPr="00C37D2B">
              <w:rPr>
                <w:lang w:eastAsia="ja-JP"/>
              </w:rPr>
              <w:lastRenderedPageBreak/>
              <w:t>O</w:t>
            </w:r>
          </w:p>
        </w:tc>
        <w:tc>
          <w:tcPr>
            <w:tcW w:w="1080" w:type="dxa"/>
          </w:tcPr>
          <w:p w14:paraId="05BDF21A" w14:textId="77777777" w:rsidR="005752DE" w:rsidRPr="00C37D2B" w:rsidRDefault="005752DE" w:rsidP="00781206">
            <w:pPr>
              <w:pStyle w:val="TAL"/>
              <w:keepNext w:val="0"/>
              <w:keepLines w:val="0"/>
              <w:widowControl w:val="0"/>
              <w:rPr>
                <w:i/>
                <w:lang w:eastAsia="ja-JP"/>
              </w:rPr>
            </w:pPr>
          </w:p>
        </w:tc>
        <w:tc>
          <w:tcPr>
            <w:tcW w:w="1512" w:type="dxa"/>
          </w:tcPr>
          <w:p w14:paraId="62FD7C07"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18BF54E" w14:textId="77777777" w:rsidR="005752DE" w:rsidRPr="00C37D2B" w:rsidRDefault="005752DE" w:rsidP="00781206">
            <w:pPr>
              <w:pStyle w:val="TAL"/>
              <w:keepNext w:val="0"/>
              <w:keepLines w:val="0"/>
              <w:widowControl w:val="0"/>
              <w:rPr>
                <w:lang w:eastAsia="ja-JP"/>
              </w:rPr>
            </w:pPr>
            <w:r w:rsidRPr="00C37D2B">
              <w:rPr>
                <w:lang w:eastAsia="ja-JP"/>
              </w:rPr>
              <w:t xml:space="preserve">SGW endpoint of the S1 transport </w:t>
            </w:r>
            <w:r w:rsidRPr="00C37D2B">
              <w:rPr>
                <w:lang w:eastAsia="ja-JP"/>
              </w:rPr>
              <w:lastRenderedPageBreak/>
              <w:t>bearer. For delivery of UL PDUs.</w:t>
            </w:r>
          </w:p>
        </w:tc>
        <w:tc>
          <w:tcPr>
            <w:tcW w:w="1080" w:type="dxa"/>
          </w:tcPr>
          <w:p w14:paraId="614E863A"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Pr>
          <w:p w14:paraId="1C80578F" w14:textId="77777777" w:rsidR="005752DE" w:rsidRPr="00C37D2B" w:rsidRDefault="005752DE" w:rsidP="00781206">
            <w:pPr>
              <w:pStyle w:val="TAC"/>
              <w:keepNext w:val="0"/>
              <w:keepLines w:val="0"/>
              <w:widowControl w:val="0"/>
              <w:rPr>
                <w:lang w:eastAsia="ja-JP"/>
              </w:rPr>
            </w:pPr>
          </w:p>
        </w:tc>
      </w:tr>
      <w:tr w:rsidR="008E6632" w:rsidRPr="00C37D2B" w14:paraId="4DF26B76" w14:textId="77777777" w:rsidTr="0098354D">
        <w:tc>
          <w:tcPr>
            <w:tcW w:w="2160" w:type="dxa"/>
          </w:tcPr>
          <w:p w14:paraId="11DB6E19"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2A1B8316" w14:textId="77777777" w:rsidR="005752DE" w:rsidRPr="00C37D2B" w:rsidRDefault="005752DE" w:rsidP="00781206">
            <w:pPr>
              <w:pStyle w:val="TAL"/>
              <w:keepNext w:val="0"/>
              <w:keepLines w:val="0"/>
              <w:widowControl w:val="0"/>
              <w:rPr>
                <w:lang w:eastAsia="ja-JP"/>
              </w:rPr>
            </w:pPr>
          </w:p>
        </w:tc>
        <w:tc>
          <w:tcPr>
            <w:tcW w:w="1080" w:type="dxa"/>
          </w:tcPr>
          <w:p w14:paraId="7C80B0D7" w14:textId="77777777" w:rsidR="005752DE" w:rsidRPr="00C37D2B" w:rsidRDefault="005752DE" w:rsidP="00781206">
            <w:pPr>
              <w:pStyle w:val="TAL"/>
              <w:keepNext w:val="0"/>
              <w:keepLines w:val="0"/>
              <w:widowControl w:val="0"/>
              <w:rPr>
                <w:i/>
                <w:lang w:eastAsia="ja-JP"/>
              </w:rPr>
            </w:pPr>
          </w:p>
        </w:tc>
        <w:tc>
          <w:tcPr>
            <w:tcW w:w="1512" w:type="dxa"/>
          </w:tcPr>
          <w:p w14:paraId="700D1DBE" w14:textId="77777777" w:rsidR="005752DE" w:rsidRPr="00C37D2B" w:rsidRDefault="005752DE" w:rsidP="00781206">
            <w:pPr>
              <w:pStyle w:val="TAL"/>
              <w:keepNext w:val="0"/>
              <w:keepLines w:val="0"/>
              <w:widowControl w:val="0"/>
              <w:rPr>
                <w:lang w:eastAsia="ja-JP"/>
              </w:rPr>
            </w:pPr>
          </w:p>
        </w:tc>
        <w:tc>
          <w:tcPr>
            <w:tcW w:w="1728" w:type="dxa"/>
          </w:tcPr>
          <w:p w14:paraId="423AE2C2" w14:textId="77777777" w:rsidR="005752DE" w:rsidRPr="00C37D2B" w:rsidRDefault="005752DE" w:rsidP="00781206">
            <w:pPr>
              <w:pStyle w:val="TAL"/>
              <w:keepNext w:val="0"/>
              <w:keepLines w:val="0"/>
              <w:widowControl w:val="0"/>
              <w:rPr>
                <w:lang w:eastAsia="ja-JP"/>
              </w:rPr>
            </w:pPr>
          </w:p>
        </w:tc>
        <w:tc>
          <w:tcPr>
            <w:tcW w:w="1080" w:type="dxa"/>
          </w:tcPr>
          <w:p w14:paraId="6819F322" w14:textId="77777777" w:rsidR="005752DE" w:rsidRPr="00C37D2B" w:rsidRDefault="005752DE" w:rsidP="00781206">
            <w:pPr>
              <w:pStyle w:val="TAC"/>
              <w:keepNext w:val="0"/>
              <w:keepLines w:val="0"/>
              <w:widowControl w:val="0"/>
              <w:rPr>
                <w:lang w:eastAsia="ja-JP"/>
              </w:rPr>
            </w:pPr>
          </w:p>
        </w:tc>
        <w:tc>
          <w:tcPr>
            <w:tcW w:w="1080" w:type="dxa"/>
          </w:tcPr>
          <w:p w14:paraId="46914434" w14:textId="77777777" w:rsidR="005752DE" w:rsidRPr="00C37D2B" w:rsidRDefault="005752DE" w:rsidP="00781206">
            <w:pPr>
              <w:pStyle w:val="TAC"/>
              <w:keepNext w:val="0"/>
              <w:keepLines w:val="0"/>
              <w:widowControl w:val="0"/>
              <w:rPr>
                <w:lang w:eastAsia="ja-JP"/>
              </w:rPr>
            </w:pPr>
          </w:p>
        </w:tc>
      </w:tr>
      <w:tr w:rsidR="008E6632" w:rsidRPr="00C37D2B" w14:paraId="44525218" w14:textId="77777777" w:rsidTr="0098354D">
        <w:tc>
          <w:tcPr>
            <w:tcW w:w="2160" w:type="dxa"/>
          </w:tcPr>
          <w:p w14:paraId="68116F46"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7FE6AF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FE261F2" w14:textId="77777777" w:rsidR="005752DE" w:rsidRPr="00C37D2B" w:rsidRDefault="005752DE" w:rsidP="00781206">
            <w:pPr>
              <w:pStyle w:val="TAL"/>
              <w:keepNext w:val="0"/>
              <w:keepLines w:val="0"/>
              <w:widowControl w:val="0"/>
              <w:rPr>
                <w:i/>
                <w:lang w:eastAsia="ja-JP"/>
              </w:rPr>
            </w:pPr>
          </w:p>
        </w:tc>
        <w:tc>
          <w:tcPr>
            <w:tcW w:w="1512" w:type="dxa"/>
          </w:tcPr>
          <w:p w14:paraId="3AD44EC4"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7DDE8479" w14:textId="77777777" w:rsidR="005752DE" w:rsidRPr="00C37D2B" w:rsidRDefault="005752DE" w:rsidP="00781206">
            <w:pPr>
              <w:pStyle w:val="TAL"/>
              <w:keepNext w:val="0"/>
              <w:keepLines w:val="0"/>
              <w:widowControl w:val="0"/>
              <w:rPr>
                <w:lang w:eastAsia="ja-JP"/>
              </w:rPr>
            </w:pPr>
          </w:p>
        </w:tc>
        <w:tc>
          <w:tcPr>
            <w:tcW w:w="1080" w:type="dxa"/>
          </w:tcPr>
          <w:p w14:paraId="5C8D1CE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2C9AA901" w14:textId="77777777" w:rsidR="005752DE" w:rsidRPr="00C37D2B" w:rsidRDefault="005752DE" w:rsidP="00781206">
            <w:pPr>
              <w:pStyle w:val="TAC"/>
              <w:keepNext w:val="0"/>
              <w:keepLines w:val="0"/>
              <w:widowControl w:val="0"/>
              <w:rPr>
                <w:lang w:eastAsia="ja-JP"/>
              </w:rPr>
            </w:pPr>
          </w:p>
        </w:tc>
      </w:tr>
      <w:tr w:rsidR="008E6632" w:rsidRPr="00C37D2B" w14:paraId="286F1AEC" w14:textId="77777777" w:rsidTr="0098354D">
        <w:tc>
          <w:tcPr>
            <w:tcW w:w="2160" w:type="dxa"/>
          </w:tcPr>
          <w:p w14:paraId="25244E8B" w14:textId="77777777" w:rsidR="005752DE" w:rsidRPr="00C37D2B" w:rsidRDefault="005752DE" w:rsidP="00781206">
            <w:pPr>
              <w:pStyle w:val="TAL"/>
              <w:keepNext w:val="0"/>
              <w:keepLines w:val="0"/>
              <w:widowControl w:val="0"/>
              <w:ind w:left="709"/>
              <w:rPr>
                <w:lang w:eastAsia="ja-JP"/>
              </w:rPr>
            </w:pPr>
            <w:r w:rsidRPr="00C37D2B">
              <w:rPr>
                <w:lang w:eastAsia="ja-JP"/>
              </w:rPr>
              <w:t>&gt;&gt;&gt;&gt;&gt;E-RAB Level QoS Parameters</w:t>
            </w:r>
          </w:p>
        </w:tc>
        <w:tc>
          <w:tcPr>
            <w:tcW w:w="1080" w:type="dxa"/>
          </w:tcPr>
          <w:p w14:paraId="7CE5EC9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BB1F1EA" w14:textId="77777777" w:rsidR="005752DE" w:rsidRPr="00C37D2B" w:rsidRDefault="005752DE" w:rsidP="00781206">
            <w:pPr>
              <w:pStyle w:val="TAL"/>
              <w:keepNext w:val="0"/>
              <w:keepLines w:val="0"/>
              <w:widowControl w:val="0"/>
              <w:rPr>
                <w:i/>
                <w:lang w:eastAsia="ja-JP"/>
              </w:rPr>
            </w:pPr>
          </w:p>
        </w:tc>
        <w:tc>
          <w:tcPr>
            <w:tcW w:w="1512" w:type="dxa"/>
          </w:tcPr>
          <w:p w14:paraId="149A5323" w14:textId="77777777" w:rsidR="005752DE" w:rsidRPr="00C37D2B" w:rsidRDefault="005752DE" w:rsidP="00781206">
            <w:pPr>
              <w:pStyle w:val="TAL"/>
              <w:keepNext w:val="0"/>
              <w:keepLines w:val="0"/>
              <w:widowControl w:val="0"/>
              <w:rPr>
                <w:snapToGrid w:val="0"/>
                <w:lang w:eastAsia="ja-JP"/>
              </w:rPr>
            </w:pPr>
            <w:r w:rsidRPr="00C37D2B">
              <w:rPr>
                <w:lang w:eastAsia="ja-JP"/>
              </w:rPr>
              <w:t>9.2.9</w:t>
            </w:r>
          </w:p>
        </w:tc>
        <w:tc>
          <w:tcPr>
            <w:tcW w:w="1728" w:type="dxa"/>
          </w:tcPr>
          <w:p w14:paraId="7F7410DF" w14:textId="77777777" w:rsidR="005752DE" w:rsidRPr="00C37D2B" w:rsidRDefault="005752DE" w:rsidP="00781206">
            <w:pPr>
              <w:pStyle w:val="TAL"/>
              <w:keepNext w:val="0"/>
              <w:keepLines w:val="0"/>
              <w:widowControl w:val="0"/>
              <w:rPr>
                <w:lang w:eastAsia="ja-JP"/>
              </w:rPr>
            </w:pPr>
            <w:r w:rsidRPr="00C37D2B">
              <w:rPr>
                <w:bCs/>
                <w:lang w:eastAsia="ja-JP"/>
              </w:rPr>
              <w:t>Includes QoS parameters to be modified</w:t>
            </w:r>
          </w:p>
        </w:tc>
        <w:tc>
          <w:tcPr>
            <w:tcW w:w="1080" w:type="dxa"/>
          </w:tcPr>
          <w:p w14:paraId="22B82CD4"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E9C9790" w14:textId="77777777" w:rsidR="005752DE" w:rsidRPr="00C37D2B" w:rsidRDefault="005752DE" w:rsidP="00781206">
            <w:pPr>
              <w:pStyle w:val="TAC"/>
              <w:keepNext w:val="0"/>
              <w:keepLines w:val="0"/>
              <w:widowControl w:val="0"/>
              <w:rPr>
                <w:lang w:eastAsia="ja-JP"/>
              </w:rPr>
            </w:pPr>
          </w:p>
        </w:tc>
      </w:tr>
      <w:tr w:rsidR="008E6632" w:rsidRPr="00C37D2B" w14:paraId="3169D4C4" w14:textId="77777777" w:rsidTr="0098354D">
        <w:tc>
          <w:tcPr>
            <w:tcW w:w="2160" w:type="dxa"/>
          </w:tcPr>
          <w:p w14:paraId="49689EA2" w14:textId="77777777" w:rsidR="005752DE" w:rsidRPr="00C37D2B" w:rsidRDefault="005752DE" w:rsidP="00781206">
            <w:pPr>
              <w:pStyle w:val="TAL"/>
              <w:keepNext w:val="0"/>
              <w:keepLines w:val="0"/>
              <w:widowControl w:val="0"/>
              <w:ind w:left="709"/>
              <w:rPr>
                <w:lang w:eastAsia="ja-JP"/>
              </w:rPr>
            </w:pPr>
            <w:r w:rsidRPr="00C37D2B">
              <w:rPr>
                <w:lang w:eastAsia="ja-JP"/>
              </w:rPr>
              <w:t>&gt;&gt;&gt;&gt;&gt;MeNB GTP Tunnel Endpoint</w:t>
            </w:r>
          </w:p>
        </w:tc>
        <w:tc>
          <w:tcPr>
            <w:tcW w:w="1080" w:type="dxa"/>
          </w:tcPr>
          <w:p w14:paraId="4D9A90F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3DB7D441" w14:textId="77777777" w:rsidR="005752DE" w:rsidRPr="00C37D2B" w:rsidRDefault="005752DE" w:rsidP="00781206">
            <w:pPr>
              <w:pStyle w:val="TAL"/>
              <w:keepNext w:val="0"/>
              <w:keepLines w:val="0"/>
              <w:widowControl w:val="0"/>
              <w:rPr>
                <w:i/>
                <w:lang w:eastAsia="ja-JP"/>
              </w:rPr>
            </w:pPr>
          </w:p>
        </w:tc>
        <w:tc>
          <w:tcPr>
            <w:tcW w:w="1512" w:type="dxa"/>
          </w:tcPr>
          <w:p w14:paraId="5056A5DE"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72610D7"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7A60BDC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C5C710C" w14:textId="77777777" w:rsidR="005752DE" w:rsidRPr="00C37D2B" w:rsidRDefault="005752DE" w:rsidP="00781206">
            <w:pPr>
              <w:pStyle w:val="TAC"/>
              <w:keepNext w:val="0"/>
              <w:keepLines w:val="0"/>
              <w:widowControl w:val="0"/>
              <w:rPr>
                <w:lang w:eastAsia="ja-JP"/>
              </w:rPr>
            </w:pPr>
          </w:p>
        </w:tc>
      </w:tr>
      <w:tr w:rsidR="008E6632" w:rsidRPr="00C37D2B" w14:paraId="181451DA" w14:textId="77777777" w:rsidTr="0098354D">
        <w:tc>
          <w:tcPr>
            <w:tcW w:w="2160" w:type="dxa"/>
          </w:tcPr>
          <w:p w14:paraId="44144356" w14:textId="77777777" w:rsidR="005752DE" w:rsidRPr="00C37D2B" w:rsidRDefault="005752DE" w:rsidP="00781206">
            <w:pPr>
              <w:pStyle w:val="TAL"/>
              <w:keepNext w:val="0"/>
              <w:keepLines w:val="0"/>
              <w:widowControl w:val="0"/>
              <w:ind w:left="142"/>
              <w:rPr>
                <w:b/>
                <w:lang w:eastAsia="ja-JP"/>
              </w:rPr>
            </w:pPr>
            <w:r w:rsidRPr="00C37D2B">
              <w:rPr>
                <w:b/>
                <w:lang w:eastAsia="ja-JP"/>
              </w:rPr>
              <w:t>&gt;E-RABs To Be Released List</w:t>
            </w:r>
          </w:p>
        </w:tc>
        <w:tc>
          <w:tcPr>
            <w:tcW w:w="1080" w:type="dxa"/>
          </w:tcPr>
          <w:p w14:paraId="586815CE" w14:textId="77777777" w:rsidR="005752DE" w:rsidRPr="00C37D2B" w:rsidRDefault="005752DE" w:rsidP="00781206">
            <w:pPr>
              <w:pStyle w:val="TAL"/>
              <w:keepNext w:val="0"/>
              <w:keepLines w:val="0"/>
              <w:widowControl w:val="0"/>
              <w:rPr>
                <w:lang w:eastAsia="ja-JP"/>
              </w:rPr>
            </w:pPr>
          </w:p>
        </w:tc>
        <w:tc>
          <w:tcPr>
            <w:tcW w:w="1080" w:type="dxa"/>
          </w:tcPr>
          <w:p w14:paraId="2C195854"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635E55D8" w14:textId="77777777" w:rsidR="005752DE" w:rsidRPr="00C37D2B" w:rsidRDefault="005752DE" w:rsidP="00781206">
            <w:pPr>
              <w:pStyle w:val="TAL"/>
              <w:keepNext w:val="0"/>
              <w:keepLines w:val="0"/>
              <w:widowControl w:val="0"/>
              <w:rPr>
                <w:lang w:eastAsia="ja-JP"/>
              </w:rPr>
            </w:pPr>
          </w:p>
        </w:tc>
        <w:tc>
          <w:tcPr>
            <w:tcW w:w="1728" w:type="dxa"/>
          </w:tcPr>
          <w:p w14:paraId="35103CAD" w14:textId="77777777" w:rsidR="005752DE" w:rsidRPr="00C37D2B" w:rsidRDefault="005752DE" w:rsidP="00781206">
            <w:pPr>
              <w:pStyle w:val="TAL"/>
              <w:keepNext w:val="0"/>
              <w:keepLines w:val="0"/>
              <w:widowControl w:val="0"/>
              <w:rPr>
                <w:lang w:eastAsia="ja-JP"/>
              </w:rPr>
            </w:pPr>
          </w:p>
        </w:tc>
        <w:tc>
          <w:tcPr>
            <w:tcW w:w="1080" w:type="dxa"/>
          </w:tcPr>
          <w:p w14:paraId="4AF48054"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20EBFB4C" w14:textId="77777777" w:rsidR="005752DE" w:rsidRPr="00C37D2B" w:rsidRDefault="005752DE" w:rsidP="00781206">
            <w:pPr>
              <w:pStyle w:val="TAC"/>
              <w:keepNext w:val="0"/>
              <w:keepLines w:val="0"/>
              <w:widowControl w:val="0"/>
              <w:rPr>
                <w:lang w:eastAsia="ja-JP"/>
              </w:rPr>
            </w:pPr>
          </w:p>
        </w:tc>
      </w:tr>
      <w:tr w:rsidR="008E6632" w:rsidRPr="00C37D2B" w14:paraId="268C5699" w14:textId="77777777" w:rsidTr="0098354D">
        <w:tc>
          <w:tcPr>
            <w:tcW w:w="2160" w:type="dxa"/>
          </w:tcPr>
          <w:p w14:paraId="5E94D75C"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To Be Released Item</w:t>
            </w:r>
          </w:p>
        </w:tc>
        <w:tc>
          <w:tcPr>
            <w:tcW w:w="1080" w:type="dxa"/>
          </w:tcPr>
          <w:p w14:paraId="0F16C2FC" w14:textId="77777777" w:rsidR="005752DE" w:rsidRPr="00C37D2B" w:rsidRDefault="005752DE" w:rsidP="00781206">
            <w:pPr>
              <w:pStyle w:val="TAL"/>
              <w:keepNext w:val="0"/>
              <w:keepLines w:val="0"/>
              <w:widowControl w:val="0"/>
              <w:rPr>
                <w:lang w:eastAsia="ja-JP"/>
              </w:rPr>
            </w:pPr>
          </w:p>
        </w:tc>
        <w:tc>
          <w:tcPr>
            <w:tcW w:w="1080" w:type="dxa"/>
          </w:tcPr>
          <w:p w14:paraId="7742F9DC" w14:textId="77777777" w:rsidR="005752DE" w:rsidRPr="00C37D2B" w:rsidRDefault="005752DE" w:rsidP="00781206">
            <w:pPr>
              <w:pStyle w:val="TAL"/>
              <w:keepNext w:val="0"/>
              <w:keepLines w:val="0"/>
              <w:widowControl w:val="0"/>
              <w:rPr>
                <w:i/>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5F787597" w14:textId="77777777" w:rsidR="005752DE" w:rsidRPr="00C37D2B" w:rsidRDefault="005752DE" w:rsidP="00781206">
            <w:pPr>
              <w:pStyle w:val="TAL"/>
              <w:keepNext w:val="0"/>
              <w:keepLines w:val="0"/>
              <w:widowControl w:val="0"/>
              <w:rPr>
                <w:lang w:eastAsia="ja-JP"/>
              </w:rPr>
            </w:pPr>
          </w:p>
        </w:tc>
        <w:tc>
          <w:tcPr>
            <w:tcW w:w="1728" w:type="dxa"/>
          </w:tcPr>
          <w:p w14:paraId="2B4407AF" w14:textId="77777777" w:rsidR="005752DE" w:rsidRPr="00C37D2B" w:rsidRDefault="005752DE" w:rsidP="00781206">
            <w:pPr>
              <w:pStyle w:val="TAL"/>
              <w:keepNext w:val="0"/>
              <w:keepLines w:val="0"/>
              <w:widowControl w:val="0"/>
              <w:rPr>
                <w:lang w:eastAsia="ja-JP"/>
              </w:rPr>
            </w:pPr>
          </w:p>
        </w:tc>
        <w:tc>
          <w:tcPr>
            <w:tcW w:w="1080" w:type="dxa"/>
          </w:tcPr>
          <w:p w14:paraId="6BE798A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ED7C42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43458B" w14:textId="77777777" w:rsidTr="0098354D">
        <w:tc>
          <w:tcPr>
            <w:tcW w:w="2160" w:type="dxa"/>
          </w:tcPr>
          <w:p w14:paraId="70E2E3ED" w14:textId="77777777" w:rsidR="005752DE" w:rsidRPr="00C37D2B" w:rsidRDefault="005752DE" w:rsidP="00781206">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4B4EEB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DB5A59F" w14:textId="77777777" w:rsidR="005752DE" w:rsidRPr="00C37D2B" w:rsidRDefault="005752DE" w:rsidP="00781206">
            <w:pPr>
              <w:pStyle w:val="TAL"/>
              <w:keepNext w:val="0"/>
              <w:keepLines w:val="0"/>
              <w:widowControl w:val="0"/>
              <w:rPr>
                <w:i/>
                <w:lang w:eastAsia="ja-JP"/>
              </w:rPr>
            </w:pPr>
          </w:p>
        </w:tc>
        <w:tc>
          <w:tcPr>
            <w:tcW w:w="1512" w:type="dxa"/>
          </w:tcPr>
          <w:p w14:paraId="2C9F8BF2" w14:textId="77777777" w:rsidR="005752DE" w:rsidRPr="00C37D2B" w:rsidRDefault="005752DE" w:rsidP="00781206">
            <w:pPr>
              <w:pStyle w:val="TAL"/>
              <w:keepNext w:val="0"/>
              <w:keepLines w:val="0"/>
              <w:widowControl w:val="0"/>
              <w:rPr>
                <w:lang w:eastAsia="ja-JP"/>
              </w:rPr>
            </w:pPr>
          </w:p>
        </w:tc>
        <w:tc>
          <w:tcPr>
            <w:tcW w:w="1728" w:type="dxa"/>
          </w:tcPr>
          <w:p w14:paraId="7FC88BD1" w14:textId="77777777" w:rsidR="005752DE" w:rsidRPr="00C37D2B" w:rsidRDefault="005752DE" w:rsidP="00781206">
            <w:pPr>
              <w:pStyle w:val="TAL"/>
              <w:keepNext w:val="0"/>
              <w:keepLines w:val="0"/>
              <w:widowControl w:val="0"/>
              <w:rPr>
                <w:lang w:eastAsia="ja-JP"/>
              </w:rPr>
            </w:pPr>
          </w:p>
        </w:tc>
        <w:tc>
          <w:tcPr>
            <w:tcW w:w="1080" w:type="dxa"/>
          </w:tcPr>
          <w:p w14:paraId="4BA8C703" w14:textId="77777777" w:rsidR="005752DE" w:rsidRPr="00C37D2B" w:rsidRDefault="005752DE" w:rsidP="00781206">
            <w:pPr>
              <w:pStyle w:val="TAC"/>
              <w:keepNext w:val="0"/>
              <w:keepLines w:val="0"/>
              <w:widowControl w:val="0"/>
              <w:rPr>
                <w:lang w:eastAsia="ja-JP"/>
              </w:rPr>
            </w:pPr>
          </w:p>
        </w:tc>
        <w:tc>
          <w:tcPr>
            <w:tcW w:w="1080" w:type="dxa"/>
          </w:tcPr>
          <w:p w14:paraId="24E7A21F" w14:textId="77777777" w:rsidR="005752DE" w:rsidRPr="00C37D2B" w:rsidRDefault="005752DE" w:rsidP="00781206">
            <w:pPr>
              <w:pStyle w:val="TAC"/>
              <w:keepNext w:val="0"/>
              <w:keepLines w:val="0"/>
              <w:widowControl w:val="0"/>
              <w:rPr>
                <w:lang w:eastAsia="ja-JP"/>
              </w:rPr>
            </w:pPr>
          </w:p>
        </w:tc>
      </w:tr>
      <w:tr w:rsidR="008E6632" w:rsidRPr="00C37D2B" w14:paraId="39E7748B" w14:textId="77777777" w:rsidTr="0098354D">
        <w:tc>
          <w:tcPr>
            <w:tcW w:w="2160" w:type="dxa"/>
          </w:tcPr>
          <w:p w14:paraId="60CFCDDF"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1F19BED4" w14:textId="77777777" w:rsidR="005752DE" w:rsidRPr="00C37D2B" w:rsidRDefault="005752DE" w:rsidP="00781206">
            <w:pPr>
              <w:pStyle w:val="TAL"/>
              <w:keepNext w:val="0"/>
              <w:keepLines w:val="0"/>
              <w:widowControl w:val="0"/>
              <w:rPr>
                <w:lang w:eastAsia="ja-JP"/>
              </w:rPr>
            </w:pPr>
          </w:p>
        </w:tc>
        <w:tc>
          <w:tcPr>
            <w:tcW w:w="1080" w:type="dxa"/>
          </w:tcPr>
          <w:p w14:paraId="39BA8430" w14:textId="77777777" w:rsidR="005752DE" w:rsidRPr="00C37D2B" w:rsidRDefault="005752DE" w:rsidP="00781206">
            <w:pPr>
              <w:pStyle w:val="TAL"/>
              <w:keepNext w:val="0"/>
              <w:keepLines w:val="0"/>
              <w:widowControl w:val="0"/>
              <w:rPr>
                <w:i/>
                <w:lang w:eastAsia="ja-JP"/>
              </w:rPr>
            </w:pPr>
          </w:p>
        </w:tc>
        <w:tc>
          <w:tcPr>
            <w:tcW w:w="1512" w:type="dxa"/>
          </w:tcPr>
          <w:p w14:paraId="436DEF9E" w14:textId="77777777" w:rsidR="005752DE" w:rsidRPr="00C37D2B" w:rsidRDefault="005752DE" w:rsidP="00781206">
            <w:pPr>
              <w:pStyle w:val="TAL"/>
              <w:keepNext w:val="0"/>
              <w:keepLines w:val="0"/>
              <w:widowControl w:val="0"/>
              <w:rPr>
                <w:lang w:eastAsia="ja-JP"/>
              </w:rPr>
            </w:pPr>
          </w:p>
        </w:tc>
        <w:tc>
          <w:tcPr>
            <w:tcW w:w="1728" w:type="dxa"/>
          </w:tcPr>
          <w:p w14:paraId="6B8E537E" w14:textId="77777777" w:rsidR="005752DE" w:rsidRPr="00C37D2B" w:rsidRDefault="005752DE" w:rsidP="00781206">
            <w:pPr>
              <w:pStyle w:val="TAL"/>
              <w:keepNext w:val="0"/>
              <w:keepLines w:val="0"/>
              <w:widowControl w:val="0"/>
              <w:rPr>
                <w:lang w:eastAsia="ja-JP"/>
              </w:rPr>
            </w:pPr>
          </w:p>
        </w:tc>
        <w:tc>
          <w:tcPr>
            <w:tcW w:w="1080" w:type="dxa"/>
          </w:tcPr>
          <w:p w14:paraId="4E25F379" w14:textId="77777777" w:rsidR="005752DE" w:rsidRPr="00C37D2B" w:rsidRDefault="005752DE" w:rsidP="00781206">
            <w:pPr>
              <w:pStyle w:val="TAC"/>
              <w:keepNext w:val="0"/>
              <w:keepLines w:val="0"/>
              <w:widowControl w:val="0"/>
              <w:rPr>
                <w:lang w:eastAsia="ja-JP"/>
              </w:rPr>
            </w:pPr>
          </w:p>
        </w:tc>
        <w:tc>
          <w:tcPr>
            <w:tcW w:w="1080" w:type="dxa"/>
          </w:tcPr>
          <w:p w14:paraId="20FA359C" w14:textId="77777777" w:rsidR="005752DE" w:rsidRPr="00C37D2B" w:rsidRDefault="005752DE" w:rsidP="00781206">
            <w:pPr>
              <w:pStyle w:val="TAC"/>
              <w:keepNext w:val="0"/>
              <w:keepLines w:val="0"/>
              <w:widowControl w:val="0"/>
              <w:rPr>
                <w:lang w:eastAsia="ja-JP"/>
              </w:rPr>
            </w:pPr>
          </w:p>
        </w:tc>
      </w:tr>
      <w:tr w:rsidR="008E6632" w:rsidRPr="00C37D2B" w14:paraId="1CA17E9E" w14:textId="77777777" w:rsidTr="0098354D">
        <w:tc>
          <w:tcPr>
            <w:tcW w:w="2160" w:type="dxa"/>
          </w:tcPr>
          <w:p w14:paraId="7F6ECE49"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58ECC5E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70DA4E" w14:textId="77777777" w:rsidR="005752DE" w:rsidRPr="00C37D2B" w:rsidRDefault="005752DE" w:rsidP="00781206">
            <w:pPr>
              <w:pStyle w:val="TAL"/>
              <w:keepNext w:val="0"/>
              <w:keepLines w:val="0"/>
              <w:widowControl w:val="0"/>
              <w:rPr>
                <w:i/>
                <w:lang w:eastAsia="ja-JP"/>
              </w:rPr>
            </w:pPr>
          </w:p>
        </w:tc>
        <w:tc>
          <w:tcPr>
            <w:tcW w:w="1512" w:type="dxa"/>
          </w:tcPr>
          <w:p w14:paraId="1A739C55"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604132FB" w14:textId="77777777" w:rsidR="005752DE" w:rsidRPr="00C37D2B" w:rsidRDefault="005752DE" w:rsidP="00781206">
            <w:pPr>
              <w:pStyle w:val="TAL"/>
              <w:keepNext w:val="0"/>
              <w:keepLines w:val="0"/>
              <w:widowControl w:val="0"/>
              <w:rPr>
                <w:lang w:eastAsia="ja-JP"/>
              </w:rPr>
            </w:pPr>
          </w:p>
        </w:tc>
        <w:tc>
          <w:tcPr>
            <w:tcW w:w="1080" w:type="dxa"/>
          </w:tcPr>
          <w:p w14:paraId="404DB9AD"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0D8EA4F" w14:textId="77777777" w:rsidR="005752DE" w:rsidRPr="00C37D2B" w:rsidRDefault="005752DE" w:rsidP="00781206">
            <w:pPr>
              <w:pStyle w:val="TAC"/>
              <w:keepNext w:val="0"/>
              <w:keepLines w:val="0"/>
              <w:widowControl w:val="0"/>
              <w:rPr>
                <w:lang w:eastAsia="ja-JP"/>
              </w:rPr>
            </w:pPr>
          </w:p>
        </w:tc>
      </w:tr>
      <w:tr w:rsidR="008E6632" w:rsidRPr="00C37D2B" w14:paraId="2AA324A1" w14:textId="77777777" w:rsidTr="0098354D">
        <w:tc>
          <w:tcPr>
            <w:tcW w:w="2160" w:type="dxa"/>
          </w:tcPr>
          <w:p w14:paraId="7A83236D" w14:textId="77777777" w:rsidR="005752DE" w:rsidRPr="00C37D2B" w:rsidRDefault="005752DE" w:rsidP="00781206">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3F302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CB3A7F6" w14:textId="77777777" w:rsidR="005752DE" w:rsidRPr="00C37D2B" w:rsidRDefault="005752DE" w:rsidP="00781206">
            <w:pPr>
              <w:pStyle w:val="TAL"/>
              <w:keepNext w:val="0"/>
              <w:keepLines w:val="0"/>
              <w:widowControl w:val="0"/>
              <w:rPr>
                <w:i/>
                <w:lang w:eastAsia="ja-JP"/>
              </w:rPr>
            </w:pPr>
          </w:p>
        </w:tc>
        <w:tc>
          <w:tcPr>
            <w:tcW w:w="1512" w:type="dxa"/>
          </w:tcPr>
          <w:p w14:paraId="433F82CD"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7689C4D1"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E5077A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00BAAC6" w14:textId="77777777" w:rsidR="005752DE" w:rsidRPr="00C37D2B" w:rsidRDefault="005752DE" w:rsidP="00781206">
            <w:pPr>
              <w:pStyle w:val="TAC"/>
              <w:keepNext w:val="0"/>
              <w:keepLines w:val="0"/>
              <w:widowControl w:val="0"/>
              <w:rPr>
                <w:lang w:eastAsia="ja-JP"/>
              </w:rPr>
            </w:pPr>
          </w:p>
        </w:tc>
      </w:tr>
      <w:tr w:rsidR="008E6632" w:rsidRPr="00C37D2B" w14:paraId="2F952023" w14:textId="77777777" w:rsidTr="0098354D">
        <w:tc>
          <w:tcPr>
            <w:tcW w:w="2160" w:type="dxa"/>
          </w:tcPr>
          <w:p w14:paraId="4FC0FEE4" w14:textId="77777777" w:rsidR="005752DE" w:rsidRPr="00C37D2B" w:rsidRDefault="005752DE" w:rsidP="00781206">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9FF58D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3FF9B5A" w14:textId="77777777" w:rsidR="005752DE" w:rsidRPr="00C37D2B" w:rsidRDefault="005752DE" w:rsidP="00781206">
            <w:pPr>
              <w:pStyle w:val="TAL"/>
              <w:keepNext w:val="0"/>
              <w:keepLines w:val="0"/>
              <w:widowControl w:val="0"/>
              <w:rPr>
                <w:i/>
                <w:lang w:eastAsia="ja-JP"/>
              </w:rPr>
            </w:pPr>
          </w:p>
        </w:tc>
        <w:tc>
          <w:tcPr>
            <w:tcW w:w="1512" w:type="dxa"/>
          </w:tcPr>
          <w:p w14:paraId="4FF79978"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68C77F43"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86A120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8430EA2" w14:textId="77777777" w:rsidR="005752DE" w:rsidRPr="00C37D2B" w:rsidRDefault="005752DE" w:rsidP="00781206">
            <w:pPr>
              <w:pStyle w:val="TAC"/>
              <w:keepNext w:val="0"/>
              <w:keepLines w:val="0"/>
              <w:widowControl w:val="0"/>
              <w:rPr>
                <w:lang w:eastAsia="ja-JP"/>
              </w:rPr>
            </w:pPr>
          </w:p>
        </w:tc>
      </w:tr>
      <w:tr w:rsidR="008E6632" w:rsidRPr="00C37D2B" w14:paraId="7186DB9D" w14:textId="77777777" w:rsidTr="0098354D">
        <w:tc>
          <w:tcPr>
            <w:tcW w:w="2160" w:type="dxa"/>
          </w:tcPr>
          <w:p w14:paraId="06FEBCE7"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75A1A9C1" w14:textId="77777777" w:rsidR="005752DE" w:rsidRPr="00C37D2B" w:rsidRDefault="005752DE" w:rsidP="00781206">
            <w:pPr>
              <w:pStyle w:val="TAL"/>
              <w:keepNext w:val="0"/>
              <w:keepLines w:val="0"/>
              <w:widowControl w:val="0"/>
              <w:rPr>
                <w:lang w:eastAsia="ja-JP"/>
              </w:rPr>
            </w:pPr>
          </w:p>
        </w:tc>
        <w:tc>
          <w:tcPr>
            <w:tcW w:w="1080" w:type="dxa"/>
          </w:tcPr>
          <w:p w14:paraId="55FA4806" w14:textId="77777777" w:rsidR="005752DE" w:rsidRPr="00C37D2B" w:rsidRDefault="005752DE" w:rsidP="00781206">
            <w:pPr>
              <w:pStyle w:val="TAL"/>
              <w:keepNext w:val="0"/>
              <w:keepLines w:val="0"/>
              <w:widowControl w:val="0"/>
              <w:rPr>
                <w:i/>
                <w:lang w:eastAsia="ja-JP"/>
              </w:rPr>
            </w:pPr>
          </w:p>
        </w:tc>
        <w:tc>
          <w:tcPr>
            <w:tcW w:w="1512" w:type="dxa"/>
          </w:tcPr>
          <w:p w14:paraId="7DA9F235" w14:textId="77777777" w:rsidR="005752DE" w:rsidRPr="00C37D2B" w:rsidRDefault="005752DE" w:rsidP="00781206">
            <w:pPr>
              <w:pStyle w:val="TAL"/>
              <w:keepNext w:val="0"/>
              <w:keepLines w:val="0"/>
              <w:widowControl w:val="0"/>
              <w:rPr>
                <w:lang w:eastAsia="ja-JP"/>
              </w:rPr>
            </w:pPr>
          </w:p>
        </w:tc>
        <w:tc>
          <w:tcPr>
            <w:tcW w:w="1728" w:type="dxa"/>
          </w:tcPr>
          <w:p w14:paraId="7BBDC7E6" w14:textId="77777777" w:rsidR="005752DE" w:rsidRPr="00C37D2B" w:rsidRDefault="005752DE" w:rsidP="00781206">
            <w:pPr>
              <w:pStyle w:val="TAL"/>
              <w:keepNext w:val="0"/>
              <w:keepLines w:val="0"/>
              <w:widowControl w:val="0"/>
              <w:rPr>
                <w:lang w:eastAsia="ja-JP"/>
              </w:rPr>
            </w:pPr>
          </w:p>
        </w:tc>
        <w:tc>
          <w:tcPr>
            <w:tcW w:w="1080" w:type="dxa"/>
          </w:tcPr>
          <w:p w14:paraId="3AAAAB15" w14:textId="77777777" w:rsidR="005752DE" w:rsidRPr="00C37D2B" w:rsidRDefault="005752DE" w:rsidP="00781206">
            <w:pPr>
              <w:pStyle w:val="TAC"/>
              <w:keepNext w:val="0"/>
              <w:keepLines w:val="0"/>
              <w:widowControl w:val="0"/>
              <w:rPr>
                <w:lang w:eastAsia="ja-JP"/>
              </w:rPr>
            </w:pPr>
          </w:p>
        </w:tc>
        <w:tc>
          <w:tcPr>
            <w:tcW w:w="1080" w:type="dxa"/>
          </w:tcPr>
          <w:p w14:paraId="40720717" w14:textId="77777777" w:rsidR="005752DE" w:rsidRPr="00C37D2B" w:rsidRDefault="005752DE" w:rsidP="00781206">
            <w:pPr>
              <w:pStyle w:val="TAC"/>
              <w:keepNext w:val="0"/>
              <w:keepLines w:val="0"/>
              <w:widowControl w:val="0"/>
              <w:rPr>
                <w:lang w:eastAsia="ja-JP"/>
              </w:rPr>
            </w:pPr>
          </w:p>
        </w:tc>
      </w:tr>
      <w:tr w:rsidR="008E6632" w:rsidRPr="00C37D2B" w14:paraId="104A0119" w14:textId="77777777" w:rsidTr="0098354D">
        <w:tc>
          <w:tcPr>
            <w:tcW w:w="2160" w:type="dxa"/>
          </w:tcPr>
          <w:p w14:paraId="5DA40334"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781BD4C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EBDDB69" w14:textId="77777777" w:rsidR="005752DE" w:rsidRPr="00C37D2B" w:rsidRDefault="005752DE" w:rsidP="00781206">
            <w:pPr>
              <w:pStyle w:val="TAL"/>
              <w:keepNext w:val="0"/>
              <w:keepLines w:val="0"/>
              <w:widowControl w:val="0"/>
              <w:rPr>
                <w:i/>
                <w:lang w:eastAsia="ja-JP"/>
              </w:rPr>
            </w:pPr>
          </w:p>
        </w:tc>
        <w:tc>
          <w:tcPr>
            <w:tcW w:w="1512" w:type="dxa"/>
          </w:tcPr>
          <w:p w14:paraId="3497292E"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2613A1FA" w14:textId="77777777" w:rsidR="005752DE" w:rsidRPr="00C37D2B" w:rsidRDefault="005752DE" w:rsidP="00781206">
            <w:pPr>
              <w:pStyle w:val="TAL"/>
              <w:keepNext w:val="0"/>
              <w:keepLines w:val="0"/>
              <w:widowControl w:val="0"/>
              <w:rPr>
                <w:lang w:eastAsia="ja-JP"/>
              </w:rPr>
            </w:pPr>
          </w:p>
        </w:tc>
        <w:tc>
          <w:tcPr>
            <w:tcW w:w="1080" w:type="dxa"/>
          </w:tcPr>
          <w:p w14:paraId="5A39CC9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66B5FE0" w14:textId="77777777" w:rsidR="005752DE" w:rsidRPr="00C37D2B" w:rsidRDefault="005752DE" w:rsidP="00781206">
            <w:pPr>
              <w:pStyle w:val="TAC"/>
              <w:keepNext w:val="0"/>
              <w:keepLines w:val="0"/>
              <w:widowControl w:val="0"/>
              <w:rPr>
                <w:lang w:eastAsia="ja-JP"/>
              </w:rPr>
            </w:pPr>
          </w:p>
        </w:tc>
      </w:tr>
      <w:tr w:rsidR="008E6632" w:rsidRPr="00C37D2B" w14:paraId="7F7C21B4" w14:textId="77777777" w:rsidTr="0098354D">
        <w:tc>
          <w:tcPr>
            <w:tcW w:w="2160" w:type="dxa"/>
          </w:tcPr>
          <w:p w14:paraId="0218E524" w14:textId="77777777" w:rsidR="005752DE" w:rsidRPr="00C37D2B" w:rsidRDefault="005752DE" w:rsidP="00781206">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01B4D6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27437AB" w14:textId="77777777" w:rsidR="005752DE" w:rsidRPr="00C37D2B" w:rsidRDefault="005752DE" w:rsidP="00781206">
            <w:pPr>
              <w:pStyle w:val="TAL"/>
              <w:keepNext w:val="0"/>
              <w:keepLines w:val="0"/>
              <w:widowControl w:val="0"/>
              <w:rPr>
                <w:i/>
                <w:lang w:eastAsia="ja-JP"/>
              </w:rPr>
            </w:pPr>
          </w:p>
        </w:tc>
        <w:tc>
          <w:tcPr>
            <w:tcW w:w="1512" w:type="dxa"/>
          </w:tcPr>
          <w:p w14:paraId="3F8852CB" w14:textId="77777777" w:rsidR="005752DE" w:rsidRPr="00C37D2B" w:rsidRDefault="005752DE" w:rsidP="00781206">
            <w:pPr>
              <w:pStyle w:val="TAL"/>
              <w:keepNext w:val="0"/>
              <w:keepLines w:val="0"/>
              <w:widowControl w:val="0"/>
              <w:rPr>
                <w:snapToGrid w:val="0"/>
                <w:lang w:eastAsia="ja-JP"/>
              </w:rPr>
            </w:pPr>
            <w:r w:rsidRPr="00C37D2B">
              <w:rPr>
                <w:lang w:eastAsia="ja-JP"/>
              </w:rPr>
              <w:t>GTP Tunnel Endpoint 9.2.1</w:t>
            </w:r>
          </w:p>
        </w:tc>
        <w:tc>
          <w:tcPr>
            <w:tcW w:w="1728" w:type="dxa"/>
          </w:tcPr>
          <w:p w14:paraId="6BDD0E03"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A6F78E3"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417D503E" w14:textId="77777777" w:rsidR="005752DE" w:rsidRPr="00C37D2B" w:rsidRDefault="005752DE" w:rsidP="00781206">
            <w:pPr>
              <w:pStyle w:val="TAC"/>
              <w:keepNext w:val="0"/>
              <w:keepLines w:val="0"/>
              <w:widowControl w:val="0"/>
              <w:rPr>
                <w:lang w:eastAsia="ja-JP"/>
              </w:rPr>
            </w:pPr>
          </w:p>
        </w:tc>
      </w:tr>
      <w:tr w:rsidR="008E6632" w:rsidRPr="00C37D2B" w14:paraId="27646769" w14:textId="77777777" w:rsidTr="0098354D">
        <w:tc>
          <w:tcPr>
            <w:tcW w:w="2160" w:type="dxa"/>
          </w:tcPr>
          <w:p w14:paraId="5825E5A8" w14:textId="77777777" w:rsidR="005752DE" w:rsidRPr="00C37D2B" w:rsidRDefault="005752DE" w:rsidP="00781206">
            <w:pPr>
              <w:pStyle w:val="TAL"/>
              <w:keepNext w:val="0"/>
              <w:keepLines w:val="0"/>
              <w:widowControl w:val="0"/>
              <w:rPr>
                <w:bCs/>
                <w:lang w:eastAsia="ja-JP"/>
              </w:rPr>
            </w:pPr>
            <w:r w:rsidRPr="00C37D2B">
              <w:rPr>
                <w:lang w:eastAsia="ja-JP"/>
              </w:rPr>
              <w:t>MeNB to SeNB Container</w:t>
            </w:r>
          </w:p>
        </w:tc>
        <w:tc>
          <w:tcPr>
            <w:tcW w:w="1080" w:type="dxa"/>
          </w:tcPr>
          <w:p w14:paraId="40E8543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BF2C6CD" w14:textId="77777777" w:rsidR="005752DE" w:rsidRPr="00C37D2B" w:rsidRDefault="005752DE" w:rsidP="00781206">
            <w:pPr>
              <w:pStyle w:val="TAL"/>
              <w:keepNext w:val="0"/>
              <w:keepLines w:val="0"/>
              <w:widowControl w:val="0"/>
              <w:rPr>
                <w:i/>
                <w:lang w:eastAsia="ja-JP"/>
              </w:rPr>
            </w:pPr>
          </w:p>
        </w:tc>
        <w:tc>
          <w:tcPr>
            <w:tcW w:w="1512" w:type="dxa"/>
          </w:tcPr>
          <w:p w14:paraId="1BC168A3"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65D7F799"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942A63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7CF03D1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BCCEABD" w14:textId="77777777" w:rsidTr="0098354D">
        <w:tc>
          <w:tcPr>
            <w:tcW w:w="2160" w:type="dxa"/>
            <w:tcBorders>
              <w:top w:val="single" w:sz="4" w:space="0" w:color="auto"/>
              <w:left w:val="single" w:sz="4" w:space="0" w:color="auto"/>
              <w:bottom w:val="single" w:sz="4" w:space="0" w:color="auto"/>
              <w:right w:val="single" w:sz="4" w:space="0" w:color="auto"/>
            </w:tcBorders>
          </w:tcPr>
          <w:p w14:paraId="51DFE8B5" w14:textId="77777777" w:rsidR="005752DE" w:rsidRPr="00C37D2B" w:rsidRDefault="005752DE" w:rsidP="00781206">
            <w:pPr>
              <w:pStyle w:val="TAL"/>
              <w:keepNext w:val="0"/>
              <w:keepLines w:val="0"/>
              <w:widowControl w:val="0"/>
              <w:rPr>
                <w:lang w:eastAsia="ja-JP"/>
              </w:rPr>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15EF3F2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55A2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709ED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289ECE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1409E"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28AEF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BA23CF" w14:textId="77777777" w:rsidTr="0098354D">
        <w:tc>
          <w:tcPr>
            <w:tcW w:w="2160" w:type="dxa"/>
            <w:tcBorders>
              <w:top w:val="single" w:sz="4" w:space="0" w:color="auto"/>
              <w:left w:val="single" w:sz="4" w:space="0" w:color="auto"/>
              <w:bottom w:val="single" w:sz="4" w:space="0" w:color="auto"/>
              <w:right w:val="single" w:sz="4" w:space="0" w:color="auto"/>
            </w:tcBorders>
          </w:tcPr>
          <w:p w14:paraId="4F56003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152461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7EEF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7686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21DDB2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6D7D52"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96DB34A"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40B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18F14FEC" w14:textId="77777777" w:rsidTr="0098354D">
        <w:tc>
          <w:tcPr>
            <w:tcW w:w="2160" w:type="dxa"/>
            <w:tcBorders>
              <w:top w:val="single" w:sz="4" w:space="0" w:color="auto"/>
              <w:left w:val="single" w:sz="4" w:space="0" w:color="auto"/>
              <w:bottom w:val="single" w:sz="4" w:space="0" w:color="auto"/>
              <w:right w:val="single" w:sz="4" w:space="0" w:color="auto"/>
            </w:tcBorders>
          </w:tcPr>
          <w:p w14:paraId="53FCB522"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0BDC51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F319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5D473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3F81E40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1561E4"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0594C02"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C5BD06"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7C93C1CF"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D57F9E9" w14:textId="77777777" w:rsidTr="005D2033">
        <w:tc>
          <w:tcPr>
            <w:tcW w:w="3686" w:type="dxa"/>
          </w:tcPr>
          <w:p w14:paraId="4B7F216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7323CE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0864BB52" w14:textId="77777777" w:rsidTr="005D2033">
        <w:tc>
          <w:tcPr>
            <w:tcW w:w="3686" w:type="dxa"/>
          </w:tcPr>
          <w:p w14:paraId="031B20C3"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42C48665"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1B72EF1D" w14:textId="77777777" w:rsidR="005752DE" w:rsidRPr="00C37D2B" w:rsidRDefault="005752DE" w:rsidP="00781206">
      <w:pPr>
        <w:widowControl w:val="0"/>
      </w:pPr>
    </w:p>
    <w:p w14:paraId="234BF976" w14:textId="77777777" w:rsidR="005752DE" w:rsidRPr="00C37D2B" w:rsidRDefault="005752DE" w:rsidP="00781206">
      <w:pPr>
        <w:pStyle w:val="Heading4"/>
        <w:keepNext w:val="0"/>
        <w:keepLines w:val="0"/>
        <w:widowControl w:val="0"/>
      </w:pPr>
      <w:bookmarkStart w:id="7243" w:name="_Toc20954423"/>
      <w:bookmarkStart w:id="7244" w:name="_Toc29902427"/>
      <w:bookmarkStart w:id="7245" w:name="_Toc29906431"/>
      <w:bookmarkStart w:id="7246" w:name="_Toc36550421"/>
      <w:bookmarkStart w:id="7247" w:name="_Toc45104176"/>
      <w:bookmarkStart w:id="7248" w:name="_Toc45227672"/>
      <w:bookmarkStart w:id="7249" w:name="_Toc45891486"/>
      <w:bookmarkStart w:id="7250" w:name="_Toc51764128"/>
      <w:bookmarkStart w:id="7251" w:name="_Toc56528129"/>
      <w:bookmarkStart w:id="7252" w:name="_Toc64382096"/>
      <w:bookmarkStart w:id="7253" w:name="_Toc66283671"/>
      <w:bookmarkStart w:id="7254" w:name="_Toc67911047"/>
      <w:bookmarkStart w:id="7255" w:name="_Toc73979825"/>
      <w:bookmarkStart w:id="7256" w:name="_Toc88650549"/>
      <w:bookmarkStart w:id="7257" w:name="_Toc97885676"/>
      <w:bookmarkStart w:id="7258" w:name="_Toc98882802"/>
      <w:bookmarkStart w:id="7259" w:name="_Toc105523338"/>
      <w:bookmarkStart w:id="7260" w:name="_Toc106130882"/>
      <w:bookmarkStart w:id="7261" w:name="_Toc113840033"/>
      <w:bookmarkStart w:id="7262" w:name="_Toc138759111"/>
      <w:r w:rsidRPr="00C37D2B">
        <w:t>9.1.3.6</w:t>
      </w:r>
      <w:r w:rsidRPr="00C37D2B">
        <w:tab/>
        <w:t>SENB MODIFICATION REQUEST ACKNOWLEDGE</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p>
    <w:p w14:paraId="34ADFA1C" w14:textId="77777777" w:rsidR="005752DE" w:rsidRPr="00C37D2B" w:rsidRDefault="005752DE" w:rsidP="00781206">
      <w:pPr>
        <w:widowControl w:val="0"/>
      </w:pPr>
      <w:r w:rsidRPr="00C37D2B">
        <w:lastRenderedPageBreak/>
        <w:t>This message is sent by the SeNB to confirm the MeNB’s request to modify the SeNB resources for a specific UE.</w:t>
      </w:r>
    </w:p>
    <w:p w14:paraId="1160E0A3"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FF7A3" w14:textId="77777777" w:rsidTr="0098354D">
        <w:trPr>
          <w:tblHeader/>
        </w:trPr>
        <w:tc>
          <w:tcPr>
            <w:tcW w:w="2160" w:type="dxa"/>
          </w:tcPr>
          <w:p w14:paraId="4C96863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5A88E6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E6BE0C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9A361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18D7A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2162BB0" w14:textId="77777777" w:rsidR="005752DE" w:rsidRPr="00C37D2B" w:rsidRDefault="005752DE" w:rsidP="00781206">
            <w:pPr>
              <w:pStyle w:val="TAH"/>
              <w:keepNext w:val="0"/>
              <w:keepLines w:val="0"/>
              <w:widowControl w:val="0"/>
              <w:ind w:hanging="101"/>
              <w:rPr>
                <w:b w:val="0"/>
                <w:lang w:eastAsia="ja-JP"/>
              </w:rPr>
            </w:pPr>
            <w:r w:rsidRPr="00C37D2B">
              <w:rPr>
                <w:lang w:eastAsia="ja-JP"/>
              </w:rPr>
              <w:t>Criticality</w:t>
            </w:r>
          </w:p>
        </w:tc>
        <w:tc>
          <w:tcPr>
            <w:tcW w:w="1080" w:type="dxa"/>
          </w:tcPr>
          <w:p w14:paraId="4796C8B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9A12842" w14:textId="77777777" w:rsidTr="0098354D">
        <w:tc>
          <w:tcPr>
            <w:tcW w:w="2160" w:type="dxa"/>
          </w:tcPr>
          <w:p w14:paraId="59EC27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3B4E4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DA23111" w14:textId="77777777" w:rsidR="005752DE" w:rsidRPr="00C37D2B" w:rsidRDefault="005752DE" w:rsidP="00781206">
            <w:pPr>
              <w:pStyle w:val="TAL"/>
              <w:keepNext w:val="0"/>
              <w:keepLines w:val="0"/>
              <w:widowControl w:val="0"/>
              <w:rPr>
                <w:szCs w:val="18"/>
                <w:lang w:eastAsia="ja-JP"/>
              </w:rPr>
            </w:pPr>
          </w:p>
        </w:tc>
        <w:tc>
          <w:tcPr>
            <w:tcW w:w="1512" w:type="dxa"/>
          </w:tcPr>
          <w:p w14:paraId="3241452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D0692D5" w14:textId="77777777" w:rsidR="005752DE" w:rsidRPr="00C37D2B" w:rsidRDefault="005752DE" w:rsidP="00781206">
            <w:pPr>
              <w:pStyle w:val="TAL"/>
              <w:keepNext w:val="0"/>
              <w:keepLines w:val="0"/>
              <w:widowControl w:val="0"/>
              <w:rPr>
                <w:szCs w:val="18"/>
                <w:lang w:eastAsia="ja-JP"/>
              </w:rPr>
            </w:pPr>
          </w:p>
        </w:tc>
        <w:tc>
          <w:tcPr>
            <w:tcW w:w="1080" w:type="dxa"/>
          </w:tcPr>
          <w:p w14:paraId="503BA8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BE2BC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1E486BD" w14:textId="77777777" w:rsidTr="0098354D">
        <w:tc>
          <w:tcPr>
            <w:tcW w:w="2160" w:type="dxa"/>
          </w:tcPr>
          <w:p w14:paraId="66925F10"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855E9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D91020" w14:textId="77777777" w:rsidR="005752DE" w:rsidRPr="00C37D2B" w:rsidRDefault="005752DE" w:rsidP="00781206">
            <w:pPr>
              <w:pStyle w:val="TAL"/>
              <w:keepNext w:val="0"/>
              <w:keepLines w:val="0"/>
              <w:widowControl w:val="0"/>
              <w:rPr>
                <w:szCs w:val="18"/>
                <w:lang w:eastAsia="ja-JP"/>
              </w:rPr>
            </w:pPr>
          </w:p>
        </w:tc>
        <w:tc>
          <w:tcPr>
            <w:tcW w:w="1512" w:type="dxa"/>
          </w:tcPr>
          <w:p w14:paraId="4C4C750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C31E8A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B826F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60BB9DB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9E09A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E5C141" w14:textId="77777777" w:rsidTr="0098354D">
        <w:tc>
          <w:tcPr>
            <w:tcW w:w="2160" w:type="dxa"/>
          </w:tcPr>
          <w:p w14:paraId="3711AFF1"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C977B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6EC07C" w14:textId="77777777" w:rsidR="005752DE" w:rsidRPr="00C37D2B" w:rsidRDefault="005752DE" w:rsidP="00781206">
            <w:pPr>
              <w:pStyle w:val="TAL"/>
              <w:keepNext w:val="0"/>
              <w:keepLines w:val="0"/>
              <w:widowControl w:val="0"/>
              <w:rPr>
                <w:szCs w:val="18"/>
                <w:lang w:eastAsia="ja-JP"/>
              </w:rPr>
            </w:pPr>
          </w:p>
        </w:tc>
        <w:tc>
          <w:tcPr>
            <w:tcW w:w="1512" w:type="dxa"/>
          </w:tcPr>
          <w:p w14:paraId="25DB053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E64540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9F8F8E5"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F714D4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8AF29D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C4FE8C2" w14:textId="77777777" w:rsidTr="0098354D">
        <w:tc>
          <w:tcPr>
            <w:tcW w:w="2160" w:type="dxa"/>
          </w:tcPr>
          <w:p w14:paraId="63339667" w14:textId="77777777" w:rsidR="005752DE" w:rsidRPr="00C37D2B" w:rsidRDefault="005752DE" w:rsidP="00781206">
            <w:pPr>
              <w:pStyle w:val="TAL"/>
              <w:keepNext w:val="0"/>
              <w:keepLines w:val="0"/>
              <w:widowControl w:val="0"/>
              <w:rPr>
                <w:b/>
                <w:lang w:eastAsia="ja-JP"/>
              </w:rPr>
            </w:pPr>
            <w:r w:rsidRPr="00C37D2B">
              <w:rPr>
                <w:b/>
                <w:lang w:eastAsia="ja-JP"/>
              </w:rPr>
              <w:t>E-RABs Admitted List</w:t>
            </w:r>
          </w:p>
        </w:tc>
        <w:tc>
          <w:tcPr>
            <w:tcW w:w="1080" w:type="dxa"/>
          </w:tcPr>
          <w:p w14:paraId="4D1DEBAC" w14:textId="77777777" w:rsidR="005752DE" w:rsidRPr="00C37D2B" w:rsidRDefault="005752DE" w:rsidP="00781206">
            <w:pPr>
              <w:pStyle w:val="TAL"/>
              <w:keepNext w:val="0"/>
              <w:keepLines w:val="0"/>
              <w:widowControl w:val="0"/>
              <w:rPr>
                <w:lang w:eastAsia="ja-JP"/>
              </w:rPr>
            </w:pPr>
          </w:p>
        </w:tc>
        <w:tc>
          <w:tcPr>
            <w:tcW w:w="1080" w:type="dxa"/>
          </w:tcPr>
          <w:p w14:paraId="0FE701CD"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2C3CC08F" w14:textId="77777777" w:rsidR="005752DE" w:rsidRPr="00C37D2B" w:rsidRDefault="005752DE" w:rsidP="00781206">
            <w:pPr>
              <w:pStyle w:val="TAL"/>
              <w:keepNext w:val="0"/>
              <w:keepLines w:val="0"/>
              <w:widowControl w:val="0"/>
              <w:rPr>
                <w:lang w:eastAsia="ja-JP"/>
              </w:rPr>
            </w:pPr>
          </w:p>
        </w:tc>
        <w:tc>
          <w:tcPr>
            <w:tcW w:w="1728" w:type="dxa"/>
          </w:tcPr>
          <w:p w14:paraId="31B3F26F" w14:textId="77777777" w:rsidR="005752DE" w:rsidRPr="00C37D2B" w:rsidRDefault="005752DE" w:rsidP="00781206">
            <w:pPr>
              <w:pStyle w:val="TAL"/>
              <w:keepNext w:val="0"/>
              <w:keepLines w:val="0"/>
              <w:widowControl w:val="0"/>
              <w:rPr>
                <w:szCs w:val="18"/>
                <w:lang w:eastAsia="ja-JP"/>
              </w:rPr>
            </w:pPr>
          </w:p>
        </w:tc>
        <w:tc>
          <w:tcPr>
            <w:tcW w:w="1080" w:type="dxa"/>
          </w:tcPr>
          <w:p w14:paraId="5F6866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340E9A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E608A20" w14:textId="77777777" w:rsidTr="0098354D">
        <w:tc>
          <w:tcPr>
            <w:tcW w:w="2160" w:type="dxa"/>
          </w:tcPr>
          <w:p w14:paraId="10A12C74" w14:textId="77777777" w:rsidR="005752DE" w:rsidRPr="00C37D2B" w:rsidRDefault="005752DE" w:rsidP="00781206">
            <w:pPr>
              <w:pStyle w:val="TAL"/>
              <w:keepNext w:val="0"/>
              <w:keepLines w:val="0"/>
              <w:widowControl w:val="0"/>
              <w:ind w:left="142"/>
              <w:rPr>
                <w:b/>
                <w:bCs/>
                <w:lang w:eastAsia="ja-JP"/>
              </w:rPr>
            </w:pPr>
            <w:r w:rsidRPr="00C37D2B">
              <w:rPr>
                <w:b/>
                <w:bCs/>
                <w:lang w:eastAsia="ja-JP"/>
              </w:rPr>
              <w:t>&gt;E-RABs Admitted To Be Added List</w:t>
            </w:r>
          </w:p>
        </w:tc>
        <w:tc>
          <w:tcPr>
            <w:tcW w:w="1080" w:type="dxa"/>
          </w:tcPr>
          <w:p w14:paraId="123306AE" w14:textId="77777777" w:rsidR="005752DE" w:rsidRPr="00C37D2B" w:rsidRDefault="005752DE" w:rsidP="00781206">
            <w:pPr>
              <w:pStyle w:val="TAL"/>
              <w:keepNext w:val="0"/>
              <w:keepLines w:val="0"/>
              <w:widowControl w:val="0"/>
              <w:rPr>
                <w:lang w:eastAsia="ja-JP"/>
              </w:rPr>
            </w:pPr>
          </w:p>
        </w:tc>
        <w:tc>
          <w:tcPr>
            <w:tcW w:w="1080" w:type="dxa"/>
          </w:tcPr>
          <w:p w14:paraId="4A93FEF4"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w:t>
            </w:r>
          </w:p>
        </w:tc>
        <w:tc>
          <w:tcPr>
            <w:tcW w:w="1512" w:type="dxa"/>
          </w:tcPr>
          <w:p w14:paraId="2AA8A3E5" w14:textId="77777777" w:rsidR="005752DE" w:rsidRPr="00C37D2B" w:rsidRDefault="005752DE" w:rsidP="00781206">
            <w:pPr>
              <w:pStyle w:val="TAL"/>
              <w:keepNext w:val="0"/>
              <w:keepLines w:val="0"/>
              <w:widowControl w:val="0"/>
              <w:rPr>
                <w:lang w:eastAsia="ja-JP"/>
              </w:rPr>
            </w:pPr>
          </w:p>
        </w:tc>
        <w:tc>
          <w:tcPr>
            <w:tcW w:w="1728" w:type="dxa"/>
          </w:tcPr>
          <w:p w14:paraId="22A44616" w14:textId="77777777" w:rsidR="005752DE" w:rsidRPr="00C37D2B" w:rsidRDefault="005752DE" w:rsidP="00781206">
            <w:pPr>
              <w:pStyle w:val="TAL"/>
              <w:keepNext w:val="0"/>
              <w:keepLines w:val="0"/>
              <w:widowControl w:val="0"/>
              <w:rPr>
                <w:szCs w:val="18"/>
                <w:lang w:eastAsia="ja-JP"/>
              </w:rPr>
            </w:pPr>
          </w:p>
        </w:tc>
        <w:tc>
          <w:tcPr>
            <w:tcW w:w="1080" w:type="dxa"/>
          </w:tcPr>
          <w:p w14:paraId="13216ED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A523F1" w14:textId="77777777" w:rsidR="005752DE" w:rsidRPr="00C37D2B" w:rsidRDefault="005752DE" w:rsidP="00781206">
            <w:pPr>
              <w:pStyle w:val="TAC"/>
              <w:keepNext w:val="0"/>
              <w:keepLines w:val="0"/>
              <w:widowControl w:val="0"/>
              <w:rPr>
                <w:lang w:eastAsia="ja-JP"/>
              </w:rPr>
            </w:pPr>
          </w:p>
        </w:tc>
      </w:tr>
      <w:tr w:rsidR="008E6632" w:rsidRPr="00C37D2B" w14:paraId="79213B1C" w14:textId="77777777" w:rsidTr="0098354D">
        <w:tc>
          <w:tcPr>
            <w:tcW w:w="2160" w:type="dxa"/>
          </w:tcPr>
          <w:p w14:paraId="689FC297"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Admitted To Be Added Item</w:t>
            </w:r>
          </w:p>
        </w:tc>
        <w:tc>
          <w:tcPr>
            <w:tcW w:w="1080" w:type="dxa"/>
          </w:tcPr>
          <w:p w14:paraId="53F91A4F" w14:textId="77777777" w:rsidR="005752DE" w:rsidRPr="00C37D2B" w:rsidRDefault="005752DE" w:rsidP="00781206">
            <w:pPr>
              <w:pStyle w:val="TAL"/>
              <w:keepNext w:val="0"/>
              <w:keepLines w:val="0"/>
              <w:widowControl w:val="0"/>
              <w:rPr>
                <w:lang w:eastAsia="ja-JP"/>
              </w:rPr>
            </w:pPr>
          </w:p>
        </w:tc>
        <w:tc>
          <w:tcPr>
            <w:tcW w:w="1080" w:type="dxa"/>
          </w:tcPr>
          <w:p w14:paraId="1673216B"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60AD5" w:rsidRPr="00C37D2B">
              <w:rPr>
                <w:bCs/>
                <w:i/>
                <w:szCs w:val="18"/>
                <w:lang w:eastAsia="ja-JP"/>
              </w:rPr>
              <w:t>maxnoofBearers</w:t>
            </w:r>
            <w:r w:rsidRPr="00C37D2B">
              <w:rPr>
                <w:bCs/>
                <w:i/>
                <w:szCs w:val="18"/>
                <w:lang w:eastAsia="ja-JP"/>
              </w:rPr>
              <w:t>&gt;</w:t>
            </w:r>
          </w:p>
        </w:tc>
        <w:tc>
          <w:tcPr>
            <w:tcW w:w="1512" w:type="dxa"/>
          </w:tcPr>
          <w:p w14:paraId="59D5BBBE" w14:textId="77777777" w:rsidR="005752DE" w:rsidRPr="00C37D2B" w:rsidRDefault="005752DE" w:rsidP="00781206">
            <w:pPr>
              <w:pStyle w:val="TAL"/>
              <w:keepNext w:val="0"/>
              <w:keepLines w:val="0"/>
              <w:widowControl w:val="0"/>
              <w:rPr>
                <w:lang w:eastAsia="ja-JP"/>
              </w:rPr>
            </w:pPr>
          </w:p>
        </w:tc>
        <w:tc>
          <w:tcPr>
            <w:tcW w:w="1728" w:type="dxa"/>
          </w:tcPr>
          <w:p w14:paraId="779058DD" w14:textId="77777777" w:rsidR="005752DE" w:rsidRPr="00C37D2B" w:rsidRDefault="005752DE" w:rsidP="00781206">
            <w:pPr>
              <w:pStyle w:val="TAL"/>
              <w:keepNext w:val="0"/>
              <w:keepLines w:val="0"/>
              <w:widowControl w:val="0"/>
              <w:rPr>
                <w:szCs w:val="18"/>
                <w:lang w:eastAsia="ja-JP"/>
              </w:rPr>
            </w:pPr>
          </w:p>
        </w:tc>
        <w:tc>
          <w:tcPr>
            <w:tcW w:w="1080" w:type="dxa"/>
          </w:tcPr>
          <w:p w14:paraId="77AE0540"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A0C68E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BB4C5E9" w14:textId="77777777" w:rsidTr="0098354D">
        <w:tc>
          <w:tcPr>
            <w:tcW w:w="2160" w:type="dxa"/>
          </w:tcPr>
          <w:p w14:paraId="0AE58F2C" w14:textId="77777777" w:rsidR="005752DE" w:rsidRPr="00C37D2B" w:rsidRDefault="005752DE" w:rsidP="00781206">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23B230F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0D9DD2" w14:textId="77777777" w:rsidR="005752DE" w:rsidRPr="00C37D2B" w:rsidRDefault="005752DE" w:rsidP="00781206">
            <w:pPr>
              <w:pStyle w:val="TAL"/>
              <w:keepNext w:val="0"/>
              <w:keepLines w:val="0"/>
              <w:widowControl w:val="0"/>
              <w:rPr>
                <w:i/>
                <w:szCs w:val="18"/>
                <w:lang w:eastAsia="ja-JP"/>
              </w:rPr>
            </w:pPr>
          </w:p>
        </w:tc>
        <w:tc>
          <w:tcPr>
            <w:tcW w:w="1512" w:type="dxa"/>
          </w:tcPr>
          <w:p w14:paraId="536C4134" w14:textId="77777777" w:rsidR="005752DE" w:rsidRPr="00C37D2B" w:rsidRDefault="005752DE" w:rsidP="00781206">
            <w:pPr>
              <w:pStyle w:val="TAL"/>
              <w:keepNext w:val="0"/>
              <w:keepLines w:val="0"/>
              <w:widowControl w:val="0"/>
              <w:rPr>
                <w:lang w:eastAsia="ja-JP"/>
              </w:rPr>
            </w:pPr>
          </w:p>
        </w:tc>
        <w:tc>
          <w:tcPr>
            <w:tcW w:w="1728" w:type="dxa"/>
          </w:tcPr>
          <w:p w14:paraId="7B0E3F67" w14:textId="77777777" w:rsidR="005752DE" w:rsidRPr="00C37D2B" w:rsidRDefault="005752DE" w:rsidP="00781206">
            <w:pPr>
              <w:pStyle w:val="TAL"/>
              <w:keepNext w:val="0"/>
              <w:keepLines w:val="0"/>
              <w:widowControl w:val="0"/>
              <w:rPr>
                <w:lang w:eastAsia="ja-JP"/>
              </w:rPr>
            </w:pPr>
          </w:p>
        </w:tc>
        <w:tc>
          <w:tcPr>
            <w:tcW w:w="1080" w:type="dxa"/>
          </w:tcPr>
          <w:p w14:paraId="6CA3589D" w14:textId="77777777" w:rsidR="005752DE" w:rsidRPr="00C37D2B" w:rsidRDefault="005752DE" w:rsidP="00781206">
            <w:pPr>
              <w:pStyle w:val="TAC"/>
              <w:keepNext w:val="0"/>
              <w:keepLines w:val="0"/>
              <w:widowControl w:val="0"/>
              <w:rPr>
                <w:lang w:eastAsia="ja-JP"/>
              </w:rPr>
            </w:pPr>
          </w:p>
        </w:tc>
        <w:tc>
          <w:tcPr>
            <w:tcW w:w="1080" w:type="dxa"/>
          </w:tcPr>
          <w:p w14:paraId="518B6529" w14:textId="77777777" w:rsidR="005752DE" w:rsidRPr="00C37D2B" w:rsidRDefault="005752DE" w:rsidP="00781206">
            <w:pPr>
              <w:pStyle w:val="TAC"/>
              <w:keepNext w:val="0"/>
              <w:keepLines w:val="0"/>
              <w:widowControl w:val="0"/>
              <w:rPr>
                <w:lang w:eastAsia="ja-JP"/>
              </w:rPr>
            </w:pPr>
          </w:p>
        </w:tc>
      </w:tr>
      <w:tr w:rsidR="008E6632" w:rsidRPr="00C37D2B" w14:paraId="1CE31E47" w14:textId="77777777" w:rsidTr="0098354D">
        <w:tc>
          <w:tcPr>
            <w:tcW w:w="2160" w:type="dxa"/>
          </w:tcPr>
          <w:p w14:paraId="11196AB1" w14:textId="77777777" w:rsidR="005752DE" w:rsidRPr="00C37D2B" w:rsidRDefault="005752DE" w:rsidP="00781206">
            <w:pPr>
              <w:pStyle w:val="TALLeft1cm"/>
              <w:keepNext w:val="0"/>
              <w:keepLines w:val="0"/>
              <w:widowControl w:val="0"/>
              <w:ind w:left="568"/>
              <w:rPr>
                <w:lang w:val="en-GB"/>
              </w:rPr>
            </w:pPr>
            <w:r w:rsidRPr="00C37D2B">
              <w:rPr>
                <w:lang w:val="en-GB"/>
              </w:rPr>
              <w:t>&gt;&gt;&gt;</w:t>
            </w:r>
            <w:r w:rsidRPr="00C37D2B">
              <w:rPr>
                <w:lang w:val="en-GB" w:eastAsia="ja-JP"/>
              </w:rPr>
              <w:t>&gt;</w:t>
            </w:r>
            <w:r w:rsidRPr="00C37D2B">
              <w:rPr>
                <w:i/>
                <w:lang w:val="en-GB"/>
              </w:rPr>
              <w:t>SCG Bearer</w:t>
            </w:r>
          </w:p>
        </w:tc>
        <w:tc>
          <w:tcPr>
            <w:tcW w:w="1080" w:type="dxa"/>
          </w:tcPr>
          <w:p w14:paraId="171EC346" w14:textId="77777777" w:rsidR="005752DE" w:rsidRPr="00C37D2B" w:rsidRDefault="005752DE" w:rsidP="00781206">
            <w:pPr>
              <w:pStyle w:val="TAL"/>
              <w:keepNext w:val="0"/>
              <w:keepLines w:val="0"/>
              <w:widowControl w:val="0"/>
              <w:rPr>
                <w:lang w:eastAsia="ja-JP"/>
              </w:rPr>
            </w:pPr>
          </w:p>
        </w:tc>
        <w:tc>
          <w:tcPr>
            <w:tcW w:w="1080" w:type="dxa"/>
          </w:tcPr>
          <w:p w14:paraId="12360609" w14:textId="77777777" w:rsidR="005752DE" w:rsidRPr="00C37D2B" w:rsidRDefault="005752DE" w:rsidP="00781206">
            <w:pPr>
              <w:pStyle w:val="TAL"/>
              <w:keepNext w:val="0"/>
              <w:keepLines w:val="0"/>
              <w:widowControl w:val="0"/>
              <w:rPr>
                <w:i/>
                <w:szCs w:val="18"/>
                <w:lang w:eastAsia="ja-JP"/>
              </w:rPr>
            </w:pPr>
          </w:p>
        </w:tc>
        <w:tc>
          <w:tcPr>
            <w:tcW w:w="1512" w:type="dxa"/>
          </w:tcPr>
          <w:p w14:paraId="3D924430" w14:textId="77777777" w:rsidR="005752DE" w:rsidRPr="00C37D2B" w:rsidRDefault="005752DE" w:rsidP="00781206">
            <w:pPr>
              <w:pStyle w:val="TAL"/>
              <w:keepNext w:val="0"/>
              <w:keepLines w:val="0"/>
              <w:widowControl w:val="0"/>
              <w:rPr>
                <w:snapToGrid w:val="0"/>
                <w:lang w:eastAsia="ja-JP"/>
              </w:rPr>
            </w:pPr>
          </w:p>
        </w:tc>
        <w:tc>
          <w:tcPr>
            <w:tcW w:w="1728" w:type="dxa"/>
          </w:tcPr>
          <w:p w14:paraId="2F4EB2C4" w14:textId="77777777" w:rsidR="005752DE" w:rsidRPr="00C37D2B" w:rsidRDefault="005752DE" w:rsidP="00781206">
            <w:pPr>
              <w:pStyle w:val="TAL"/>
              <w:keepNext w:val="0"/>
              <w:keepLines w:val="0"/>
              <w:widowControl w:val="0"/>
              <w:rPr>
                <w:szCs w:val="18"/>
                <w:lang w:eastAsia="ja-JP"/>
              </w:rPr>
            </w:pPr>
          </w:p>
        </w:tc>
        <w:tc>
          <w:tcPr>
            <w:tcW w:w="1080" w:type="dxa"/>
          </w:tcPr>
          <w:p w14:paraId="792CCE0F" w14:textId="77777777" w:rsidR="005752DE" w:rsidRPr="00C37D2B" w:rsidRDefault="005752DE" w:rsidP="00781206">
            <w:pPr>
              <w:pStyle w:val="TAC"/>
              <w:keepNext w:val="0"/>
              <w:keepLines w:val="0"/>
              <w:widowControl w:val="0"/>
              <w:rPr>
                <w:bCs/>
                <w:lang w:eastAsia="ja-JP"/>
              </w:rPr>
            </w:pPr>
          </w:p>
        </w:tc>
        <w:tc>
          <w:tcPr>
            <w:tcW w:w="1080" w:type="dxa"/>
          </w:tcPr>
          <w:p w14:paraId="46EA12E1" w14:textId="77777777" w:rsidR="005752DE" w:rsidRPr="00C37D2B" w:rsidRDefault="005752DE" w:rsidP="00781206">
            <w:pPr>
              <w:pStyle w:val="TAC"/>
              <w:keepNext w:val="0"/>
              <w:keepLines w:val="0"/>
              <w:widowControl w:val="0"/>
              <w:rPr>
                <w:lang w:eastAsia="ja-JP"/>
              </w:rPr>
            </w:pPr>
          </w:p>
        </w:tc>
      </w:tr>
      <w:tr w:rsidR="008E6632" w:rsidRPr="00C37D2B" w14:paraId="2AF49D6E" w14:textId="77777777" w:rsidTr="0098354D">
        <w:tc>
          <w:tcPr>
            <w:tcW w:w="2160" w:type="dxa"/>
          </w:tcPr>
          <w:p w14:paraId="500D49C8"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28D45C2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DFACCA" w14:textId="77777777" w:rsidR="005752DE" w:rsidRPr="00C37D2B" w:rsidRDefault="005752DE" w:rsidP="00781206">
            <w:pPr>
              <w:pStyle w:val="TAL"/>
              <w:keepNext w:val="0"/>
              <w:keepLines w:val="0"/>
              <w:widowControl w:val="0"/>
              <w:rPr>
                <w:i/>
                <w:szCs w:val="18"/>
                <w:lang w:eastAsia="ja-JP"/>
              </w:rPr>
            </w:pPr>
          </w:p>
        </w:tc>
        <w:tc>
          <w:tcPr>
            <w:tcW w:w="1512" w:type="dxa"/>
          </w:tcPr>
          <w:p w14:paraId="20F4A7D0"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64D695BA" w14:textId="77777777" w:rsidR="005752DE" w:rsidRPr="00C37D2B" w:rsidRDefault="005752DE" w:rsidP="00781206">
            <w:pPr>
              <w:pStyle w:val="TAL"/>
              <w:keepNext w:val="0"/>
              <w:keepLines w:val="0"/>
              <w:widowControl w:val="0"/>
              <w:rPr>
                <w:lang w:eastAsia="ja-JP"/>
              </w:rPr>
            </w:pPr>
          </w:p>
        </w:tc>
        <w:tc>
          <w:tcPr>
            <w:tcW w:w="1080" w:type="dxa"/>
          </w:tcPr>
          <w:p w14:paraId="173ADF22"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488ED7AB" w14:textId="77777777" w:rsidR="005752DE" w:rsidRPr="00C37D2B" w:rsidRDefault="005752DE" w:rsidP="00781206">
            <w:pPr>
              <w:pStyle w:val="TAC"/>
              <w:keepNext w:val="0"/>
              <w:keepLines w:val="0"/>
              <w:widowControl w:val="0"/>
              <w:rPr>
                <w:lang w:eastAsia="ja-JP"/>
              </w:rPr>
            </w:pPr>
          </w:p>
        </w:tc>
      </w:tr>
      <w:tr w:rsidR="008E6632" w:rsidRPr="00C37D2B" w14:paraId="2413724B" w14:textId="77777777" w:rsidTr="0098354D">
        <w:tc>
          <w:tcPr>
            <w:tcW w:w="2160" w:type="dxa"/>
          </w:tcPr>
          <w:p w14:paraId="0548446E" w14:textId="77777777" w:rsidR="005752DE" w:rsidRPr="00C37D2B" w:rsidRDefault="005752DE" w:rsidP="00781206">
            <w:pPr>
              <w:pStyle w:val="TAL"/>
              <w:keepNext w:val="0"/>
              <w:keepLines w:val="0"/>
              <w:widowControl w:val="0"/>
              <w:ind w:left="709"/>
              <w:rPr>
                <w:lang w:eastAsia="ja-JP"/>
              </w:rPr>
            </w:pPr>
            <w:r w:rsidRPr="00C37D2B">
              <w:rPr>
                <w:lang w:eastAsia="ja-JP"/>
              </w:rPr>
              <w:t>&gt;&gt;&gt;&gt;&gt;S1 DL GTP Tunnel Endpoint</w:t>
            </w:r>
          </w:p>
        </w:tc>
        <w:tc>
          <w:tcPr>
            <w:tcW w:w="1080" w:type="dxa"/>
          </w:tcPr>
          <w:p w14:paraId="4075DDA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4C5BB52" w14:textId="77777777" w:rsidR="005752DE" w:rsidRPr="00C37D2B" w:rsidRDefault="005752DE" w:rsidP="00781206">
            <w:pPr>
              <w:pStyle w:val="TAL"/>
              <w:keepNext w:val="0"/>
              <w:keepLines w:val="0"/>
              <w:widowControl w:val="0"/>
              <w:rPr>
                <w:i/>
                <w:szCs w:val="18"/>
                <w:lang w:eastAsia="ja-JP"/>
              </w:rPr>
            </w:pPr>
          </w:p>
        </w:tc>
        <w:tc>
          <w:tcPr>
            <w:tcW w:w="1512" w:type="dxa"/>
          </w:tcPr>
          <w:p w14:paraId="30AFF63B"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69860D2C" w14:textId="77777777" w:rsidR="005752DE" w:rsidRPr="00C37D2B" w:rsidRDefault="005752DE" w:rsidP="00781206">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56B445B9"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CE3A3E5" w14:textId="77777777" w:rsidR="005752DE" w:rsidRPr="00C37D2B" w:rsidRDefault="005752DE" w:rsidP="00781206">
            <w:pPr>
              <w:pStyle w:val="TAC"/>
              <w:keepNext w:val="0"/>
              <w:keepLines w:val="0"/>
              <w:widowControl w:val="0"/>
              <w:rPr>
                <w:lang w:eastAsia="ja-JP"/>
              </w:rPr>
            </w:pPr>
          </w:p>
        </w:tc>
      </w:tr>
      <w:tr w:rsidR="008E6632" w:rsidRPr="00C37D2B" w14:paraId="2C78F596" w14:textId="77777777" w:rsidTr="0098354D">
        <w:tc>
          <w:tcPr>
            <w:tcW w:w="2160" w:type="dxa"/>
          </w:tcPr>
          <w:p w14:paraId="19146284" w14:textId="77777777" w:rsidR="005752DE" w:rsidRPr="00C37D2B" w:rsidRDefault="005752DE" w:rsidP="00781206">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3E142F6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76C61C2" w14:textId="77777777" w:rsidR="005752DE" w:rsidRPr="00C37D2B" w:rsidRDefault="005752DE" w:rsidP="00781206">
            <w:pPr>
              <w:pStyle w:val="TAL"/>
              <w:keepNext w:val="0"/>
              <w:keepLines w:val="0"/>
              <w:widowControl w:val="0"/>
              <w:rPr>
                <w:i/>
                <w:szCs w:val="18"/>
                <w:lang w:eastAsia="ja-JP"/>
              </w:rPr>
            </w:pPr>
          </w:p>
        </w:tc>
        <w:tc>
          <w:tcPr>
            <w:tcW w:w="1512" w:type="dxa"/>
          </w:tcPr>
          <w:p w14:paraId="03EF1E4E"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076A4D1D"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41CFC8C"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37114460" w14:textId="77777777" w:rsidR="005752DE" w:rsidRPr="00C37D2B" w:rsidRDefault="005752DE" w:rsidP="00781206">
            <w:pPr>
              <w:pStyle w:val="TAC"/>
              <w:keepNext w:val="0"/>
              <w:keepLines w:val="0"/>
              <w:widowControl w:val="0"/>
              <w:rPr>
                <w:lang w:eastAsia="ja-JP"/>
              </w:rPr>
            </w:pPr>
          </w:p>
        </w:tc>
      </w:tr>
      <w:tr w:rsidR="008E6632" w:rsidRPr="00C37D2B" w14:paraId="37DAE4CF" w14:textId="77777777" w:rsidTr="0098354D">
        <w:tc>
          <w:tcPr>
            <w:tcW w:w="2160" w:type="dxa"/>
          </w:tcPr>
          <w:p w14:paraId="377245BF" w14:textId="77777777" w:rsidR="005752DE" w:rsidRPr="00C37D2B" w:rsidRDefault="005752DE" w:rsidP="00781206">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5EA8A7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1CE445C" w14:textId="77777777" w:rsidR="005752DE" w:rsidRPr="00C37D2B" w:rsidRDefault="005752DE" w:rsidP="00781206">
            <w:pPr>
              <w:pStyle w:val="TAL"/>
              <w:keepNext w:val="0"/>
              <w:keepLines w:val="0"/>
              <w:widowControl w:val="0"/>
              <w:rPr>
                <w:i/>
                <w:szCs w:val="18"/>
                <w:lang w:eastAsia="ja-JP"/>
              </w:rPr>
            </w:pPr>
          </w:p>
        </w:tc>
        <w:tc>
          <w:tcPr>
            <w:tcW w:w="1512" w:type="dxa"/>
          </w:tcPr>
          <w:p w14:paraId="61212415"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4F722F58"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6A8F1B28"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F11C5B8" w14:textId="77777777" w:rsidR="005752DE" w:rsidRPr="00C37D2B" w:rsidRDefault="005752DE" w:rsidP="00781206">
            <w:pPr>
              <w:pStyle w:val="TAC"/>
              <w:keepNext w:val="0"/>
              <w:keepLines w:val="0"/>
              <w:widowControl w:val="0"/>
              <w:rPr>
                <w:lang w:eastAsia="ja-JP"/>
              </w:rPr>
            </w:pPr>
          </w:p>
        </w:tc>
      </w:tr>
      <w:tr w:rsidR="00757C3C" w:rsidRPr="00C37D2B" w14:paraId="1F2CF29B" w14:textId="77777777" w:rsidTr="0098354D">
        <w:tc>
          <w:tcPr>
            <w:tcW w:w="2160" w:type="dxa"/>
          </w:tcPr>
          <w:p w14:paraId="63889F2E" w14:textId="77777777" w:rsidR="00757C3C" w:rsidRPr="00C37D2B"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0B4F9A94" w14:textId="77777777" w:rsidR="00757C3C" w:rsidRPr="00C37D2B" w:rsidRDefault="00757C3C" w:rsidP="00781206">
            <w:pPr>
              <w:pStyle w:val="TAL"/>
              <w:keepNext w:val="0"/>
              <w:keepLines w:val="0"/>
              <w:widowControl w:val="0"/>
              <w:rPr>
                <w:lang w:eastAsia="ja-JP"/>
              </w:rPr>
            </w:pPr>
            <w:r>
              <w:rPr>
                <w:lang w:eastAsia="ja-JP"/>
              </w:rPr>
              <w:t>O</w:t>
            </w:r>
          </w:p>
        </w:tc>
        <w:tc>
          <w:tcPr>
            <w:tcW w:w="1080" w:type="dxa"/>
          </w:tcPr>
          <w:p w14:paraId="07E9E4B4" w14:textId="77777777" w:rsidR="00757C3C" w:rsidRPr="00C37D2B" w:rsidRDefault="00757C3C" w:rsidP="00781206">
            <w:pPr>
              <w:pStyle w:val="TAL"/>
              <w:keepNext w:val="0"/>
              <w:keepLines w:val="0"/>
              <w:widowControl w:val="0"/>
              <w:rPr>
                <w:i/>
                <w:szCs w:val="18"/>
                <w:lang w:eastAsia="ja-JP"/>
              </w:rPr>
            </w:pPr>
          </w:p>
        </w:tc>
        <w:tc>
          <w:tcPr>
            <w:tcW w:w="1512" w:type="dxa"/>
          </w:tcPr>
          <w:p w14:paraId="32F78510" w14:textId="77777777" w:rsidR="00757C3C" w:rsidRPr="00C37D2B" w:rsidRDefault="00757C3C" w:rsidP="00781206">
            <w:pPr>
              <w:pStyle w:val="TAL"/>
              <w:keepNext w:val="0"/>
              <w:keepLines w:val="0"/>
              <w:widowControl w:val="0"/>
              <w:rPr>
                <w:lang w:eastAsia="ja-JP"/>
              </w:rPr>
            </w:pPr>
            <w:r w:rsidRPr="007C0B2A">
              <w:rPr>
                <w:lang w:eastAsia="ja-JP"/>
              </w:rPr>
              <w:t>BIT STRING (1..160, ...)</w:t>
            </w:r>
          </w:p>
        </w:tc>
        <w:tc>
          <w:tcPr>
            <w:tcW w:w="1728" w:type="dxa"/>
          </w:tcPr>
          <w:p w14:paraId="5CB88F14" w14:textId="77777777" w:rsidR="00757C3C" w:rsidRPr="00C37D2B" w:rsidRDefault="00757C3C" w:rsidP="00781206">
            <w:pPr>
              <w:pStyle w:val="TAL"/>
              <w:keepNext w:val="0"/>
              <w:keepLines w:val="0"/>
              <w:widowControl w:val="0"/>
              <w:rPr>
                <w:szCs w:val="18"/>
                <w:lang w:eastAsia="ja-JP"/>
              </w:rPr>
            </w:pPr>
            <w:r w:rsidRPr="00353C73">
              <w:rPr>
                <w:szCs w:val="18"/>
                <w:lang w:eastAsia="ja-JP"/>
              </w:rPr>
              <w:t>Identifies the TNL address used by the source node for data forwarding.</w:t>
            </w:r>
          </w:p>
        </w:tc>
        <w:tc>
          <w:tcPr>
            <w:tcW w:w="1080" w:type="dxa"/>
          </w:tcPr>
          <w:p w14:paraId="2F55CB0F" w14:textId="77777777" w:rsidR="00757C3C" w:rsidRPr="00C37D2B" w:rsidRDefault="00757C3C" w:rsidP="00781206">
            <w:pPr>
              <w:pStyle w:val="TAC"/>
              <w:keepNext w:val="0"/>
              <w:keepLines w:val="0"/>
              <w:widowControl w:val="0"/>
              <w:rPr>
                <w:bCs/>
                <w:lang w:eastAsia="ja-JP"/>
              </w:rPr>
            </w:pPr>
            <w:r w:rsidRPr="00353C73">
              <w:rPr>
                <w:bCs/>
                <w:lang w:eastAsia="ja-JP"/>
              </w:rPr>
              <w:t>YES</w:t>
            </w:r>
          </w:p>
        </w:tc>
        <w:tc>
          <w:tcPr>
            <w:tcW w:w="1080" w:type="dxa"/>
          </w:tcPr>
          <w:p w14:paraId="095BBB4B" w14:textId="77777777" w:rsidR="00757C3C" w:rsidRPr="00C37D2B" w:rsidRDefault="00757C3C" w:rsidP="00781206">
            <w:pPr>
              <w:pStyle w:val="TAC"/>
              <w:keepNext w:val="0"/>
              <w:keepLines w:val="0"/>
              <w:widowControl w:val="0"/>
              <w:rPr>
                <w:lang w:eastAsia="ja-JP"/>
              </w:rPr>
            </w:pPr>
            <w:r>
              <w:rPr>
                <w:lang w:eastAsia="ja-JP"/>
              </w:rPr>
              <w:t>ignore</w:t>
            </w:r>
          </w:p>
        </w:tc>
      </w:tr>
      <w:tr w:rsidR="008E6632" w:rsidRPr="00C37D2B" w14:paraId="0FCDA4C6" w14:textId="77777777" w:rsidTr="0098354D">
        <w:tc>
          <w:tcPr>
            <w:tcW w:w="2160" w:type="dxa"/>
          </w:tcPr>
          <w:p w14:paraId="1A63ED4B" w14:textId="77777777" w:rsidR="005752DE" w:rsidRPr="00C37D2B" w:rsidRDefault="005752DE" w:rsidP="00781206">
            <w:pPr>
              <w:pStyle w:val="TALLeft1cm"/>
              <w:keepNext w:val="0"/>
              <w:keepLines w:val="0"/>
              <w:widowControl w:val="0"/>
              <w:ind w:left="568"/>
              <w:rPr>
                <w:lang w:val="en-GB"/>
              </w:rPr>
            </w:pPr>
            <w:r w:rsidRPr="00C37D2B">
              <w:rPr>
                <w:lang w:val="en-GB"/>
              </w:rPr>
              <w:t>&gt;&gt;&gt;</w:t>
            </w:r>
            <w:r w:rsidRPr="00C37D2B">
              <w:rPr>
                <w:lang w:val="en-GB" w:eastAsia="ja-JP"/>
              </w:rPr>
              <w:t>&gt;</w:t>
            </w:r>
            <w:r w:rsidRPr="00C37D2B">
              <w:rPr>
                <w:i/>
                <w:lang w:val="en-GB" w:eastAsia="ja-JP"/>
              </w:rPr>
              <w:t>Split</w:t>
            </w:r>
            <w:r w:rsidRPr="00C37D2B">
              <w:rPr>
                <w:i/>
                <w:lang w:val="en-GB"/>
              </w:rPr>
              <w:t xml:space="preserve"> Bearer</w:t>
            </w:r>
          </w:p>
        </w:tc>
        <w:tc>
          <w:tcPr>
            <w:tcW w:w="1080" w:type="dxa"/>
          </w:tcPr>
          <w:p w14:paraId="06930694" w14:textId="77777777" w:rsidR="005752DE" w:rsidRPr="00C37D2B" w:rsidRDefault="005752DE" w:rsidP="00781206">
            <w:pPr>
              <w:pStyle w:val="TAL"/>
              <w:keepNext w:val="0"/>
              <w:keepLines w:val="0"/>
              <w:widowControl w:val="0"/>
              <w:rPr>
                <w:lang w:eastAsia="ja-JP"/>
              </w:rPr>
            </w:pPr>
          </w:p>
        </w:tc>
        <w:tc>
          <w:tcPr>
            <w:tcW w:w="1080" w:type="dxa"/>
          </w:tcPr>
          <w:p w14:paraId="5170154F" w14:textId="77777777" w:rsidR="005752DE" w:rsidRPr="00C37D2B" w:rsidRDefault="005752DE" w:rsidP="00781206">
            <w:pPr>
              <w:pStyle w:val="TAL"/>
              <w:keepNext w:val="0"/>
              <w:keepLines w:val="0"/>
              <w:widowControl w:val="0"/>
              <w:rPr>
                <w:i/>
                <w:szCs w:val="18"/>
                <w:lang w:eastAsia="ja-JP"/>
              </w:rPr>
            </w:pPr>
          </w:p>
        </w:tc>
        <w:tc>
          <w:tcPr>
            <w:tcW w:w="1512" w:type="dxa"/>
          </w:tcPr>
          <w:p w14:paraId="53EE64B8" w14:textId="77777777" w:rsidR="005752DE" w:rsidRPr="00C37D2B" w:rsidRDefault="005752DE" w:rsidP="00781206">
            <w:pPr>
              <w:pStyle w:val="TAL"/>
              <w:keepNext w:val="0"/>
              <w:keepLines w:val="0"/>
              <w:widowControl w:val="0"/>
              <w:rPr>
                <w:snapToGrid w:val="0"/>
                <w:lang w:eastAsia="ja-JP"/>
              </w:rPr>
            </w:pPr>
          </w:p>
        </w:tc>
        <w:tc>
          <w:tcPr>
            <w:tcW w:w="1728" w:type="dxa"/>
          </w:tcPr>
          <w:p w14:paraId="7B9ACBB2" w14:textId="77777777" w:rsidR="005752DE" w:rsidRPr="00C37D2B" w:rsidRDefault="005752DE" w:rsidP="00781206">
            <w:pPr>
              <w:pStyle w:val="TAL"/>
              <w:keepNext w:val="0"/>
              <w:keepLines w:val="0"/>
              <w:widowControl w:val="0"/>
              <w:rPr>
                <w:szCs w:val="18"/>
                <w:lang w:eastAsia="ja-JP"/>
              </w:rPr>
            </w:pPr>
          </w:p>
        </w:tc>
        <w:tc>
          <w:tcPr>
            <w:tcW w:w="1080" w:type="dxa"/>
          </w:tcPr>
          <w:p w14:paraId="7C85583B" w14:textId="77777777" w:rsidR="005752DE" w:rsidRPr="00C37D2B" w:rsidRDefault="005752DE" w:rsidP="00781206">
            <w:pPr>
              <w:pStyle w:val="TAC"/>
              <w:keepNext w:val="0"/>
              <w:keepLines w:val="0"/>
              <w:widowControl w:val="0"/>
              <w:rPr>
                <w:bCs/>
                <w:lang w:eastAsia="ja-JP"/>
              </w:rPr>
            </w:pPr>
          </w:p>
        </w:tc>
        <w:tc>
          <w:tcPr>
            <w:tcW w:w="1080" w:type="dxa"/>
          </w:tcPr>
          <w:p w14:paraId="2296D748" w14:textId="77777777" w:rsidR="005752DE" w:rsidRPr="00C37D2B" w:rsidRDefault="005752DE" w:rsidP="00781206">
            <w:pPr>
              <w:pStyle w:val="TAC"/>
              <w:keepNext w:val="0"/>
              <w:keepLines w:val="0"/>
              <w:widowControl w:val="0"/>
              <w:rPr>
                <w:lang w:eastAsia="ja-JP"/>
              </w:rPr>
            </w:pPr>
          </w:p>
        </w:tc>
      </w:tr>
      <w:tr w:rsidR="008E6632" w:rsidRPr="00C37D2B" w14:paraId="703BDD8D" w14:textId="77777777" w:rsidTr="0098354D">
        <w:tc>
          <w:tcPr>
            <w:tcW w:w="2160" w:type="dxa"/>
          </w:tcPr>
          <w:p w14:paraId="5F36FB92"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5B5E005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040879D" w14:textId="77777777" w:rsidR="005752DE" w:rsidRPr="00C37D2B" w:rsidRDefault="005752DE" w:rsidP="00781206">
            <w:pPr>
              <w:pStyle w:val="TAL"/>
              <w:keepNext w:val="0"/>
              <w:keepLines w:val="0"/>
              <w:widowControl w:val="0"/>
              <w:rPr>
                <w:i/>
                <w:szCs w:val="18"/>
                <w:lang w:eastAsia="ja-JP"/>
              </w:rPr>
            </w:pPr>
          </w:p>
        </w:tc>
        <w:tc>
          <w:tcPr>
            <w:tcW w:w="1512" w:type="dxa"/>
          </w:tcPr>
          <w:p w14:paraId="069F62BD"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2B9B91D3" w14:textId="77777777" w:rsidR="005752DE" w:rsidRPr="00C37D2B" w:rsidRDefault="005752DE" w:rsidP="00781206">
            <w:pPr>
              <w:pStyle w:val="TAL"/>
              <w:keepNext w:val="0"/>
              <w:keepLines w:val="0"/>
              <w:widowControl w:val="0"/>
              <w:rPr>
                <w:lang w:eastAsia="ja-JP"/>
              </w:rPr>
            </w:pPr>
          </w:p>
        </w:tc>
        <w:tc>
          <w:tcPr>
            <w:tcW w:w="1080" w:type="dxa"/>
          </w:tcPr>
          <w:p w14:paraId="0A362917"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AD31E3C" w14:textId="77777777" w:rsidR="005752DE" w:rsidRPr="00C37D2B" w:rsidRDefault="005752DE" w:rsidP="00781206">
            <w:pPr>
              <w:pStyle w:val="TAC"/>
              <w:keepNext w:val="0"/>
              <w:keepLines w:val="0"/>
              <w:widowControl w:val="0"/>
              <w:rPr>
                <w:lang w:eastAsia="ja-JP"/>
              </w:rPr>
            </w:pPr>
          </w:p>
        </w:tc>
      </w:tr>
      <w:tr w:rsidR="008E6632" w:rsidRPr="00C37D2B" w14:paraId="20DFF5D0" w14:textId="77777777" w:rsidTr="0098354D">
        <w:tc>
          <w:tcPr>
            <w:tcW w:w="2160" w:type="dxa"/>
          </w:tcPr>
          <w:p w14:paraId="43AF70CB" w14:textId="77777777" w:rsidR="005752DE" w:rsidRPr="00C37D2B" w:rsidRDefault="005752DE" w:rsidP="00781206">
            <w:pPr>
              <w:pStyle w:val="TALLeft1cm"/>
              <w:keepNext w:val="0"/>
              <w:keepLines w:val="0"/>
              <w:widowControl w:val="0"/>
              <w:ind w:left="709"/>
              <w:rPr>
                <w:lang w:val="en-GB"/>
              </w:rPr>
            </w:pPr>
            <w:r w:rsidRPr="00C37D2B">
              <w:rPr>
                <w:lang w:val="en-GB"/>
              </w:rPr>
              <w:t>&gt;&gt;&gt;&gt;&gt;</w:t>
            </w:r>
            <w:r w:rsidRPr="00C37D2B">
              <w:rPr>
                <w:lang w:val="en-GB" w:eastAsia="ja-JP"/>
              </w:rPr>
              <w:t>SeNB GTP Tunnel Endpoint</w:t>
            </w:r>
          </w:p>
        </w:tc>
        <w:tc>
          <w:tcPr>
            <w:tcW w:w="1080" w:type="dxa"/>
          </w:tcPr>
          <w:p w14:paraId="3C86FE4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1D5BE2A" w14:textId="77777777" w:rsidR="005752DE" w:rsidRPr="00C37D2B" w:rsidRDefault="005752DE" w:rsidP="00781206">
            <w:pPr>
              <w:pStyle w:val="TAL"/>
              <w:keepNext w:val="0"/>
              <w:keepLines w:val="0"/>
              <w:widowControl w:val="0"/>
              <w:rPr>
                <w:i/>
                <w:szCs w:val="18"/>
                <w:lang w:eastAsia="ja-JP"/>
              </w:rPr>
            </w:pPr>
          </w:p>
        </w:tc>
        <w:tc>
          <w:tcPr>
            <w:tcW w:w="1512" w:type="dxa"/>
          </w:tcPr>
          <w:p w14:paraId="1FED18F7"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65E38F0C" w14:textId="77777777" w:rsidR="005752DE" w:rsidRPr="00C37D2B" w:rsidRDefault="005752DE" w:rsidP="00781206">
            <w:pPr>
              <w:pStyle w:val="TAL"/>
              <w:keepNext w:val="0"/>
              <w:keepLines w:val="0"/>
              <w:widowControl w:val="0"/>
              <w:rPr>
                <w:lang w:eastAsia="ja-JP"/>
              </w:rPr>
            </w:pPr>
            <w:r w:rsidRPr="00C37D2B">
              <w:rPr>
                <w:lang w:eastAsia="ja-JP"/>
              </w:rPr>
              <w:t>Endpoint of the X2 transport bearer at the SeNB.</w:t>
            </w:r>
          </w:p>
        </w:tc>
        <w:tc>
          <w:tcPr>
            <w:tcW w:w="1080" w:type="dxa"/>
          </w:tcPr>
          <w:p w14:paraId="65F3BEF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2F1CA05" w14:textId="77777777" w:rsidR="005752DE" w:rsidRPr="00C37D2B" w:rsidRDefault="005752DE" w:rsidP="00781206">
            <w:pPr>
              <w:pStyle w:val="TAC"/>
              <w:keepNext w:val="0"/>
              <w:keepLines w:val="0"/>
              <w:widowControl w:val="0"/>
              <w:rPr>
                <w:lang w:eastAsia="ja-JP"/>
              </w:rPr>
            </w:pPr>
          </w:p>
        </w:tc>
      </w:tr>
      <w:tr w:rsidR="00757C3C" w:rsidRPr="00C37D2B" w14:paraId="0D9C5376" w14:textId="77777777" w:rsidTr="0098354D">
        <w:tc>
          <w:tcPr>
            <w:tcW w:w="2160" w:type="dxa"/>
          </w:tcPr>
          <w:p w14:paraId="4AE5F7CA" w14:textId="77777777" w:rsidR="00757C3C" w:rsidRPr="00C37D2B" w:rsidRDefault="00757C3C" w:rsidP="00781206">
            <w:pPr>
              <w:pStyle w:val="TALLeft1cm"/>
              <w:keepNext w:val="0"/>
              <w:keepLines w:val="0"/>
              <w:widowControl w:val="0"/>
              <w:ind w:left="709"/>
              <w:rPr>
                <w:lang w:val="en-GB"/>
              </w:rPr>
            </w:pPr>
            <w:r w:rsidRPr="004504C1">
              <w:rPr>
                <w:lang w:val="en-GB"/>
              </w:rPr>
              <w:t>&gt;&gt;&gt;&gt;&gt;Source DL Forwarding IP Address</w:t>
            </w:r>
          </w:p>
        </w:tc>
        <w:tc>
          <w:tcPr>
            <w:tcW w:w="1080" w:type="dxa"/>
          </w:tcPr>
          <w:p w14:paraId="735FE84E" w14:textId="77777777" w:rsidR="00757C3C" w:rsidRPr="00C37D2B" w:rsidRDefault="00757C3C" w:rsidP="00781206">
            <w:pPr>
              <w:pStyle w:val="TAL"/>
              <w:keepNext w:val="0"/>
              <w:keepLines w:val="0"/>
              <w:widowControl w:val="0"/>
              <w:rPr>
                <w:lang w:eastAsia="ja-JP"/>
              </w:rPr>
            </w:pPr>
            <w:r>
              <w:rPr>
                <w:lang w:eastAsia="ja-JP"/>
              </w:rPr>
              <w:t>O</w:t>
            </w:r>
          </w:p>
        </w:tc>
        <w:tc>
          <w:tcPr>
            <w:tcW w:w="1080" w:type="dxa"/>
          </w:tcPr>
          <w:p w14:paraId="415FF611" w14:textId="77777777" w:rsidR="00757C3C" w:rsidRPr="00C37D2B" w:rsidRDefault="00757C3C" w:rsidP="00781206">
            <w:pPr>
              <w:pStyle w:val="TAL"/>
              <w:keepNext w:val="0"/>
              <w:keepLines w:val="0"/>
              <w:widowControl w:val="0"/>
              <w:rPr>
                <w:i/>
                <w:szCs w:val="18"/>
                <w:lang w:eastAsia="ja-JP"/>
              </w:rPr>
            </w:pPr>
          </w:p>
        </w:tc>
        <w:tc>
          <w:tcPr>
            <w:tcW w:w="1512" w:type="dxa"/>
          </w:tcPr>
          <w:p w14:paraId="196FBC3A" w14:textId="77777777" w:rsidR="00757C3C" w:rsidRPr="00C37D2B" w:rsidRDefault="00757C3C" w:rsidP="00781206">
            <w:pPr>
              <w:pStyle w:val="TAL"/>
              <w:keepNext w:val="0"/>
              <w:keepLines w:val="0"/>
              <w:widowControl w:val="0"/>
              <w:rPr>
                <w:lang w:eastAsia="ja-JP"/>
              </w:rPr>
            </w:pPr>
            <w:r w:rsidRPr="007C0B2A">
              <w:rPr>
                <w:lang w:eastAsia="ja-JP"/>
              </w:rPr>
              <w:t>BIT STRING (1..160, ...)</w:t>
            </w:r>
          </w:p>
        </w:tc>
        <w:tc>
          <w:tcPr>
            <w:tcW w:w="1728" w:type="dxa"/>
          </w:tcPr>
          <w:p w14:paraId="6E94AC93" w14:textId="77777777" w:rsidR="00757C3C" w:rsidRPr="00C37D2B" w:rsidRDefault="00757C3C" w:rsidP="00781206">
            <w:pPr>
              <w:pStyle w:val="TAL"/>
              <w:keepNext w:val="0"/>
              <w:keepLines w:val="0"/>
              <w:widowControl w:val="0"/>
              <w:rPr>
                <w:lang w:eastAsia="ja-JP"/>
              </w:rPr>
            </w:pPr>
            <w:r w:rsidRPr="004504C1">
              <w:rPr>
                <w:lang w:eastAsia="ja-JP"/>
              </w:rPr>
              <w:t>Identifies the TNL address used by the source node for data forwarding.</w:t>
            </w:r>
          </w:p>
        </w:tc>
        <w:tc>
          <w:tcPr>
            <w:tcW w:w="1080" w:type="dxa"/>
          </w:tcPr>
          <w:p w14:paraId="58AD6362" w14:textId="77777777" w:rsidR="00757C3C" w:rsidRPr="00C37D2B" w:rsidRDefault="00757C3C" w:rsidP="00781206">
            <w:pPr>
              <w:pStyle w:val="TAC"/>
              <w:keepNext w:val="0"/>
              <w:keepLines w:val="0"/>
              <w:widowControl w:val="0"/>
              <w:rPr>
                <w:bCs/>
                <w:lang w:eastAsia="ja-JP"/>
              </w:rPr>
            </w:pPr>
            <w:r w:rsidRPr="00353C73">
              <w:rPr>
                <w:bCs/>
                <w:lang w:eastAsia="ja-JP"/>
              </w:rPr>
              <w:t>YES</w:t>
            </w:r>
          </w:p>
        </w:tc>
        <w:tc>
          <w:tcPr>
            <w:tcW w:w="1080" w:type="dxa"/>
          </w:tcPr>
          <w:p w14:paraId="0ECA9AAB" w14:textId="77777777" w:rsidR="00757C3C" w:rsidRPr="00C37D2B" w:rsidRDefault="00757C3C" w:rsidP="00781206">
            <w:pPr>
              <w:pStyle w:val="TAC"/>
              <w:keepNext w:val="0"/>
              <w:keepLines w:val="0"/>
              <w:widowControl w:val="0"/>
              <w:rPr>
                <w:lang w:eastAsia="ja-JP"/>
              </w:rPr>
            </w:pPr>
            <w:r>
              <w:rPr>
                <w:lang w:eastAsia="ja-JP"/>
              </w:rPr>
              <w:t>ignore</w:t>
            </w:r>
          </w:p>
        </w:tc>
      </w:tr>
      <w:tr w:rsidR="008E6632" w:rsidRPr="00C37D2B" w14:paraId="32FF89C4" w14:textId="77777777" w:rsidTr="0098354D">
        <w:tc>
          <w:tcPr>
            <w:tcW w:w="2160" w:type="dxa"/>
          </w:tcPr>
          <w:p w14:paraId="413A9854" w14:textId="77777777" w:rsidR="005752DE" w:rsidRPr="00C37D2B" w:rsidRDefault="005752DE" w:rsidP="00781206">
            <w:pPr>
              <w:pStyle w:val="TALLeft1cm"/>
              <w:keepNext w:val="0"/>
              <w:keepLines w:val="0"/>
              <w:widowControl w:val="0"/>
              <w:ind w:left="142"/>
              <w:rPr>
                <w:lang w:val="en-GB"/>
              </w:rPr>
            </w:pPr>
            <w:r w:rsidRPr="00C37D2B">
              <w:rPr>
                <w:b/>
                <w:lang w:val="en-GB"/>
              </w:rPr>
              <w:t>&gt;E-RABs Admitted To Be Modified List</w:t>
            </w:r>
          </w:p>
        </w:tc>
        <w:tc>
          <w:tcPr>
            <w:tcW w:w="1080" w:type="dxa"/>
          </w:tcPr>
          <w:p w14:paraId="7FF2ACC6" w14:textId="77777777" w:rsidR="005752DE" w:rsidRPr="00C37D2B" w:rsidRDefault="005752DE" w:rsidP="00781206">
            <w:pPr>
              <w:pStyle w:val="TAL"/>
              <w:keepNext w:val="0"/>
              <w:keepLines w:val="0"/>
              <w:widowControl w:val="0"/>
              <w:rPr>
                <w:lang w:eastAsia="ja-JP"/>
              </w:rPr>
            </w:pPr>
          </w:p>
        </w:tc>
        <w:tc>
          <w:tcPr>
            <w:tcW w:w="1080" w:type="dxa"/>
          </w:tcPr>
          <w:p w14:paraId="1BDB151A" w14:textId="77777777" w:rsidR="005752DE" w:rsidRPr="00C37D2B" w:rsidRDefault="005752DE" w:rsidP="00781206">
            <w:pPr>
              <w:pStyle w:val="TAL"/>
              <w:keepNext w:val="0"/>
              <w:keepLines w:val="0"/>
              <w:widowControl w:val="0"/>
              <w:rPr>
                <w:i/>
                <w:szCs w:val="18"/>
                <w:lang w:eastAsia="ja-JP"/>
              </w:rPr>
            </w:pPr>
            <w:r w:rsidRPr="00C37D2B">
              <w:rPr>
                <w:i/>
                <w:lang w:eastAsia="ja-JP"/>
              </w:rPr>
              <w:t>0..1</w:t>
            </w:r>
          </w:p>
        </w:tc>
        <w:tc>
          <w:tcPr>
            <w:tcW w:w="1512" w:type="dxa"/>
          </w:tcPr>
          <w:p w14:paraId="3EC552F3" w14:textId="77777777" w:rsidR="005752DE" w:rsidRPr="00C37D2B" w:rsidRDefault="005752DE" w:rsidP="00781206">
            <w:pPr>
              <w:pStyle w:val="TAL"/>
              <w:keepNext w:val="0"/>
              <w:keepLines w:val="0"/>
              <w:widowControl w:val="0"/>
              <w:rPr>
                <w:lang w:eastAsia="ja-JP"/>
              </w:rPr>
            </w:pPr>
          </w:p>
        </w:tc>
        <w:tc>
          <w:tcPr>
            <w:tcW w:w="1728" w:type="dxa"/>
          </w:tcPr>
          <w:p w14:paraId="330BF936" w14:textId="77777777" w:rsidR="005752DE" w:rsidRPr="00C37D2B" w:rsidRDefault="005752DE" w:rsidP="00781206">
            <w:pPr>
              <w:pStyle w:val="TAL"/>
              <w:keepNext w:val="0"/>
              <w:keepLines w:val="0"/>
              <w:widowControl w:val="0"/>
              <w:rPr>
                <w:lang w:eastAsia="ja-JP"/>
              </w:rPr>
            </w:pPr>
          </w:p>
        </w:tc>
        <w:tc>
          <w:tcPr>
            <w:tcW w:w="1080" w:type="dxa"/>
          </w:tcPr>
          <w:p w14:paraId="6D646AA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405C60EF" w14:textId="77777777" w:rsidR="005752DE" w:rsidRPr="00C37D2B" w:rsidRDefault="005752DE" w:rsidP="00781206">
            <w:pPr>
              <w:pStyle w:val="TAC"/>
              <w:keepNext w:val="0"/>
              <w:keepLines w:val="0"/>
              <w:widowControl w:val="0"/>
              <w:rPr>
                <w:lang w:eastAsia="ja-JP"/>
              </w:rPr>
            </w:pPr>
          </w:p>
        </w:tc>
      </w:tr>
      <w:tr w:rsidR="008E6632" w:rsidRPr="00C37D2B" w14:paraId="447FA3C4" w14:textId="77777777" w:rsidTr="0098354D">
        <w:tc>
          <w:tcPr>
            <w:tcW w:w="2160" w:type="dxa"/>
          </w:tcPr>
          <w:p w14:paraId="1054EEFC" w14:textId="77777777" w:rsidR="005752DE" w:rsidRPr="00C37D2B" w:rsidRDefault="005752DE" w:rsidP="00781206">
            <w:pPr>
              <w:pStyle w:val="TALLeft1cm"/>
              <w:keepNext w:val="0"/>
              <w:keepLines w:val="0"/>
              <w:widowControl w:val="0"/>
              <w:ind w:left="284"/>
              <w:rPr>
                <w:lang w:val="en-GB"/>
              </w:rPr>
            </w:pPr>
            <w:r w:rsidRPr="00C37D2B">
              <w:rPr>
                <w:b/>
                <w:bCs/>
                <w:lang w:val="en-GB"/>
              </w:rPr>
              <w:t>&gt;&gt;E-RABs Admitted To Be Modified Item</w:t>
            </w:r>
          </w:p>
        </w:tc>
        <w:tc>
          <w:tcPr>
            <w:tcW w:w="1080" w:type="dxa"/>
          </w:tcPr>
          <w:p w14:paraId="2560F7AA" w14:textId="77777777" w:rsidR="005752DE" w:rsidRPr="00C37D2B" w:rsidRDefault="005752DE" w:rsidP="00781206">
            <w:pPr>
              <w:pStyle w:val="TAL"/>
              <w:keepNext w:val="0"/>
              <w:keepLines w:val="0"/>
              <w:widowControl w:val="0"/>
              <w:rPr>
                <w:lang w:eastAsia="ja-JP"/>
              </w:rPr>
            </w:pPr>
          </w:p>
        </w:tc>
        <w:tc>
          <w:tcPr>
            <w:tcW w:w="1080" w:type="dxa"/>
          </w:tcPr>
          <w:p w14:paraId="1409FE7E"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5E74D10F" w14:textId="77777777" w:rsidR="005752DE" w:rsidRPr="00C37D2B" w:rsidRDefault="005752DE" w:rsidP="00781206">
            <w:pPr>
              <w:pStyle w:val="TAL"/>
              <w:keepNext w:val="0"/>
              <w:keepLines w:val="0"/>
              <w:widowControl w:val="0"/>
              <w:rPr>
                <w:lang w:eastAsia="ja-JP"/>
              </w:rPr>
            </w:pPr>
          </w:p>
        </w:tc>
        <w:tc>
          <w:tcPr>
            <w:tcW w:w="1728" w:type="dxa"/>
          </w:tcPr>
          <w:p w14:paraId="42850983" w14:textId="77777777" w:rsidR="005752DE" w:rsidRPr="00C37D2B" w:rsidRDefault="005752DE" w:rsidP="00781206">
            <w:pPr>
              <w:pStyle w:val="TAL"/>
              <w:keepNext w:val="0"/>
              <w:keepLines w:val="0"/>
              <w:widowControl w:val="0"/>
              <w:rPr>
                <w:lang w:eastAsia="ja-JP"/>
              </w:rPr>
            </w:pPr>
          </w:p>
        </w:tc>
        <w:tc>
          <w:tcPr>
            <w:tcW w:w="1080" w:type="dxa"/>
          </w:tcPr>
          <w:p w14:paraId="04CAB0FF"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EF4E84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A959F50" w14:textId="77777777" w:rsidTr="0098354D">
        <w:tc>
          <w:tcPr>
            <w:tcW w:w="2160" w:type="dxa"/>
          </w:tcPr>
          <w:p w14:paraId="6FBA640D" w14:textId="77777777" w:rsidR="005752DE" w:rsidRPr="00C37D2B" w:rsidRDefault="005752DE" w:rsidP="00781206">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5C9D3C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7217628" w14:textId="77777777" w:rsidR="005752DE" w:rsidRPr="00C37D2B" w:rsidRDefault="005752DE" w:rsidP="00781206">
            <w:pPr>
              <w:pStyle w:val="TAL"/>
              <w:keepNext w:val="0"/>
              <w:keepLines w:val="0"/>
              <w:widowControl w:val="0"/>
              <w:rPr>
                <w:i/>
                <w:szCs w:val="18"/>
                <w:lang w:eastAsia="ja-JP"/>
              </w:rPr>
            </w:pPr>
          </w:p>
        </w:tc>
        <w:tc>
          <w:tcPr>
            <w:tcW w:w="1512" w:type="dxa"/>
          </w:tcPr>
          <w:p w14:paraId="79BEA31C" w14:textId="77777777" w:rsidR="005752DE" w:rsidRPr="00C37D2B" w:rsidRDefault="005752DE" w:rsidP="00781206">
            <w:pPr>
              <w:pStyle w:val="TAL"/>
              <w:keepNext w:val="0"/>
              <w:keepLines w:val="0"/>
              <w:widowControl w:val="0"/>
              <w:rPr>
                <w:lang w:eastAsia="ja-JP"/>
              </w:rPr>
            </w:pPr>
          </w:p>
        </w:tc>
        <w:tc>
          <w:tcPr>
            <w:tcW w:w="1728" w:type="dxa"/>
          </w:tcPr>
          <w:p w14:paraId="21846D6C" w14:textId="77777777" w:rsidR="005752DE" w:rsidRPr="00C37D2B" w:rsidRDefault="005752DE" w:rsidP="00781206">
            <w:pPr>
              <w:pStyle w:val="TAL"/>
              <w:keepNext w:val="0"/>
              <w:keepLines w:val="0"/>
              <w:widowControl w:val="0"/>
              <w:rPr>
                <w:lang w:eastAsia="ja-JP"/>
              </w:rPr>
            </w:pPr>
          </w:p>
        </w:tc>
        <w:tc>
          <w:tcPr>
            <w:tcW w:w="1080" w:type="dxa"/>
          </w:tcPr>
          <w:p w14:paraId="706692A3" w14:textId="77777777" w:rsidR="005752DE" w:rsidRPr="00C37D2B" w:rsidRDefault="005752DE" w:rsidP="00781206">
            <w:pPr>
              <w:pStyle w:val="TAC"/>
              <w:keepNext w:val="0"/>
              <w:keepLines w:val="0"/>
              <w:widowControl w:val="0"/>
              <w:rPr>
                <w:lang w:eastAsia="ja-JP"/>
              </w:rPr>
            </w:pPr>
          </w:p>
        </w:tc>
        <w:tc>
          <w:tcPr>
            <w:tcW w:w="1080" w:type="dxa"/>
          </w:tcPr>
          <w:p w14:paraId="2A145F38" w14:textId="77777777" w:rsidR="005752DE" w:rsidRPr="00C37D2B" w:rsidRDefault="005752DE" w:rsidP="00781206">
            <w:pPr>
              <w:pStyle w:val="TAC"/>
              <w:keepNext w:val="0"/>
              <w:keepLines w:val="0"/>
              <w:widowControl w:val="0"/>
              <w:rPr>
                <w:lang w:eastAsia="ja-JP"/>
              </w:rPr>
            </w:pPr>
          </w:p>
        </w:tc>
      </w:tr>
      <w:tr w:rsidR="008E6632" w:rsidRPr="00C37D2B" w14:paraId="278D0E3D" w14:textId="77777777" w:rsidTr="0098354D">
        <w:tc>
          <w:tcPr>
            <w:tcW w:w="2160" w:type="dxa"/>
          </w:tcPr>
          <w:p w14:paraId="090DB434" w14:textId="77777777" w:rsidR="005752DE" w:rsidRPr="00C37D2B" w:rsidRDefault="005752DE" w:rsidP="00781206">
            <w:pPr>
              <w:pStyle w:val="TALLeft1cm"/>
              <w:keepNext w:val="0"/>
              <w:keepLines w:val="0"/>
              <w:widowControl w:val="0"/>
              <w:rPr>
                <w:lang w:val="en-GB"/>
              </w:rPr>
            </w:pPr>
            <w:r w:rsidRPr="00C37D2B">
              <w:rPr>
                <w:lang w:val="en-GB"/>
              </w:rPr>
              <w:t>&gt;&gt;&gt;&gt;</w:t>
            </w:r>
            <w:r w:rsidRPr="00C37D2B">
              <w:rPr>
                <w:i/>
                <w:lang w:val="en-GB"/>
              </w:rPr>
              <w:t>SCG Bearer</w:t>
            </w:r>
          </w:p>
        </w:tc>
        <w:tc>
          <w:tcPr>
            <w:tcW w:w="1080" w:type="dxa"/>
          </w:tcPr>
          <w:p w14:paraId="6DC6F732" w14:textId="77777777" w:rsidR="005752DE" w:rsidRPr="00C37D2B" w:rsidRDefault="005752DE" w:rsidP="00781206">
            <w:pPr>
              <w:pStyle w:val="TAL"/>
              <w:keepNext w:val="0"/>
              <w:keepLines w:val="0"/>
              <w:widowControl w:val="0"/>
              <w:rPr>
                <w:lang w:eastAsia="ja-JP"/>
              </w:rPr>
            </w:pPr>
          </w:p>
        </w:tc>
        <w:tc>
          <w:tcPr>
            <w:tcW w:w="1080" w:type="dxa"/>
          </w:tcPr>
          <w:p w14:paraId="05061DDF" w14:textId="77777777" w:rsidR="005752DE" w:rsidRPr="00C37D2B" w:rsidRDefault="005752DE" w:rsidP="00781206">
            <w:pPr>
              <w:pStyle w:val="TAL"/>
              <w:keepNext w:val="0"/>
              <w:keepLines w:val="0"/>
              <w:widowControl w:val="0"/>
              <w:rPr>
                <w:i/>
                <w:szCs w:val="18"/>
                <w:lang w:eastAsia="ja-JP"/>
              </w:rPr>
            </w:pPr>
          </w:p>
        </w:tc>
        <w:tc>
          <w:tcPr>
            <w:tcW w:w="1512" w:type="dxa"/>
          </w:tcPr>
          <w:p w14:paraId="56B4AC48" w14:textId="77777777" w:rsidR="005752DE" w:rsidRPr="00C37D2B" w:rsidRDefault="005752DE" w:rsidP="00781206">
            <w:pPr>
              <w:pStyle w:val="TAL"/>
              <w:keepNext w:val="0"/>
              <w:keepLines w:val="0"/>
              <w:widowControl w:val="0"/>
              <w:rPr>
                <w:lang w:eastAsia="ja-JP"/>
              </w:rPr>
            </w:pPr>
          </w:p>
        </w:tc>
        <w:tc>
          <w:tcPr>
            <w:tcW w:w="1728" w:type="dxa"/>
          </w:tcPr>
          <w:p w14:paraId="6C422FCE" w14:textId="77777777" w:rsidR="005752DE" w:rsidRPr="00C37D2B" w:rsidRDefault="005752DE" w:rsidP="00781206">
            <w:pPr>
              <w:pStyle w:val="TAL"/>
              <w:keepNext w:val="0"/>
              <w:keepLines w:val="0"/>
              <w:widowControl w:val="0"/>
              <w:rPr>
                <w:lang w:eastAsia="ja-JP"/>
              </w:rPr>
            </w:pPr>
          </w:p>
        </w:tc>
        <w:tc>
          <w:tcPr>
            <w:tcW w:w="1080" w:type="dxa"/>
          </w:tcPr>
          <w:p w14:paraId="4230D005" w14:textId="77777777" w:rsidR="005752DE" w:rsidRPr="00C37D2B" w:rsidRDefault="005752DE" w:rsidP="00781206">
            <w:pPr>
              <w:pStyle w:val="TAC"/>
              <w:keepNext w:val="0"/>
              <w:keepLines w:val="0"/>
              <w:widowControl w:val="0"/>
              <w:rPr>
                <w:lang w:eastAsia="ja-JP"/>
              </w:rPr>
            </w:pPr>
          </w:p>
        </w:tc>
        <w:tc>
          <w:tcPr>
            <w:tcW w:w="1080" w:type="dxa"/>
          </w:tcPr>
          <w:p w14:paraId="65A93617" w14:textId="77777777" w:rsidR="005752DE" w:rsidRPr="00C37D2B" w:rsidRDefault="005752DE" w:rsidP="00781206">
            <w:pPr>
              <w:pStyle w:val="TAC"/>
              <w:keepNext w:val="0"/>
              <w:keepLines w:val="0"/>
              <w:widowControl w:val="0"/>
              <w:rPr>
                <w:lang w:eastAsia="ja-JP"/>
              </w:rPr>
            </w:pPr>
          </w:p>
        </w:tc>
      </w:tr>
      <w:tr w:rsidR="008E6632" w:rsidRPr="00C37D2B" w14:paraId="7332029F" w14:textId="77777777" w:rsidTr="0098354D">
        <w:tc>
          <w:tcPr>
            <w:tcW w:w="2160" w:type="dxa"/>
          </w:tcPr>
          <w:p w14:paraId="6967F3A1"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53FA4D8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7D901B" w14:textId="77777777" w:rsidR="005752DE" w:rsidRPr="00C37D2B" w:rsidRDefault="005752DE" w:rsidP="00781206">
            <w:pPr>
              <w:pStyle w:val="TAL"/>
              <w:keepNext w:val="0"/>
              <w:keepLines w:val="0"/>
              <w:widowControl w:val="0"/>
              <w:rPr>
                <w:i/>
                <w:szCs w:val="18"/>
                <w:lang w:eastAsia="ja-JP"/>
              </w:rPr>
            </w:pPr>
          </w:p>
        </w:tc>
        <w:tc>
          <w:tcPr>
            <w:tcW w:w="1512" w:type="dxa"/>
          </w:tcPr>
          <w:p w14:paraId="200E4802"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EED334A" w14:textId="77777777" w:rsidR="005752DE" w:rsidRPr="00C37D2B" w:rsidRDefault="005752DE" w:rsidP="00781206">
            <w:pPr>
              <w:pStyle w:val="TAL"/>
              <w:keepNext w:val="0"/>
              <w:keepLines w:val="0"/>
              <w:widowControl w:val="0"/>
              <w:rPr>
                <w:lang w:eastAsia="ja-JP"/>
              </w:rPr>
            </w:pPr>
          </w:p>
        </w:tc>
        <w:tc>
          <w:tcPr>
            <w:tcW w:w="1080" w:type="dxa"/>
          </w:tcPr>
          <w:p w14:paraId="4CD5916C"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3838B985" w14:textId="77777777" w:rsidR="005752DE" w:rsidRPr="00C37D2B" w:rsidRDefault="005752DE" w:rsidP="00781206">
            <w:pPr>
              <w:pStyle w:val="TAC"/>
              <w:keepNext w:val="0"/>
              <w:keepLines w:val="0"/>
              <w:widowControl w:val="0"/>
              <w:rPr>
                <w:lang w:eastAsia="ja-JP"/>
              </w:rPr>
            </w:pPr>
          </w:p>
        </w:tc>
      </w:tr>
      <w:tr w:rsidR="008E6632" w:rsidRPr="00C37D2B" w14:paraId="568F01FA" w14:textId="77777777" w:rsidTr="0098354D">
        <w:tc>
          <w:tcPr>
            <w:tcW w:w="2160" w:type="dxa"/>
          </w:tcPr>
          <w:p w14:paraId="609B8FC3" w14:textId="77777777" w:rsidR="005752DE" w:rsidRPr="00C37D2B" w:rsidRDefault="005752DE" w:rsidP="00781206">
            <w:pPr>
              <w:pStyle w:val="TALLeft1cm"/>
              <w:keepNext w:val="0"/>
              <w:keepLines w:val="0"/>
              <w:widowControl w:val="0"/>
              <w:ind w:left="709"/>
              <w:rPr>
                <w:lang w:val="en-GB"/>
              </w:rPr>
            </w:pPr>
            <w:r w:rsidRPr="00C37D2B">
              <w:rPr>
                <w:lang w:val="en-GB"/>
              </w:rPr>
              <w:lastRenderedPageBreak/>
              <w:t>&gt;&gt;&gt;&gt;&gt;</w:t>
            </w:r>
            <w:r w:rsidRPr="00C37D2B">
              <w:rPr>
                <w:lang w:val="en-GB" w:eastAsia="ja-JP"/>
              </w:rPr>
              <w:t>S1 DL</w:t>
            </w:r>
            <w:r w:rsidRPr="00C37D2B">
              <w:rPr>
                <w:lang w:val="en-GB"/>
              </w:rPr>
              <w:t xml:space="preserve"> GTP Tunnel Endpoint</w:t>
            </w:r>
          </w:p>
        </w:tc>
        <w:tc>
          <w:tcPr>
            <w:tcW w:w="1080" w:type="dxa"/>
          </w:tcPr>
          <w:p w14:paraId="4AE70B6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CAC2C0E" w14:textId="77777777" w:rsidR="005752DE" w:rsidRPr="00C37D2B" w:rsidRDefault="005752DE" w:rsidP="00781206">
            <w:pPr>
              <w:pStyle w:val="TAL"/>
              <w:keepNext w:val="0"/>
              <w:keepLines w:val="0"/>
              <w:widowControl w:val="0"/>
              <w:rPr>
                <w:i/>
                <w:szCs w:val="18"/>
                <w:lang w:eastAsia="ja-JP"/>
              </w:rPr>
            </w:pPr>
          </w:p>
        </w:tc>
        <w:tc>
          <w:tcPr>
            <w:tcW w:w="1512" w:type="dxa"/>
          </w:tcPr>
          <w:p w14:paraId="1422E82F"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1A321769" w14:textId="77777777" w:rsidR="005752DE" w:rsidRPr="00C37D2B" w:rsidRDefault="005752DE" w:rsidP="00781206">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0EB8E3C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607DBFA" w14:textId="77777777" w:rsidR="005752DE" w:rsidRPr="00C37D2B" w:rsidRDefault="005752DE" w:rsidP="00781206">
            <w:pPr>
              <w:pStyle w:val="TAC"/>
              <w:keepNext w:val="0"/>
              <w:keepLines w:val="0"/>
              <w:widowControl w:val="0"/>
              <w:rPr>
                <w:lang w:eastAsia="ja-JP"/>
              </w:rPr>
            </w:pPr>
          </w:p>
        </w:tc>
      </w:tr>
      <w:tr w:rsidR="008E6632" w:rsidRPr="00C37D2B" w14:paraId="3990251E" w14:textId="77777777" w:rsidTr="0098354D">
        <w:tc>
          <w:tcPr>
            <w:tcW w:w="2160" w:type="dxa"/>
          </w:tcPr>
          <w:p w14:paraId="474BACD6" w14:textId="77777777" w:rsidR="005752DE" w:rsidRPr="00C37D2B" w:rsidRDefault="005752DE" w:rsidP="00781206">
            <w:pPr>
              <w:pStyle w:val="TALLeft1cm"/>
              <w:keepNext w:val="0"/>
              <w:keepLines w:val="0"/>
              <w:widowControl w:val="0"/>
              <w:rPr>
                <w:lang w:val="en-GB"/>
              </w:rPr>
            </w:pPr>
            <w:r w:rsidRPr="00C37D2B">
              <w:rPr>
                <w:lang w:val="en-GB"/>
              </w:rPr>
              <w:t>&gt;&gt;&gt;&gt;</w:t>
            </w:r>
            <w:r w:rsidRPr="00C37D2B">
              <w:rPr>
                <w:i/>
                <w:lang w:val="en-GB"/>
              </w:rPr>
              <w:t>Split Bearer</w:t>
            </w:r>
          </w:p>
        </w:tc>
        <w:tc>
          <w:tcPr>
            <w:tcW w:w="1080" w:type="dxa"/>
          </w:tcPr>
          <w:p w14:paraId="3D325F7D" w14:textId="77777777" w:rsidR="005752DE" w:rsidRPr="00C37D2B" w:rsidRDefault="005752DE" w:rsidP="00781206">
            <w:pPr>
              <w:pStyle w:val="TAL"/>
              <w:keepNext w:val="0"/>
              <w:keepLines w:val="0"/>
              <w:widowControl w:val="0"/>
              <w:rPr>
                <w:lang w:eastAsia="ja-JP"/>
              </w:rPr>
            </w:pPr>
          </w:p>
        </w:tc>
        <w:tc>
          <w:tcPr>
            <w:tcW w:w="1080" w:type="dxa"/>
          </w:tcPr>
          <w:p w14:paraId="50861EC4" w14:textId="77777777" w:rsidR="005752DE" w:rsidRPr="00C37D2B" w:rsidRDefault="005752DE" w:rsidP="00781206">
            <w:pPr>
              <w:pStyle w:val="TAL"/>
              <w:keepNext w:val="0"/>
              <w:keepLines w:val="0"/>
              <w:widowControl w:val="0"/>
              <w:rPr>
                <w:i/>
                <w:szCs w:val="18"/>
                <w:lang w:eastAsia="ja-JP"/>
              </w:rPr>
            </w:pPr>
          </w:p>
        </w:tc>
        <w:tc>
          <w:tcPr>
            <w:tcW w:w="1512" w:type="dxa"/>
          </w:tcPr>
          <w:p w14:paraId="445735AC" w14:textId="77777777" w:rsidR="005752DE" w:rsidRPr="00C37D2B" w:rsidRDefault="005752DE" w:rsidP="00781206">
            <w:pPr>
              <w:pStyle w:val="TAL"/>
              <w:keepNext w:val="0"/>
              <w:keepLines w:val="0"/>
              <w:widowControl w:val="0"/>
              <w:rPr>
                <w:lang w:eastAsia="ja-JP"/>
              </w:rPr>
            </w:pPr>
          </w:p>
        </w:tc>
        <w:tc>
          <w:tcPr>
            <w:tcW w:w="1728" w:type="dxa"/>
          </w:tcPr>
          <w:p w14:paraId="60B2D39C" w14:textId="77777777" w:rsidR="005752DE" w:rsidRPr="00C37D2B" w:rsidRDefault="005752DE" w:rsidP="00781206">
            <w:pPr>
              <w:pStyle w:val="TAL"/>
              <w:keepNext w:val="0"/>
              <w:keepLines w:val="0"/>
              <w:widowControl w:val="0"/>
              <w:rPr>
                <w:lang w:eastAsia="ja-JP"/>
              </w:rPr>
            </w:pPr>
          </w:p>
        </w:tc>
        <w:tc>
          <w:tcPr>
            <w:tcW w:w="1080" w:type="dxa"/>
          </w:tcPr>
          <w:p w14:paraId="476CF67E" w14:textId="77777777" w:rsidR="005752DE" w:rsidRPr="00C37D2B" w:rsidRDefault="005752DE" w:rsidP="00781206">
            <w:pPr>
              <w:pStyle w:val="TAC"/>
              <w:keepNext w:val="0"/>
              <w:keepLines w:val="0"/>
              <w:widowControl w:val="0"/>
              <w:rPr>
                <w:lang w:eastAsia="ja-JP"/>
              </w:rPr>
            </w:pPr>
          </w:p>
        </w:tc>
        <w:tc>
          <w:tcPr>
            <w:tcW w:w="1080" w:type="dxa"/>
          </w:tcPr>
          <w:p w14:paraId="3A390C0D" w14:textId="77777777" w:rsidR="005752DE" w:rsidRPr="00C37D2B" w:rsidRDefault="005752DE" w:rsidP="00781206">
            <w:pPr>
              <w:pStyle w:val="TAC"/>
              <w:keepNext w:val="0"/>
              <w:keepLines w:val="0"/>
              <w:widowControl w:val="0"/>
              <w:rPr>
                <w:lang w:eastAsia="ja-JP"/>
              </w:rPr>
            </w:pPr>
          </w:p>
        </w:tc>
      </w:tr>
      <w:tr w:rsidR="008E6632" w:rsidRPr="00C37D2B" w14:paraId="6D4C7C49" w14:textId="77777777" w:rsidTr="0098354D">
        <w:tc>
          <w:tcPr>
            <w:tcW w:w="2160" w:type="dxa"/>
          </w:tcPr>
          <w:p w14:paraId="69ECB3EE"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38BFAEF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CA81D16" w14:textId="77777777" w:rsidR="005752DE" w:rsidRPr="00C37D2B" w:rsidRDefault="005752DE" w:rsidP="00781206">
            <w:pPr>
              <w:pStyle w:val="TAL"/>
              <w:keepNext w:val="0"/>
              <w:keepLines w:val="0"/>
              <w:widowControl w:val="0"/>
              <w:rPr>
                <w:i/>
                <w:szCs w:val="18"/>
                <w:lang w:eastAsia="ja-JP"/>
              </w:rPr>
            </w:pPr>
          </w:p>
        </w:tc>
        <w:tc>
          <w:tcPr>
            <w:tcW w:w="1512" w:type="dxa"/>
          </w:tcPr>
          <w:p w14:paraId="4870A949"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251B3C9F" w14:textId="77777777" w:rsidR="005752DE" w:rsidRPr="00C37D2B" w:rsidRDefault="005752DE" w:rsidP="00781206">
            <w:pPr>
              <w:pStyle w:val="TAL"/>
              <w:keepNext w:val="0"/>
              <w:keepLines w:val="0"/>
              <w:widowControl w:val="0"/>
              <w:rPr>
                <w:lang w:eastAsia="ja-JP"/>
              </w:rPr>
            </w:pPr>
          </w:p>
        </w:tc>
        <w:tc>
          <w:tcPr>
            <w:tcW w:w="1080" w:type="dxa"/>
          </w:tcPr>
          <w:p w14:paraId="20F17735"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6A76DEC1" w14:textId="77777777" w:rsidR="005752DE" w:rsidRPr="00C37D2B" w:rsidRDefault="005752DE" w:rsidP="00781206">
            <w:pPr>
              <w:pStyle w:val="TAC"/>
              <w:keepNext w:val="0"/>
              <w:keepLines w:val="0"/>
              <w:widowControl w:val="0"/>
              <w:rPr>
                <w:lang w:eastAsia="ja-JP"/>
              </w:rPr>
            </w:pPr>
          </w:p>
        </w:tc>
      </w:tr>
      <w:tr w:rsidR="008E6632" w:rsidRPr="00C37D2B" w14:paraId="792038CD" w14:textId="77777777" w:rsidTr="0098354D">
        <w:tc>
          <w:tcPr>
            <w:tcW w:w="2160" w:type="dxa"/>
          </w:tcPr>
          <w:p w14:paraId="2A48E51F" w14:textId="77777777" w:rsidR="005752DE" w:rsidRPr="00C37D2B" w:rsidRDefault="005752DE" w:rsidP="00781206">
            <w:pPr>
              <w:pStyle w:val="TALLeft1cm"/>
              <w:keepNext w:val="0"/>
              <w:keepLines w:val="0"/>
              <w:widowControl w:val="0"/>
              <w:ind w:left="709"/>
              <w:rPr>
                <w:lang w:val="en-GB"/>
              </w:rPr>
            </w:pPr>
            <w:r w:rsidRPr="00C37D2B">
              <w:rPr>
                <w:lang w:val="en-GB"/>
              </w:rPr>
              <w:t>&gt;&gt;&gt;&gt;&gt;SeNB GTP Tunnel Endpoint</w:t>
            </w:r>
          </w:p>
        </w:tc>
        <w:tc>
          <w:tcPr>
            <w:tcW w:w="1080" w:type="dxa"/>
          </w:tcPr>
          <w:p w14:paraId="498A9F9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61A4391" w14:textId="77777777" w:rsidR="005752DE" w:rsidRPr="00C37D2B" w:rsidRDefault="005752DE" w:rsidP="00781206">
            <w:pPr>
              <w:pStyle w:val="TAL"/>
              <w:keepNext w:val="0"/>
              <w:keepLines w:val="0"/>
              <w:widowControl w:val="0"/>
              <w:rPr>
                <w:i/>
                <w:szCs w:val="18"/>
                <w:lang w:eastAsia="ja-JP"/>
              </w:rPr>
            </w:pPr>
          </w:p>
        </w:tc>
        <w:tc>
          <w:tcPr>
            <w:tcW w:w="1512" w:type="dxa"/>
          </w:tcPr>
          <w:p w14:paraId="189F0358"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7500F80" w14:textId="77777777" w:rsidR="005752DE" w:rsidRPr="00C37D2B" w:rsidRDefault="005752DE" w:rsidP="00781206">
            <w:pPr>
              <w:pStyle w:val="TAL"/>
              <w:keepNext w:val="0"/>
              <w:keepLines w:val="0"/>
              <w:widowControl w:val="0"/>
              <w:rPr>
                <w:lang w:eastAsia="ja-JP"/>
              </w:rPr>
            </w:pPr>
            <w:r w:rsidRPr="00C37D2B">
              <w:rPr>
                <w:lang w:eastAsia="ja-JP"/>
              </w:rPr>
              <w:t>Endpoint of the X2 transport bearer at the SeNB.</w:t>
            </w:r>
          </w:p>
        </w:tc>
        <w:tc>
          <w:tcPr>
            <w:tcW w:w="1080" w:type="dxa"/>
          </w:tcPr>
          <w:p w14:paraId="456F74B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FDE95A8" w14:textId="77777777" w:rsidR="005752DE" w:rsidRPr="00C37D2B" w:rsidRDefault="005752DE" w:rsidP="00781206">
            <w:pPr>
              <w:pStyle w:val="TAC"/>
              <w:keepNext w:val="0"/>
              <w:keepLines w:val="0"/>
              <w:widowControl w:val="0"/>
              <w:rPr>
                <w:lang w:eastAsia="ja-JP"/>
              </w:rPr>
            </w:pPr>
          </w:p>
        </w:tc>
      </w:tr>
      <w:tr w:rsidR="008E6632" w:rsidRPr="00C37D2B" w14:paraId="1C71DDFB" w14:textId="77777777" w:rsidTr="0098354D">
        <w:tc>
          <w:tcPr>
            <w:tcW w:w="2160" w:type="dxa"/>
          </w:tcPr>
          <w:p w14:paraId="64300A74" w14:textId="77777777" w:rsidR="005752DE" w:rsidRPr="00C37D2B" w:rsidRDefault="005752DE" w:rsidP="00781206">
            <w:pPr>
              <w:pStyle w:val="TALLeft1cm"/>
              <w:keepNext w:val="0"/>
              <w:keepLines w:val="0"/>
              <w:widowControl w:val="0"/>
              <w:ind w:left="142"/>
              <w:rPr>
                <w:lang w:val="en-GB"/>
              </w:rPr>
            </w:pPr>
            <w:r w:rsidRPr="00C37D2B">
              <w:rPr>
                <w:b/>
                <w:lang w:val="en-GB"/>
              </w:rPr>
              <w:t>&gt;E-RABs Admitted To Be Released List</w:t>
            </w:r>
          </w:p>
        </w:tc>
        <w:tc>
          <w:tcPr>
            <w:tcW w:w="1080" w:type="dxa"/>
          </w:tcPr>
          <w:p w14:paraId="220DF941" w14:textId="77777777" w:rsidR="005752DE" w:rsidRPr="00C37D2B" w:rsidRDefault="005752DE" w:rsidP="00781206">
            <w:pPr>
              <w:pStyle w:val="TAL"/>
              <w:keepNext w:val="0"/>
              <w:keepLines w:val="0"/>
              <w:widowControl w:val="0"/>
              <w:rPr>
                <w:lang w:eastAsia="ja-JP"/>
              </w:rPr>
            </w:pPr>
          </w:p>
        </w:tc>
        <w:tc>
          <w:tcPr>
            <w:tcW w:w="1080" w:type="dxa"/>
          </w:tcPr>
          <w:p w14:paraId="0D2008C9" w14:textId="77777777" w:rsidR="005752DE" w:rsidRPr="00C37D2B" w:rsidRDefault="005752DE" w:rsidP="00781206">
            <w:pPr>
              <w:pStyle w:val="TAL"/>
              <w:keepNext w:val="0"/>
              <w:keepLines w:val="0"/>
              <w:widowControl w:val="0"/>
              <w:rPr>
                <w:i/>
                <w:szCs w:val="18"/>
                <w:lang w:eastAsia="ja-JP"/>
              </w:rPr>
            </w:pPr>
            <w:r w:rsidRPr="00C37D2B">
              <w:rPr>
                <w:i/>
                <w:lang w:eastAsia="ja-JP"/>
              </w:rPr>
              <w:t>0..1</w:t>
            </w:r>
          </w:p>
        </w:tc>
        <w:tc>
          <w:tcPr>
            <w:tcW w:w="1512" w:type="dxa"/>
          </w:tcPr>
          <w:p w14:paraId="20FDB627" w14:textId="77777777" w:rsidR="005752DE" w:rsidRPr="00C37D2B" w:rsidRDefault="005752DE" w:rsidP="00781206">
            <w:pPr>
              <w:pStyle w:val="TAL"/>
              <w:keepNext w:val="0"/>
              <w:keepLines w:val="0"/>
              <w:widowControl w:val="0"/>
              <w:rPr>
                <w:lang w:eastAsia="ja-JP"/>
              </w:rPr>
            </w:pPr>
          </w:p>
        </w:tc>
        <w:tc>
          <w:tcPr>
            <w:tcW w:w="1728" w:type="dxa"/>
          </w:tcPr>
          <w:p w14:paraId="4041B34F" w14:textId="77777777" w:rsidR="005752DE" w:rsidRPr="00C37D2B" w:rsidRDefault="005752DE" w:rsidP="00781206">
            <w:pPr>
              <w:pStyle w:val="TAL"/>
              <w:keepNext w:val="0"/>
              <w:keepLines w:val="0"/>
              <w:widowControl w:val="0"/>
              <w:rPr>
                <w:lang w:eastAsia="ja-JP"/>
              </w:rPr>
            </w:pPr>
          </w:p>
        </w:tc>
        <w:tc>
          <w:tcPr>
            <w:tcW w:w="1080" w:type="dxa"/>
          </w:tcPr>
          <w:p w14:paraId="3388BFEE"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2037EC53" w14:textId="77777777" w:rsidR="005752DE" w:rsidRPr="00C37D2B" w:rsidRDefault="005752DE" w:rsidP="00781206">
            <w:pPr>
              <w:pStyle w:val="TAC"/>
              <w:keepNext w:val="0"/>
              <w:keepLines w:val="0"/>
              <w:widowControl w:val="0"/>
              <w:rPr>
                <w:lang w:eastAsia="ja-JP"/>
              </w:rPr>
            </w:pPr>
          </w:p>
        </w:tc>
      </w:tr>
      <w:tr w:rsidR="008E6632" w:rsidRPr="00C37D2B" w14:paraId="7DEB1B16" w14:textId="77777777" w:rsidTr="0098354D">
        <w:tc>
          <w:tcPr>
            <w:tcW w:w="2160" w:type="dxa"/>
          </w:tcPr>
          <w:p w14:paraId="575DB801" w14:textId="77777777" w:rsidR="005752DE" w:rsidRPr="00C37D2B" w:rsidRDefault="005752DE" w:rsidP="00781206">
            <w:pPr>
              <w:pStyle w:val="TALLeft1cm"/>
              <w:keepNext w:val="0"/>
              <w:keepLines w:val="0"/>
              <w:widowControl w:val="0"/>
              <w:ind w:left="284"/>
              <w:rPr>
                <w:lang w:val="en-GB"/>
              </w:rPr>
            </w:pPr>
            <w:r w:rsidRPr="00C37D2B">
              <w:rPr>
                <w:b/>
                <w:bCs/>
                <w:lang w:val="en-GB"/>
              </w:rPr>
              <w:t>&gt;&gt;E-RABs Admitt</w:t>
            </w:r>
            <w:r w:rsidRPr="00C37D2B">
              <w:rPr>
                <w:b/>
                <w:bCs/>
                <w:lang w:val="en-GB" w:eastAsia="ja-JP"/>
              </w:rPr>
              <w:t>e</w:t>
            </w:r>
            <w:r w:rsidRPr="00C37D2B">
              <w:rPr>
                <w:b/>
                <w:bCs/>
                <w:lang w:val="en-GB"/>
              </w:rPr>
              <w:t>d To Be Released Item</w:t>
            </w:r>
          </w:p>
        </w:tc>
        <w:tc>
          <w:tcPr>
            <w:tcW w:w="1080" w:type="dxa"/>
          </w:tcPr>
          <w:p w14:paraId="4168E5B1" w14:textId="77777777" w:rsidR="005752DE" w:rsidRPr="00C37D2B" w:rsidRDefault="005752DE" w:rsidP="00781206">
            <w:pPr>
              <w:pStyle w:val="TAL"/>
              <w:keepNext w:val="0"/>
              <w:keepLines w:val="0"/>
              <w:widowControl w:val="0"/>
              <w:rPr>
                <w:lang w:eastAsia="ja-JP"/>
              </w:rPr>
            </w:pPr>
          </w:p>
        </w:tc>
        <w:tc>
          <w:tcPr>
            <w:tcW w:w="1080" w:type="dxa"/>
          </w:tcPr>
          <w:p w14:paraId="70407D48"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75132605" w14:textId="77777777" w:rsidR="005752DE" w:rsidRPr="00C37D2B" w:rsidRDefault="005752DE" w:rsidP="00781206">
            <w:pPr>
              <w:pStyle w:val="TAL"/>
              <w:keepNext w:val="0"/>
              <w:keepLines w:val="0"/>
              <w:widowControl w:val="0"/>
              <w:rPr>
                <w:lang w:eastAsia="ja-JP"/>
              </w:rPr>
            </w:pPr>
          </w:p>
        </w:tc>
        <w:tc>
          <w:tcPr>
            <w:tcW w:w="1728" w:type="dxa"/>
          </w:tcPr>
          <w:p w14:paraId="7AA6792F" w14:textId="77777777" w:rsidR="005752DE" w:rsidRPr="00C37D2B" w:rsidRDefault="005752DE" w:rsidP="00781206">
            <w:pPr>
              <w:pStyle w:val="TAL"/>
              <w:keepNext w:val="0"/>
              <w:keepLines w:val="0"/>
              <w:widowControl w:val="0"/>
              <w:rPr>
                <w:lang w:eastAsia="ja-JP"/>
              </w:rPr>
            </w:pPr>
          </w:p>
        </w:tc>
        <w:tc>
          <w:tcPr>
            <w:tcW w:w="1080" w:type="dxa"/>
          </w:tcPr>
          <w:p w14:paraId="5F840B8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7BAA22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7B2F3F" w14:textId="77777777" w:rsidTr="0098354D">
        <w:tc>
          <w:tcPr>
            <w:tcW w:w="2160" w:type="dxa"/>
          </w:tcPr>
          <w:p w14:paraId="3F7B1D4B" w14:textId="77777777" w:rsidR="005752DE" w:rsidRPr="00C37D2B" w:rsidRDefault="005752DE" w:rsidP="00781206">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711F9B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49545F0" w14:textId="77777777" w:rsidR="005752DE" w:rsidRPr="00C37D2B" w:rsidRDefault="005752DE" w:rsidP="00781206">
            <w:pPr>
              <w:pStyle w:val="TAL"/>
              <w:keepNext w:val="0"/>
              <w:keepLines w:val="0"/>
              <w:widowControl w:val="0"/>
              <w:rPr>
                <w:i/>
                <w:szCs w:val="18"/>
                <w:lang w:eastAsia="ja-JP"/>
              </w:rPr>
            </w:pPr>
          </w:p>
        </w:tc>
        <w:tc>
          <w:tcPr>
            <w:tcW w:w="1512" w:type="dxa"/>
          </w:tcPr>
          <w:p w14:paraId="4DA9034B" w14:textId="77777777" w:rsidR="005752DE" w:rsidRPr="00C37D2B" w:rsidRDefault="005752DE" w:rsidP="00781206">
            <w:pPr>
              <w:pStyle w:val="TAL"/>
              <w:keepNext w:val="0"/>
              <w:keepLines w:val="0"/>
              <w:widowControl w:val="0"/>
              <w:rPr>
                <w:lang w:eastAsia="ja-JP"/>
              </w:rPr>
            </w:pPr>
          </w:p>
        </w:tc>
        <w:tc>
          <w:tcPr>
            <w:tcW w:w="1728" w:type="dxa"/>
          </w:tcPr>
          <w:p w14:paraId="67F03ECB" w14:textId="77777777" w:rsidR="005752DE" w:rsidRPr="00C37D2B" w:rsidRDefault="005752DE" w:rsidP="00781206">
            <w:pPr>
              <w:pStyle w:val="TAL"/>
              <w:keepNext w:val="0"/>
              <w:keepLines w:val="0"/>
              <w:widowControl w:val="0"/>
              <w:rPr>
                <w:lang w:eastAsia="ja-JP"/>
              </w:rPr>
            </w:pPr>
          </w:p>
        </w:tc>
        <w:tc>
          <w:tcPr>
            <w:tcW w:w="1080" w:type="dxa"/>
          </w:tcPr>
          <w:p w14:paraId="06A5D6D4" w14:textId="77777777" w:rsidR="005752DE" w:rsidRPr="00C37D2B" w:rsidRDefault="005752DE" w:rsidP="00781206">
            <w:pPr>
              <w:pStyle w:val="TAC"/>
              <w:keepNext w:val="0"/>
              <w:keepLines w:val="0"/>
              <w:widowControl w:val="0"/>
              <w:rPr>
                <w:lang w:eastAsia="ja-JP"/>
              </w:rPr>
            </w:pPr>
          </w:p>
        </w:tc>
        <w:tc>
          <w:tcPr>
            <w:tcW w:w="1080" w:type="dxa"/>
          </w:tcPr>
          <w:p w14:paraId="232F37C4" w14:textId="77777777" w:rsidR="005752DE" w:rsidRPr="00C37D2B" w:rsidRDefault="005752DE" w:rsidP="00781206">
            <w:pPr>
              <w:pStyle w:val="TAC"/>
              <w:keepNext w:val="0"/>
              <w:keepLines w:val="0"/>
              <w:widowControl w:val="0"/>
              <w:rPr>
                <w:lang w:eastAsia="ja-JP"/>
              </w:rPr>
            </w:pPr>
          </w:p>
        </w:tc>
      </w:tr>
      <w:tr w:rsidR="008E6632" w:rsidRPr="00C37D2B" w14:paraId="6696280F" w14:textId="77777777" w:rsidTr="0098354D">
        <w:tc>
          <w:tcPr>
            <w:tcW w:w="2160" w:type="dxa"/>
          </w:tcPr>
          <w:p w14:paraId="41D063F2" w14:textId="77777777" w:rsidR="005752DE" w:rsidRPr="00C37D2B" w:rsidRDefault="005752DE" w:rsidP="00781206">
            <w:pPr>
              <w:pStyle w:val="TALLeft1cm"/>
              <w:keepNext w:val="0"/>
              <w:keepLines w:val="0"/>
              <w:widowControl w:val="0"/>
              <w:rPr>
                <w:lang w:val="en-GB"/>
              </w:rPr>
            </w:pPr>
            <w:r w:rsidRPr="00C37D2B">
              <w:rPr>
                <w:lang w:val="en-GB"/>
              </w:rPr>
              <w:t>&gt;&gt;&gt;&gt;</w:t>
            </w:r>
            <w:r w:rsidRPr="00C37D2B">
              <w:rPr>
                <w:i/>
                <w:lang w:val="en-GB"/>
              </w:rPr>
              <w:t>SCG Bearer</w:t>
            </w:r>
          </w:p>
        </w:tc>
        <w:tc>
          <w:tcPr>
            <w:tcW w:w="1080" w:type="dxa"/>
          </w:tcPr>
          <w:p w14:paraId="72970F81" w14:textId="77777777" w:rsidR="005752DE" w:rsidRPr="00C37D2B" w:rsidRDefault="005752DE" w:rsidP="00781206">
            <w:pPr>
              <w:pStyle w:val="TAL"/>
              <w:keepNext w:val="0"/>
              <w:keepLines w:val="0"/>
              <w:widowControl w:val="0"/>
              <w:rPr>
                <w:lang w:eastAsia="ja-JP"/>
              </w:rPr>
            </w:pPr>
          </w:p>
        </w:tc>
        <w:tc>
          <w:tcPr>
            <w:tcW w:w="1080" w:type="dxa"/>
          </w:tcPr>
          <w:p w14:paraId="283ACAD7" w14:textId="77777777" w:rsidR="005752DE" w:rsidRPr="00C37D2B" w:rsidRDefault="005752DE" w:rsidP="00781206">
            <w:pPr>
              <w:pStyle w:val="TAL"/>
              <w:keepNext w:val="0"/>
              <w:keepLines w:val="0"/>
              <w:widowControl w:val="0"/>
              <w:rPr>
                <w:i/>
                <w:szCs w:val="18"/>
                <w:lang w:eastAsia="ja-JP"/>
              </w:rPr>
            </w:pPr>
          </w:p>
        </w:tc>
        <w:tc>
          <w:tcPr>
            <w:tcW w:w="1512" w:type="dxa"/>
          </w:tcPr>
          <w:p w14:paraId="7284610F" w14:textId="77777777" w:rsidR="005752DE" w:rsidRPr="00C37D2B" w:rsidRDefault="005752DE" w:rsidP="00781206">
            <w:pPr>
              <w:pStyle w:val="TAL"/>
              <w:keepNext w:val="0"/>
              <w:keepLines w:val="0"/>
              <w:widowControl w:val="0"/>
              <w:rPr>
                <w:lang w:eastAsia="ja-JP"/>
              </w:rPr>
            </w:pPr>
          </w:p>
        </w:tc>
        <w:tc>
          <w:tcPr>
            <w:tcW w:w="1728" w:type="dxa"/>
          </w:tcPr>
          <w:p w14:paraId="5B8C7D2D" w14:textId="77777777" w:rsidR="005752DE" w:rsidRPr="00C37D2B" w:rsidRDefault="005752DE" w:rsidP="00781206">
            <w:pPr>
              <w:pStyle w:val="TAL"/>
              <w:keepNext w:val="0"/>
              <w:keepLines w:val="0"/>
              <w:widowControl w:val="0"/>
              <w:rPr>
                <w:lang w:eastAsia="ja-JP"/>
              </w:rPr>
            </w:pPr>
          </w:p>
        </w:tc>
        <w:tc>
          <w:tcPr>
            <w:tcW w:w="1080" w:type="dxa"/>
          </w:tcPr>
          <w:p w14:paraId="37AB0396" w14:textId="77777777" w:rsidR="005752DE" w:rsidRPr="00C37D2B" w:rsidRDefault="005752DE" w:rsidP="00781206">
            <w:pPr>
              <w:pStyle w:val="TAC"/>
              <w:keepNext w:val="0"/>
              <w:keepLines w:val="0"/>
              <w:widowControl w:val="0"/>
              <w:rPr>
                <w:lang w:eastAsia="ja-JP"/>
              </w:rPr>
            </w:pPr>
          </w:p>
        </w:tc>
        <w:tc>
          <w:tcPr>
            <w:tcW w:w="1080" w:type="dxa"/>
          </w:tcPr>
          <w:p w14:paraId="36B55BF9" w14:textId="77777777" w:rsidR="005752DE" w:rsidRPr="00C37D2B" w:rsidRDefault="005752DE" w:rsidP="00781206">
            <w:pPr>
              <w:pStyle w:val="TAC"/>
              <w:keepNext w:val="0"/>
              <w:keepLines w:val="0"/>
              <w:widowControl w:val="0"/>
              <w:rPr>
                <w:lang w:eastAsia="ja-JP"/>
              </w:rPr>
            </w:pPr>
          </w:p>
        </w:tc>
      </w:tr>
      <w:tr w:rsidR="008E6632" w:rsidRPr="00C37D2B" w14:paraId="7C142675" w14:textId="77777777" w:rsidTr="0098354D">
        <w:tc>
          <w:tcPr>
            <w:tcW w:w="2160" w:type="dxa"/>
          </w:tcPr>
          <w:p w14:paraId="298BC807"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728582B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F3AB74" w14:textId="77777777" w:rsidR="005752DE" w:rsidRPr="00C37D2B" w:rsidRDefault="005752DE" w:rsidP="00781206">
            <w:pPr>
              <w:pStyle w:val="TAL"/>
              <w:keepNext w:val="0"/>
              <w:keepLines w:val="0"/>
              <w:widowControl w:val="0"/>
              <w:rPr>
                <w:i/>
                <w:szCs w:val="18"/>
                <w:lang w:eastAsia="ja-JP"/>
              </w:rPr>
            </w:pPr>
          </w:p>
        </w:tc>
        <w:tc>
          <w:tcPr>
            <w:tcW w:w="1512" w:type="dxa"/>
          </w:tcPr>
          <w:p w14:paraId="4D052B06"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A50739F" w14:textId="77777777" w:rsidR="005752DE" w:rsidRPr="00C37D2B" w:rsidRDefault="005752DE" w:rsidP="00781206">
            <w:pPr>
              <w:pStyle w:val="TAL"/>
              <w:keepNext w:val="0"/>
              <w:keepLines w:val="0"/>
              <w:widowControl w:val="0"/>
              <w:rPr>
                <w:lang w:eastAsia="ja-JP"/>
              </w:rPr>
            </w:pPr>
          </w:p>
        </w:tc>
        <w:tc>
          <w:tcPr>
            <w:tcW w:w="1080" w:type="dxa"/>
          </w:tcPr>
          <w:p w14:paraId="5B7090EC"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87498BC" w14:textId="77777777" w:rsidR="005752DE" w:rsidRPr="00C37D2B" w:rsidRDefault="005752DE" w:rsidP="00781206">
            <w:pPr>
              <w:pStyle w:val="TAC"/>
              <w:keepNext w:val="0"/>
              <w:keepLines w:val="0"/>
              <w:widowControl w:val="0"/>
              <w:rPr>
                <w:lang w:eastAsia="ja-JP"/>
              </w:rPr>
            </w:pPr>
          </w:p>
        </w:tc>
      </w:tr>
      <w:tr w:rsidR="008E6632" w:rsidRPr="00C37D2B" w14:paraId="45DC38A2" w14:textId="77777777" w:rsidTr="0098354D">
        <w:tc>
          <w:tcPr>
            <w:tcW w:w="2160" w:type="dxa"/>
          </w:tcPr>
          <w:p w14:paraId="2C143F41" w14:textId="77777777" w:rsidR="005752DE" w:rsidRPr="00C37D2B" w:rsidRDefault="005752DE" w:rsidP="00781206">
            <w:pPr>
              <w:pStyle w:val="TALLeft1cm"/>
              <w:keepNext w:val="0"/>
              <w:keepLines w:val="0"/>
              <w:widowControl w:val="0"/>
              <w:rPr>
                <w:lang w:val="en-GB"/>
              </w:rPr>
            </w:pPr>
            <w:r w:rsidRPr="00C37D2B">
              <w:rPr>
                <w:lang w:val="en-GB"/>
              </w:rPr>
              <w:t>&gt;&gt;&gt;&gt;</w:t>
            </w:r>
            <w:r w:rsidRPr="00C37D2B">
              <w:rPr>
                <w:i/>
                <w:lang w:val="en-GB"/>
              </w:rPr>
              <w:t>Split Bearer</w:t>
            </w:r>
          </w:p>
        </w:tc>
        <w:tc>
          <w:tcPr>
            <w:tcW w:w="1080" w:type="dxa"/>
          </w:tcPr>
          <w:p w14:paraId="1FCB780F" w14:textId="77777777" w:rsidR="005752DE" w:rsidRPr="00C37D2B" w:rsidRDefault="005752DE" w:rsidP="00781206">
            <w:pPr>
              <w:pStyle w:val="TAL"/>
              <w:keepNext w:val="0"/>
              <w:keepLines w:val="0"/>
              <w:widowControl w:val="0"/>
              <w:rPr>
                <w:lang w:eastAsia="ja-JP"/>
              </w:rPr>
            </w:pPr>
          </w:p>
        </w:tc>
        <w:tc>
          <w:tcPr>
            <w:tcW w:w="1080" w:type="dxa"/>
          </w:tcPr>
          <w:p w14:paraId="5BC989F3" w14:textId="77777777" w:rsidR="005752DE" w:rsidRPr="00C37D2B" w:rsidRDefault="005752DE" w:rsidP="00781206">
            <w:pPr>
              <w:pStyle w:val="TAL"/>
              <w:keepNext w:val="0"/>
              <w:keepLines w:val="0"/>
              <w:widowControl w:val="0"/>
              <w:rPr>
                <w:i/>
                <w:szCs w:val="18"/>
                <w:lang w:eastAsia="ja-JP"/>
              </w:rPr>
            </w:pPr>
          </w:p>
        </w:tc>
        <w:tc>
          <w:tcPr>
            <w:tcW w:w="1512" w:type="dxa"/>
          </w:tcPr>
          <w:p w14:paraId="5DBE1973" w14:textId="77777777" w:rsidR="005752DE" w:rsidRPr="00C37D2B" w:rsidRDefault="005752DE" w:rsidP="00781206">
            <w:pPr>
              <w:pStyle w:val="TAL"/>
              <w:keepNext w:val="0"/>
              <w:keepLines w:val="0"/>
              <w:widowControl w:val="0"/>
              <w:rPr>
                <w:lang w:eastAsia="ja-JP"/>
              </w:rPr>
            </w:pPr>
          </w:p>
        </w:tc>
        <w:tc>
          <w:tcPr>
            <w:tcW w:w="1728" w:type="dxa"/>
          </w:tcPr>
          <w:p w14:paraId="60E33960" w14:textId="77777777" w:rsidR="005752DE" w:rsidRPr="00C37D2B" w:rsidRDefault="005752DE" w:rsidP="00781206">
            <w:pPr>
              <w:pStyle w:val="TAL"/>
              <w:keepNext w:val="0"/>
              <w:keepLines w:val="0"/>
              <w:widowControl w:val="0"/>
              <w:rPr>
                <w:lang w:eastAsia="ja-JP"/>
              </w:rPr>
            </w:pPr>
          </w:p>
        </w:tc>
        <w:tc>
          <w:tcPr>
            <w:tcW w:w="1080" w:type="dxa"/>
          </w:tcPr>
          <w:p w14:paraId="081D0799" w14:textId="77777777" w:rsidR="005752DE" w:rsidRPr="00C37D2B" w:rsidRDefault="005752DE" w:rsidP="00781206">
            <w:pPr>
              <w:pStyle w:val="TAC"/>
              <w:keepNext w:val="0"/>
              <w:keepLines w:val="0"/>
              <w:widowControl w:val="0"/>
              <w:rPr>
                <w:lang w:eastAsia="ja-JP"/>
              </w:rPr>
            </w:pPr>
          </w:p>
        </w:tc>
        <w:tc>
          <w:tcPr>
            <w:tcW w:w="1080" w:type="dxa"/>
          </w:tcPr>
          <w:p w14:paraId="5CB92563" w14:textId="77777777" w:rsidR="005752DE" w:rsidRPr="00C37D2B" w:rsidRDefault="005752DE" w:rsidP="00781206">
            <w:pPr>
              <w:pStyle w:val="TAC"/>
              <w:keepNext w:val="0"/>
              <w:keepLines w:val="0"/>
              <w:widowControl w:val="0"/>
              <w:rPr>
                <w:lang w:eastAsia="ja-JP"/>
              </w:rPr>
            </w:pPr>
          </w:p>
        </w:tc>
      </w:tr>
      <w:tr w:rsidR="008E6632" w:rsidRPr="00C37D2B" w14:paraId="3978F9F8" w14:textId="77777777" w:rsidTr="0098354D">
        <w:tc>
          <w:tcPr>
            <w:tcW w:w="2160" w:type="dxa"/>
          </w:tcPr>
          <w:p w14:paraId="2C756762"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2F0BEDD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7B0701A" w14:textId="77777777" w:rsidR="005752DE" w:rsidRPr="00C37D2B" w:rsidRDefault="005752DE" w:rsidP="00781206">
            <w:pPr>
              <w:pStyle w:val="TAL"/>
              <w:keepNext w:val="0"/>
              <w:keepLines w:val="0"/>
              <w:widowControl w:val="0"/>
              <w:rPr>
                <w:i/>
                <w:szCs w:val="18"/>
                <w:lang w:eastAsia="ja-JP"/>
              </w:rPr>
            </w:pPr>
          </w:p>
        </w:tc>
        <w:tc>
          <w:tcPr>
            <w:tcW w:w="1512" w:type="dxa"/>
          </w:tcPr>
          <w:p w14:paraId="46C98038"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3B48B80A" w14:textId="77777777" w:rsidR="005752DE" w:rsidRPr="00C37D2B" w:rsidRDefault="005752DE" w:rsidP="00781206">
            <w:pPr>
              <w:pStyle w:val="TAL"/>
              <w:keepNext w:val="0"/>
              <w:keepLines w:val="0"/>
              <w:widowControl w:val="0"/>
              <w:rPr>
                <w:lang w:eastAsia="ja-JP"/>
              </w:rPr>
            </w:pPr>
          </w:p>
        </w:tc>
        <w:tc>
          <w:tcPr>
            <w:tcW w:w="1080" w:type="dxa"/>
          </w:tcPr>
          <w:p w14:paraId="6FC92D59"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13DDA7BF" w14:textId="77777777" w:rsidR="005752DE" w:rsidRPr="00C37D2B" w:rsidRDefault="005752DE" w:rsidP="00781206">
            <w:pPr>
              <w:pStyle w:val="TAC"/>
              <w:keepNext w:val="0"/>
              <w:keepLines w:val="0"/>
              <w:widowControl w:val="0"/>
              <w:rPr>
                <w:lang w:eastAsia="ja-JP"/>
              </w:rPr>
            </w:pPr>
          </w:p>
        </w:tc>
      </w:tr>
      <w:tr w:rsidR="008E6632" w:rsidRPr="00C37D2B" w14:paraId="4A9BB905" w14:textId="77777777" w:rsidTr="0098354D">
        <w:tc>
          <w:tcPr>
            <w:tcW w:w="2160" w:type="dxa"/>
          </w:tcPr>
          <w:p w14:paraId="711A5FAE" w14:textId="77777777" w:rsidR="005752DE" w:rsidRPr="00C37D2B" w:rsidRDefault="005752DE" w:rsidP="00781206">
            <w:pPr>
              <w:pStyle w:val="TAL"/>
              <w:keepNext w:val="0"/>
              <w:keepLines w:val="0"/>
              <w:widowControl w:val="0"/>
              <w:rPr>
                <w:bCs/>
                <w:lang w:eastAsia="ja-JP"/>
              </w:rPr>
            </w:pPr>
            <w:r w:rsidRPr="00C37D2B">
              <w:rPr>
                <w:bCs/>
                <w:lang w:eastAsia="ja-JP"/>
              </w:rPr>
              <w:t>E-RABs Not Admitted List</w:t>
            </w:r>
          </w:p>
        </w:tc>
        <w:tc>
          <w:tcPr>
            <w:tcW w:w="1080" w:type="dxa"/>
          </w:tcPr>
          <w:p w14:paraId="1BD5861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9858E72" w14:textId="77777777" w:rsidR="005752DE" w:rsidRPr="00C37D2B" w:rsidRDefault="005752DE" w:rsidP="00781206">
            <w:pPr>
              <w:pStyle w:val="TAL"/>
              <w:keepNext w:val="0"/>
              <w:keepLines w:val="0"/>
              <w:widowControl w:val="0"/>
              <w:rPr>
                <w:i/>
                <w:szCs w:val="18"/>
                <w:lang w:eastAsia="ja-JP"/>
              </w:rPr>
            </w:pPr>
          </w:p>
        </w:tc>
        <w:tc>
          <w:tcPr>
            <w:tcW w:w="1512" w:type="dxa"/>
          </w:tcPr>
          <w:p w14:paraId="43B69BCE"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F84195B"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19CDAB00"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0225EAE8"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03B179D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B066699" w14:textId="77777777" w:rsidTr="0098354D">
        <w:tc>
          <w:tcPr>
            <w:tcW w:w="2160" w:type="dxa"/>
          </w:tcPr>
          <w:p w14:paraId="5315E114" w14:textId="77777777" w:rsidR="005752DE" w:rsidRPr="00C37D2B" w:rsidRDefault="005752DE" w:rsidP="00781206">
            <w:pPr>
              <w:pStyle w:val="TAL"/>
              <w:keepNext w:val="0"/>
              <w:keepLines w:val="0"/>
              <w:widowControl w:val="0"/>
              <w:rPr>
                <w:lang w:eastAsia="ja-JP"/>
              </w:rPr>
            </w:pPr>
            <w:r w:rsidRPr="00C37D2B">
              <w:rPr>
                <w:lang w:eastAsia="ja-JP"/>
              </w:rPr>
              <w:t>SeNB to MeNB Container</w:t>
            </w:r>
          </w:p>
        </w:tc>
        <w:tc>
          <w:tcPr>
            <w:tcW w:w="1080" w:type="dxa"/>
          </w:tcPr>
          <w:p w14:paraId="096898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CBDB6B3" w14:textId="77777777" w:rsidR="005752DE" w:rsidRPr="00C37D2B" w:rsidRDefault="005752DE" w:rsidP="00781206">
            <w:pPr>
              <w:pStyle w:val="TAL"/>
              <w:keepNext w:val="0"/>
              <w:keepLines w:val="0"/>
              <w:widowControl w:val="0"/>
              <w:rPr>
                <w:szCs w:val="18"/>
                <w:lang w:eastAsia="ja-JP"/>
              </w:rPr>
            </w:pPr>
          </w:p>
        </w:tc>
        <w:tc>
          <w:tcPr>
            <w:tcW w:w="1512" w:type="dxa"/>
          </w:tcPr>
          <w:p w14:paraId="6516A507"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30C5D9A2"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313AD86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98C6B8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DB42209" w14:textId="77777777" w:rsidTr="0098354D">
        <w:tc>
          <w:tcPr>
            <w:tcW w:w="2160" w:type="dxa"/>
          </w:tcPr>
          <w:p w14:paraId="1F9AD0C7"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114829E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87D3574" w14:textId="77777777" w:rsidR="005752DE" w:rsidRPr="00C37D2B" w:rsidRDefault="005752DE" w:rsidP="00781206">
            <w:pPr>
              <w:pStyle w:val="TAL"/>
              <w:keepNext w:val="0"/>
              <w:keepLines w:val="0"/>
              <w:widowControl w:val="0"/>
              <w:rPr>
                <w:szCs w:val="18"/>
                <w:lang w:eastAsia="ja-JP"/>
              </w:rPr>
            </w:pPr>
          </w:p>
        </w:tc>
        <w:tc>
          <w:tcPr>
            <w:tcW w:w="1512" w:type="dxa"/>
          </w:tcPr>
          <w:p w14:paraId="16785A2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2226D6FE" w14:textId="77777777" w:rsidR="005752DE" w:rsidRPr="00C37D2B" w:rsidRDefault="005752DE" w:rsidP="00781206">
            <w:pPr>
              <w:pStyle w:val="TAL"/>
              <w:keepNext w:val="0"/>
              <w:keepLines w:val="0"/>
              <w:widowControl w:val="0"/>
              <w:jc w:val="center"/>
              <w:rPr>
                <w:szCs w:val="18"/>
                <w:lang w:eastAsia="ja-JP"/>
              </w:rPr>
            </w:pPr>
          </w:p>
        </w:tc>
        <w:tc>
          <w:tcPr>
            <w:tcW w:w="1080" w:type="dxa"/>
          </w:tcPr>
          <w:p w14:paraId="4712A5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16F163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07ADDB5" w14:textId="77777777" w:rsidTr="0098354D">
        <w:tc>
          <w:tcPr>
            <w:tcW w:w="2160" w:type="dxa"/>
            <w:tcBorders>
              <w:top w:val="single" w:sz="4" w:space="0" w:color="auto"/>
              <w:left w:val="single" w:sz="4" w:space="0" w:color="auto"/>
              <w:bottom w:val="single" w:sz="4" w:space="0" w:color="auto"/>
              <w:right w:val="single" w:sz="4" w:space="0" w:color="auto"/>
            </w:tcBorders>
          </w:tcPr>
          <w:p w14:paraId="528A75E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4D924F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AC9C1"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BE4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CF2FA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07422E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26CE01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DDFE8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F363B3F" w14:textId="77777777" w:rsidTr="0098354D">
        <w:tc>
          <w:tcPr>
            <w:tcW w:w="2160" w:type="dxa"/>
            <w:tcBorders>
              <w:top w:val="single" w:sz="4" w:space="0" w:color="auto"/>
              <w:left w:val="single" w:sz="4" w:space="0" w:color="auto"/>
              <w:bottom w:val="single" w:sz="4" w:space="0" w:color="auto"/>
              <w:right w:val="single" w:sz="4" w:space="0" w:color="auto"/>
            </w:tcBorders>
          </w:tcPr>
          <w:p w14:paraId="74983FF8"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FDAF76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2941E"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315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78B6CCC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A663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08F9B0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C2A7A"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E8BD12E"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C9D3BB4" w14:textId="77777777" w:rsidTr="005D2033">
        <w:tc>
          <w:tcPr>
            <w:tcW w:w="3686" w:type="dxa"/>
          </w:tcPr>
          <w:p w14:paraId="24E49DC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718529B0"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3EA6A5A5" w14:textId="77777777" w:rsidTr="005D2033">
        <w:tc>
          <w:tcPr>
            <w:tcW w:w="3686" w:type="dxa"/>
          </w:tcPr>
          <w:p w14:paraId="5708181E"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6C922BC9"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1A2D8CE0" w14:textId="77777777" w:rsidR="005752DE" w:rsidRPr="00C37D2B" w:rsidRDefault="005752DE" w:rsidP="00781206">
      <w:pPr>
        <w:widowControl w:val="0"/>
      </w:pPr>
    </w:p>
    <w:p w14:paraId="6082305C" w14:textId="77777777" w:rsidR="005752DE" w:rsidRPr="00C37D2B" w:rsidRDefault="005752DE" w:rsidP="00781206">
      <w:pPr>
        <w:pStyle w:val="Heading4"/>
        <w:keepNext w:val="0"/>
        <w:keepLines w:val="0"/>
        <w:widowControl w:val="0"/>
      </w:pPr>
      <w:bookmarkStart w:id="7263" w:name="_Toc20954424"/>
      <w:bookmarkStart w:id="7264" w:name="_Toc29902428"/>
      <w:bookmarkStart w:id="7265" w:name="_Toc29906432"/>
      <w:bookmarkStart w:id="7266" w:name="_Toc36550422"/>
      <w:bookmarkStart w:id="7267" w:name="_Toc45104177"/>
      <w:bookmarkStart w:id="7268" w:name="_Toc45227673"/>
      <w:bookmarkStart w:id="7269" w:name="_Toc45891487"/>
      <w:bookmarkStart w:id="7270" w:name="_Toc51764129"/>
      <w:bookmarkStart w:id="7271" w:name="_Toc56528130"/>
      <w:bookmarkStart w:id="7272" w:name="_Toc64382097"/>
      <w:bookmarkStart w:id="7273" w:name="_Toc66283672"/>
      <w:bookmarkStart w:id="7274" w:name="_Toc67911048"/>
      <w:bookmarkStart w:id="7275" w:name="_Toc73979826"/>
      <w:bookmarkStart w:id="7276" w:name="_Toc88650550"/>
      <w:bookmarkStart w:id="7277" w:name="_Toc97885677"/>
      <w:bookmarkStart w:id="7278" w:name="_Toc98882803"/>
      <w:bookmarkStart w:id="7279" w:name="_Toc105523339"/>
      <w:bookmarkStart w:id="7280" w:name="_Toc106130883"/>
      <w:bookmarkStart w:id="7281" w:name="_Toc113840034"/>
      <w:bookmarkStart w:id="7282" w:name="_Toc138759112"/>
      <w:r w:rsidRPr="00C37D2B">
        <w:t>9.1.3.7</w:t>
      </w:r>
      <w:r w:rsidRPr="00C37D2B">
        <w:tab/>
        <w:t>SENB MODIFICATION REQUEST REJECT</w:t>
      </w:r>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7D862218" w14:textId="77777777" w:rsidR="005752DE" w:rsidRPr="00C37D2B" w:rsidRDefault="005752DE" w:rsidP="00781206">
      <w:pPr>
        <w:widowControl w:val="0"/>
      </w:pPr>
      <w:r w:rsidRPr="00C37D2B">
        <w:t>This message is sent by the SeNB to inform the MeNB that the MeNB initiated SeNB Modification Preparation has failed.</w:t>
      </w:r>
    </w:p>
    <w:p w14:paraId="1DD6E968"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2C6A58" w14:textId="77777777" w:rsidTr="0061552E">
        <w:trPr>
          <w:tblHeader/>
        </w:trPr>
        <w:tc>
          <w:tcPr>
            <w:tcW w:w="2160" w:type="dxa"/>
          </w:tcPr>
          <w:p w14:paraId="58C509D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A16FC0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ED0907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42BD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56CF8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0812DA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26C225A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64C5FB0" w14:textId="77777777" w:rsidTr="0098354D">
        <w:tc>
          <w:tcPr>
            <w:tcW w:w="2160" w:type="dxa"/>
          </w:tcPr>
          <w:p w14:paraId="1FF8553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4E8D4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1FA69C" w14:textId="77777777" w:rsidR="005752DE" w:rsidRPr="00C37D2B" w:rsidRDefault="005752DE" w:rsidP="00781206">
            <w:pPr>
              <w:pStyle w:val="TAL"/>
              <w:keepNext w:val="0"/>
              <w:keepLines w:val="0"/>
              <w:widowControl w:val="0"/>
              <w:jc w:val="center"/>
              <w:rPr>
                <w:lang w:eastAsia="ja-JP"/>
              </w:rPr>
            </w:pPr>
          </w:p>
        </w:tc>
        <w:tc>
          <w:tcPr>
            <w:tcW w:w="1512" w:type="dxa"/>
          </w:tcPr>
          <w:p w14:paraId="304786F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311EDF3" w14:textId="77777777" w:rsidR="005752DE" w:rsidRPr="00C37D2B" w:rsidRDefault="005752DE" w:rsidP="00781206">
            <w:pPr>
              <w:pStyle w:val="TAL"/>
              <w:keepNext w:val="0"/>
              <w:keepLines w:val="0"/>
              <w:widowControl w:val="0"/>
              <w:rPr>
                <w:szCs w:val="18"/>
                <w:lang w:eastAsia="ja-JP"/>
              </w:rPr>
            </w:pPr>
          </w:p>
        </w:tc>
        <w:tc>
          <w:tcPr>
            <w:tcW w:w="1080" w:type="dxa"/>
          </w:tcPr>
          <w:p w14:paraId="21E267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5B906F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BCD201C" w14:textId="77777777" w:rsidTr="0098354D">
        <w:tc>
          <w:tcPr>
            <w:tcW w:w="2160" w:type="dxa"/>
          </w:tcPr>
          <w:p w14:paraId="5AFF9A6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AD28B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37D44F" w14:textId="77777777" w:rsidR="005752DE" w:rsidRPr="00C37D2B" w:rsidRDefault="005752DE" w:rsidP="00781206">
            <w:pPr>
              <w:pStyle w:val="TAL"/>
              <w:keepNext w:val="0"/>
              <w:keepLines w:val="0"/>
              <w:widowControl w:val="0"/>
              <w:rPr>
                <w:lang w:eastAsia="ja-JP"/>
              </w:rPr>
            </w:pPr>
          </w:p>
        </w:tc>
        <w:tc>
          <w:tcPr>
            <w:tcW w:w="1512" w:type="dxa"/>
          </w:tcPr>
          <w:p w14:paraId="6AD8966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20F57C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1A7E72D"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15CA0C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99107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18F08C" w14:textId="77777777" w:rsidTr="0098354D">
        <w:tc>
          <w:tcPr>
            <w:tcW w:w="2160" w:type="dxa"/>
          </w:tcPr>
          <w:p w14:paraId="0755DF6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0468A8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067318" w14:textId="77777777" w:rsidR="005752DE" w:rsidRPr="00C37D2B" w:rsidRDefault="005752DE" w:rsidP="00781206">
            <w:pPr>
              <w:pStyle w:val="TAL"/>
              <w:keepNext w:val="0"/>
              <w:keepLines w:val="0"/>
              <w:widowControl w:val="0"/>
              <w:rPr>
                <w:lang w:eastAsia="ja-JP"/>
              </w:rPr>
            </w:pPr>
          </w:p>
        </w:tc>
        <w:tc>
          <w:tcPr>
            <w:tcW w:w="1512" w:type="dxa"/>
          </w:tcPr>
          <w:p w14:paraId="187A44A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A8617C" w14:textId="77777777" w:rsidR="005752DE" w:rsidRPr="00C37D2B" w:rsidRDefault="005752DE" w:rsidP="00781206">
            <w:pPr>
              <w:pStyle w:val="TAL"/>
              <w:keepNext w:val="0"/>
              <w:keepLines w:val="0"/>
              <w:widowControl w:val="0"/>
              <w:rPr>
                <w:lang w:eastAsia="ja-JP"/>
              </w:rPr>
            </w:pPr>
            <w:r w:rsidRPr="00C37D2B">
              <w:rPr>
                <w:snapToGrid w:val="0"/>
                <w:lang w:eastAsia="ja-JP"/>
              </w:rPr>
              <w:lastRenderedPageBreak/>
              <w:t>9.2.24</w:t>
            </w:r>
          </w:p>
        </w:tc>
        <w:tc>
          <w:tcPr>
            <w:tcW w:w="1728" w:type="dxa"/>
          </w:tcPr>
          <w:p w14:paraId="47B088F8" w14:textId="77777777" w:rsidR="005752DE" w:rsidRPr="00C37D2B" w:rsidRDefault="005752DE" w:rsidP="00781206">
            <w:pPr>
              <w:pStyle w:val="TAL"/>
              <w:keepNext w:val="0"/>
              <w:keepLines w:val="0"/>
              <w:widowControl w:val="0"/>
              <w:rPr>
                <w:szCs w:val="18"/>
                <w:lang w:eastAsia="ja-JP"/>
              </w:rPr>
            </w:pPr>
            <w:r w:rsidRPr="00C37D2B">
              <w:rPr>
                <w:szCs w:val="18"/>
                <w:lang w:eastAsia="ja-JP"/>
              </w:rPr>
              <w:lastRenderedPageBreak/>
              <w:t>Allocated at the SeNB</w:t>
            </w:r>
          </w:p>
        </w:tc>
        <w:tc>
          <w:tcPr>
            <w:tcW w:w="1080" w:type="dxa"/>
          </w:tcPr>
          <w:p w14:paraId="5A8371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A258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CF0920C" w14:textId="77777777" w:rsidTr="0098354D">
        <w:tc>
          <w:tcPr>
            <w:tcW w:w="2160" w:type="dxa"/>
          </w:tcPr>
          <w:p w14:paraId="61D0EE3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74FBF8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724D38" w14:textId="77777777" w:rsidR="005752DE" w:rsidRPr="00C37D2B" w:rsidRDefault="005752DE" w:rsidP="00781206">
            <w:pPr>
              <w:pStyle w:val="TAL"/>
              <w:keepNext w:val="0"/>
              <w:keepLines w:val="0"/>
              <w:widowControl w:val="0"/>
              <w:rPr>
                <w:lang w:eastAsia="ja-JP"/>
              </w:rPr>
            </w:pPr>
          </w:p>
        </w:tc>
        <w:tc>
          <w:tcPr>
            <w:tcW w:w="1512" w:type="dxa"/>
          </w:tcPr>
          <w:p w14:paraId="71092E43"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0840C724" w14:textId="77777777" w:rsidR="005752DE" w:rsidRPr="00C37D2B" w:rsidRDefault="005752DE" w:rsidP="00781206">
            <w:pPr>
              <w:pStyle w:val="TAL"/>
              <w:keepNext w:val="0"/>
              <w:keepLines w:val="0"/>
              <w:widowControl w:val="0"/>
              <w:rPr>
                <w:szCs w:val="18"/>
                <w:lang w:eastAsia="ja-JP"/>
              </w:rPr>
            </w:pPr>
          </w:p>
        </w:tc>
        <w:tc>
          <w:tcPr>
            <w:tcW w:w="1080" w:type="dxa"/>
          </w:tcPr>
          <w:p w14:paraId="38245AD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5BE9F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C67E592" w14:textId="77777777" w:rsidTr="0098354D">
        <w:tc>
          <w:tcPr>
            <w:tcW w:w="2160" w:type="dxa"/>
          </w:tcPr>
          <w:p w14:paraId="141FC5DB" w14:textId="77777777" w:rsidR="005752DE" w:rsidRPr="00C37D2B" w:rsidRDefault="005752DE" w:rsidP="00781206">
            <w:pPr>
              <w:pStyle w:val="TAL"/>
              <w:keepNext w:val="0"/>
              <w:keepLines w:val="0"/>
              <w:widowControl w:val="0"/>
            </w:pPr>
            <w:r w:rsidRPr="00C37D2B">
              <w:t>Criticality Diagnostics</w:t>
            </w:r>
          </w:p>
        </w:tc>
        <w:tc>
          <w:tcPr>
            <w:tcW w:w="1080" w:type="dxa"/>
          </w:tcPr>
          <w:p w14:paraId="21F620D3" w14:textId="77777777" w:rsidR="005752DE" w:rsidRPr="00C37D2B" w:rsidRDefault="005752DE" w:rsidP="00781206">
            <w:pPr>
              <w:pStyle w:val="TAL"/>
              <w:keepNext w:val="0"/>
              <w:keepLines w:val="0"/>
              <w:widowControl w:val="0"/>
            </w:pPr>
            <w:r w:rsidRPr="00C37D2B">
              <w:t>O</w:t>
            </w:r>
          </w:p>
        </w:tc>
        <w:tc>
          <w:tcPr>
            <w:tcW w:w="1080" w:type="dxa"/>
          </w:tcPr>
          <w:p w14:paraId="7A561651" w14:textId="77777777" w:rsidR="005752DE" w:rsidRPr="00C37D2B" w:rsidRDefault="005752DE" w:rsidP="00781206">
            <w:pPr>
              <w:pStyle w:val="TAL"/>
              <w:keepNext w:val="0"/>
              <w:keepLines w:val="0"/>
              <w:widowControl w:val="0"/>
            </w:pPr>
          </w:p>
        </w:tc>
        <w:tc>
          <w:tcPr>
            <w:tcW w:w="1512" w:type="dxa"/>
          </w:tcPr>
          <w:p w14:paraId="53A30F32"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18ACF0D" w14:textId="77777777" w:rsidR="005752DE" w:rsidRPr="00C37D2B" w:rsidRDefault="005752DE" w:rsidP="00781206">
            <w:pPr>
              <w:pStyle w:val="TAL"/>
              <w:keepNext w:val="0"/>
              <w:keepLines w:val="0"/>
              <w:widowControl w:val="0"/>
            </w:pPr>
          </w:p>
        </w:tc>
        <w:tc>
          <w:tcPr>
            <w:tcW w:w="1080" w:type="dxa"/>
          </w:tcPr>
          <w:p w14:paraId="3535F00D"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714703C1"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7DF8BE15" w14:textId="77777777" w:rsidTr="0098354D">
        <w:tc>
          <w:tcPr>
            <w:tcW w:w="2160" w:type="dxa"/>
            <w:tcBorders>
              <w:top w:val="single" w:sz="4" w:space="0" w:color="auto"/>
              <w:left w:val="single" w:sz="4" w:space="0" w:color="auto"/>
              <w:bottom w:val="single" w:sz="4" w:space="0" w:color="auto"/>
              <w:right w:val="single" w:sz="4" w:space="0" w:color="auto"/>
            </w:tcBorders>
          </w:tcPr>
          <w:p w14:paraId="48DEDF97"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9347D9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C4077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F3DB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4D06FE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60B3A7"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7D8C7E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92E7A"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A8D4F92" w14:textId="77777777" w:rsidTr="0098354D">
        <w:tc>
          <w:tcPr>
            <w:tcW w:w="2160" w:type="dxa"/>
            <w:tcBorders>
              <w:top w:val="single" w:sz="4" w:space="0" w:color="auto"/>
              <w:left w:val="single" w:sz="4" w:space="0" w:color="auto"/>
              <w:bottom w:val="single" w:sz="4" w:space="0" w:color="auto"/>
              <w:right w:val="single" w:sz="4" w:space="0" w:color="auto"/>
            </w:tcBorders>
          </w:tcPr>
          <w:p w14:paraId="4AA11B93"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1ABAF3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6CCE0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7E91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D25B9F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5C5C2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147FDB7"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D1C24"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6A325A3F" w14:textId="77777777" w:rsidR="005752DE" w:rsidRPr="00C37D2B" w:rsidRDefault="005752DE" w:rsidP="00781206">
      <w:pPr>
        <w:widowControl w:val="0"/>
      </w:pPr>
    </w:p>
    <w:p w14:paraId="28BD044C" w14:textId="77777777" w:rsidR="005752DE" w:rsidRPr="00C37D2B" w:rsidRDefault="005752DE" w:rsidP="00781206">
      <w:pPr>
        <w:pStyle w:val="Heading4"/>
        <w:keepNext w:val="0"/>
        <w:keepLines w:val="0"/>
        <w:widowControl w:val="0"/>
      </w:pPr>
      <w:bookmarkStart w:id="7283" w:name="_Toc20954425"/>
      <w:bookmarkStart w:id="7284" w:name="_Toc29902429"/>
      <w:bookmarkStart w:id="7285" w:name="_Toc29906433"/>
      <w:bookmarkStart w:id="7286" w:name="_Toc36550423"/>
      <w:bookmarkStart w:id="7287" w:name="_Toc45104178"/>
      <w:bookmarkStart w:id="7288" w:name="_Toc45227674"/>
      <w:bookmarkStart w:id="7289" w:name="_Toc45891488"/>
      <w:bookmarkStart w:id="7290" w:name="_Toc51764130"/>
      <w:bookmarkStart w:id="7291" w:name="_Toc56528131"/>
      <w:bookmarkStart w:id="7292" w:name="_Toc64382098"/>
      <w:bookmarkStart w:id="7293" w:name="_Toc66283673"/>
      <w:bookmarkStart w:id="7294" w:name="_Toc67911049"/>
      <w:bookmarkStart w:id="7295" w:name="_Toc73979827"/>
      <w:bookmarkStart w:id="7296" w:name="_Toc88650551"/>
      <w:bookmarkStart w:id="7297" w:name="_Toc97885678"/>
      <w:bookmarkStart w:id="7298" w:name="_Toc98882804"/>
      <w:bookmarkStart w:id="7299" w:name="_Toc105523340"/>
      <w:bookmarkStart w:id="7300" w:name="_Toc106130884"/>
      <w:bookmarkStart w:id="7301" w:name="_Toc113840035"/>
      <w:bookmarkStart w:id="7302" w:name="_Toc138759113"/>
      <w:r w:rsidRPr="00C37D2B">
        <w:t>9.1.3.8</w:t>
      </w:r>
      <w:r w:rsidRPr="00C37D2B">
        <w:tab/>
        <w:t>SENB MODIFICATION REQUIRED</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p>
    <w:p w14:paraId="765A902D" w14:textId="77777777" w:rsidR="005752DE" w:rsidRPr="00C37D2B" w:rsidRDefault="005752DE" w:rsidP="00781206">
      <w:pPr>
        <w:widowControl w:val="0"/>
      </w:pPr>
      <w:r w:rsidRPr="00C37D2B">
        <w:t>This message is sent by the SeNB to the MeNB to request the modification of SeNB resources for a specific UE.</w:t>
      </w:r>
    </w:p>
    <w:p w14:paraId="0B5A13E0"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DCFF7" w14:textId="77777777" w:rsidTr="0098354D">
        <w:trPr>
          <w:tblHeader/>
        </w:trPr>
        <w:tc>
          <w:tcPr>
            <w:tcW w:w="2160" w:type="dxa"/>
          </w:tcPr>
          <w:p w14:paraId="19B91FD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E0830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B3BBE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4E09467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4E216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0863EB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91FA8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37C4773" w14:textId="77777777" w:rsidTr="0098354D">
        <w:tc>
          <w:tcPr>
            <w:tcW w:w="2160" w:type="dxa"/>
          </w:tcPr>
          <w:p w14:paraId="0B9FF73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2DCEE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0B38A76" w14:textId="77777777" w:rsidR="005752DE" w:rsidRPr="00C37D2B" w:rsidRDefault="005752DE" w:rsidP="00781206">
            <w:pPr>
              <w:pStyle w:val="TAL"/>
              <w:keepNext w:val="0"/>
              <w:keepLines w:val="0"/>
              <w:widowControl w:val="0"/>
              <w:rPr>
                <w:lang w:eastAsia="ja-JP"/>
              </w:rPr>
            </w:pPr>
          </w:p>
        </w:tc>
        <w:tc>
          <w:tcPr>
            <w:tcW w:w="1512" w:type="dxa"/>
          </w:tcPr>
          <w:p w14:paraId="42D3B9E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F90392C" w14:textId="77777777" w:rsidR="005752DE" w:rsidRPr="00C37D2B" w:rsidRDefault="005752DE" w:rsidP="00781206">
            <w:pPr>
              <w:pStyle w:val="TAL"/>
              <w:keepNext w:val="0"/>
              <w:keepLines w:val="0"/>
              <w:widowControl w:val="0"/>
              <w:rPr>
                <w:lang w:eastAsia="ja-JP"/>
              </w:rPr>
            </w:pPr>
          </w:p>
        </w:tc>
        <w:tc>
          <w:tcPr>
            <w:tcW w:w="1080" w:type="dxa"/>
          </w:tcPr>
          <w:p w14:paraId="6AEE2D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E5F924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6A7FD4" w14:textId="77777777" w:rsidTr="0098354D">
        <w:tc>
          <w:tcPr>
            <w:tcW w:w="2160" w:type="dxa"/>
          </w:tcPr>
          <w:p w14:paraId="11CDD87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F58D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3578DA" w14:textId="77777777" w:rsidR="005752DE" w:rsidRPr="00C37D2B" w:rsidRDefault="005752DE" w:rsidP="00781206">
            <w:pPr>
              <w:pStyle w:val="TAL"/>
              <w:keepNext w:val="0"/>
              <w:keepLines w:val="0"/>
              <w:widowControl w:val="0"/>
              <w:rPr>
                <w:lang w:eastAsia="ja-JP"/>
              </w:rPr>
            </w:pPr>
          </w:p>
        </w:tc>
        <w:tc>
          <w:tcPr>
            <w:tcW w:w="1512" w:type="dxa"/>
          </w:tcPr>
          <w:p w14:paraId="2969E8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F0C8E7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FC2727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61AE8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77BBB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3220E58" w14:textId="77777777" w:rsidTr="0098354D">
        <w:tc>
          <w:tcPr>
            <w:tcW w:w="2160" w:type="dxa"/>
          </w:tcPr>
          <w:p w14:paraId="23B6C22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5433F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F01862" w14:textId="77777777" w:rsidR="005752DE" w:rsidRPr="00C37D2B" w:rsidRDefault="005752DE" w:rsidP="00781206">
            <w:pPr>
              <w:pStyle w:val="TAL"/>
              <w:keepNext w:val="0"/>
              <w:keepLines w:val="0"/>
              <w:widowControl w:val="0"/>
              <w:rPr>
                <w:lang w:eastAsia="ja-JP"/>
              </w:rPr>
            </w:pPr>
          </w:p>
        </w:tc>
        <w:tc>
          <w:tcPr>
            <w:tcW w:w="1512" w:type="dxa"/>
          </w:tcPr>
          <w:p w14:paraId="68E45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BEB0C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35D4C61"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4D47E7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7F5D1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625615" w14:textId="77777777" w:rsidTr="0098354D">
        <w:tc>
          <w:tcPr>
            <w:tcW w:w="2160" w:type="dxa"/>
          </w:tcPr>
          <w:p w14:paraId="2C8D3683"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07112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E6AE46" w14:textId="77777777" w:rsidR="005752DE" w:rsidRPr="00C37D2B" w:rsidRDefault="005752DE" w:rsidP="00781206">
            <w:pPr>
              <w:pStyle w:val="TAL"/>
              <w:keepNext w:val="0"/>
              <w:keepLines w:val="0"/>
              <w:widowControl w:val="0"/>
              <w:rPr>
                <w:lang w:eastAsia="ja-JP"/>
              </w:rPr>
            </w:pPr>
          </w:p>
        </w:tc>
        <w:tc>
          <w:tcPr>
            <w:tcW w:w="1512" w:type="dxa"/>
          </w:tcPr>
          <w:p w14:paraId="48B88015"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916787F" w14:textId="77777777" w:rsidR="005752DE" w:rsidRPr="00C37D2B" w:rsidRDefault="005752DE" w:rsidP="00781206">
            <w:pPr>
              <w:pStyle w:val="TAL"/>
              <w:keepNext w:val="0"/>
              <w:keepLines w:val="0"/>
              <w:widowControl w:val="0"/>
              <w:rPr>
                <w:lang w:eastAsia="ja-JP"/>
              </w:rPr>
            </w:pPr>
          </w:p>
        </w:tc>
        <w:tc>
          <w:tcPr>
            <w:tcW w:w="1080" w:type="dxa"/>
          </w:tcPr>
          <w:p w14:paraId="1E199C4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78DC2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9EC2B6D" w14:textId="77777777" w:rsidTr="0098354D">
        <w:tc>
          <w:tcPr>
            <w:tcW w:w="2160" w:type="dxa"/>
          </w:tcPr>
          <w:p w14:paraId="7B8D6A59" w14:textId="77777777" w:rsidR="005752DE" w:rsidRPr="00C37D2B" w:rsidRDefault="005752DE" w:rsidP="00781206">
            <w:pPr>
              <w:pStyle w:val="TAL"/>
              <w:keepNext w:val="0"/>
              <w:keepLines w:val="0"/>
              <w:widowControl w:val="0"/>
              <w:rPr>
                <w:lang w:eastAsia="ja-JP"/>
              </w:rPr>
            </w:pPr>
            <w:r w:rsidRPr="00C37D2B">
              <w:rPr>
                <w:lang w:eastAsia="zh-CN"/>
              </w:rPr>
              <w:t>SCG Change Indication</w:t>
            </w:r>
          </w:p>
        </w:tc>
        <w:tc>
          <w:tcPr>
            <w:tcW w:w="1080" w:type="dxa"/>
          </w:tcPr>
          <w:p w14:paraId="7B35C8F2"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Pr>
          <w:p w14:paraId="596AEC6A" w14:textId="77777777" w:rsidR="005752DE" w:rsidRPr="00C37D2B" w:rsidRDefault="005752DE" w:rsidP="00781206">
            <w:pPr>
              <w:pStyle w:val="TAL"/>
              <w:keepNext w:val="0"/>
              <w:keepLines w:val="0"/>
              <w:widowControl w:val="0"/>
              <w:rPr>
                <w:lang w:eastAsia="ja-JP"/>
              </w:rPr>
            </w:pPr>
          </w:p>
        </w:tc>
        <w:tc>
          <w:tcPr>
            <w:tcW w:w="1512" w:type="dxa"/>
          </w:tcPr>
          <w:p w14:paraId="75FC8C20" w14:textId="77777777" w:rsidR="005752DE" w:rsidRPr="00C37D2B" w:rsidRDefault="005752DE" w:rsidP="00781206">
            <w:pPr>
              <w:pStyle w:val="TAL"/>
              <w:keepNext w:val="0"/>
              <w:keepLines w:val="0"/>
              <w:widowControl w:val="0"/>
              <w:rPr>
                <w:lang w:eastAsia="ja-JP"/>
              </w:rPr>
            </w:pPr>
            <w:r w:rsidRPr="00C37D2B">
              <w:rPr>
                <w:snapToGrid w:val="0"/>
                <w:lang w:eastAsia="zh-CN"/>
              </w:rPr>
              <w:t>9.2.73</w:t>
            </w:r>
          </w:p>
        </w:tc>
        <w:tc>
          <w:tcPr>
            <w:tcW w:w="1728" w:type="dxa"/>
          </w:tcPr>
          <w:p w14:paraId="74989DDC" w14:textId="77777777" w:rsidR="005752DE" w:rsidRPr="00C37D2B" w:rsidRDefault="005752DE" w:rsidP="00781206">
            <w:pPr>
              <w:pStyle w:val="TAL"/>
              <w:keepNext w:val="0"/>
              <w:keepLines w:val="0"/>
              <w:widowControl w:val="0"/>
              <w:rPr>
                <w:lang w:eastAsia="ja-JP"/>
              </w:rPr>
            </w:pPr>
          </w:p>
        </w:tc>
        <w:tc>
          <w:tcPr>
            <w:tcW w:w="1080" w:type="dxa"/>
          </w:tcPr>
          <w:p w14:paraId="1DECF30A" w14:textId="77777777" w:rsidR="005752DE" w:rsidRPr="00C37D2B" w:rsidRDefault="005752DE" w:rsidP="00781206">
            <w:pPr>
              <w:pStyle w:val="TAC"/>
              <w:keepNext w:val="0"/>
              <w:keepLines w:val="0"/>
              <w:widowControl w:val="0"/>
              <w:rPr>
                <w:lang w:eastAsia="ja-JP"/>
              </w:rPr>
            </w:pPr>
            <w:r w:rsidRPr="00C37D2B">
              <w:rPr>
                <w:bCs/>
                <w:lang w:eastAsia="zh-CN"/>
              </w:rPr>
              <w:t>YES</w:t>
            </w:r>
          </w:p>
        </w:tc>
        <w:tc>
          <w:tcPr>
            <w:tcW w:w="1080" w:type="dxa"/>
          </w:tcPr>
          <w:p w14:paraId="263492B0" w14:textId="77777777" w:rsidR="005752DE" w:rsidRPr="00C37D2B" w:rsidRDefault="005752DE" w:rsidP="00781206">
            <w:pPr>
              <w:pStyle w:val="TAC"/>
              <w:keepNext w:val="0"/>
              <w:keepLines w:val="0"/>
              <w:widowControl w:val="0"/>
              <w:rPr>
                <w:lang w:eastAsia="ja-JP"/>
              </w:rPr>
            </w:pPr>
            <w:r w:rsidRPr="00C37D2B">
              <w:rPr>
                <w:lang w:eastAsia="zh-CN"/>
              </w:rPr>
              <w:t>ignore</w:t>
            </w:r>
          </w:p>
        </w:tc>
      </w:tr>
      <w:tr w:rsidR="008E6632" w:rsidRPr="00C37D2B" w14:paraId="00109049" w14:textId="77777777" w:rsidTr="0098354D">
        <w:tc>
          <w:tcPr>
            <w:tcW w:w="2160" w:type="dxa"/>
          </w:tcPr>
          <w:p w14:paraId="044AC500" w14:textId="77777777" w:rsidR="005752DE" w:rsidRPr="00C37D2B" w:rsidRDefault="005752DE" w:rsidP="00781206">
            <w:pPr>
              <w:pStyle w:val="TAL"/>
              <w:keepNext w:val="0"/>
              <w:keepLines w:val="0"/>
              <w:widowControl w:val="0"/>
              <w:rPr>
                <w:lang w:eastAsia="zh-CN"/>
              </w:rPr>
            </w:pPr>
            <w:r w:rsidRPr="00C37D2B">
              <w:rPr>
                <w:b/>
                <w:lang w:eastAsia="ja-JP"/>
              </w:rPr>
              <w:t>E-RABs To Be Released List</w:t>
            </w:r>
          </w:p>
        </w:tc>
        <w:tc>
          <w:tcPr>
            <w:tcW w:w="1080" w:type="dxa"/>
          </w:tcPr>
          <w:p w14:paraId="437440A8" w14:textId="77777777" w:rsidR="005752DE" w:rsidRPr="00C37D2B" w:rsidRDefault="005752DE" w:rsidP="00781206">
            <w:pPr>
              <w:pStyle w:val="TAL"/>
              <w:keepNext w:val="0"/>
              <w:keepLines w:val="0"/>
              <w:widowControl w:val="0"/>
              <w:rPr>
                <w:lang w:eastAsia="zh-CN"/>
              </w:rPr>
            </w:pPr>
          </w:p>
        </w:tc>
        <w:tc>
          <w:tcPr>
            <w:tcW w:w="1080" w:type="dxa"/>
          </w:tcPr>
          <w:p w14:paraId="5DE13496"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512" w:type="dxa"/>
          </w:tcPr>
          <w:p w14:paraId="23AB4A3E" w14:textId="77777777" w:rsidR="005752DE" w:rsidRPr="00C37D2B" w:rsidRDefault="005752DE" w:rsidP="00781206">
            <w:pPr>
              <w:pStyle w:val="TAL"/>
              <w:keepNext w:val="0"/>
              <w:keepLines w:val="0"/>
              <w:widowControl w:val="0"/>
              <w:rPr>
                <w:snapToGrid w:val="0"/>
                <w:lang w:eastAsia="zh-CN"/>
              </w:rPr>
            </w:pPr>
          </w:p>
        </w:tc>
        <w:tc>
          <w:tcPr>
            <w:tcW w:w="1728" w:type="dxa"/>
          </w:tcPr>
          <w:p w14:paraId="7D4BE7A3" w14:textId="77777777" w:rsidR="005752DE" w:rsidRPr="00C37D2B" w:rsidRDefault="005752DE" w:rsidP="00781206">
            <w:pPr>
              <w:pStyle w:val="TAL"/>
              <w:keepNext w:val="0"/>
              <w:keepLines w:val="0"/>
              <w:widowControl w:val="0"/>
              <w:rPr>
                <w:lang w:eastAsia="zh-CN"/>
              </w:rPr>
            </w:pPr>
          </w:p>
        </w:tc>
        <w:tc>
          <w:tcPr>
            <w:tcW w:w="1080" w:type="dxa"/>
          </w:tcPr>
          <w:p w14:paraId="6402647B" w14:textId="77777777" w:rsidR="005752DE" w:rsidRPr="00C37D2B" w:rsidRDefault="005752DE" w:rsidP="00781206">
            <w:pPr>
              <w:pStyle w:val="TAC"/>
              <w:keepNext w:val="0"/>
              <w:keepLines w:val="0"/>
              <w:widowControl w:val="0"/>
              <w:rPr>
                <w:bCs/>
                <w:lang w:eastAsia="zh-CN"/>
              </w:rPr>
            </w:pPr>
            <w:r w:rsidRPr="00C37D2B">
              <w:rPr>
                <w:bCs/>
                <w:lang w:eastAsia="ja-JP"/>
              </w:rPr>
              <w:t>YES</w:t>
            </w:r>
          </w:p>
        </w:tc>
        <w:tc>
          <w:tcPr>
            <w:tcW w:w="1080" w:type="dxa"/>
          </w:tcPr>
          <w:p w14:paraId="4AD59DB9"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3A11BFAA" w14:textId="77777777" w:rsidTr="0098354D">
        <w:tc>
          <w:tcPr>
            <w:tcW w:w="2160" w:type="dxa"/>
          </w:tcPr>
          <w:p w14:paraId="167BFE57" w14:textId="77777777" w:rsidR="005752DE" w:rsidRPr="00C37D2B" w:rsidRDefault="005752DE" w:rsidP="00781206">
            <w:pPr>
              <w:pStyle w:val="TAL"/>
              <w:keepNext w:val="0"/>
              <w:keepLines w:val="0"/>
              <w:widowControl w:val="0"/>
              <w:ind w:left="142"/>
              <w:rPr>
                <w:lang w:eastAsia="zh-CN"/>
              </w:rPr>
            </w:pPr>
            <w:r w:rsidRPr="00C37D2B">
              <w:rPr>
                <w:b/>
                <w:bCs/>
                <w:lang w:eastAsia="ja-JP"/>
              </w:rPr>
              <w:t>&gt;E-RABs To Be Released Item</w:t>
            </w:r>
          </w:p>
        </w:tc>
        <w:tc>
          <w:tcPr>
            <w:tcW w:w="1080" w:type="dxa"/>
          </w:tcPr>
          <w:p w14:paraId="2DD8FD77" w14:textId="77777777" w:rsidR="005752DE" w:rsidRPr="00C37D2B" w:rsidRDefault="005752DE" w:rsidP="00781206">
            <w:pPr>
              <w:pStyle w:val="TAL"/>
              <w:keepNext w:val="0"/>
              <w:keepLines w:val="0"/>
              <w:widowControl w:val="0"/>
              <w:rPr>
                <w:lang w:eastAsia="zh-CN"/>
              </w:rPr>
            </w:pPr>
          </w:p>
        </w:tc>
        <w:tc>
          <w:tcPr>
            <w:tcW w:w="1080" w:type="dxa"/>
          </w:tcPr>
          <w:p w14:paraId="788085A7" w14:textId="77777777" w:rsidR="005752DE" w:rsidRPr="00C37D2B" w:rsidRDefault="005752DE" w:rsidP="00781206">
            <w:pPr>
              <w:pStyle w:val="TAL"/>
              <w:keepNext w:val="0"/>
              <w:keepLines w:val="0"/>
              <w:widowControl w:val="0"/>
              <w:rPr>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759453F9" w14:textId="77777777" w:rsidR="005752DE" w:rsidRPr="00C37D2B" w:rsidRDefault="005752DE" w:rsidP="00781206">
            <w:pPr>
              <w:pStyle w:val="TAL"/>
              <w:keepNext w:val="0"/>
              <w:keepLines w:val="0"/>
              <w:widowControl w:val="0"/>
              <w:rPr>
                <w:snapToGrid w:val="0"/>
                <w:lang w:eastAsia="zh-CN"/>
              </w:rPr>
            </w:pPr>
          </w:p>
        </w:tc>
        <w:tc>
          <w:tcPr>
            <w:tcW w:w="1728" w:type="dxa"/>
          </w:tcPr>
          <w:p w14:paraId="56665E7B" w14:textId="77777777" w:rsidR="005752DE" w:rsidRPr="00C37D2B" w:rsidRDefault="005752DE" w:rsidP="00781206">
            <w:pPr>
              <w:pStyle w:val="TAL"/>
              <w:keepNext w:val="0"/>
              <w:keepLines w:val="0"/>
              <w:widowControl w:val="0"/>
              <w:rPr>
                <w:lang w:eastAsia="zh-CN"/>
              </w:rPr>
            </w:pPr>
          </w:p>
        </w:tc>
        <w:tc>
          <w:tcPr>
            <w:tcW w:w="1080" w:type="dxa"/>
          </w:tcPr>
          <w:p w14:paraId="30438B99" w14:textId="77777777" w:rsidR="005752DE" w:rsidRPr="00C37D2B" w:rsidRDefault="005752DE" w:rsidP="00781206">
            <w:pPr>
              <w:pStyle w:val="TAC"/>
              <w:keepNext w:val="0"/>
              <w:keepLines w:val="0"/>
              <w:widowControl w:val="0"/>
              <w:rPr>
                <w:bCs/>
                <w:lang w:eastAsia="zh-CN"/>
              </w:rPr>
            </w:pPr>
            <w:r w:rsidRPr="00C37D2B">
              <w:rPr>
                <w:lang w:eastAsia="ja-JP"/>
              </w:rPr>
              <w:t>EACH</w:t>
            </w:r>
          </w:p>
        </w:tc>
        <w:tc>
          <w:tcPr>
            <w:tcW w:w="1080" w:type="dxa"/>
          </w:tcPr>
          <w:p w14:paraId="2A4F2A2D"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6F2A7245" w14:textId="77777777" w:rsidTr="0098354D">
        <w:tc>
          <w:tcPr>
            <w:tcW w:w="2160" w:type="dxa"/>
          </w:tcPr>
          <w:p w14:paraId="55F2A2E4" w14:textId="77777777" w:rsidR="005752DE" w:rsidRPr="00C37D2B" w:rsidRDefault="005752DE" w:rsidP="00781206">
            <w:pPr>
              <w:pStyle w:val="TAL"/>
              <w:keepNext w:val="0"/>
              <w:keepLines w:val="0"/>
              <w:widowControl w:val="0"/>
              <w:ind w:left="284"/>
              <w:rPr>
                <w:lang w:eastAsia="zh-CN"/>
              </w:rPr>
            </w:pPr>
            <w:r w:rsidRPr="00C37D2B">
              <w:rPr>
                <w:lang w:eastAsia="ja-JP"/>
              </w:rPr>
              <w:t>&gt;&gt;E-RAB ID</w:t>
            </w:r>
          </w:p>
        </w:tc>
        <w:tc>
          <w:tcPr>
            <w:tcW w:w="1080" w:type="dxa"/>
          </w:tcPr>
          <w:p w14:paraId="585FDF44"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710516C1" w14:textId="77777777" w:rsidR="005752DE" w:rsidRPr="00C37D2B" w:rsidRDefault="005752DE" w:rsidP="00781206">
            <w:pPr>
              <w:pStyle w:val="TAL"/>
              <w:keepNext w:val="0"/>
              <w:keepLines w:val="0"/>
              <w:widowControl w:val="0"/>
              <w:rPr>
                <w:lang w:eastAsia="ja-JP"/>
              </w:rPr>
            </w:pPr>
          </w:p>
        </w:tc>
        <w:tc>
          <w:tcPr>
            <w:tcW w:w="1512" w:type="dxa"/>
          </w:tcPr>
          <w:p w14:paraId="6B46EF42" w14:textId="77777777" w:rsidR="005752DE" w:rsidRPr="00C37D2B" w:rsidRDefault="005752DE" w:rsidP="00781206">
            <w:pPr>
              <w:pStyle w:val="TAL"/>
              <w:keepNext w:val="0"/>
              <w:keepLines w:val="0"/>
              <w:widowControl w:val="0"/>
              <w:rPr>
                <w:snapToGrid w:val="0"/>
                <w:lang w:eastAsia="zh-CN"/>
              </w:rPr>
            </w:pPr>
            <w:r w:rsidRPr="00C37D2B">
              <w:rPr>
                <w:snapToGrid w:val="0"/>
                <w:lang w:eastAsia="ja-JP"/>
              </w:rPr>
              <w:t>9.2.23</w:t>
            </w:r>
          </w:p>
        </w:tc>
        <w:tc>
          <w:tcPr>
            <w:tcW w:w="1728" w:type="dxa"/>
          </w:tcPr>
          <w:p w14:paraId="1B55AEA4" w14:textId="77777777" w:rsidR="005752DE" w:rsidRPr="00C37D2B" w:rsidRDefault="005752DE" w:rsidP="00781206">
            <w:pPr>
              <w:pStyle w:val="TAL"/>
              <w:keepNext w:val="0"/>
              <w:keepLines w:val="0"/>
              <w:widowControl w:val="0"/>
              <w:rPr>
                <w:lang w:eastAsia="zh-CN"/>
              </w:rPr>
            </w:pPr>
          </w:p>
        </w:tc>
        <w:tc>
          <w:tcPr>
            <w:tcW w:w="1080" w:type="dxa"/>
          </w:tcPr>
          <w:p w14:paraId="41198033"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0A580E54" w14:textId="77777777" w:rsidR="005752DE" w:rsidRPr="00C37D2B" w:rsidRDefault="005752DE" w:rsidP="00781206">
            <w:pPr>
              <w:pStyle w:val="TAC"/>
              <w:keepNext w:val="0"/>
              <w:keepLines w:val="0"/>
              <w:widowControl w:val="0"/>
              <w:rPr>
                <w:lang w:eastAsia="zh-CN"/>
              </w:rPr>
            </w:pPr>
          </w:p>
        </w:tc>
      </w:tr>
      <w:tr w:rsidR="008E6632" w:rsidRPr="00C37D2B" w14:paraId="68B1FA25" w14:textId="77777777" w:rsidTr="0098354D">
        <w:tc>
          <w:tcPr>
            <w:tcW w:w="2160" w:type="dxa"/>
          </w:tcPr>
          <w:p w14:paraId="4A6EC564" w14:textId="77777777" w:rsidR="005752DE" w:rsidRPr="00C37D2B" w:rsidRDefault="005752DE" w:rsidP="00781206">
            <w:pPr>
              <w:pStyle w:val="TAL"/>
              <w:keepNext w:val="0"/>
              <w:keepLines w:val="0"/>
              <w:widowControl w:val="0"/>
              <w:ind w:left="284"/>
              <w:rPr>
                <w:lang w:eastAsia="zh-CN"/>
              </w:rPr>
            </w:pPr>
            <w:r w:rsidRPr="00C37D2B">
              <w:rPr>
                <w:lang w:eastAsia="ja-JP"/>
              </w:rPr>
              <w:t>&gt;&gt;Cause</w:t>
            </w:r>
          </w:p>
        </w:tc>
        <w:tc>
          <w:tcPr>
            <w:tcW w:w="1080" w:type="dxa"/>
          </w:tcPr>
          <w:p w14:paraId="16975EC7"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481BBCC7" w14:textId="77777777" w:rsidR="005752DE" w:rsidRPr="00C37D2B" w:rsidRDefault="005752DE" w:rsidP="00781206">
            <w:pPr>
              <w:pStyle w:val="TAL"/>
              <w:keepNext w:val="0"/>
              <w:keepLines w:val="0"/>
              <w:widowControl w:val="0"/>
              <w:rPr>
                <w:lang w:eastAsia="ja-JP"/>
              </w:rPr>
            </w:pPr>
          </w:p>
        </w:tc>
        <w:tc>
          <w:tcPr>
            <w:tcW w:w="1512" w:type="dxa"/>
          </w:tcPr>
          <w:p w14:paraId="6B25F8E1" w14:textId="77777777" w:rsidR="005752DE" w:rsidRPr="00C37D2B" w:rsidRDefault="005752DE" w:rsidP="00781206">
            <w:pPr>
              <w:pStyle w:val="TAL"/>
              <w:keepNext w:val="0"/>
              <w:keepLines w:val="0"/>
              <w:widowControl w:val="0"/>
              <w:rPr>
                <w:snapToGrid w:val="0"/>
                <w:lang w:eastAsia="zh-CN"/>
              </w:rPr>
            </w:pPr>
            <w:r w:rsidRPr="00C37D2B">
              <w:rPr>
                <w:lang w:eastAsia="ja-JP"/>
              </w:rPr>
              <w:t>9.2.6</w:t>
            </w:r>
          </w:p>
        </w:tc>
        <w:tc>
          <w:tcPr>
            <w:tcW w:w="1728" w:type="dxa"/>
          </w:tcPr>
          <w:p w14:paraId="2AC9C0BB" w14:textId="77777777" w:rsidR="005752DE" w:rsidRPr="00C37D2B" w:rsidRDefault="005752DE" w:rsidP="00781206">
            <w:pPr>
              <w:pStyle w:val="TAL"/>
              <w:keepNext w:val="0"/>
              <w:keepLines w:val="0"/>
              <w:widowControl w:val="0"/>
              <w:rPr>
                <w:lang w:eastAsia="zh-CN"/>
              </w:rPr>
            </w:pPr>
          </w:p>
        </w:tc>
        <w:tc>
          <w:tcPr>
            <w:tcW w:w="1080" w:type="dxa"/>
          </w:tcPr>
          <w:p w14:paraId="18F39C7A"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54C6C64A" w14:textId="77777777" w:rsidR="005752DE" w:rsidRPr="00C37D2B" w:rsidRDefault="005752DE" w:rsidP="00781206">
            <w:pPr>
              <w:pStyle w:val="TAC"/>
              <w:keepNext w:val="0"/>
              <w:keepLines w:val="0"/>
              <w:widowControl w:val="0"/>
              <w:rPr>
                <w:lang w:eastAsia="zh-CN"/>
              </w:rPr>
            </w:pPr>
          </w:p>
        </w:tc>
      </w:tr>
      <w:tr w:rsidR="008E6632" w:rsidRPr="00C37D2B" w14:paraId="03F578C8" w14:textId="77777777" w:rsidTr="0098354D">
        <w:tc>
          <w:tcPr>
            <w:tcW w:w="2160" w:type="dxa"/>
          </w:tcPr>
          <w:p w14:paraId="0ED6418D" w14:textId="77777777" w:rsidR="005752DE" w:rsidRPr="00C37D2B" w:rsidRDefault="005752DE" w:rsidP="00781206">
            <w:pPr>
              <w:pStyle w:val="TAL"/>
              <w:keepNext w:val="0"/>
              <w:keepLines w:val="0"/>
              <w:widowControl w:val="0"/>
              <w:rPr>
                <w:bCs/>
                <w:lang w:eastAsia="ja-JP"/>
              </w:rPr>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080" w:type="dxa"/>
          </w:tcPr>
          <w:p w14:paraId="4C9D651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D3CC76D" w14:textId="77777777" w:rsidR="005752DE" w:rsidRPr="00C37D2B" w:rsidRDefault="005752DE" w:rsidP="00781206">
            <w:pPr>
              <w:pStyle w:val="TAL"/>
              <w:keepNext w:val="0"/>
              <w:keepLines w:val="0"/>
              <w:widowControl w:val="0"/>
              <w:rPr>
                <w:i/>
                <w:lang w:eastAsia="ja-JP"/>
              </w:rPr>
            </w:pPr>
          </w:p>
        </w:tc>
        <w:tc>
          <w:tcPr>
            <w:tcW w:w="1512" w:type="dxa"/>
          </w:tcPr>
          <w:p w14:paraId="2FBB7BC9"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4688AA08"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03EFD0D9"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22BC37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1FAE732" w14:textId="77777777" w:rsidTr="0098354D">
        <w:tc>
          <w:tcPr>
            <w:tcW w:w="2160" w:type="dxa"/>
            <w:tcBorders>
              <w:top w:val="single" w:sz="4" w:space="0" w:color="auto"/>
              <w:left w:val="single" w:sz="4" w:space="0" w:color="auto"/>
              <w:bottom w:val="single" w:sz="4" w:space="0" w:color="auto"/>
              <w:right w:val="single" w:sz="4" w:space="0" w:color="auto"/>
            </w:tcBorders>
          </w:tcPr>
          <w:p w14:paraId="7B27430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427FF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33F14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BC4D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7E667D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D29652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81AC47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F0CD2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3841ED50" w14:textId="77777777" w:rsidTr="0098354D">
        <w:tc>
          <w:tcPr>
            <w:tcW w:w="2160" w:type="dxa"/>
            <w:tcBorders>
              <w:top w:val="single" w:sz="4" w:space="0" w:color="auto"/>
              <w:left w:val="single" w:sz="4" w:space="0" w:color="auto"/>
              <w:bottom w:val="single" w:sz="4" w:space="0" w:color="auto"/>
              <w:right w:val="single" w:sz="4" w:space="0" w:color="auto"/>
            </w:tcBorders>
          </w:tcPr>
          <w:p w14:paraId="7184527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C5B746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8D1B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6DC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25497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240F98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1B2535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4F90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439EE41"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5917EA8" w14:textId="77777777" w:rsidTr="005D2033">
        <w:tc>
          <w:tcPr>
            <w:tcW w:w="3686" w:type="dxa"/>
          </w:tcPr>
          <w:p w14:paraId="4D76056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3BB5AA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1BA1A269" w14:textId="77777777" w:rsidTr="005D2033">
        <w:tc>
          <w:tcPr>
            <w:tcW w:w="3686" w:type="dxa"/>
          </w:tcPr>
          <w:p w14:paraId="39B4992C"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6064F1EB"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22E0480D" w14:textId="77777777" w:rsidR="005752DE" w:rsidRPr="00C37D2B" w:rsidRDefault="005752DE" w:rsidP="00781206">
      <w:pPr>
        <w:widowControl w:val="0"/>
      </w:pPr>
    </w:p>
    <w:p w14:paraId="1138CD27" w14:textId="77777777" w:rsidR="005752DE" w:rsidRPr="00C37D2B" w:rsidRDefault="005752DE" w:rsidP="00781206">
      <w:pPr>
        <w:pStyle w:val="Heading4"/>
        <w:keepNext w:val="0"/>
        <w:keepLines w:val="0"/>
        <w:widowControl w:val="0"/>
      </w:pPr>
      <w:bookmarkStart w:id="7303" w:name="_Toc20954426"/>
      <w:bookmarkStart w:id="7304" w:name="_Toc29902430"/>
      <w:bookmarkStart w:id="7305" w:name="_Toc29906434"/>
      <w:bookmarkStart w:id="7306" w:name="_Toc36550424"/>
      <w:bookmarkStart w:id="7307" w:name="_Toc45104179"/>
      <w:bookmarkStart w:id="7308" w:name="_Toc45227675"/>
      <w:bookmarkStart w:id="7309" w:name="_Toc45891489"/>
      <w:bookmarkStart w:id="7310" w:name="_Toc51764131"/>
      <w:bookmarkStart w:id="7311" w:name="_Toc56528132"/>
      <w:bookmarkStart w:id="7312" w:name="_Toc64382099"/>
      <w:bookmarkStart w:id="7313" w:name="_Toc66283674"/>
      <w:bookmarkStart w:id="7314" w:name="_Toc67911050"/>
      <w:bookmarkStart w:id="7315" w:name="_Toc73979828"/>
      <w:bookmarkStart w:id="7316" w:name="_Toc88650552"/>
      <w:bookmarkStart w:id="7317" w:name="_Toc97885679"/>
      <w:bookmarkStart w:id="7318" w:name="_Toc98882805"/>
      <w:bookmarkStart w:id="7319" w:name="_Toc105523341"/>
      <w:bookmarkStart w:id="7320" w:name="_Toc106130885"/>
      <w:bookmarkStart w:id="7321" w:name="_Toc113840036"/>
      <w:bookmarkStart w:id="7322" w:name="_Toc138759114"/>
      <w:r w:rsidRPr="00C37D2B">
        <w:t>9.1.3.9</w:t>
      </w:r>
      <w:r w:rsidRPr="00C37D2B">
        <w:tab/>
        <w:t>SENB MODIFICATION CONFIRM</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4B230E02" w14:textId="77777777" w:rsidR="005752DE" w:rsidRPr="00C37D2B" w:rsidRDefault="005752DE" w:rsidP="00781206">
      <w:pPr>
        <w:widowControl w:val="0"/>
      </w:pPr>
      <w:r w:rsidRPr="00C37D2B">
        <w:t xml:space="preserve">This message is sent by the MeNB to inform the SeNB about the </w:t>
      </w:r>
      <w:r w:rsidRPr="00C37D2B">
        <w:rPr>
          <w:rFonts w:eastAsia="SimSun"/>
          <w:lang w:eastAsia="zh-CN"/>
        </w:rPr>
        <w:t>successful</w:t>
      </w:r>
      <w:r w:rsidRPr="00C37D2B">
        <w:t xml:space="preserve"> modification.</w:t>
      </w:r>
    </w:p>
    <w:p w14:paraId="1ADD4F73"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726488B" w14:textId="77777777" w:rsidTr="0061552E">
        <w:trPr>
          <w:tblHeader/>
        </w:trPr>
        <w:tc>
          <w:tcPr>
            <w:tcW w:w="2160" w:type="dxa"/>
          </w:tcPr>
          <w:p w14:paraId="373DB7C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5BF642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72A5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4519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F5FA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865E95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8B51D0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FA0257" w14:textId="77777777" w:rsidTr="0098354D">
        <w:tc>
          <w:tcPr>
            <w:tcW w:w="2160" w:type="dxa"/>
          </w:tcPr>
          <w:p w14:paraId="32B9B12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8CEB31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B82AA1" w14:textId="77777777" w:rsidR="005752DE" w:rsidRPr="00C37D2B" w:rsidRDefault="005752DE" w:rsidP="00781206">
            <w:pPr>
              <w:pStyle w:val="TAL"/>
              <w:keepNext w:val="0"/>
              <w:keepLines w:val="0"/>
              <w:widowControl w:val="0"/>
              <w:rPr>
                <w:szCs w:val="18"/>
                <w:lang w:eastAsia="ja-JP"/>
              </w:rPr>
            </w:pPr>
          </w:p>
        </w:tc>
        <w:tc>
          <w:tcPr>
            <w:tcW w:w="1512" w:type="dxa"/>
          </w:tcPr>
          <w:p w14:paraId="504836B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D679DE2" w14:textId="77777777" w:rsidR="005752DE" w:rsidRPr="00C37D2B" w:rsidRDefault="005752DE" w:rsidP="00781206">
            <w:pPr>
              <w:pStyle w:val="TAL"/>
              <w:keepNext w:val="0"/>
              <w:keepLines w:val="0"/>
              <w:widowControl w:val="0"/>
              <w:rPr>
                <w:szCs w:val="18"/>
                <w:lang w:eastAsia="ja-JP"/>
              </w:rPr>
            </w:pPr>
          </w:p>
        </w:tc>
        <w:tc>
          <w:tcPr>
            <w:tcW w:w="1080" w:type="dxa"/>
          </w:tcPr>
          <w:p w14:paraId="0B20E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8988A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7BCF3F" w14:textId="77777777" w:rsidTr="0098354D">
        <w:tc>
          <w:tcPr>
            <w:tcW w:w="2160" w:type="dxa"/>
          </w:tcPr>
          <w:p w14:paraId="3838B89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30D81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82511CD" w14:textId="77777777" w:rsidR="005752DE" w:rsidRPr="00C37D2B" w:rsidRDefault="005752DE" w:rsidP="00781206">
            <w:pPr>
              <w:pStyle w:val="TAL"/>
              <w:keepNext w:val="0"/>
              <w:keepLines w:val="0"/>
              <w:widowControl w:val="0"/>
              <w:rPr>
                <w:szCs w:val="18"/>
                <w:lang w:eastAsia="ja-JP"/>
              </w:rPr>
            </w:pPr>
          </w:p>
        </w:tc>
        <w:tc>
          <w:tcPr>
            <w:tcW w:w="1512" w:type="dxa"/>
          </w:tcPr>
          <w:p w14:paraId="7128C84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499223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1C275B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C2AD03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8377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6E279C" w14:textId="77777777" w:rsidTr="0098354D">
        <w:tc>
          <w:tcPr>
            <w:tcW w:w="2160" w:type="dxa"/>
          </w:tcPr>
          <w:p w14:paraId="37CA7855" w14:textId="77777777" w:rsidR="005752DE" w:rsidRPr="00C37D2B" w:rsidRDefault="005752DE" w:rsidP="00781206">
            <w:pPr>
              <w:pStyle w:val="TAL"/>
              <w:keepNext w:val="0"/>
              <w:keepLines w:val="0"/>
              <w:widowControl w:val="0"/>
              <w:rPr>
                <w:lang w:eastAsia="ja-JP"/>
              </w:rPr>
            </w:pPr>
            <w:r w:rsidRPr="00C37D2B">
              <w:rPr>
                <w:lang w:eastAsia="ja-JP"/>
              </w:rPr>
              <w:lastRenderedPageBreak/>
              <w:t>SeNB UE X2AP ID</w:t>
            </w:r>
          </w:p>
        </w:tc>
        <w:tc>
          <w:tcPr>
            <w:tcW w:w="1080" w:type="dxa"/>
          </w:tcPr>
          <w:p w14:paraId="6D7723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9BCDCA" w14:textId="77777777" w:rsidR="005752DE" w:rsidRPr="00C37D2B" w:rsidRDefault="005752DE" w:rsidP="00781206">
            <w:pPr>
              <w:pStyle w:val="TAL"/>
              <w:keepNext w:val="0"/>
              <w:keepLines w:val="0"/>
              <w:widowControl w:val="0"/>
              <w:rPr>
                <w:szCs w:val="18"/>
                <w:lang w:eastAsia="ja-JP"/>
              </w:rPr>
            </w:pPr>
          </w:p>
        </w:tc>
        <w:tc>
          <w:tcPr>
            <w:tcW w:w="1512" w:type="dxa"/>
          </w:tcPr>
          <w:p w14:paraId="0A3271B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C4116D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8168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3D8B4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9118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60E5E8" w14:textId="77777777" w:rsidTr="0098354D">
        <w:tc>
          <w:tcPr>
            <w:tcW w:w="2160" w:type="dxa"/>
          </w:tcPr>
          <w:p w14:paraId="04F23A5B" w14:textId="77777777" w:rsidR="005752DE" w:rsidRPr="00C37D2B" w:rsidRDefault="005752DE" w:rsidP="00781206">
            <w:pPr>
              <w:pStyle w:val="TAL"/>
              <w:keepNext w:val="0"/>
              <w:keepLines w:val="0"/>
              <w:widowControl w:val="0"/>
              <w:rPr>
                <w:lang w:eastAsia="ja-JP"/>
              </w:rPr>
            </w:pPr>
            <w:r w:rsidRPr="00C37D2B">
              <w:rPr>
                <w:rFonts w:eastAsia="SimSun"/>
                <w:lang w:eastAsia="zh-CN"/>
              </w:rPr>
              <w:t>MeNB to SeNB Container</w:t>
            </w:r>
            <w:r w:rsidRPr="00C37D2B">
              <w:rPr>
                <w:lang w:eastAsia="ja-JP"/>
              </w:rPr>
              <w:t xml:space="preserve"> </w:t>
            </w:r>
          </w:p>
        </w:tc>
        <w:tc>
          <w:tcPr>
            <w:tcW w:w="1080" w:type="dxa"/>
          </w:tcPr>
          <w:p w14:paraId="5BB56EC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A66B6B5" w14:textId="77777777" w:rsidR="005752DE" w:rsidRPr="00C37D2B" w:rsidRDefault="005752DE" w:rsidP="00781206">
            <w:pPr>
              <w:pStyle w:val="TAL"/>
              <w:keepNext w:val="0"/>
              <w:keepLines w:val="0"/>
              <w:widowControl w:val="0"/>
              <w:rPr>
                <w:szCs w:val="18"/>
                <w:lang w:eastAsia="ja-JP"/>
              </w:rPr>
            </w:pPr>
          </w:p>
        </w:tc>
        <w:tc>
          <w:tcPr>
            <w:tcW w:w="1512" w:type="dxa"/>
          </w:tcPr>
          <w:p w14:paraId="317C1A5E"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010C4F1C"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50439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5809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0BF3F08" w14:textId="77777777" w:rsidTr="0098354D">
        <w:tc>
          <w:tcPr>
            <w:tcW w:w="2160" w:type="dxa"/>
          </w:tcPr>
          <w:p w14:paraId="6860E479"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6829E51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A45F20E" w14:textId="77777777" w:rsidR="005752DE" w:rsidRPr="00C37D2B" w:rsidRDefault="005752DE" w:rsidP="00781206">
            <w:pPr>
              <w:pStyle w:val="TAL"/>
              <w:keepNext w:val="0"/>
              <w:keepLines w:val="0"/>
              <w:widowControl w:val="0"/>
              <w:rPr>
                <w:szCs w:val="18"/>
                <w:lang w:eastAsia="ja-JP"/>
              </w:rPr>
            </w:pPr>
          </w:p>
        </w:tc>
        <w:tc>
          <w:tcPr>
            <w:tcW w:w="1512" w:type="dxa"/>
          </w:tcPr>
          <w:p w14:paraId="5863C8F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0722A42D" w14:textId="77777777" w:rsidR="005752DE" w:rsidRPr="00C37D2B" w:rsidRDefault="005752DE" w:rsidP="00781206">
            <w:pPr>
              <w:pStyle w:val="TAL"/>
              <w:keepNext w:val="0"/>
              <w:keepLines w:val="0"/>
              <w:widowControl w:val="0"/>
              <w:jc w:val="center"/>
              <w:rPr>
                <w:szCs w:val="18"/>
                <w:lang w:eastAsia="ja-JP"/>
              </w:rPr>
            </w:pPr>
          </w:p>
        </w:tc>
        <w:tc>
          <w:tcPr>
            <w:tcW w:w="1080" w:type="dxa"/>
          </w:tcPr>
          <w:p w14:paraId="5700F50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C55E4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88FCDA" w14:textId="77777777" w:rsidTr="0098354D">
        <w:tc>
          <w:tcPr>
            <w:tcW w:w="2160" w:type="dxa"/>
            <w:tcBorders>
              <w:top w:val="single" w:sz="4" w:space="0" w:color="auto"/>
              <w:left w:val="single" w:sz="4" w:space="0" w:color="auto"/>
              <w:bottom w:val="single" w:sz="4" w:space="0" w:color="auto"/>
              <w:right w:val="single" w:sz="4" w:space="0" w:color="auto"/>
            </w:tcBorders>
          </w:tcPr>
          <w:p w14:paraId="23E2034E"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A5824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4C24D"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1EE74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49A75F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AB6369"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E118A3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0160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29ABF90" w14:textId="77777777" w:rsidTr="0098354D">
        <w:tc>
          <w:tcPr>
            <w:tcW w:w="2160" w:type="dxa"/>
            <w:tcBorders>
              <w:top w:val="single" w:sz="4" w:space="0" w:color="auto"/>
              <w:left w:val="single" w:sz="4" w:space="0" w:color="auto"/>
              <w:bottom w:val="single" w:sz="4" w:space="0" w:color="auto"/>
              <w:right w:val="single" w:sz="4" w:space="0" w:color="auto"/>
            </w:tcBorders>
          </w:tcPr>
          <w:p w14:paraId="0C5924E5"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2E92CB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6872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B04D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CD5454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CCFB631"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78D6A3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318A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65B3F591" w14:textId="77777777" w:rsidR="005752DE" w:rsidRPr="00C37D2B" w:rsidRDefault="005752DE" w:rsidP="00781206">
      <w:pPr>
        <w:widowControl w:val="0"/>
      </w:pPr>
    </w:p>
    <w:p w14:paraId="43E097FD" w14:textId="77777777" w:rsidR="005752DE" w:rsidRPr="00C37D2B" w:rsidRDefault="005752DE" w:rsidP="00781206">
      <w:pPr>
        <w:pStyle w:val="Heading4"/>
        <w:keepNext w:val="0"/>
        <w:keepLines w:val="0"/>
        <w:widowControl w:val="0"/>
      </w:pPr>
      <w:bookmarkStart w:id="7323" w:name="_Toc20954427"/>
      <w:bookmarkStart w:id="7324" w:name="_Toc29902431"/>
      <w:bookmarkStart w:id="7325" w:name="_Toc29906435"/>
      <w:bookmarkStart w:id="7326" w:name="_Toc36550425"/>
      <w:bookmarkStart w:id="7327" w:name="_Toc45104180"/>
      <w:bookmarkStart w:id="7328" w:name="_Toc45227676"/>
      <w:bookmarkStart w:id="7329" w:name="_Toc45891490"/>
      <w:bookmarkStart w:id="7330" w:name="_Toc51764132"/>
      <w:bookmarkStart w:id="7331" w:name="_Toc56528133"/>
      <w:bookmarkStart w:id="7332" w:name="_Toc64382100"/>
      <w:bookmarkStart w:id="7333" w:name="_Toc66283675"/>
      <w:bookmarkStart w:id="7334" w:name="_Toc67911051"/>
      <w:bookmarkStart w:id="7335" w:name="_Toc73979829"/>
      <w:bookmarkStart w:id="7336" w:name="_Toc88650553"/>
      <w:bookmarkStart w:id="7337" w:name="_Toc97885680"/>
      <w:bookmarkStart w:id="7338" w:name="_Toc98882806"/>
      <w:bookmarkStart w:id="7339" w:name="_Toc105523342"/>
      <w:bookmarkStart w:id="7340" w:name="_Toc106130886"/>
      <w:bookmarkStart w:id="7341" w:name="_Toc113840037"/>
      <w:bookmarkStart w:id="7342" w:name="_Toc138759115"/>
      <w:r w:rsidRPr="00C37D2B">
        <w:t>9.1.3.10</w:t>
      </w:r>
      <w:r w:rsidRPr="00C37D2B">
        <w:tab/>
        <w:t>SENB MODIFICATION REFUSE</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1A33965C" w14:textId="77777777" w:rsidR="005752DE" w:rsidRPr="00C37D2B" w:rsidRDefault="005752DE" w:rsidP="00781206">
      <w:pPr>
        <w:widowControl w:val="0"/>
      </w:pPr>
      <w:r w:rsidRPr="00C37D2B">
        <w:t>This message is sent by the MeNB to inform the SeNB that the SeNB initiated SeNB Modification has failed.</w:t>
      </w:r>
    </w:p>
    <w:p w14:paraId="481C0BE8"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3632F65" w14:textId="77777777" w:rsidTr="0098354D">
        <w:tc>
          <w:tcPr>
            <w:tcW w:w="2160" w:type="dxa"/>
          </w:tcPr>
          <w:p w14:paraId="77019D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123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F9F01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17DA7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8577B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74DCBC5"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E8F1D48"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A4F253" w14:textId="77777777" w:rsidTr="0098354D">
        <w:tc>
          <w:tcPr>
            <w:tcW w:w="2160" w:type="dxa"/>
          </w:tcPr>
          <w:p w14:paraId="5F1E002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CF960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FB5B12" w14:textId="77777777" w:rsidR="005752DE" w:rsidRPr="00C37D2B" w:rsidRDefault="005752DE" w:rsidP="00781206">
            <w:pPr>
              <w:pStyle w:val="TAL"/>
              <w:keepNext w:val="0"/>
              <w:keepLines w:val="0"/>
              <w:widowControl w:val="0"/>
              <w:jc w:val="center"/>
              <w:rPr>
                <w:lang w:eastAsia="ja-JP"/>
              </w:rPr>
            </w:pPr>
          </w:p>
        </w:tc>
        <w:tc>
          <w:tcPr>
            <w:tcW w:w="1512" w:type="dxa"/>
          </w:tcPr>
          <w:p w14:paraId="36E18FB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6523E17" w14:textId="77777777" w:rsidR="005752DE" w:rsidRPr="00C37D2B" w:rsidRDefault="005752DE" w:rsidP="00781206">
            <w:pPr>
              <w:pStyle w:val="TAL"/>
              <w:keepNext w:val="0"/>
              <w:keepLines w:val="0"/>
              <w:widowControl w:val="0"/>
              <w:rPr>
                <w:szCs w:val="18"/>
                <w:lang w:eastAsia="ja-JP"/>
              </w:rPr>
            </w:pPr>
          </w:p>
        </w:tc>
        <w:tc>
          <w:tcPr>
            <w:tcW w:w="1080" w:type="dxa"/>
          </w:tcPr>
          <w:p w14:paraId="1C24A21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46B2CD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761D0C" w14:textId="77777777" w:rsidTr="0098354D">
        <w:tc>
          <w:tcPr>
            <w:tcW w:w="2160" w:type="dxa"/>
          </w:tcPr>
          <w:p w14:paraId="78F1446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5AD9EC9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577B6E" w14:textId="77777777" w:rsidR="005752DE" w:rsidRPr="00C37D2B" w:rsidRDefault="005752DE" w:rsidP="00781206">
            <w:pPr>
              <w:pStyle w:val="TAL"/>
              <w:keepNext w:val="0"/>
              <w:keepLines w:val="0"/>
              <w:widowControl w:val="0"/>
              <w:rPr>
                <w:lang w:eastAsia="ja-JP"/>
              </w:rPr>
            </w:pPr>
          </w:p>
        </w:tc>
        <w:tc>
          <w:tcPr>
            <w:tcW w:w="1512" w:type="dxa"/>
          </w:tcPr>
          <w:p w14:paraId="38272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C99AC4"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E432BD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1F6B5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094044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4123C85" w14:textId="77777777" w:rsidTr="0098354D">
        <w:tc>
          <w:tcPr>
            <w:tcW w:w="2160" w:type="dxa"/>
          </w:tcPr>
          <w:p w14:paraId="334520B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E05C2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F66E05" w14:textId="77777777" w:rsidR="005752DE" w:rsidRPr="00C37D2B" w:rsidRDefault="005752DE" w:rsidP="00781206">
            <w:pPr>
              <w:pStyle w:val="TAL"/>
              <w:keepNext w:val="0"/>
              <w:keepLines w:val="0"/>
              <w:widowControl w:val="0"/>
              <w:rPr>
                <w:lang w:eastAsia="ja-JP"/>
              </w:rPr>
            </w:pPr>
          </w:p>
        </w:tc>
        <w:tc>
          <w:tcPr>
            <w:tcW w:w="1512" w:type="dxa"/>
          </w:tcPr>
          <w:p w14:paraId="31E788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A6AFE1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5A3AA4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42C8366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C6B6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C513DE6" w14:textId="77777777" w:rsidTr="0098354D">
        <w:tc>
          <w:tcPr>
            <w:tcW w:w="2160" w:type="dxa"/>
          </w:tcPr>
          <w:p w14:paraId="0AA880D4"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7D62F5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873B07D" w14:textId="77777777" w:rsidR="005752DE" w:rsidRPr="00C37D2B" w:rsidRDefault="005752DE" w:rsidP="00781206">
            <w:pPr>
              <w:pStyle w:val="TAL"/>
              <w:keepNext w:val="0"/>
              <w:keepLines w:val="0"/>
              <w:widowControl w:val="0"/>
              <w:rPr>
                <w:lang w:eastAsia="ja-JP"/>
              </w:rPr>
            </w:pPr>
          </w:p>
        </w:tc>
        <w:tc>
          <w:tcPr>
            <w:tcW w:w="1512" w:type="dxa"/>
          </w:tcPr>
          <w:p w14:paraId="69468C2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527B2E06" w14:textId="77777777" w:rsidR="005752DE" w:rsidRPr="00C37D2B" w:rsidRDefault="005752DE" w:rsidP="00781206">
            <w:pPr>
              <w:pStyle w:val="TAL"/>
              <w:keepNext w:val="0"/>
              <w:keepLines w:val="0"/>
              <w:widowControl w:val="0"/>
              <w:rPr>
                <w:szCs w:val="18"/>
                <w:lang w:eastAsia="ja-JP"/>
              </w:rPr>
            </w:pPr>
          </w:p>
        </w:tc>
        <w:tc>
          <w:tcPr>
            <w:tcW w:w="1080" w:type="dxa"/>
          </w:tcPr>
          <w:p w14:paraId="5AA17A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D4A88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0D2D4DA" w14:textId="77777777" w:rsidTr="0098354D">
        <w:tc>
          <w:tcPr>
            <w:tcW w:w="2160" w:type="dxa"/>
          </w:tcPr>
          <w:p w14:paraId="73C05CB8" w14:textId="77777777" w:rsidR="005752DE" w:rsidRPr="00C37D2B" w:rsidRDefault="005752DE" w:rsidP="00781206">
            <w:pPr>
              <w:pStyle w:val="TAL"/>
              <w:keepNext w:val="0"/>
              <w:keepLines w:val="0"/>
              <w:widowControl w:val="0"/>
              <w:rPr>
                <w:lang w:eastAsia="ja-JP"/>
              </w:rPr>
            </w:pPr>
            <w:r w:rsidRPr="00C37D2B">
              <w:rPr>
                <w:lang w:eastAsia="ja-JP"/>
              </w:rPr>
              <w:t>MeNB to SeNB Container</w:t>
            </w:r>
          </w:p>
        </w:tc>
        <w:tc>
          <w:tcPr>
            <w:tcW w:w="1080" w:type="dxa"/>
          </w:tcPr>
          <w:p w14:paraId="35B1F99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7C06AA0" w14:textId="77777777" w:rsidR="005752DE" w:rsidRPr="00C37D2B" w:rsidRDefault="005752DE" w:rsidP="00781206">
            <w:pPr>
              <w:pStyle w:val="TAL"/>
              <w:keepNext w:val="0"/>
              <w:keepLines w:val="0"/>
              <w:widowControl w:val="0"/>
              <w:rPr>
                <w:lang w:eastAsia="ja-JP"/>
              </w:rPr>
            </w:pPr>
          </w:p>
        </w:tc>
        <w:tc>
          <w:tcPr>
            <w:tcW w:w="1512" w:type="dxa"/>
          </w:tcPr>
          <w:p w14:paraId="7BC73704"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24968BD1"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3E7E920A" w14:textId="77777777" w:rsidR="005752DE" w:rsidRPr="00C37D2B" w:rsidRDefault="005752DE" w:rsidP="00781206">
            <w:pPr>
              <w:pStyle w:val="TAC"/>
              <w:keepNext w:val="0"/>
              <w:keepLines w:val="0"/>
              <w:widowControl w:val="0"/>
              <w:rPr>
                <w:lang w:eastAsia="ja-JP"/>
              </w:rPr>
            </w:pPr>
            <w:r w:rsidRPr="00C37D2B">
              <w:rPr>
                <w:bCs/>
                <w:lang w:eastAsia="ja-JP"/>
              </w:rPr>
              <w:t>YES</w:t>
            </w:r>
          </w:p>
        </w:tc>
        <w:tc>
          <w:tcPr>
            <w:tcW w:w="1080" w:type="dxa"/>
          </w:tcPr>
          <w:p w14:paraId="18B55D8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DD5EB70" w14:textId="77777777" w:rsidTr="0098354D">
        <w:tc>
          <w:tcPr>
            <w:tcW w:w="2160" w:type="dxa"/>
          </w:tcPr>
          <w:p w14:paraId="333C4E84" w14:textId="77777777" w:rsidR="005752DE" w:rsidRPr="00C37D2B" w:rsidRDefault="005752DE" w:rsidP="00781206">
            <w:pPr>
              <w:pStyle w:val="TAL"/>
              <w:keepNext w:val="0"/>
              <w:keepLines w:val="0"/>
              <w:widowControl w:val="0"/>
            </w:pPr>
            <w:r w:rsidRPr="00C37D2B">
              <w:t>Criticality Diagnostics</w:t>
            </w:r>
          </w:p>
        </w:tc>
        <w:tc>
          <w:tcPr>
            <w:tcW w:w="1080" w:type="dxa"/>
          </w:tcPr>
          <w:p w14:paraId="2B9CF4F3" w14:textId="77777777" w:rsidR="005752DE" w:rsidRPr="00C37D2B" w:rsidRDefault="005752DE" w:rsidP="00781206">
            <w:pPr>
              <w:pStyle w:val="TAL"/>
              <w:keepNext w:val="0"/>
              <w:keepLines w:val="0"/>
              <w:widowControl w:val="0"/>
            </w:pPr>
            <w:r w:rsidRPr="00C37D2B">
              <w:t>O</w:t>
            </w:r>
          </w:p>
        </w:tc>
        <w:tc>
          <w:tcPr>
            <w:tcW w:w="1080" w:type="dxa"/>
          </w:tcPr>
          <w:p w14:paraId="3F6DC8D6" w14:textId="77777777" w:rsidR="005752DE" w:rsidRPr="00C37D2B" w:rsidRDefault="005752DE" w:rsidP="00781206">
            <w:pPr>
              <w:pStyle w:val="TAL"/>
              <w:keepNext w:val="0"/>
              <w:keepLines w:val="0"/>
              <w:widowControl w:val="0"/>
            </w:pPr>
          </w:p>
        </w:tc>
        <w:tc>
          <w:tcPr>
            <w:tcW w:w="1512" w:type="dxa"/>
          </w:tcPr>
          <w:p w14:paraId="71BE7E90"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40A411D" w14:textId="77777777" w:rsidR="005752DE" w:rsidRPr="00C37D2B" w:rsidRDefault="005752DE" w:rsidP="00781206">
            <w:pPr>
              <w:pStyle w:val="TAL"/>
              <w:keepNext w:val="0"/>
              <w:keepLines w:val="0"/>
              <w:widowControl w:val="0"/>
            </w:pPr>
          </w:p>
        </w:tc>
        <w:tc>
          <w:tcPr>
            <w:tcW w:w="1080" w:type="dxa"/>
          </w:tcPr>
          <w:p w14:paraId="0870D7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C06D994"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40CD204A" w14:textId="77777777" w:rsidTr="0098354D">
        <w:tc>
          <w:tcPr>
            <w:tcW w:w="2160" w:type="dxa"/>
            <w:tcBorders>
              <w:top w:val="single" w:sz="4" w:space="0" w:color="auto"/>
              <w:left w:val="single" w:sz="4" w:space="0" w:color="auto"/>
              <w:bottom w:val="single" w:sz="4" w:space="0" w:color="auto"/>
              <w:right w:val="single" w:sz="4" w:space="0" w:color="auto"/>
            </w:tcBorders>
          </w:tcPr>
          <w:p w14:paraId="72B61E72"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FBAF7C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14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2A9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C6D9B5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3ED64DF"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439A0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79B2CB"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6D473BD" w14:textId="77777777" w:rsidTr="0098354D">
        <w:tc>
          <w:tcPr>
            <w:tcW w:w="2160" w:type="dxa"/>
            <w:tcBorders>
              <w:top w:val="single" w:sz="4" w:space="0" w:color="auto"/>
              <w:left w:val="single" w:sz="4" w:space="0" w:color="auto"/>
              <w:bottom w:val="single" w:sz="4" w:space="0" w:color="auto"/>
              <w:right w:val="single" w:sz="4" w:space="0" w:color="auto"/>
            </w:tcBorders>
          </w:tcPr>
          <w:p w14:paraId="185C8B2E"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154247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7273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78683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342A3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847532"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A90EEE2"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9274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1F68BBD4" w14:textId="77777777" w:rsidR="005752DE" w:rsidRPr="00C37D2B" w:rsidRDefault="005752DE" w:rsidP="00781206">
      <w:pPr>
        <w:widowControl w:val="0"/>
      </w:pPr>
    </w:p>
    <w:p w14:paraId="0FFA8744" w14:textId="77777777" w:rsidR="005752DE" w:rsidRPr="00C37D2B" w:rsidRDefault="005752DE" w:rsidP="00781206">
      <w:pPr>
        <w:pStyle w:val="Heading4"/>
        <w:keepNext w:val="0"/>
        <w:keepLines w:val="0"/>
        <w:widowControl w:val="0"/>
        <w:rPr>
          <w:rFonts w:cs="Arial"/>
          <w:lang w:eastAsia="zh-CN"/>
        </w:rPr>
      </w:pPr>
      <w:bookmarkStart w:id="7343" w:name="_Toc20954428"/>
      <w:bookmarkStart w:id="7344" w:name="_Toc29902432"/>
      <w:bookmarkStart w:id="7345" w:name="_Toc29906436"/>
      <w:bookmarkStart w:id="7346" w:name="_Toc36550426"/>
      <w:bookmarkStart w:id="7347" w:name="_Toc45104181"/>
      <w:bookmarkStart w:id="7348" w:name="_Toc45227677"/>
      <w:bookmarkStart w:id="7349" w:name="_Toc45891491"/>
      <w:bookmarkStart w:id="7350" w:name="_Toc51764133"/>
      <w:bookmarkStart w:id="7351" w:name="_Toc56528134"/>
      <w:bookmarkStart w:id="7352" w:name="_Toc64382101"/>
      <w:bookmarkStart w:id="7353" w:name="_Toc66283676"/>
      <w:bookmarkStart w:id="7354" w:name="_Toc67911052"/>
      <w:bookmarkStart w:id="7355" w:name="_Toc73979830"/>
      <w:bookmarkStart w:id="7356" w:name="_Toc88650554"/>
      <w:bookmarkStart w:id="7357" w:name="_Toc97885681"/>
      <w:bookmarkStart w:id="7358" w:name="_Toc98882807"/>
      <w:bookmarkStart w:id="7359" w:name="_Toc105523343"/>
      <w:bookmarkStart w:id="7360" w:name="_Toc106130887"/>
      <w:bookmarkStart w:id="7361" w:name="_Toc113840038"/>
      <w:bookmarkStart w:id="7362" w:name="_Toc138759116"/>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p w14:paraId="1923E79D"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1793673"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4D60507" w14:textId="77777777" w:rsidTr="0061552E">
        <w:trPr>
          <w:tblHeader/>
        </w:trPr>
        <w:tc>
          <w:tcPr>
            <w:tcW w:w="2160" w:type="dxa"/>
          </w:tcPr>
          <w:p w14:paraId="722A87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48B3304"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B311D0F"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Range</w:t>
            </w:r>
          </w:p>
        </w:tc>
        <w:tc>
          <w:tcPr>
            <w:tcW w:w="1512" w:type="dxa"/>
          </w:tcPr>
          <w:p w14:paraId="3634A4E9"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75E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BCF1526"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26B2E25"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FF812C0" w14:textId="77777777" w:rsidTr="0098354D">
        <w:tc>
          <w:tcPr>
            <w:tcW w:w="2160" w:type="dxa"/>
          </w:tcPr>
          <w:p w14:paraId="318BB13D"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71B46E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4C7AF7C9" w14:textId="77777777" w:rsidR="005752DE" w:rsidRPr="00C37D2B" w:rsidRDefault="005752DE" w:rsidP="00781206">
            <w:pPr>
              <w:pStyle w:val="TAL"/>
              <w:keepNext w:val="0"/>
              <w:keepLines w:val="0"/>
              <w:widowControl w:val="0"/>
              <w:jc w:val="center"/>
              <w:rPr>
                <w:rFonts w:cs="Arial"/>
                <w:lang w:eastAsia="ja-JP"/>
              </w:rPr>
            </w:pPr>
          </w:p>
        </w:tc>
        <w:tc>
          <w:tcPr>
            <w:tcW w:w="1512" w:type="dxa"/>
          </w:tcPr>
          <w:p w14:paraId="2480AFE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77E87772"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C3B44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BC04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781B013" w14:textId="77777777" w:rsidTr="0098354D">
        <w:tc>
          <w:tcPr>
            <w:tcW w:w="2160" w:type="dxa"/>
          </w:tcPr>
          <w:p w14:paraId="4AF42DC9"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M</w:t>
            </w:r>
            <w:r w:rsidRPr="00C37D2B">
              <w:rPr>
                <w:rFonts w:cs="Arial"/>
                <w:lang w:eastAsia="ja-JP"/>
              </w:rPr>
              <w:t>eNB UE X2AP ID</w:t>
            </w:r>
          </w:p>
        </w:tc>
        <w:tc>
          <w:tcPr>
            <w:tcW w:w="1080" w:type="dxa"/>
          </w:tcPr>
          <w:p w14:paraId="148D504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0C4DD950" w14:textId="77777777" w:rsidR="005752DE" w:rsidRPr="00C37D2B" w:rsidRDefault="005752DE" w:rsidP="00781206">
            <w:pPr>
              <w:pStyle w:val="TAL"/>
              <w:keepNext w:val="0"/>
              <w:keepLines w:val="0"/>
              <w:widowControl w:val="0"/>
              <w:rPr>
                <w:rFonts w:cs="Arial"/>
                <w:lang w:eastAsia="ja-JP"/>
              </w:rPr>
            </w:pPr>
          </w:p>
        </w:tc>
        <w:tc>
          <w:tcPr>
            <w:tcW w:w="1512" w:type="dxa"/>
          </w:tcPr>
          <w:p w14:paraId="21968EE8"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27F520A4"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1F1FC9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3B72D0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EBB03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3F2C52" w14:textId="77777777" w:rsidTr="0098354D">
        <w:tc>
          <w:tcPr>
            <w:tcW w:w="2160" w:type="dxa"/>
          </w:tcPr>
          <w:p w14:paraId="354C7E54"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S</w:t>
            </w:r>
            <w:r w:rsidRPr="00C37D2B">
              <w:rPr>
                <w:rFonts w:cs="Arial"/>
                <w:lang w:eastAsia="ja-JP"/>
              </w:rPr>
              <w:t>eNB UE X2AP ID</w:t>
            </w:r>
          </w:p>
        </w:tc>
        <w:tc>
          <w:tcPr>
            <w:tcW w:w="1080" w:type="dxa"/>
          </w:tcPr>
          <w:p w14:paraId="5297238C"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0B3B9332" w14:textId="77777777" w:rsidR="005752DE" w:rsidRPr="00C37D2B" w:rsidRDefault="005752DE" w:rsidP="00781206">
            <w:pPr>
              <w:pStyle w:val="TAL"/>
              <w:keepNext w:val="0"/>
              <w:keepLines w:val="0"/>
              <w:widowControl w:val="0"/>
              <w:rPr>
                <w:rFonts w:cs="Arial"/>
                <w:lang w:eastAsia="ja-JP"/>
              </w:rPr>
            </w:pPr>
          </w:p>
        </w:tc>
        <w:tc>
          <w:tcPr>
            <w:tcW w:w="1512" w:type="dxa"/>
          </w:tcPr>
          <w:p w14:paraId="078A96C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6AC6C07B"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65D3225F"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6FDA81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CAFE05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72305FD" w14:textId="77777777" w:rsidTr="0098354D">
        <w:tc>
          <w:tcPr>
            <w:tcW w:w="2160" w:type="dxa"/>
          </w:tcPr>
          <w:p w14:paraId="7C942C2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Cause</w:t>
            </w:r>
          </w:p>
        </w:tc>
        <w:tc>
          <w:tcPr>
            <w:tcW w:w="1080" w:type="dxa"/>
          </w:tcPr>
          <w:p w14:paraId="5B6E3FB6"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O</w:t>
            </w:r>
          </w:p>
        </w:tc>
        <w:tc>
          <w:tcPr>
            <w:tcW w:w="1080" w:type="dxa"/>
          </w:tcPr>
          <w:p w14:paraId="2F8F12D8" w14:textId="77777777" w:rsidR="005752DE" w:rsidRPr="00C37D2B" w:rsidRDefault="005752DE" w:rsidP="00781206">
            <w:pPr>
              <w:pStyle w:val="TAL"/>
              <w:keepNext w:val="0"/>
              <w:keepLines w:val="0"/>
              <w:widowControl w:val="0"/>
              <w:rPr>
                <w:rFonts w:cs="Arial"/>
                <w:lang w:eastAsia="ja-JP"/>
              </w:rPr>
            </w:pPr>
          </w:p>
        </w:tc>
        <w:tc>
          <w:tcPr>
            <w:tcW w:w="1512" w:type="dxa"/>
          </w:tcPr>
          <w:p w14:paraId="1ED2A743"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6</w:t>
            </w:r>
          </w:p>
        </w:tc>
        <w:tc>
          <w:tcPr>
            <w:tcW w:w="1728" w:type="dxa"/>
          </w:tcPr>
          <w:p w14:paraId="12677110"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5691D6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98A5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D2DDD74" w14:textId="77777777" w:rsidTr="0098354D">
        <w:tc>
          <w:tcPr>
            <w:tcW w:w="2160" w:type="dxa"/>
          </w:tcPr>
          <w:p w14:paraId="35A982EB" w14:textId="77777777" w:rsidR="005752DE" w:rsidRPr="00C37D2B" w:rsidRDefault="005752DE" w:rsidP="00781206">
            <w:pPr>
              <w:pStyle w:val="TAL"/>
              <w:keepNext w:val="0"/>
              <w:keepLines w:val="0"/>
              <w:widowControl w:val="0"/>
              <w:rPr>
                <w:rFonts w:eastAsia="MS Mincho" w:cs="Arial"/>
                <w:b/>
                <w:lang w:eastAsia="ja-JP"/>
              </w:rPr>
            </w:pP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lastRenderedPageBreak/>
              <w:t xml:space="preserve">Released </w:t>
            </w:r>
            <w:r w:rsidRPr="00C37D2B">
              <w:rPr>
                <w:rFonts w:cs="Arial"/>
                <w:b/>
                <w:lang w:eastAsia="ja-JP"/>
              </w:rPr>
              <w:t>List</w:t>
            </w:r>
          </w:p>
        </w:tc>
        <w:tc>
          <w:tcPr>
            <w:tcW w:w="1080" w:type="dxa"/>
          </w:tcPr>
          <w:p w14:paraId="43103A34" w14:textId="77777777" w:rsidR="005752DE" w:rsidRPr="00C37D2B" w:rsidRDefault="005752DE" w:rsidP="00781206">
            <w:pPr>
              <w:pStyle w:val="TAL"/>
              <w:keepNext w:val="0"/>
              <w:keepLines w:val="0"/>
              <w:widowControl w:val="0"/>
              <w:rPr>
                <w:rFonts w:cs="Arial"/>
                <w:lang w:eastAsia="ja-JP"/>
              </w:rPr>
            </w:pPr>
          </w:p>
        </w:tc>
        <w:tc>
          <w:tcPr>
            <w:tcW w:w="1080" w:type="dxa"/>
          </w:tcPr>
          <w:p w14:paraId="6095A5A5"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68009317" w14:textId="77777777" w:rsidR="005752DE" w:rsidRPr="00C37D2B" w:rsidRDefault="005752DE" w:rsidP="00781206">
            <w:pPr>
              <w:pStyle w:val="TAL"/>
              <w:keepNext w:val="0"/>
              <w:keepLines w:val="0"/>
              <w:widowControl w:val="0"/>
              <w:rPr>
                <w:rFonts w:cs="Arial"/>
                <w:lang w:eastAsia="ja-JP"/>
              </w:rPr>
            </w:pPr>
          </w:p>
        </w:tc>
        <w:tc>
          <w:tcPr>
            <w:tcW w:w="1728" w:type="dxa"/>
          </w:tcPr>
          <w:p w14:paraId="7917C5A0" w14:textId="77777777" w:rsidR="005752DE" w:rsidRPr="00C37D2B" w:rsidRDefault="005752DE" w:rsidP="00781206">
            <w:pPr>
              <w:pStyle w:val="TAL"/>
              <w:keepNext w:val="0"/>
              <w:keepLines w:val="0"/>
              <w:widowControl w:val="0"/>
              <w:rPr>
                <w:rFonts w:cs="Arial"/>
                <w:lang w:eastAsia="ja-JP"/>
              </w:rPr>
            </w:pPr>
          </w:p>
        </w:tc>
        <w:tc>
          <w:tcPr>
            <w:tcW w:w="1080" w:type="dxa"/>
          </w:tcPr>
          <w:p w14:paraId="2005770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0CB3EA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71003FC" w14:textId="77777777" w:rsidTr="0098354D">
        <w:tc>
          <w:tcPr>
            <w:tcW w:w="2160" w:type="dxa"/>
          </w:tcPr>
          <w:p w14:paraId="1395AD4B" w14:textId="77777777" w:rsidR="005752DE" w:rsidRPr="00C37D2B" w:rsidRDefault="005752DE" w:rsidP="00781206">
            <w:pPr>
              <w:pStyle w:val="TAL"/>
              <w:keepNext w:val="0"/>
              <w:keepLines w:val="0"/>
              <w:widowControl w:val="0"/>
              <w:ind w:left="284"/>
              <w:rPr>
                <w:rFonts w:cs="Arial"/>
                <w:b/>
                <w:bCs/>
                <w:lang w:eastAsia="ja-JP"/>
              </w:rPr>
            </w:pPr>
            <w:r w:rsidRPr="00C37D2B">
              <w:rPr>
                <w:rFonts w:eastAsia="MS Mincho" w:cs="Arial"/>
                <w:b/>
                <w:bCs/>
                <w:lang w:eastAsia="ja-JP"/>
              </w:rPr>
              <w:t>&gt;</w:t>
            </w:r>
            <w:r w:rsidRPr="00C37D2B">
              <w:rPr>
                <w:rFonts w:cs="Arial"/>
                <w:b/>
                <w:lang w:eastAsia="ja-JP"/>
              </w:rPr>
              <w:t xml:space="preserve"> </w:t>
            </w: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eastAsia="MS Mincho" w:cs="Arial"/>
                <w:b/>
                <w:bCs/>
                <w:lang w:eastAsia="ja-JP"/>
              </w:rPr>
              <w:t>Item</w:t>
            </w:r>
          </w:p>
        </w:tc>
        <w:tc>
          <w:tcPr>
            <w:tcW w:w="1080" w:type="dxa"/>
          </w:tcPr>
          <w:p w14:paraId="7025DD5A" w14:textId="77777777" w:rsidR="005752DE" w:rsidRPr="00C37D2B" w:rsidRDefault="005752DE" w:rsidP="00781206">
            <w:pPr>
              <w:pStyle w:val="TAL"/>
              <w:keepNext w:val="0"/>
              <w:keepLines w:val="0"/>
              <w:widowControl w:val="0"/>
              <w:rPr>
                <w:rFonts w:cs="Arial"/>
                <w:lang w:eastAsia="ja-JP"/>
              </w:rPr>
            </w:pPr>
          </w:p>
        </w:tc>
        <w:tc>
          <w:tcPr>
            <w:tcW w:w="1080" w:type="dxa"/>
          </w:tcPr>
          <w:p w14:paraId="77A9ADFE"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4384E37B" w14:textId="77777777" w:rsidR="005752DE" w:rsidRPr="00C37D2B" w:rsidRDefault="005752DE" w:rsidP="00781206">
            <w:pPr>
              <w:pStyle w:val="TAL"/>
              <w:keepNext w:val="0"/>
              <w:keepLines w:val="0"/>
              <w:widowControl w:val="0"/>
              <w:rPr>
                <w:rFonts w:cs="Arial"/>
                <w:lang w:eastAsia="ja-JP"/>
              </w:rPr>
            </w:pPr>
          </w:p>
        </w:tc>
        <w:tc>
          <w:tcPr>
            <w:tcW w:w="1728" w:type="dxa"/>
          </w:tcPr>
          <w:p w14:paraId="5C17C969" w14:textId="77777777" w:rsidR="005752DE" w:rsidRPr="00C37D2B" w:rsidRDefault="005752DE" w:rsidP="00781206">
            <w:pPr>
              <w:pStyle w:val="TAL"/>
              <w:keepNext w:val="0"/>
              <w:keepLines w:val="0"/>
              <w:widowControl w:val="0"/>
              <w:rPr>
                <w:rFonts w:cs="Arial"/>
                <w:lang w:eastAsia="ja-JP"/>
              </w:rPr>
            </w:pPr>
          </w:p>
        </w:tc>
        <w:tc>
          <w:tcPr>
            <w:tcW w:w="1080" w:type="dxa"/>
          </w:tcPr>
          <w:p w14:paraId="1796B84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0C2874A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79301AD" w14:textId="77777777" w:rsidTr="0098354D">
        <w:tc>
          <w:tcPr>
            <w:tcW w:w="2160" w:type="dxa"/>
          </w:tcPr>
          <w:p w14:paraId="0C75A1CF" w14:textId="77777777" w:rsidR="005752DE" w:rsidRPr="00C37D2B" w:rsidRDefault="005752DE" w:rsidP="00781206">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Bearer Option</w:t>
            </w:r>
          </w:p>
        </w:tc>
        <w:tc>
          <w:tcPr>
            <w:tcW w:w="1080" w:type="dxa"/>
          </w:tcPr>
          <w:p w14:paraId="17CD2BB6"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3512B0B9"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29126740" w14:textId="77777777" w:rsidR="005752DE" w:rsidRPr="00C37D2B" w:rsidRDefault="005752DE" w:rsidP="00781206">
            <w:pPr>
              <w:pStyle w:val="TAL"/>
              <w:keepNext w:val="0"/>
              <w:keepLines w:val="0"/>
              <w:widowControl w:val="0"/>
              <w:rPr>
                <w:rFonts w:cs="Arial"/>
                <w:lang w:eastAsia="ja-JP"/>
              </w:rPr>
            </w:pPr>
          </w:p>
        </w:tc>
        <w:tc>
          <w:tcPr>
            <w:tcW w:w="1728" w:type="dxa"/>
          </w:tcPr>
          <w:p w14:paraId="420FC503" w14:textId="77777777" w:rsidR="005752DE" w:rsidRPr="00C37D2B" w:rsidRDefault="005752DE" w:rsidP="00781206">
            <w:pPr>
              <w:pStyle w:val="TAL"/>
              <w:keepNext w:val="0"/>
              <w:keepLines w:val="0"/>
              <w:widowControl w:val="0"/>
              <w:rPr>
                <w:rFonts w:cs="Arial"/>
                <w:lang w:eastAsia="ja-JP"/>
              </w:rPr>
            </w:pPr>
          </w:p>
        </w:tc>
        <w:tc>
          <w:tcPr>
            <w:tcW w:w="1080" w:type="dxa"/>
          </w:tcPr>
          <w:p w14:paraId="7205D7DB" w14:textId="77777777" w:rsidR="005752DE" w:rsidRPr="00C37D2B" w:rsidRDefault="005752DE" w:rsidP="00781206">
            <w:pPr>
              <w:pStyle w:val="TAC"/>
              <w:keepNext w:val="0"/>
              <w:keepLines w:val="0"/>
              <w:widowControl w:val="0"/>
              <w:rPr>
                <w:lang w:eastAsia="ja-JP"/>
              </w:rPr>
            </w:pPr>
          </w:p>
        </w:tc>
        <w:tc>
          <w:tcPr>
            <w:tcW w:w="1080" w:type="dxa"/>
          </w:tcPr>
          <w:p w14:paraId="6536EF9B" w14:textId="77777777" w:rsidR="005752DE" w:rsidRPr="00C37D2B" w:rsidRDefault="005752DE" w:rsidP="00781206">
            <w:pPr>
              <w:pStyle w:val="TAC"/>
              <w:keepNext w:val="0"/>
              <w:keepLines w:val="0"/>
              <w:widowControl w:val="0"/>
              <w:rPr>
                <w:lang w:eastAsia="ja-JP"/>
              </w:rPr>
            </w:pPr>
          </w:p>
        </w:tc>
      </w:tr>
      <w:tr w:rsidR="008E6632" w:rsidRPr="00C37D2B" w14:paraId="5863A67E" w14:textId="77777777" w:rsidTr="0098354D">
        <w:tc>
          <w:tcPr>
            <w:tcW w:w="2160" w:type="dxa"/>
          </w:tcPr>
          <w:p w14:paraId="2DB400B2" w14:textId="77777777" w:rsidR="005752DE" w:rsidRPr="00C37D2B" w:rsidRDefault="005752DE" w:rsidP="00781206">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rPr>
              <w:t>SCG Bearer</w:t>
            </w:r>
          </w:p>
        </w:tc>
        <w:tc>
          <w:tcPr>
            <w:tcW w:w="1080" w:type="dxa"/>
          </w:tcPr>
          <w:p w14:paraId="6D8B8501" w14:textId="77777777" w:rsidR="005752DE" w:rsidRPr="00C37D2B" w:rsidRDefault="005752DE" w:rsidP="00781206">
            <w:pPr>
              <w:pStyle w:val="TAL"/>
              <w:keepNext w:val="0"/>
              <w:keepLines w:val="0"/>
              <w:widowControl w:val="0"/>
              <w:rPr>
                <w:rFonts w:cs="Arial"/>
                <w:lang w:eastAsia="ja-JP"/>
              </w:rPr>
            </w:pPr>
          </w:p>
        </w:tc>
        <w:tc>
          <w:tcPr>
            <w:tcW w:w="1080" w:type="dxa"/>
          </w:tcPr>
          <w:p w14:paraId="1C7A5720"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1C6D1F80" w14:textId="77777777" w:rsidR="005752DE" w:rsidRPr="00C37D2B" w:rsidRDefault="005752DE" w:rsidP="00781206">
            <w:pPr>
              <w:pStyle w:val="TAL"/>
              <w:keepNext w:val="0"/>
              <w:keepLines w:val="0"/>
              <w:widowControl w:val="0"/>
              <w:rPr>
                <w:rFonts w:cs="Arial"/>
                <w:lang w:eastAsia="ja-JP"/>
              </w:rPr>
            </w:pPr>
          </w:p>
        </w:tc>
        <w:tc>
          <w:tcPr>
            <w:tcW w:w="1728" w:type="dxa"/>
          </w:tcPr>
          <w:p w14:paraId="215E1FCF" w14:textId="77777777" w:rsidR="005752DE" w:rsidRPr="00C37D2B" w:rsidRDefault="005752DE" w:rsidP="00781206">
            <w:pPr>
              <w:pStyle w:val="TAL"/>
              <w:keepNext w:val="0"/>
              <w:keepLines w:val="0"/>
              <w:widowControl w:val="0"/>
              <w:rPr>
                <w:rFonts w:cs="Arial"/>
                <w:lang w:eastAsia="ja-JP"/>
              </w:rPr>
            </w:pPr>
          </w:p>
        </w:tc>
        <w:tc>
          <w:tcPr>
            <w:tcW w:w="1080" w:type="dxa"/>
          </w:tcPr>
          <w:p w14:paraId="32F7056B" w14:textId="77777777" w:rsidR="005752DE" w:rsidRPr="00C37D2B" w:rsidRDefault="005752DE" w:rsidP="00781206">
            <w:pPr>
              <w:pStyle w:val="TAC"/>
              <w:keepNext w:val="0"/>
              <w:keepLines w:val="0"/>
              <w:widowControl w:val="0"/>
              <w:rPr>
                <w:lang w:eastAsia="ja-JP"/>
              </w:rPr>
            </w:pPr>
          </w:p>
        </w:tc>
        <w:tc>
          <w:tcPr>
            <w:tcW w:w="1080" w:type="dxa"/>
          </w:tcPr>
          <w:p w14:paraId="49979CB5" w14:textId="77777777" w:rsidR="005752DE" w:rsidRPr="00C37D2B" w:rsidRDefault="005752DE" w:rsidP="00781206">
            <w:pPr>
              <w:pStyle w:val="TAC"/>
              <w:keepNext w:val="0"/>
              <w:keepLines w:val="0"/>
              <w:widowControl w:val="0"/>
              <w:rPr>
                <w:lang w:eastAsia="ja-JP"/>
              </w:rPr>
            </w:pPr>
          </w:p>
        </w:tc>
      </w:tr>
      <w:tr w:rsidR="008E6632" w:rsidRPr="00C37D2B" w14:paraId="0CB3BFE6" w14:textId="77777777" w:rsidTr="0098354D">
        <w:tc>
          <w:tcPr>
            <w:tcW w:w="2160" w:type="dxa"/>
          </w:tcPr>
          <w:p w14:paraId="01F70858"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
          <w:p w14:paraId="7D07BFE7"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2D59FA02" w14:textId="77777777" w:rsidR="005752DE" w:rsidRPr="00C37D2B" w:rsidRDefault="005752DE" w:rsidP="00781206">
            <w:pPr>
              <w:pStyle w:val="TAL"/>
              <w:keepNext w:val="0"/>
              <w:keepLines w:val="0"/>
              <w:widowControl w:val="0"/>
              <w:rPr>
                <w:rFonts w:cs="Arial"/>
                <w:i/>
                <w:lang w:eastAsia="ja-JP"/>
              </w:rPr>
            </w:pPr>
          </w:p>
        </w:tc>
        <w:tc>
          <w:tcPr>
            <w:tcW w:w="1512" w:type="dxa"/>
          </w:tcPr>
          <w:p w14:paraId="6FD8D74B" w14:textId="77777777" w:rsidR="005752DE" w:rsidRPr="00C37D2B" w:rsidRDefault="005752DE"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CC85DC4" w14:textId="77777777" w:rsidR="005752DE" w:rsidRPr="00C37D2B" w:rsidRDefault="005752DE" w:rsidP="00781206">
            <w:pPr>
              <w:pStyle w:val="TAL"/>
              <w:keepNext w:val="0"/>
              <w:keepLines w:val="0"/>
              <w:widowControl w:val="0"/>
              <w:rPr>
                <w:rFonts w:cs="Arial"/>
                <w:lang w:eastAsia="ja-JP"/>
              </w:rPr>
            </w:pPr>
          </w:p>
        </w:tc>
        <w:tc>
          <w:tcPr>
            <w:tcW w:w="1080" w:type="dxa"/>
          </w:tcPr>
          <w:p w14:paraId="5DC21C6A"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AC90438" w14:textId="77777777" w:rsidR="005752DE" w:rsidRPr="00C37D2B" w:rsidRDefault="005752DE" w:rsidP="00781206">
            <w:pPr>
              <w:pStyle w:val="TAC"/>
              <w:keepNext w:val="0"/>
              <w:keepLines w:val="0"/>
              <w:widowControl w:val="0"/>
              <w:rPr>
                <w:lang w:eastAsia="ja-JP"/>
              </w:rPr>
            </w:pPr>
          </w:p>
        </w:tc>
      </w:tr>
      <w:tr w:rsidR="008E6632" w:rsidRPr="00C37D2B" w14:paraId="2D49DAA6" w14:textId="77777777" w:rsidTr="0098354D">
        <w:tc>
          <w:tcPr>
            <w:tcW w:w="2160" w:type="dxa"/>
          </w:tcPr>
          <w:p w14:paraId="66D58F3A"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 xml:space="preserve">UL </w:t>
            </w:r>
            <w:r w:rsidRPr="00C37D2B">
              <w:rPr>
                <w:rFonts w:cs="Arial"/>
                <w:lang w:val="en-GB" w:eastAsia="zh-CN"/>
              </w:rPr>
              <w:t xml:space="preserve">Forwarding </w:t>
            </w:r>
            <w:r w:rsidRPr="00C37D2B">
              <w:rPr>
                <w:rFonts w:cs="Arial"/>
                <w:lang w:val="en-GB"/>
              </w:rPr>
              <w:t>GTP Tunnel Endpoint</w:t>
            </w:r>
          </w:p>
        </w:tc>
        <w:tc>
          <w:tcPr>
            <w:tcW w:w="1080" w:type="dxa"/>
          </w:tcPr>
          <w:p w14:paraId="29E4988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O</w:t>
            </w:r>
          </w:p>
        </w:tc>
        <w:tc>
          <w:tcPr>
            <w:tcW w:w="1080" w:type="dxa"/>
          </w:tcPr>
          <w:p w14:paraId="41BB9768" w14:textId="77777777" w:rsidR="005752DE" w:rsidRPr="00C37D2B" w:rsidRDefault="005752DE" w:rsidP="00781206">
            <w:pPr>
              <w:pStyle w:val="TAL"/>
              <w:keepNext w:val="0"/>
              <w:keepLines w:val="0"/>
              <w:widowControl w:val="0"/>
              <w:rPr>
                <w:rFonts w:cs="Arial"/>
                <w:i/>
                <w:lang w:eastAsia="ja-JP"/>
              </w:rPr>
            </w:pPr>
          </w:p>
        </w:tc>
        <w:tc>
          <w:tcPr>
            <w:tcW w:w="1512" w:type="dxa"/>
          </w:tcPr>
          <w:p w14:paraId="54AC4500"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FDFF121"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D3280E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58869A7" w14:textId="77777777" w:rsidR="005752DE" w:rsidRPr="00C37D2B" w:rsidRDefault="005752DE" w:rsidP="00781206">
            <w:pPr>
              <w:pStyle w:val="TAC"/>
              <w:keepNext w:val="0"/>
              <w:keepLines w:val="0"/>
              <w:widowControl w:val="0"/>
              <w:rPr>
                <w:lang w:eastAsia="ja-JP"/>
              </w:rPr>
            </w:pPr>
          </w:p>
        </w:tc>
      </w:tr>
      <w:tr w:rsidR="008E6632" w:rsidRPr="00C37D2B" w14:paraId="16DE76D4" w14:textId="77777777" w:rsidTr="0098354D">
        <w:tc>
          <w:tcPr>
            <w:tcW w:w="2160" w:type="dxa"/>
          </w:tcPr>
          <w:p w14:paraId="0555E7E0" w14:textId="77777777" w:rsidR="005752DE" w:rsidRPr="00C37D2B" w:rsidRDefault="005752DE" w:rsidP="00781206">
            <w:pPr>
              <w:pStyle w:val="TALLeft1cm"/>
              <w:keepNext w:val="0"/>
              <w:keepLines w:val="0"/>
              <w:widowControl w:val="0"/>
              <w:rPr>
                <w:rFonts w:eastAsia="MS Mincho" w:cs="Arial"/>
                <w:b/>
                <w:lang w:val="en-GB"/>
              </w:rPr>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
          <w:p w14:paraId="4BAD407C"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508FB328"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33D8E4C4"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2CD07E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2EB3D998"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44AF5F0E" w14:textId="77777777" w:rsidR="005752DE" w:rsidRPr="00C37D2B" w:rsidRDefault="005752DE" w:rsidP="00781206">
            <w:pPr>
              <w:pStyle w:val="TAC"/>
              <w:keepNext w:val="0"/>
              <w:keepLines w:val="0"/>
              <w:widowControl w:val="0"/>
              <w:rPr>
                <w:lang w:eastAsia="ja-JP"/>
              </w:rPr>
            </w:pPr>
          </w:p>
        </w:tc>
      </w:tr>
      <w:tr w:rsidR="008E6632" w:rsidRPr="00C37D2B" w14:paraId="2298EEF5" w14:textId="77777777" w:rsidTr="0098354D">
        <w:tc>
          <w:tcPr>
            <w:tcW w:w="2160" w:type="dxa"/>
          </w:tcPr>
          <w:p w14:paraId="6F815537" w14:textId="77777777" w:rsidR="005752DE" w:rsidRPr="00C37D2B" w:rsidRDefault="005752DE" w:rsidP="00781206">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rPr>
              <w:t>Split Bearer</w:t>
            </w:r>
          </w:p>
        </w:tc>
        <w:tc>
          <w:tcPr>
            <w:tcW w:w="1080" w:type="dxa"/>
          </w:tcPr>
          <w:p w14:paraId="4FAF13A5" w14:textId="77777777" w:rsidR="005752DE" w:rsidRPr="00C37D2B" w:rsidRDefault="005752DE" w:rsidP="00781206">
            <w:pPr>
              <w:pStyle w:val="TAL"/>
              <w:keepNext w:val="0"/>
              <w:keepLines w:val="0"/>
              <w:widowControl w:val="0"/>
              <w:rPr>
                <w:rFonts w:cs="Arial"/>
                <w:lang w:eastAsia="ja-JP"/>
              </w:rPr>
            </w:pPr>
          </w:p>
        </w:tc>
        <w:tc>
          <w:tcPr>
            <w:tcW w:w="1080" w:type="dxa"/>
          </w:tcPr>
          <w:p w14:paraId="0A9173BE"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0911E87D" w14:textId="77777777" w:rsidR="005752DE" w:rsidRPr="00C37D2B" w:rsidRDefault="005752DE" w:rsidP="00781206">
            <w:pPr>
              <w:pStyle w:val="TAL"/>
              <w:keepNext w:val="0"/>
              <w:keepLines w:val="0"/>
              <w:widowControl w:val="0"/>
              <w:rPr>
                <w:rFonts w:cs="Arial"/>
                <w:lang w:eastAsia="ja-JP"/>
              </w:rPr>
            </w:pPr>
          </w:p>
        </w:tc>
        <w:tc>
          <w:tcPr>
            <w:tcW w:w="1728" w:type="dxa"/>
          </w:tcPr>
          <w:p w14:paraId="0F10BA30"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0FC36E73" w14:textId="77777777" w:rsidR="005752DE" w:rsidRPr="00C37D2B" w:rsidRDefault="005752DE" w:rsidP="00781206">
            <w:pPr>
              <w:pStyle w:val="TAC"/>
              <w:keepNext w:val="0"/>
              <w:keepLines w:val="0"/>
              <w:widowControl w:val="0"/>
              <w:rPr>
                <w:bCs/>
                <w:lang w:eastAsia="ja-JP"/>
              </w:rPr>
            </w:pPr>
          </w:p>
        </w:tc>
        <w:tc>
          <w:tcPr>
            <w:tcW w:w="1080" w:type="dxa"/>
          </w:tcPr>
          <w:p w14:paraId="5770EF4B" w14:textId="77777777" w:rsidR="005752DE" w:rsidRPr="00C37D2B" w:rsidRDefault="005752DE" w:rsidP="00781206">
            <w:pPr>
              <w:pStyle w:val="TAC"/>
              <w:keepNext w:val="0"/>
              <w:keepLines w:val="0"/>
              <w:widowControl w:val="0"/>
              <w:rPr>
                <w:lang w:eastAsia="ja-JP"/>
              </w:rPr>
            </w:pPr>
          </w:p>
        </w:tc>
      </w:tr>
      <w:tr w:rsidR="008E6632" w:rsidRPr="00C37D2B" w14:paraId="7795BC7C" w14:textId="77777777" w:rsidTr="0098354D">
        <w:tc>
          <w:tcPr>
            <w:tcW w:w="2160" w:type="dxa"/>
          </w:tcPr>
          <w:p w14:paraId="6013F742"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
          <w:p w14:paraId="7901790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488D5B36"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71F0F3B7" w14:textId="77777777" w:rsidR="005752DE" w:rsidRPr="00C37D2B" w:rsidRDefault="005752DE"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3C2B029"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1EECF854"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3FF636B" w14:textId="77777777" w:rsidR="005752DE" w:rsidRPr="00C37D2B" w:rsidRDefault="005752DE" w:rsidP="00781206">
            <w:pPr>
              <w:pStyle w:val="TAC"/>
              <w:keepNext w:val="0"/>
              <w:keepLines w:val="0"/>
              <w:widowControl w:val="0"/>
              <w:rPr>
                <w:lang w:eastAsia="ja-JP"/>
              </w:rPr>
            </w:pPr>
          </w:p>
        </w:tc>
      </w:tr>
      <w:tr w:rsidR="008E6632" w:rsidRPr="00C37D2B" w14:paraId="2FBA41BD" w14:textId="77777777" w:rsidTr="0098354D">
        <w:tc>
          <w:tcPr>
            <w:tcW w:w="2160" w:type="dxa"/>
          </w:tcPr>
          <w:p w14:paraId="466CDF3A"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
          <w:p w14:paraId="59BC896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30F07D14"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14FB2C6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E23CF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3C4A6EC8"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E88C355" w14:textId="77777777" w:rsidR="005752DE" w:rsidRPr="00C37D2B" w:rsidRDefault="005752DE" w:rsidP="00781206">
            <w:pPr>
              <w:pStyle w:val="TAC"/>
              <w:keepNext w:val="0"/>
              <w:keepLines w:val="0"/>
              <w:widowControl w:val="0"/>
              <w:rPr>
                <w:lang w:eastAsia="ja-JP"/>
              </w:rPr>
            </w:pPr>
          </w:p>
        </w:tc>
      </w:tr>
      <w:tr w:rsidR="008E6632" w:rsidRPr="00C37D2B" w14:paraId="4ED219D1" w14:textId="77777777" w:rsidTr="0098354D">
        <w:tc>
          <w:tcPr>
            <w:tcW w:w="2160" w:type="dxa"/>
            <w:tcBorders>
              <w:top w:val="single" w:sz="4" w:space="0" w:color="auto"/>
              <w:left w:val="single" w:sz="4" w:space="0" w:color="auto"/>
              <w:bottom w:val="single" w:sz="4" w:space="0" w:color="auto"/>
              <w:right w:val="single" w:sz="4" w:space="0" w:color="auto"/>
            </w:tcBorders>
          </w:tcPr>
          <w:p w14:paraId="1778A96F" w14:textId="77777777" w:rsidR="005752DE" w:rsidRPr="00C37D2B" w:rsidRDefault="005752DE" w:rsidP="00781206">
            <w:pPr>
              <w:pStyle w:val="TAL"/>
              <w:keepNext w:val="0"/>
              <w:keepLines w:val="0"/>
              <w:widowControl w:val="0"/>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B08BC8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5392B" w14:textId="77777777" w:rsidR="005752DE" w:rsidRPr="00C37D2B" w:rsidRDefault="005752DE"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DF1451" w14:textId="77777777" w:rsidR="005752DE" w:rsidRPr="00C37D2B" w:rsidRDefault="005752DE" w:rsidP="00781206">
            <w:pPr>
              <w:pStyle w:val="TAL"/>
              <w:keepNext w:val="0"/>
              <w:keepLines w:val="0"/>
              <w:widowControl w:val="0"/>
              <w:rPr>
                <w:lang w:eastAsia="ja-JP"/>
              </w:rPr>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E1B3E45" w14:textId="77777777" w:rsidR="005752DE" w:rsidRPr="00C37D2B" w:rsidRDefault="005752DE"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30A48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573A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F5EBB59" w14:textId="77777777" w:rsidTr="0098354D">
        <w:tc>
          <w:tcPr>
            <w:tcW w:w="2160" w:type="dxa"/>
            <w:tcBorders>
              <w:top w:val="single" w:sz="4" w:space="0" w:color="auto"/>
              <w:left w:val="single" w:sz="4" w:space="0" w:color="auto"/>
              <w:bottom w:val="single" w:sz="4" w:space="0" w:color="auto"/>
              <w:right w:val="single" w:sz="4" w:space="0" w:color="auto"/>
            </w:tcBorders>
          </w:tcPr>
          <w:p w14:paraId="6D354C74"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C2F3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C1A14" w14:textId="77777777" w:rsidR="005752DE" w:rsidRPr="00C37D2B" w:rsidRDefault="005752DE"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515B5D"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D2AE06A"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F0365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A61C747"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6CBA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557B09B" w14:textId="77777777" w:rsidTr="0098354D">
        <w:tc>
          <w:tcPr>
            <w:tcW w:w="2160" w:type="dxa"/>
            <w:tcBorders>
              <w:top w:val="single" w:sz="4" w:space="0" w:color="auto"/>
              <w:left w:val="single" w:sz="4" w:space="0" w:color="auto"/>
              <w:bottom w:val="single" w:sz="4" w:space="0" w:color="auto"/>
              <w:right w:val="single" w:sz="4" w:space="0" w:color="auto"/>
            </w:tcBorders>
          </w:tcPr>
          <w:p w14:paraId="704639B1"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1203EF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1BCFA9" w14:textId="77777777" w:rsidR="005752DE" w:rsidRPr="00C37D2B" w:rsidRDefault="005752DE"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FA6901"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79B0057"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68CD31"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F94A47E"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771DA"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0D0C1CD" w14:textId="77777777" w:rsidTr="0098354D">
        <w:tc>
          <w:tcPr>
            <w:tcW w:w="2160" w:type="dxa"/>
            <w:tcBorders>
              <w:top w:val="single" w:sz="4" w:space="0" w:color="auto"/>
              <w:left w:val="single" w:sz="4" w:space="0" w:color="auto"/>
              <w:bottom w:val="single" w:sz="4" w:space="0" w:color="auto"/>
              <w:right w:val="single" w:sz="4" w:space="0" w:color="auto"/>
            </w:tcBorders>
          </w:tcPr>
          <w:p w14:paraId="201F002E" w14:textId="77777777" w:rsidR="005752DE" w:rsidRPr="00C37D2B" w:rsidRDefault="005752DE" w:rsidP="00781206">
            <w:pPr>
              <w:pStyle w:val="TAL"/>
              <w:keepNext w:val="0"/>
              <w:keepLines w:val="0"/>
              <w:widowControl w:val="0"/>
              <w:rPr>
                <w:lang w:eastAsia="ja-JP"/>
              </w:rPr>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60569E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04F080" w14:textId="77777777" w:rsidR="005752DE" w:rsidRPr="00C37D2B" w:rsidRDefault="005752DE"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599" w14:textId="77777777" w:rsidR="005752DE" w:rsidRPr="00C37D2B" w:rsidRDefault="005752DE"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CC5653E" w14:textId="77777777" w:rsidR="005752DE" w:rsidRPr="00C37D2B" w:rsidRDefault="005752DE"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9BA0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F1F1A9"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3A7B468" w14:textId="77777777" w:rsidR="005752DE" w:rsidRPr="00C37D2B" w:rsidRDefault="005752DE"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89F75F4" w14:textId="77777777" w:rsidTr="005D2033">
        <w:tc>
          <w:tcPr>
            <w:tcW w:w="3686" w:type="dxa"/>
          </w:tcPr>
          <w:p w14:paraId="63C0D8F0"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784F6340"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1BB73190" w14:textId="77777777" w:rsidTr="005D2033">
        <w:tc>
          <w:tcPr>
            <w:tcW w:w="3686" w:type="dxa"/>
          </w:tcPr>
          <w:p w14:paraId="387CD41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27E1C7B5" w14:textId="77777777" w:rsidR="005752DE" w:rsidRPr="00C37D2B" w:rsidRDefault="005752DE" w:rsidP="00781206">
            <w:pPr>
              <w:pStyle w:val="TAL"/>
              <w:keepNext w:val="0"/>
              <w:keepLines w:val="0"/>
              <w:widowControl w:val="0"/>
              <w:rPr>
                <w:rFonts w:cs="Arial"/>
                <w:lang w:eastAsia="zh-CN"/>
              </w:rPr>
            </w:pPr>
            <w:r w:rsidRPr="00C37D2B">
              <w:rPr>
                <w:rFonts w:cs="Arial"/>
                <w:lang w:eastAsia="ja-JP"/>
              </w:rPr>
              <w:t>Maximum no. of E-RABs. Value is 256</w:t>
            </w:r>
          </w:p>
        </w:tc>
      </w:tr>
    </w:tbl>
    <w:p w14:paraId="5DF52DBD" w14:textId="77777777" w:rsidR="005752DE" w:rsidRPr="00C37D2B" w:rsidRDefault="005752DE" w:rsidP="00781206">
      <w:pPr>
        <w:widowControl w:val="0"/>
        <w:rPr>
          <w:lang w:eastAsia="zh-CN"/>
        </w:rPr>
      </w:pPr>
    </w:p>
    <w:p w14:paraId="21E88FFE" w14:textId="77777777" w:rsidR="005752DE" w:rsidRPr="00C37D2B" w:rsidRDefault="005752DE" w:rsidP="00781206">
      <w:pPr>
        <w:pStyle w:val="Heading4"/>
        <w:keepNext w:val="0"/>
        <w:keepLines w:val="0"/>
        <w:widowControl w:val="0"/>
      </w:pPr>
      <w:bookmarkStart w:id="7363" w:name="_Toc20954429"/>
      <w:bookmarkStart w:id="7364" w:name="_Toc29902433"/>
      <w:bookmarkStart w:id="7365" w:name="_Toc29906437"/>
      <w:bookmarkStart w:id="7366" w:name="_Toc36550427"/>
      <w:bookmarkStart w:id="7367" w:name="_Toc45104182"/>
      <w:bookmarkStart w:id="7368" w:name="_Toc45227678"/>
      <w:bookmarkStart w:id="7369" w:name="_Toc45891492"/>
      <w:bookmarkStart w:id="7370" w:name="_Toc51764134"/>
      <w:bookmarkStart w:id="7371" w:name="_Toc56528135"/>
      <w:bookmarkStart w:id="7372" w:name="_Toc64382102"/>
      <w:bookmarkStart w:id="7373" w:name="_Toc66283677"/>
      <w:bookmarkStart w:id="7374" w:name="_Toc67911053"/>
      <w:bookmarkStart w:id="7375" w:name="_Toc73979831"/>
      <w:bookmarkStart w:id="7376" w:name="_Toc88650555"/>
      <w:bookmarkStart w:id="7377" w:name="_Toc97885682"/>
      <w:bookmarkStart w:id="7378" w:name="_Toc98882808"/>
      <w:bookmarkStart w:id="7379" w:name="_Toc105523344"/>
      <w:bookmarkStart w:id="7380" w:name="_Toc106130888"/>
      <w:bookmarkStart w:id="7381" w:name="_Toc113840039"/>
      <w:bookmarkStart w:id="7382" w:name="_Toc138759117"/>
      <w:r w:rsidRPr="00C37D2B">
        <w:t>9.1.</w:t>
      </w:r>
      <w:r w:rsidRPr="00C37D2B">
        <w:rPr>
          <w:lang w:eastAsia="zh-CN"/>
        </w:rPr>
        <w:t>3</w:t>
      </w:r>
      <w:r w:rsidRPr="00C37D2B">
        <w:t>.12</w:t>
      </w:r>
      <w:r w:rsidRPr="00C37D2B">
        <w:tab/>
        <w:t>SENB RELEASE REQUIRED</w:t>
      </w:r>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p>
    <w:p w14:paraId="71E8BF10" w14:textId="77777777" w:rsidR="005752DE" w:rsidRPr="00C37D2B" w:rsidRDefault="005752DE" w:rsidP="00781206">
      <w:pPr>
        <w:widowControl w:val="0"/>
      </w:pPr>
      <w:r w:rsidRPr="00C37D2B">
        <w:t>This message is sent by the SeNB to request the release of</w:t>
      </w:r>
      <w:r w:rsidRPr="00C37D2B">
        <w:rPr>
          <w:lang w:eastAsia="zh-CN"/>
        </w:rPr>
        <w:t xml:space="preserve"> </w:t>
      </w:r>
      <w:r w:rsidRPr="00C37D2B">
        <w:t>all resources for a specific UE at the SeNB.</w:t>
      </w:r>
    </w:p>
    <w:p w14:paraId="08F6C712"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7FBD7E" w14:textId="77777777" w:rsidTr="0098354D">
        <w:trPr>
          <w:tblHeader/>
        </w:trPr>
        <w:tc>
          <w:tcPr>
            <w:tcW w:w="2160" w:type="dxa"/>
          </w:tcPr>
          <w:p w14:paraId="7E3FB3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CD873B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DC8D4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62577A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66BE96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E5126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300671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81DAFFD" w14:textId="77777777" w:rsidTr="0098354D">
        <w:tc>
          <w:tcPr>
            <w:tcW w:w="2160" w:type="dxa"/>
          </w:tcPr>
          <w:p w14:paraId="1C953FF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4C40BF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0B3C1D" w14:textId="77777777" w:rsidR="005752DE" w:rsidRPr="00C37D2B" w:rsidRDefault="005752DE" w:rsidP="00781206">
            <w:pPr>
              <w:pStyle w:val="TAL"/>
              <w:keepNext w:val="0"/>
              <w:keepLines w:val="0"/>
              <w:widowControl w:val="0"/>
              <w:rPr>
                <w:lang w:eastAsia="ja-JP"/>
              </w:rPr>
            </w:pPr>
          </w:p>
        </w:tc>
        <w:tc>
          <w:tcPr>
            <w:tcW w:w="1512" w:type="dxa"/>
          </w:tcPr>
          <w:p w14:paraId="1A0DE3A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1E3B8A7" w14:textId="77777777" w:rsidR="005752DE" w:rsidRPr="00C37D2B" w:rsidRDefault="005752DE" w:rsidP="00781206">
            <w:pPr>
              <w:pStyle w:val="TAL"/>
              <w:keepNext w:val="0"/>
              <w:keepLines w:val="0"/>
              <w:widowControl w:val="0"/>
              <w:rPr>
                <w:lang w:eastAsia="ja-JP"/>
              </w:rPr>
            </w:pPr>
          </w:p>
        </w:tc>
        <w:tc>
          <w:tcPr>
            <w:tcW w:w="1080" w:type="dxa"/>
          </w:tcPr>
          <w:p w14:paraId="382FB03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888331" w14:textId="77777777" w:rsidR="005752DE" w:rsidRPr="00C37D2B" w:rsidRDefault="005752DE" w:rsidP="00781206">
            <w:pPr>
              <w:pStyle w:val="TAC"/>
              <w:keepNext w:val="0"/>
              <w:keepLines w:val="0"/>
              <w:widowControl w:val="0"/>
              <w:rPr>
                <w:lang w:eastAsia="zh-CN"/>
              </w:rPr>
            </w:pPr>
            <w:r w:rsidRPr="00C37D2B">
              <w:rPr>
                <w:lang w:eastAsia="ja-JP"/>
              </w:rPr>
              <w:t>reject</w:t>
            </w:r>
          </w:p>
        </w:tc>
      </w:tr>
      <w:tr w:rsidR="008E6632" w:rsidRPr="00C37D2B" w14:paraId="1C5CE459" w14:textId="77777777" w:rsidTr="0098354D">
        <w:tc>
          <w:tcPr>
            <w:tcW w:w="2160" w:type="dxa"/>
          </w:tcPr>
          <w:p w14:paraId="35F557CD"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36139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9B3418" w14:textId="77777777" w:rsidR="005752DE" w:rsidRPr="00C37D2B" w:rsidRDefault="005752DE" w:rsidP="00781206">
            <w:pPr>
              <w:pStyle w:val="TAL"/>
              <w:keepNext w:val="0"/>
              <w:keepLines w:val="0"/>
              <w:widowControl w:val="0"/>
              <w:rPr>
                <w:lang w:eastAsia="ja-JP"/>
              </w:rPr>
            </w:pPr>
          </w:p>
        </w:tc>
        <w:tc>
          <w:tcPr>
            <w:tcW w:w="1512" w:type="dxa"/>
          </w:tcPr>
          <w:p w14:paraId="3E2A503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853289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949ED72"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142703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7B100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8F2E2B" w14:textId="77777777" w:rsidTr="0098354D">
        <w:tc>
          <w:tcPr>
            <w:tcW w:w="2160" w:type="dxa"/>
          </w:tcPr>
          <w:p w14:paraId="32B0DF1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466AFD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928F8C" w14:textId="77777777" w:rsidR="005752DE" w:rsidRPr="00C37D2B" w:rsidRDefault="005752DE" w:rsidP="00781206">
            <w:pPr>
              <w:pStyle w:val="TAL"/>
              <w:keepNext w:val="0"/>
              <w:keepLines w:val="0"/>
              <w:widowControl w:val="0"/>
              <w:rPr>
                <w:lang w:eastAsia="ja-JP"/>
              </w:rPr>
            </w:pPr>
          </w:p>
        </w:tc>
        <w:tc>
          <w:tcPr>
            <w:tcW w:w="1512" w:type="dxa"/>
          </w:tcPr>
          <w:p w14:paraId="3E999C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605FA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E79C30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303CA41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6FBC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4B13FAF" w14:textId="77777777" w:rsidTr="0098354D">
        <w:tc>
          <w:tcPr>
            <w:tcW w:w="2160" w:type="dxa"/>
          </w:tcPr>
          <w:p w14:paraId="4DEB1ED5"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500AAA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8F5AA" w14:textId="77777777" w:rsidR="005752DE" w:rsidRPr="00C37D2B" w:rsidRDefault="005752DE" w:rsidP="00781206">
            <w:pPr>
              <w:pStyle w:val="TAL"/>
              <w:keepNext w:val="0"/>
              <w:keepLines w:val="0"/>
              <w:widowControl w:val="0"/>
              <w:rPr>
                <w:lang w:eastAsia="ja-JP"/>
              </w:rPr>
            </w:pPr>
          </w:p>
        </w:tc>
        <w:tc>
          <w:tcPr>
            <w:tcW w:w="1512" w:type="dxa"/>
          </w:tcPr>
          <w:p w14:paraId="3E054264"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AD0C2AE" w14:textId="77777777" w:rsidR="005752DE" w:rsidRPr="00C37D2B" w:rsidRDefault="005752DE" w:rsidP="00781206">
            <w:pPr>
              <w:pStyle w:val="TAL"/>
              <w:keepNext w:val="0"/>
              <w:keepLines w:val="0"/>
              <w:widowControl w:val="0"/>
              <w:rPr>
                <w:lang w:eastAsia="ja-JP"/>
              </w:rPr>
            </w:pPr>
          </w:p>
        </w:tc>
        <w:tc>
          <w:tcPr>
            <w:tcW w:w="1080" w:type="dxa"/>
          </w:tcPr>
          <w:p w14:paraId="65C96A9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0A497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A40ABF" w14:textId="77777777" w:rsidTr="0098354D">
        <w:tc>
          <w:tcPr>
            <w:tcW w:w="2160" w:type="dxa"/>
            <w:tcBorders>
              <w:top w:val="single" w:sz="4" w:space="0" w:color="auto"/>
              <w:left w:val="single" w:sz="4" w:space="0" w:color="auto"/>
              <w:bottom w:val="single" w:sz="4" w:space="0" w:color="auto"/>
              <w:right w:val="single" w:sz="4" w:space="0" w:color="auto"/>
            </w:tcBorders>
          </w:tcPr>
          <w:p w14:paraId="2EE4F45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07D95C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B32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E15FE"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410E92E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7269BC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F3234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C304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7CBC0F8" w14:textId="77777777" w:rsidTr="0098354D">
        <w:tc>
          <w:tcPr>
            <w:tcW w:w="2160" w:type="dxa"/>
            <w:tcBorders>
              <w:top w:val="single" w:sz="4" w:space="0" w:color="auto"/>
              <w:left w:val="single" w:sz="4" w:space="0" w:color="auto"/>
              <w:bottom w:val="single" w:sz="4" w:space="0" w:color="auto"/>
              <w:right w:val="single" w:sz="4" w:space="0" w:color="auto"/>
            </w:tcBorders>
          </w:tcPr>
          <w:p w14:paraId="1A3D3920"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9C53E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3898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FE86B"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1B42BAE"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7FCB81C"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252FD46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533AA"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EB6DD7B" w14:textId="77777777" w:rsidR="005752DE" w:rsidRPr="00C37D2B" w:rsidRDefault="005752DE" w:rsidP="00781206">
      <w:pPr>
        <w:widowControl w:val="0"/>
        <w:rPr>
          <w:lang w:eastAsia="zh-CN"/>
        </w:rPr>
      </w:pPr>
    </w:p>
    <w:p w14:paraId="285BAD66" w14:textId="77777777" w:rsidR="005752DE" w:rsidRPr="00C37D2B" w:rsidRDefault="005752DE" w:rsidP="00781206">
      <w:pPr>
        <w:pStyle w:val="Heading4"/>
        <w:keepNext w:val="0"/>
        <w:keepLines w:val="0"/>
        <w:widowControl w:val="0"/>
      </w:pPr>
      <w:bookmarkStart w:id="7383" w:name="_Toc20954430"/>
      <w:bookmarkStart w:id="7384" w:name="_Toc29902434"/>
      <w:bookmarkStart w:id="7385" w:name="_Toc29906438"/>
      <w:bookmarkStart w:id="7386" w:name="_Toc36550428"/>
      <w:bookmarkStart w:id="7387" w:name="_Toc45104183"/>
      <w:bookmarkStart w:id="7388" w:name="_Toc45227679"/>
      <w:bookmarkStart w:id="7389" w:name="_Toc45891493"/>
      <w:bookmarkStart w:id="7390" w:name="_Toc51764135"/>
      <w:bookmarkStart w:id="7391" w:name="_Toc56528136"/>
      <w:bookmarkStart w:id="7392" w:name="_Toc64382103"/>
      <w:bookmarkStart w:id="7393" w:name="_Toc66283678"/>
      <w:bookmarkStart w:id="7394" w:name="_Toc67911054"/>
      <w:bookmarkStart w:id="7395" w:name="_Toc73979832"/>
      <w:bookmarkStart w:id="7396" w:name="_Toc88650556"/>
      <w:bookmarkStart w:id="7397" w:name="_Toc97885683"/>
      <w:bookmarkStart w:id="7398" w:name="_Toc98882809"/>
      <w:bookmarkStart w:id="7399" w:name="_Toc105523345"/>
      <w:bookmarkStart w:id="7400" w:name="_Toc106130889"/>
      <w:bookmarkStart w:id="7401" w:name="_Toc113840040"/>
      <w:bookmarkStart w:id="7402" w:name="_Toc138759118"/>
      <w:r w:rsidRPr="00C37D2B">
        <w:lastRenderedPageBreak/>
        <w:t>9.1.</w:t>
      </w:r>
      <w:r w:rsidRPr="00C37D2B">
        <w:rPr>
          <w:lang w:eastAsia="zh-CN"/>
        </w:rPr>
        <w:t>3</w:t>
      </w:r>
      <w:r w:rsidRPr="00C37D2B">
        <w:t>.13</w:t>
      </w:r>
      <w:r w:rsidRPr="00C37D2B">
        <w:tab/>
        <w:t>SENB RELEASE CONFIRM</w:t>
      </w:r>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6017E33E" w14:textId="77777777" w:rsidR="005752DE" w:rsidRPr="00C37D2B" w:rsidRDefault="005752DE"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0F759C6A"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D818314" w14:textId="77777777" w:rsidTr="0098354D">
        <w:tc>
          <w:tcPr>
            <w:tcW w:w="2160" w:type="dxa"/>
          </w:tcPr>
          <w:p w14:paraId="2DFE4EA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01BFC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D4F4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FC657C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722BEC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AFE467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7E313F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A824BD8" w14:textId="77777777" w:rsidTr="0098354D">
        <w:tc>
          <w:tcPr>
            <w:tcW w:w="2160" w:type="dxa"/>
          </w:tcPr>
          <w:p w14:paraId="6C8E97B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56029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514514F" w14:textId="77777777" w:rsidR="005752DE" w:rsidRPr="00C37D2B" w:rsidRDefault="005752DE" w:rsidP="00781206">
            <w:pPr>
              <w:pStyle w:val="TAL"/>
              <w:keepNext w:val="0"/>
              <w:keepLines w:val="0"/>
              <w:widowControl w:val="0"/>
              <w:rPr>
                <w:szCs w:val="18"/>
                <w:lang w:eastAsia="ja-JP"/>
              </w:rPr>
            </w:pPr>
          </w:p>
        </w:tc>
        <w:tc>
          <w:tcPr>
            <w:tcW w:w="1512" w:type="dxa"/>
          </w:tcPr>
          <w:p w14:paraId="37801F43"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3C25D4" w14:textId="77777777" w:rsidR="005752DE" w:rsidRPr="00C37D2B" w:rsidRDefault="005752DE" w:rsidP="00781206">
            <w:pPr>
              <w:pStyle w:val="TAL"/>
              <w:keepNext w:val="0"/>
              <w:keepLines w:val="0"/>
              <w:widowControl w:val="0"/>
              <w:rPr>
                <w:szCs w:val="18"/>
                <w:lang w:eastAsia="ja-JP"/>
              </w:rPr>
            </w:pPr>
          </w:p>
        </w:tc>
        <w:tc>
          <w:tcPr>
            <w:tcW w:w="1080" w:type="dxa"/>
          </w:tcPr>
          <w:p w14:paraId="238423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5AD3F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D896907" w14:textId="77777777" w:rsidTr="0098354D">
        <w:tc>
          <w:tcPr>
            <w:tcW w:w="2160" w:type="dxa"/>
          </w:tcPr>
          <w:p w14:paraId="73A4A89C"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EE54E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B98E8" w14:textId="77777777" w:rsidR="005752DE" w:rsidRPr="00C37D2B" w:rsidRDefault="005752DE" w:rsidP="00781206">
            <w:pPr>
              <w:pStyle w:val="TAL"/>
              <w:keepNext w:val="0"/>
              <w:keepLines w:val="0"/>
              <w:widowControl w:val="0"/>
              <w:rPr>
                <w:szCs w:val="18"/>
                <w:lang w:eastAsia="ja-JP"/>
              </w:rPr>
            </w:pPr>
          </w:p>
        </w:tc>
        <w:tc>
          <w:tcPr>
            <w:tcW w:w="1512" w:type="dxa"/>
          </w:tcPr>
          <w:p w14:paraId="0825B7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9F6CA1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BB38D2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23ADED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784D26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F4AB4B4" w14:textId="77777777" w:rsidTr="0098354D">
        <w:tc>
          <w:tcPr>
            <w:tcW w:w="2160" w:type="dxa"/>
          </w:tcPr>
          <w:p w14:paraId="7B8F0BAE"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9BFFF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5C37E89" w14:textId="77777777" w:rsidR="005752DE" w:rsidRPr="00C37D2B" w:rsidRDefault="005752DE" w:rsidP="00781206">
            <w:pPr>
              <w:pStyle w:val="TAL"/>
              <w:keepNext w:val="0"/>
              <w:keepLines w:val="0"/>
              <w:widowControl w:val="0"/>
              <w:rPr>
                <w:szCs w:val="18"/>
                <w:lang w:eastAsia="ja-JP"/>
              </w:rPr>
            </w:pPr>
          </w:p>
        </w:tc>
        <w:tc>
          <w:tcPr>
            <w:tcW w:w="1512" w:type="dxa"/>
          </w:tcPr>
          <w:p w14:paraId="07DA051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20138F6"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3F322C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7189742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3A93F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D25BA2" w14:textId="77777777" w:rsidTr="0098354D">
        <w:tc>
          <w:tcPr>
            <w:tcW w:w="2160" w:type="dxa"/>
          </w:tcPr>
          <w:p w14:paraId="70035F04" w14:textId="77777777" w:rsidR="005752DE" w:rsidRPr="00C37D2B" w:rsidRDefault="005752DE" w:rsidP="00781206">
            <w:pPr>
              <w:pStyle w:val="TAL"/>
              <w:keepNext w:val="0"/>
              <w:keepLines w:val="0"/>
              <w:widowControl w:val="0"/>
              <w:rPr>
                <w:rFonts w:eastAsia="MS Mincho"/>
                <w:b/>
                <w:lang w:eastAsia="ja-JP"/>
              </w:rPr>
            </w:pPr>
            <w:r w:rsidRPr="00C37D2B">
              <w:rPr>
                <w:b/>
                <w:lang w:eastAsia="ja-JP"/>
              </w:rPr>
              <w:t>E-RABs to be Released List</w:t>
            </w:r>
          </w:p>
        </w:tc>
        <w:tc>
          <w:tcPr>
            <w:tcW w:w="1080" w:type="dxa"/>
          </w:tcPr>
          <w:p w14:paraId="4C60FF95" w14:textId="77777777" w:rsidR="005752DE" w:rsidRPr="00C37D2B" w:rsidRDefault="005752DE" w:rsidP="00781206">
            <w:pPr>
              <w:pStyle w:val="TAL"/>
              <w:keepNext w:val="0"/>
              <w:keepLines w:val="0"/>
              <w:widowControl w:val="0"/>
              <w:rPr>
                <w:lang w:eastAsia="ja-JP"/>
              </w:rPr>
            </w:pPr>
          </w:p>
        </w:tc>
        <w:tc>
          <w:tcPr>
            <w:tcW w:w="1080" w:type="dxa"/>
          </w:tcPr>
          <w:p w14:paraId="4039DCF5"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06DE7714" w14:textId="77777777" w:rsidR="005752DE" w:rsidRPr="00C37D2B" w:rsidRDefault="005752DE" w:rsidP="00781206">
            <w:pPr>
              <w:pStyle w:val="TAL"/>
              <w:keepNext w:val="0"/>
              <w:keepLines w:val="0"/>
              <w:widowControl w:val="0"/>
              <w:rPr>
                <w:lang w:eastAsia="ja-JP"/>
              </w:rPr>
            </w:pPr>
          </w:p>
        </w:tc>
        <w:tc>
          <w:tcPr>
            <w:tcW w:w="1728" w:type="dxa"/>
          </w:tcPr>
          <w:p w14:paraId="1F8AE61A" w14:textId="77777777" w:rsidR="005752DE" w:rsidRPr="00C37D2B" w:rsidRDefault="005752DE" w:rsidP="00781206">
            <w:pPr>
              <w:pStyle w:val="TAL"/>
              <w:keepNext w:val="0"/>
              <w:keepLines w:val="0"/>
              <w:widowControl w:val="0"/>
              <w:rPr>
                <w:szCs w:val="18"/>
                <w:lang w:eastAsia="ja-JP"/>
              </w:rPr>
            </w:pPr>
          </w:p>
        </w:tc>
        <w:tc>
          <w:tcPr>
            <w:tcW w:w="1080" w:type="dxa"/>
          </w:tcPr>
          <w:p w14:paraId="2EAA30E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2224C3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FA05FC0" w14:textId="77777777" w:rsidTr="0098354D">
        <w:tc>
          <w:tcPr>
            <w:tcW w:w="2160" w:type="dxa"/>
          </w:tcPr>
          <w:p w14:paraId="0912092E" w14:textId="77777777" w:rsidR="005752DE" w:rsidRPr="00C37D2B" w:rsidRDefault="005752DE" w:rsidP="00781206">
            <w:pPr>
              <w:pStyle w:val="TALLeft1cm"/>
              <w:keepNext w:val="0"/>
              <w:keepLines w:val="0"/>
              <w:widowControl w:val="0"/>
              <w:ind w:left="142"/>
              <w:rPr>
                <w:lang w:val="en-GB"/>
              </w:rPr>
            </w:pPr>
            <w:r w:rsidRPr="00C37D2B">
              <w:rPr>
                <w:b/>
                <w:lang w:val="en-GB"/>
              </w:rPr>
              <w:t xml:space="preserve">&gt;E-RABs </w:t>
            </w:r>
            <w:r w:rsidRPr="00C37D2B">
              <w:rPr>
                <w:rFonts w:eastAsia="MS Mincho"/>
                <w:b/>
                <w:lang w:val="en-GB"/>
              </w:rPr>
              <w:t>T</w:t>
            </w:r>
            <w:r w:rsidRPr="00C37D2B">
              <w:rPr>
                <w:b/>
                <w:lang w:val="en-GB"/>
              </w:rPr>
              <w:t xml:space="preserve">o </w:t>
            </w:r>
            <w:r w:rsidRPr="00C37D2B">
              <w:rPr>
                <w:rFonts w:eastAsia="MS Mincho"/>
                <w:b/>
                <w:lang w:val="en-GB"/>
              </w:rPr>
              <w:t>B</w:t>
            </w:r>
            <w:r w:rsidRPr="00C37D2B">
              <w:rPr>
                <w:b/>
                <w:lang w:val="en-GB"/>
              </w:rPr>
              <w:t>e Released Item</w:t>
            </w:r>
          </w:p>
        </w:tc>
        <w:tc>
          <w:tcPr>
            <w:tcW w:w="1080" w:type="dxa"/>
          </w:tcPr>
          <w:p w14:paraId="13F6ED73" w14:textId="77777777" w:rsidR="005752DE" w:rsidRPr="00C37D2B" w:rsidRDefault="005752DE" w:rsidP="00781206">
            <w:pPr>
              <w:pStyle w:val="TAL"/>
              <w:keepNext w:val="0"/>
              <w:keepLines w:val="0"/>
              <w:widowControl w:val="0"/>
              <w:rPr>
                <w:lang w:eastAsia="ja-JP"/>
              </w:rPr>
            </w:pPr>
          </w:p>
        </w:tc>
        <w:tc>
          <w:tcPr>
            <w:tcW w:w="1080" w:type="dxa"/>
          </w:tcPr>
          <w:p w14:paraId="0300100D"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347469D6" w14:textId="77777777" w:rsidR="005752DE" w:rsidRPr="00C37D2B" w:rsidRDefault="005752DE" w:rsidP="00781206">
            <w:pPr>
              <w:pStyle w:val="TAL"/>
              <w:keepNext w:val="0"/>
              <w:keepLines w:val="0"/>
              <w:widowControl w:val="0"/>
              <w:rPr>
                <w:lang w:eastAsia="ja-JP"/>
              </w:rPr>
            </w:pPr>
          </w:p>
        </w:tc>
        <w:tc>
          <w:tcPr>
            <w:tcW w:w="1728" w:type="dxa"/>
          </w:tcPr>
          <w:p w14:paraId="710D098A" w14:textId="77777777" w:rsidR="005752DE" w:rsidRPr="00C37D2B" w:rsidRDefault="005752DE" w:rsidP="00781206">
            <w:pPr>
              <w:pStyle w:val="TAL"/>
              <w:keepNext w:val="0"/>
              <w:keepLines w:val="0"/>
              <w:widowControl w:val="0"/>
              <w:rPr>
                <w:lang w:eastAsia="ja-JP"/>
              </w:rPr>
            </w:pPr>
          </w:p>
        </w:tc>
        <w:tc>
          <w:tcPr>
            <w:tcW w:w="1080" w:type="dxa"/>
          </w:tcPr>
          <w:p w14:paraId="1C33D8F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C172984" w14:textId="77777777" w:rsidR="005752DE" w:rsidRPr="00C37D2B" w:rsidRDefault="005752DE" w:rsidP="00781206">
            <w:pPr>
              <w:pStyle w:val="TAC"/>
              <w:keepNext w:val="0"/>
              <w:keepLines w:val="0"/>
              <w:widowControl w:val="0"/>
              <w:rPr>
                <w:lang w:eastAsia="ja-JP"/>
              </w:rPr>
            </w:pPr>
          </w:p>
        </w:tc>
      </w:tr>
      <w:tr w:rsidR="008E6632" w:rsidRPr="00C37D2B" w14:paraId="33B9287C" w14:textId="77777777" w:rsidTr="0098354D">
        <w:tc>
          <w:tcPr>
            <w:tcW w:w="2160" w:type="dxa"/>
          </w:tcPr>
          <w:p w14:paraId="76864ECB" w14:textId="77777777" w:rsidR="005752DE" w:rsidRPr="00C37D2B" w:rsidRDefault="005752DE" w:rsidP="00781206">
            <w:pPr>
              <w:pStyle w:val="TALLeft1cm"/>
              <w:keepNext w:val="0"/>
              <w:keepLines w:val="0"/>
              <w:widowControl w:val="0"/>
              <w:ind w:left="284"/>
              <w:rPr>
                <w:lang w:val="en-GB"/>
              </w:rPr>
            </w:pPr>
            <w:r w:rsidRPr="00C37D2B">
              <w:rPr>
                <w:lang w:val="en-GB"/>
              </w:rPr>
              <w:t xml:space="preserve">&gt;&gt;CHOICE </w:t>
            </w:r>
            <w:r w:rsidRPr="00C37D2B">
              <w:rPr>
                <w:i/>
                <w:lang w:val="en-GB"/>
              </w:rPr>
              <w:t>Bearer Option</w:t>
            </w:r>
          </w:p>
        </w:tc>
        <w:tc>
          <w:tcPr>
            <w:tcW w:w="1080" w:type="dxa"/>
          </w:tcPr>
          <w:p w14:paraId="1989C0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4A31BDE" w14:textId="77777777" w:rsidR="005752DE" w:rsidRPr="00C37D2B" w:rsidRDefault="005752DE" w:rsidP="00781206">
            <w:pPr>
              <w:pStyle w:val="TAL"/>
              <w:keepNext w:val="0"/>
              <w:keepLines w:val="0"/>
              <w:widowControl w:val="0"/>
              <w:rPr>
                <w:i/>
                <w:szCs w:val="18"/>
                <w:lang w:eastAsia="ja-JP"/>
              </w:rPr>
            </w:pPr>
          </w:p>
        </w:tc>
        <w:tc>
          <w:tcPr>
            <w:tcW w:w="1512" w:type="dxa"/>
          </w:tcPr>
          <w:p w14:paraId="107101F2" w14:textId="77777777" w:rsidR="005752DE" w:rsidRPr="00C37D2B" w:rsidRDefault="005752DE" w:rsidP="00781206">
            <w:pPr>
              <w:pStyle w:val="TAL"/>
              <w:keepNext w:val="0"/>
              <w:keepLines w:val="0"/>
              <w:widowControl w:val="0"/>
              <w:rPr>
                <w:lang w:eastAsia="ja-JP"/>
              </w:rPr>
            </w:pPr>
          </w:p>
        </w:tc>
        <w:tc>
          <w:tcPr>
            <w:tcW w:w="1728" w:type="dxa"/>
          </w:tcPr>
          <w:p w14:paraId="5A6462C6" w14:textId="77777777" w:rsidR="005752DE" w:rsidRPr="00C37D2B" w:rsidRDefault="005752DE" w:rsidP="00781206">
            <w:pPr>
              <w:pStyle w:val="TAL"/>
              <w:keepNext w:val="0"/>
              <w:keepLines w:val="0"/>
              <w:widowControl w:val="0"/>
              <w:rPr>
                <w:lang w:eastAsia="ja-JP"/>
              </w:rPr>
            </w:pPr>
          </w:p>
        </w:tc>
        <w:tc>
          <w:tcPr>
            <w:tcW w:w="1080" w:type="dxa"/>
          </w:tcPr>
          <w:p w14:paraId="582E392B" w14:textId="77777777" w:rsidR="005752DE" w:rsidRPr="00C37D2B" w:rsidRDefault="005752DE" w:rsidP="00781206">
            <w:pPr>
              <w:pStyle w:val="TAC"/>
              <w:keepNext w:val="0"/>
              <w:keepLines w:val="0"/>
              <w:widowControl w:val="0"/>
              <w:rPr>
                <w:lang w:eastAsia="ja-JP"/>
              </w:rPr>
            </w:pPr>
          </w:p>
        </w:tc>
        <w:tc>
          <w:tcPr>
            <w:tcW w:w="1080" w:type="dxa"/>
          </w:tcPr>
          <w:p w14:paraId="00540E67" w14:textId="77777777" w:rsidR="005752DE" w:rsidRPr="00C37D2B" w:rsidRDefault="005752DE" w:rsidP="00781206">
            <w:pPr>
              <w:pStyle w:val="TAC"/>
              <w:keepNext w:val="0"/>
              <w:keepLines w:val="0"/>
              <w:widowControl w:val="0"/>
              <w:rPr>
                <w:lang w:eastAsia="ja-JP"/>
              </w:rPr>
            </w:pPr>
          </w:p>
        </w:tc>
      </w:tr>
      <w:tr w:rsidR="008E6632" w:rsidRPr="00C37D2B" w14:paraId="2683B66B" w14:textId="77777777" w:rsidTr="0098354D">
        <w:tc>
          <w:tcPr>
            <w:tcW w:w="2160" w:type="dxa"/>
          </w:tcPr>
          <w:p w14:paraId="6152F72F" w14:textId="77777777" w:rsidR="005752DE" w:rsidRPr="00C37D2B" w:rsidRDefault="005752DE" w:rsidP="00781206">
            <w:pPr>
              <w:pStyle w:val="TALLeft1cm"/>
              <w:keepNext w:val="0"/>
              <w:keepLines w:val="0"/>
              <w:widowControl w:val="0"/>
              <w:ind w:left="425"/>
              <w:rPr>
                <w:lang w:val="en-GB"/>
              </w:rPr>
            </w:pPr>
            <w:r w:rsidRPr="00C37D2B">
              <w:rPr>
                <w:lang w:val="en-GB"/>
              </w:rPr>
              <w:t>&gt;&gt;&gt;</w:t>
            </w:r>
            <w:r w:rsidRPr="00C37D2B">
              <w:rPr>
                <w:i/>
                <w:lang w:val="en-GB"/>
              </w:rPr>
              <w:t>SCG Bearer</w:t>
            </w:r>
          </w:p>
        </w:tc>
        <w:tc>
          <w:tcPr>
            <w:tcW w:w="1080" w:type="dxa"/>
          </w:tcPr>
          <w:p w14:paraId="46E1C201" w14:textId="77777777" w:rsidR="005752DE" w:rsidRPr="00C37D2B" w:rsidRDefault="005752DE" w:rsidP="00781206">
            <w:pPr>
              <w:pStyle w:val="TAL"/>
              <w:keepNext w:val="0"/>
              <w:keepLines w:val="0"/>
              <w:widowControl w:val="0"/>
              <w:rPr>
                <w:lang w:eastAsia="ja-JP"/>
              </w:rPr>
            </w:pPr>
          </w:p>
        </w:tc>
        <w:tc>
          <w:tcPr>
            <w:tcW w:w="1080" w:type="dxa"/>
          </w:tcPr>
          <w:p w14:paraId="5DDC8AD6" w14:textId="77777777" w:rsidR="005752DE" w:rsidRPr="00C37D2B" w:rsidRDefault="005752DE" w:rsidP="00781206">
            <w:pPr>
              <w:pStyle w:val="TAL"/>
              <w:keepNext w:val="0"/>
              <w:keepLines w:val="0"/>
              <w:widowControl w:val="0"/>
              <w:rPr>
                <w:i/>
                <w:szCs w:val="18"/>
                <w:lang w:eastAsia="ja-JP"/>
              </w:rPr>
            </w:pPr>
          </w:p>
        </w:tc>
        <w:tc>
          <w:tcPr>
            <w:tcW w:w="1512" w:type="dxa"/>
          </w:tcPr>
          <w:p w14:paraId="70C711D9" w14:textId="77777777" w:rsidR="005752DE" w:rsidRPr="00C37D2B" w:rsidRDefault="005752DE" w:rsidP="00781206">
            <w:pPr>
              <w:pStyle w:val="TAL"/>
              <w:keepNext w:val="0"/>
              <w:keepLines w:val="0"/>
              <w:widowControl w:val="0"/>
              <w:rPr>
                <w:lang w:eastAsia="ja-JP"/>
              </w:rPr>
            </w:pPr>
          </w:p>
        </w:tc>
        <w:tc>
          <w:tcPr>
            <w:tcW w:w="1728" w:type="dxa"/>
          </w:tcPr>
          <w:p w14:paraId="2004B76E" w14:textId="77777777" w:rsidR="005752DE" w:rsidRPr="00C37D2B" w:rsidRDefault="005752DE" w:rsidP="00781206">
            <w:pPr>
              <w:pStyle w:val="TAL"/>
              <w:keepNext w:val="0"/>
              <w:keepLines w:val="0"/>
              <w:widowControl w:val="0"/>
              <w:rPr>
                <w:lang w:eastAsia="ja-JP"/>
              </w:rPr>
            </w:pPr>
          </w:p>
        </w:tc>
        <w:tc>
          <w:tcPr>
            <w:tcW w:w="1080" w:type="dxa"/>
          </w:tcPr>
          <w:p w14:paraId="6FFDCBB4" w14:textId="77777777" w:rsidR="005752DE" w:rsidRPr="00C37D2B" w:rsidRDefault="005752DE" w:rsidP="00781206">
            <w:pPr>
              <w:pStyle w:val="TAC"/>
              <w:keepNext w:val="0"/>
              <w:keepLines w:val="0"/>
              <w:widowControl w:val="0"/>
              <w:rPr>
                <w:lang w:eastAsia="ja-JP"/>
              </w:rPr>
            </w:pPr>
          </w:p>
        </w:tc>
        <w:tc>
          <w:tcPr>
            <w:tcW w:w="1080" w:type="dxa"/>
          </w:tcPr>
          <w:p w14:paraId="767CA2F0" w14:textId="77777777" w:rsidR="005752DE" w:rsidRPr="00C37D2B" w:rsidRDefault="005752DE" w:rsidP="00781206">
            <w:pPr>
              <w:pStyle w:val="TAC"/>
              <w:keepNext w:val="0"/>
              <w:keepLines w:val="0"/>
              <w:widowControl w:val="0"/>
              <w:rPr>
                <w:lang w:eastAsia="ja-JP"/>
              </w:rPr>
            </w:pPr>
          </w:p>
        </w:tc>
      </w:tr>
      <w:tr w:rsidR="008E6632" w:rsidRPr="00C37D2B" w14:paraId="566F3163" w14:textId="77777777" w:rsidTr="0098354D">
        <w:tc>
          <w:tcPr>
            <w:tcW w:w="2160" w:type="dxa"/>
          </w:tcPr>
          <w:p w14:paraId="25F9E9A2"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E-RAB ID</w:t>
            </w:r>
          </w:p>
        </w:tc>
        <w:tc>
          <w:tcPr>
            <w:tcW w:w="1080" w:type="dxa"/>
          </w:tcPr>
          <w:p w14:paraId="7F84BF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2B81373" w14:textId="77777777" w:rsidR="005752DE" w:rsidRPr="00C37D2B" w:rsidRDefault="005752DE" w:rsidP="00781206">
            <w:pPr>
              <w:pStyle w:val="TAL"/>
              <w:keepNext w:val="0"/>
              <w:keepLines w:val="0"/>
              <w:widowControl w:val="0"/>
              <w:rPr>
                <w:i/>
                <w:szCs w:val="18"/>
                <w:lang w:eastAsia="ja-JP"/>
              </w:rPr>
            </w:pPr>
          </w:p>
        </w:tc>
        <w:tc>
          <w:tcPr>
            <w:tcW w:w="1512" w:type="dxa"/>
          </w:tcPr>
          <w:p w14:paraId="0ACEF0C8"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3FF7DF81" w14:textId="77777777" w:rsidR="005752DE" w:rsidRPr="00C37D2B" w:rsidRDefault="005752DE" w:rsidP="00781206">
            <w:pPr>
              <w:pStyle w:val="TAL"/>
              <w:keepNext w:val="0"/>
              <w:keepLines w:val="0"/>
              <w:widowControl w:val="0"/>
              <w:rPr>
                <w:szCs w:val="18"/>
                <w:lang w:eastAsia="ja-JP"/>
              </w:rPr>
            </w:pPr>
          </w:p>
        </w:tc>
        <w:tc>
          <w:tcPr>
            <w:tcW w:w="1080" w:type="dxa"/>
          </w:tcPr>
          <w:p w14:paraId="23463035"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6B41AA6" w14:textId="77777777" w:rsidR="005752DE" w:rsidRPr="00C37D2B" w:rsidRDefault="005752DE" w:rsidP="00781206">
            <w:pPr>
              <w:pStyle w:val="TAC"/>
              <w:keepNext w:val="0"/>
              <w:keepLines w:val="0"/>
              <w:widowControl w:val="0"/>
              <w:rPr>
                <w:lang w:eastAsia="ja-JP"/>
              </w:rPr>
            </w:pPr>
          </w:p>
        </w:tc>
      </w:tr>
      <w:tr w:rsidR="008E6632" w:rsidRPr="00C37D2B" w14:paraId="075ADBD4" w14:textId="77777777" w:rsidTr="0098354D">
        <w:tc>
          <w:tcPr>
            <w:tcW w:w="2160" w:type="dxa"/>
          </w:tcPr>
          <w:p w14:paraId="02C69011"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UL Forwarding GTP Tunnel Endpoint</w:t>
            </w:r>
          </w:p>
        </w:tc>
        <w:tc>
          <w:tcPr>
            <w:tcW w:w="1080" w:type="dxa"/>
          </w:tcPr>
          <w:p w14:paraId="16917B4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632EE84" w14:textId="77777777" w:rsidR="005752DE" w:rsidRPr="00C37D2B" w:rsidRDefault="005752DE" w:rsidP="00781206">
            <w:pPr>
              <w:pStyle w:val="TAL"/>
              <w:keepNext w:val="0"/>
              <w:keepLines w:val="0"/>
              <w:widowControl w:val="0"/>
              <w:rPr>
                <w:i/>
                <w:szCs w:val="18"/>
                <w:lang w:eastAsia="ja-JP"/>
              </w:rPr>
            </w:pPr>
          </w:p>
        </w:tc>
        <w:tc>
          <w:tcPr>
            <w:tcW w:w="1512" w:type="dxa"/>
          </w:tcPr>
          <w:p w14:paraId="4AF536BD"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C41C302"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41E2EF1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9FBAE4F" w14:textId="77777777" w:rsidR="005752DE" w:rsidRPr="00C37D2B" w:rsidRDefault="005752DE" w:rsidP="00781206">
            <w:pPr>
              <w:pStyle w:val="TAC"/>
              <w:keepNext w:val="0"/>
              <w:keepLines w:val="0"/>
              <w:widowControl w:val="0"/>
              <w:rPr>
                <w:lang w:eastAsia="ja-JP"/>
              </w:rPr>
            </w:pPr>
          </w:p>
        </w:tc>
      </w:tr>
      <w:tr w:rsidR="008E6632" w:rsidRPr="00C37D2B" w14:paraId="00CFD421" w14:textId="77777777" w:rsidTr="0098354D">
        <w:tc>
          <w:tcPr>
            <w:tcW w:w="2160" w:type="dxa"/>
          </w:tcPr>
          <w:p w14:paraId="43B0004C"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DL Forwarding GTP Tunnel Endpoint</w:t>
            </w:r>
          </w:p>
        </w:tc>
        <w:tc>
          <w:tcPr>
            <w:tcW w:w="1080" w:type="dxa"/>
          </w:tcPr>
          <w:p w14:paraId="52084AD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32CBF4D" w14:textId="77777777" w:rsidR="005752DE" w:rsidRPr="00C37D2B" w:rsidRDefault="005752DE" w:rsidP="00781206">
            <w:pPr>
              <w:pStyle w:val="TAL"/>
              <w:keepNext w:val="0"/>
              <w:keepLines w:val="0"/>
              <w:widowControl w:val="0"/>
              <w:rPr>
                <w:i/>
                <w:szCs w:val="18"/>
                <w:lang w:eastAsia="ja-JP"/>
              </w:rPr>
            </w:pPr>
          </w:p>
        </w:tc>
        <w:tc>
          <w:tcPr>
            <w:tcW w:w="1512" w:type="dxa"/>
          </w:tcPr>
          <w:p w14:paraId="06B3BD99"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87D5B24"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3C1E55A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2C814B8" w14:textId="77777777" w:rsidR="005752DE" w:rsidRPr="00C37D2B" w:rsidRDefault="005752DE" w:rsidP="00781206">
            <w:pPr>
              <w:pStyle w:val="TAC"/>
              <w:keepNext w:val="0"/>
              <w:keepLines w:val="0"/>
              <w:widowControl w:val="0"/>
              <w:rPr>
                <w:lang w:eastAsia="ja-JP"/>
              </w:rPr>
            </w:pPr>
          </w:p>
        </w:tc>
      </w:tr>
      <w:tr w:rsidR="008E6632" w:rsidRPr="00C37D2B" w14:paraId="14561D8B" w14:textId="77777777" w:rsidTr="0098354D">
        <w:tc>
          <w:tcPr>
            <w:tcW w:w="2160" w:type="dxa"/>
          </w:tcPr>
          <w:p w14:paraId="40099E13" w14:textId="77777777" w:rsidR="005752DE" w:rsidRPr="00C37D2B" w:rsidRDefault="005752DE" w:rsidP="00781206">
            <w:pPr>
              <w:pStyle w:val="TALLeft1cm"/>
              <w:keepNext w:val="0"/>
              <w:keepLines w:val="0"/>
              <w:widowControl w:val="0"/>
              <w:ind w:left="425"/>
              <w:rPr>
                <w:rFonts w:cs="Arial"/>
                <w:lang w:val="en-GB"/>
              </w:rPr>
            </w:pPr>
            <w:r w:rsidRPr="00C37D2B">
              <w:rPr>
                <w:lang w:val="en-GB"/>
              </w:rPr>
              <w:t>&gt;&gt;&gt;</w:t>
            </w:r>
            <w:r w:rsidRPr="00C37D2B">
              <w:rPr>
                <w:i/>
                <w:lang w:val="en-GB"/>
              </w:rPr>
              <w:t>Split Bearer</w:t>
            </w:r>
          </w:p>
        </w:tc>
        <w:tc>
          <w:tcPr>
            <w:tcW w:w="1080" w:type="dxa"/>
          </w:tcPr>
          <w:p w14:paraId="4C021F90" w14:textId="77777777" w:rsidR="005752DE" w:rsidRPr="00C37D2B" w:rsidRDefault="005752DE" w:rsidP="00781206">
            <w:pPr>
              <w:pStyle w:val="TAL"/>
              <w:keepNext w:val="0"/>
              <w:keepLines w:val="0"/>
              <w:widowControl w:val="0"/>
              <w:rPr>
                <w:lang w:eastAsia="ja-JP"/>
              </w:rPr>
            </w:pPr>
          </w:p>
        </w:tc>
        <w:tc>
          <w:tcPr>
            <w:tcW w:w="1080" w:type="dxa"/>
          </w:tcPr>
          <w:p w14:paraId="0881A265" w14:textId="77777777" w:rsidR="005752DE" w:rsidRPr="00C37D2B" w:rsidRDefault="005752DE" w:rsidP="00781206">
            <w:pPr>
              <w:pStyle w:val="TAL"/>
              <w:keepNext w:val="0"/>
              <w:keepLines w:val="0"/>
              <w:widowControl w:val="0"/>
              <w:rPr>
                <w:i/>
                <w:szCs w:val="18"/>
                <w:lang w:eastAsia="ja-JP"/>
              </w:rPr>
            </w:pPr>
          </w:p>
        </w:tc>
        <w:tc>
          <w:tcPr>
            <w:tcW w:w="1512" w:type="dxa"/>
          </w:tcPr>
          <w:p w14:paraId="703FB050" w14:textId="77777777" w:rsidR="005752DE" w:rsidRPr="00C37D2B" w:rsidRDefault="005752DE" w:rsidP="00781206">
            <w:pPr>
              <w:pStyle w:val="TAL"/>
              <w:keepNext w:val="0"/>
              <w:keepLines w:val="0"/>
              <w:widowControl w:val="0"/>
              <w:rPr>
                <w:lang w:eastAsia="ja-JP"/>
              </w:rPr>
            </w:pPr>
          </w:p>
        </w:tc>
        <w:tc>
          <w:tcPr>
            <w:tcW w:w="1728" w:type="dxa"/>
          </w:tcPr>
          <w:p w14:paraId="565BF309" w14:textId="77777777" w:rsidR="005752DE" w:rsidRPr="00C37D2B" w:rsidRDefault="005752DE" w:rsidP="00781206">
            <w:pPr>
              <w:pStyle w:val="TAL"/>
              <w:keepNext w:val="0"/>
              <w:keepLines w:val="0"/>
              <w:widowControl w:val="0"/>
              <w:rPr>
                <w:szCs w:val="18"/>
                <w:lang w:eastAsia="ja-JP"/>
              </w:rPr>
            </w:pPr>
          </w:p>
        </w:tc>
        <w:tc>
          <w:tcPr>
            <w:tcW w:w="1080" w:type="dxa"/>
          </w:tcPr>
          <w:p w14:paraId="2087716B" w14:textId="77777777" w:rsidR="005752DE" w:rsidRPr="00C37D2B" w:rsidRDefault="005752DE" w:rsidP="00781206">
            <w:pPr>
              <w:pStyle w:val="TAC"/>
              <w:keepNext w:val="0"/>
              <w:keepLines w:val="0"/>
              <w:widowControl w:val="0"/>
              <w:rPr>
                <w:lang w:eastAsia="ja-JP"/>
              </w:rPr>
            </w:pPr>
          </w:p>
        </w:tc>
        <w:tc>
          <w:tcPr>
            <w:tcW w:w="1080" w:type="dxa"/>
          </w:tcPr>
          <w:p w14:paraId="0716E4D9" w14:textId="77777777" w:rsidR="005752DE" w:rsidRPr="00C37D2B" w:rsidRDefault="005752DE" w:rsidP="00781206">
            <w:pPr>
              <w:pStyle w:val="TAC"/>
              <w:keepNext w:val="0"/>
              <w:keepLines w:val="0"/>
              <w:widowControl w:val="0"/>
              <w:rPr>
                <w:lang w:eastAsia="ja-JP"/>
              </w:rPr>
            </w:pPr>
          </w:p>
        </w:tc>
      </w:tr>
      <w:tr w:rsidR="008E6632" w:rsidRPr="00C37D2B" w14:paraId="0E789FC3" w14:textId="77777777" w:rsidTr="0098354D">
        <w:tc>
          <w:tcPr>
            <w:tcW w:w="2160" w:type="dxa"/>
          </w:tcPr>
          <w:p w14:paraId="46B826A0"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E-RAB ID</w:t>
            </w:r>
          </w:p>
        </w:tc>
        <w:tc>
          <w:tcPr>
            <w:tcW w:w="1080" w:type="dxa"/>
          </w:tcPr>
          <w:p w14:paraId="21AEAC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5263FC8" w14:textId="77777777" w:rsidR="005752DE" w:rsidRPr="00C37D2B" w:rsidRDefault="005752DE" w:rsidP="00781206">
            <w:pPr>
              <w:pStyle w:val="TAL"/>
              <w:keepNext w:val="0"/>
              <w:keepLines w:val="0"/>
              <w:widowControl w:val="0"/>
              <w:rPr>
                <w:i/>
                <w:szCs w:val="18"/>
                <w:lang w:eastAsia="ja-JP"/>
              </w:rPr>
            </w:pPr>
          </w:p>
        </w:tc>
        <w:tc>
          <w:tcPr>
            <w:tcW w:w="1512" w:type="dxa"/>
          </w:tcPr>
          <w:p w14:paraId="6769A310"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AA17A9F" w14:textId="77777777" w:rsidR="005752DE" w:rsidRPr="00C37D2B" w:rsidRDefault="005752DE" w:rsidP="00781206">
            <w:pPr>
              <w:pStyle w:val="TAL"/>
              <w:keepNext w:val="0"/>
              <w:keepLines w:val="0"/>
              <w:widowControl w:val="0"/>
              <w:rPr>
                <w:szCs w:val="18"/>
                <w:lang w:eastAsia="ja-JP"/>
              </w:rPr>
            </w:pPr>
          </w:p>
        </w:tc>
        <w:tc>
          <w:tcPr>
            <w:tcW w:w="1080" w:type="dxa"/>
          </w:tcPr>
          <w:p w14:paraId="7FEA0F7B"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160ED33" w14:textId="77777777" w:rsidR="005752DE" w:rsidRPr="00C37D2B" w:rsidRDefault="005752DE" w:rsidP="00781206">
            <w:pPr>
              <w:pStyle w:val="TAC"/>
              <w:keepNext w:val="0"/>
              <w:keepLines w:val="0"/>
              <w:widowControl w:val="0"/>
              <w:rPr>
                <w:lang w:eastAsia="ja-JP"/>
              </w:rPr>
            </w:pPr>
          </w:p>
        </w:tc>
      </w:tr>
      <w:tr w:rsidR="008E6632" w:rsidRPr="00C37D2B" w14:paraId="7538202C" w14:textId="77777777" w:rsidTr="0098354D">
        <w:tc>
          <w:tcPr>
            <w:tcW w:w="2160" w:type="dxa"/>
          </w:tcPr>
          <w:p w14:paraId="4495B456"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DL Forwarding GTP Tunnel Endpoint</w:t>
            </w:r>
          </w:p>
        </w:tc>
        <w:tc>
          <w:tcPr>
            <w:tcW w:w="1080" w:type="dxa"/>
          </w:tcPr>
          <w:p w14:paraId="3E341F6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0A6B725" w14:textId="77777777" w:rsidR="005752DE" w:rsidRPr="00C37D2B" w:rsidRDefault="005752DE" w:rsidP="00781206">
            <w:pPr>
              <w:pStyle w:val="TAL"/>
              <w:keepNext w:val="0"/>
              <w:keepLines w:val="0"/>
              <w:widowControl w:val="0"/>
              <w:rPr>
                <w:i/>
                <w:szCs w:val="18"/>
                <w:lang w:eastAsia="ja-JP"/>
              </w:rPr>
            </w:pPr>
          </w:p>
        </w:tc>
        <w:tc>
          <w:tcPr>
            <w:tcW w:w="1512" w:type="dxa"/>
          </w:tcPr>
          <w:p w14:paraId="46CCEDC4"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ECA64A0"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758321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2ACAB65" w14:textId="77777777" w:rsidR="005752DE" w:rsidRPr="00C37D2B" w:rsidRDefault="005752DE" w:rsidP="00781206">
            <w:pPr>
              <w:pStyle w:val="TAC"/>
              <w:keepNext w:val="0"/>
              <w:keepLines w:val="0"/>
              <w:widowControl w:val="0"/>
              <w:rPr>
                <w:lang w:eastAsia="ja-JP"/>
              </w:rPr>
            </w:pPr>
          </w:p>
        </w:tc>
      </w:tr>
      <w:tr w:rsidR="008E6632" w:rsidRPr="00C37D2B" w14:paraId="6E567C6B" w14:textId="77777777" w:rsidTr="0098354D">
        <w:tc>
          <w:tcPr>
            <w:tcW w:w="2160" w:type="dxa"/>
          </w:tcPr>
          <w:p w14:paraId="05373A10"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32BB37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35B71D4" w14:textId="77777777" w:rsidR="005752DE" w:rsidRPr="00C37D2B" w:rsidRDefault="005752DE" w:rsidP="00781206">
            <w:pPr>
              <w:pStyle w:val="TAL"/>
              <w:keepNext w:val="0"/>
              <w:keepLines w:val="0"/>
              <w:widowControl w:val="0"/>
              <w:rPr>
                <w:szCs w:val="18"/>
                <w:lang w:eastAsia="ja-JP"/>
              </w:rPr>
            </w:pPr>
          </w:p>
        </w:tc>
        <w:tc>
          <w:tcPr>
            <w:tcW w:w="1512" w:type="dxa"/>
          </w:tcPr>
          <w:p w14:paraId="762AA99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5DB9861C" w14:textId="77777777" w:rsidR="005752DE" w:rsidRPr="00C37D2B" w:rsidRDefault="005752DE" w:rsidP="00781206">
            <w:pPr>
              <w:pStyle w:val="TAL"/>
              <w:keepNext w:val="0"/>
              <w:keepLines w:val="0"/>
              <w:widowControl w:val="0"/>
              <w:jc w:val="center"/>
              <w:rPr>
                <w:szCs w:val="18"/>
                <w:lang w:eastAsia="ja-JP"/>
              </w:rPr>
            </w:pPr>
          </w:p>
        </w:tc>
        <w:tc>
          <w:tcPr>
            <w:tcW w:w="1080" w:type="dxa"/>
          </w:tcPr>
          <w:p w14:paraId="315AC21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1D548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D1F0E2" w14:textId="77777777" w:rsidTr="0098354D">
        <w:tc>
          <w:tcPr>
            <w:tcW w:w="2160" w:type="dxa"/>
            <w:tcBorders>
              <w:top w:val="single" w:sz="4" w:space="0" w:color="auto"/>
              <w:left w:val="single" w:sz="4" w:space="0" w:color="auto"/>
              <w:bottom w:val="single" w:sz="4" w:space="0" w:color="auto"/>
              <w:right w:val="single" w:sz="4" w:space="0" w:color="auto"/>
            </w:tcBorders>
          </w:tcPr>
          <w:p w14:paraId="06F00B90"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1F8531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97EFD8"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919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4B5CEE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DCE37FF"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B471C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F7B8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521FD512" w14:textId="77777777" w:rsidTr="0098354D">
        <w:tc>
          <w:tcPr>
            <w:tcW w:w="2160" w:type="dxa"/>
            <w:tcBorders>
              <w:top w:val="single" w:sz="4" w:space="0" w:color="auto"/>
              <w:left w:val="single" w:sz="4" w:space="0" w:color="auto"/>
              <w:bottom w:val="single" w:sz="4" w:space="0" w:color="auto"/>
              <w:right w:val="single" w:sz="4" w:space="0" w:color="auto"/>
            </w:tcBorders>
          </w:tcPr>
          <w:p w14:paraId="5D12F307"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B02471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DCDEA"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81695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BB2241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C1E594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35395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08BCB"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A3DE3B7"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4553C57" w14:textId="77777777" w:rsidTr="005D2033">
        <w:tc>
          <w:tcPr>
            <w:tcW w:w="3686" w:type="dxa"/>
          </w:tcPr>
          <w:p w14:paraId="2355A49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7982F24"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36AE32CB" w14:textId="77777777" w:rsidTr="005D2033">
        <w:tc>
          <w:tcPr>
            <w:tcW w:w="3686" w:type="dxa"/>
          </w:tcPr>
          <w:p w14:paraId="24F89B4A"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706A3CDF"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53DF7248" w14:textId="77777777" w:rsidR="005752DE" w:rsidRPr="00C37D2B" w:rsidRDefault="005752DE" w:rsidP="00781206">
      <w:pPr>
        <w:widowControl w:val="0"/>
        <w:rPr>
          <w:lang w:eastAsia="zh-CN"/>
        </w:rPr>
      </w:pPr>
    </w:p>
    <w:p w14:paraId="3E301A82" w14:textId="77777777" w:rsidR="000106DF" w:rsidRPr="00C37D2B" w:rsidRDefault="000106DF" w:rsidP="00781206">
      <w:pPr>
        <w:pStyle w:val="Heading4"/>
        <w:keepNext w:val="0"/>
        <w:keepLines w:val="0"/>
        <w:widowControl w:val="0"/>
      </w:pPr>
      <w:bookmarkStart w:id="7403" w:name="_Toc20954431"/>
      <w:bookmarkStart w:id="7404" w:name="_Toc29902435"/>
      <w:bookmarkStart w:id="7405" w:name="_Toc29906439"/>
      <w:bookmarkStart w:id="7406" w:name="_Toc36550429"/>
      <w:bookmarkStart w:id="7407" w:name="_Toc45104184"/>
      <w:bookmarkStart w:id="7408" w:name="_Toc45227680"/>
      <w:bookmarkStart w:id="7409" w:name="_Toc45891494"/>
      <w:bookmarkStart w:id="7410" w:name="_Toc51764136"/>
      <w:bookmarkStart w:id="7411" w:name="_Toc56528137"/>
      <w:bookmarkStart w:id="7412" w:name="_Toc64382104"/>
      <w:bookmarkStart w:id="7413" w:name="_Toc66283679"/>
      <w:bookmarkStart w:id="7414" w:name="_Toc67911055"/>
      <w:bookmarkStart w:id="7415" w:name="_Toc73979833"/>
      <w:bookmarkStart w:id="7416" w:name="_Toc88650557"/>
      <w:bookmarkStart w:id="7417" w:name="_Toc97885684"/>
      <w:bookmarkStart w:id="7418" w:name="_Toc98882810"/>
      <w:bookmarkStart w:id="7419" w:name="_Toc105523346"/>
      <w:bookmarkStart w:id="7420" w:name="_Toc106130890"/>
      <w:bookmarkStart w:id="7421" w:name="_Toc113840041"/>
      <w:bookmarkStart w:id="7422" w:name="_Toc138759119"/>
      <w:r w:rsidRPr="00C37D2B">
        <w:t>9.1.</w:t>
      </w:r>
      <w:r w:rsidRPr="00C37D2B">
        <w:rPr>
          <w:lang w:eastAsia="zh-CN"/>
        </w:rPr>
        <w:t>3</w:t>
      </w:r>
      <w:r w:rsidRPr="00C37D2B">
        <w:t>.14</w:t>
      </w:r>
      <w:r w:rsidRPr="00C37D2B">
        <w:tab/>
        <w:t>SENB COUNTER CHECK REQUEST</w:t>
      </w:r>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p>
    <w:p w14:paraId="5675CBB6" w14:textId="77777777" w:rsidR="000106DF" w:rsidRPr="00C37D2B" w:rsidRDefault="000106DF" w:rsidP="00781206">
      <w:pPr>
        <w:widowControl w:val="0"/>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0014E0D5" w14:textId="77777777" w:rsidR="000106DF" w:rsidRPr="00C37D2B" w:rsidRDefault="000106DF"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106DF" w:rsidRPr="00C37D2B" w14:paraId="1F3CB66D" w14:textId="77777777" w:rsidTr="0061552E">
        <w:trPr>
          <w:tblHeader/>
        </w:trPr>
        <w:tc>
          <w:tcPr>
            <w:tcW w:w="2160" w:type="dxa"/>
          </w:tcPr>
          <w:p w14:paraId="3C020B71" w14:textId="77777777" w:rsidR="000106DF" w:rsidRPr="00C37D2B" w:rsidRDefault="000106DF" w:rsidP="00781206">
            <w:pPr>
              <w:pStyle w:val="TAH"/>
              <w:keepNext w:val="0"/>
              <w:keepLines w:val="0"/>
              <w:widowControl w:val="0"/>
              <w:rPr>
                <w:lang w:eastAsia="ja-JP"/>
              </w:rPr>
            </w:pPr>
            <w:r w:rsidRPr="00C37D2B">
              <w:rPr>
                <w:lang w:eastAsia="ja-JP"/>
              </w:rPr>
              <w:t>IE/Group Name</w:t>
            </w:r>
          </w:p>
        </w:tc>
        <w:tc>
          <w:tcPr>
            <w:tcW w:w="1080" w:type="dxa"/>
          </w:tcPr>
          <w:p w14:paraId="357DD382" w14:textId="77777777" w:rsidR="000106DF" w:rsidRPr="00C37D2B" w:rsidRDefault="000106DF" w:rsidP="00781206">
            <w:pPr>
              <w:pStyle w:val="TAH"/>
              <w:keepNext w:val="0"/>
              <w:keepLines w:val="0"/>
              <w:widowControl w:val="0"/>
              <w:rPr>
                <w:lang w:eastAsia="ja-JP"/>
              </w:rPr>
            </w:pPr>
            <w:r w:rsidRPr="00C37D2B">
              <w:rPr>
                <w:lang w:eastAsia="ja-JP"/>
              </w:rPr>
              <w:t>Presence</w:t>
            </w:r>
          </w:p>
        </w:tc>
        <w:tc>
          <w:tcPr>
            <w:tcW w:w="1080" w:type="dxa"/>
          </w:tcPr>
          <w:p w14:paraId="3727E118" w14:textId="77777777" w:rsidR="000106DF" w:rsidRPr="00C37D2B" w:rsidRDefault="000106DF" w:rsidP="00781206">
            <w:pPr>
              <w:pStyle w:val="TAH"/>
              <w:keepNext w:val="0"/>
              <w:keepLines w:val="0"/>
              <w:widowControl w:val="0"/>
              <w:rPr>
                <w:lang w:eastAsia="ja-JP"/>
              </w:rPr>
            </w:pPr>
            <w:r w:rsidRPr="00C37D2B">
              <w:rPr>
                <w:lang w:eastAsia="ja-JP"/>
              </w:rPr>
              <w:t>Range</w:t>
            </w:r>
          </w:p>
        </w:tc>
        <w:tc>
          <w:tcPr>
            <w:tcW w:w="1512" w:type="dxa"/>
          </w:tcPr>
          <w:p w14:paraId="0FF31868" w14:textId="77777777" w:rsidR="000106DF" w:rsidRPr="00C37D2B" w:rsidRDefault="000106DF" w:rsidP="00781206">
            <w:pPr>
              <w:pStyle w:val="TAH"/>
              <w:keepNext w:val="0"/>
              <w:keepLines w:val="0"/>
              <w:widowControl w:val="0"/>
              <w:rPr>
                <w:lang w:eastAsia="ja-JP"/>
              </w:rPr>
            </w:pPr>
            <w:r w:rsidRPr="00C37D2B">
              <w:rPr>
                <w:lang w:eastAsia="ja-JP"/>
              </w:rPr>
              <w:t>IE type and reference</w:t>
            </w:r>
          </w:p>
        </w:tc>
        <w:tc>
          <w:tcPr>
            <w:tcW w:w="1728" w:type="dxa"/>
          </w:tcPr>
          <w:p w14:paraId="7BFC1A94" w14:textId="77777777" w:rsidR="000106DF" w:rsidRPr="00C37D2B" w:rsidRDefault="000106DF" w:rsidP="00781206">
            <w:pPr>
              <w:pStyle w:val="TAH"/>
              <w:keepNext w:val="0"/>
              <w:keepLines w:val="0"/>
              <w:widowControl w:val="0"/>
              <w:rPr>
                <w:lang w:eastAsia="ja-JP"/>
              </w:rPr>
            </w:pPr>
            <w:r w:rsidRPr="00C37D2B">
              <w:rPr>
                <w:lang w:eastAsia="ja-JP"/>
              </w:rPr>
              <w:t>Semantics description</w:t>
            </w:r>
          </w:p>
        </w:tc>
        <w:tc>
          <w:tcPr>
            <w:tcW w:w="1080" w:type="dxa"/>
          </w:tcPr>
          <w:p w14:paraId="1194A6F0" w14:textId="77777777" w:rsidR="000106DF" w:rsidRPr="00C37D2B" w:rsidRDefault="000106DF" w:rsidP="00781206">
            <w:pPr>
              <w:pStyle w:val="TAH"/>
              <w:keepNext w:val="0"/>
              <w:keepLines w:val="0"/>
              <w:widowControl w:val="0"/>
              <w:rPr>
                <w:b w:val="0"/>
                <w:lang w:eastAsia="ja-JP"/>
              </w:rPr>
            </w:pPr>
            <w:r w:rsidRPr="00C37D2B">
              <w:rPr>
                <w:lang w:eastAsia="ja-JP"/>
              </w:rPr>
              <w:t>Criticality</w:t>
            </w:r>
          </w:p>
        </w:tc>
        <w:tc>
          <w:tcPr>
            <w:tcW w:w="1080" w:type="dxa"/>
          </w:tcPr>
          <w:p w14:paraId="0ED512BE" w14:textId="77777777" w:rsidR="000106DF" w:rsidRPr="00C37D2B" w:rsidRDefault="000106DF" w:rsidP="00781206">
            <w:pPr>
              <w:pStyle w:val="TAH"/>
              <w:keepNext w:val="0"/>
              <w:keepLines w:val="0"/>
              <w:widowControl w:val="0"/>
              <w:rPr>
                <w:b w:val="0"/>
                <w:lang w:eastAsia="ja-JP"/>
              </w:rPr>
            </w:pPr>
            <w:r w:rsidRPr="00C37D2B">
              <w:rPr>
                <w:lang w:eastAsia="ja-JP"/>
              </w:rPr>
              <w:t>Assigned Criticality</w:t>
            </w:r>
          </w:p>
        </w:tc>
      </w:tr>
      <w:tr w:rsidR="000106DF" w:rsidRPr="00C37D2B" w14:paraId="2758A521" w14:textId="77777777" w:rsidTr="0098354D">
        <w:tc>
          <w:tcPr>
            <w:tcW w:w="2160" w:type="dxa"/>
          </w:tcPr>
          <w:p w14:paraId="772F3E4C" w14:textId="77777777" w:rsidR="000106DF" w:rsidRPr="00C37D2B" w:rsidRDefault="000106DF" w:rsidP="00781206">
            <w:pPr>
              <w:pStyle w:val="TAL"/>
              <w:keepNext w:val="0"/>
              <w:keepLines w:val="0"/>
              <w:widowControl w:val="0"/>
              <w:rPr>
                <w:lang w:eastAsia="ja-JP"/>
              </w:rPr>
            </w:pPr>
            <w:r w:rsidRPr="00C37D2B">
              <w:rPr>
                <w:lang w:eastAsia="ja-JP"/>
              </w:rPr>
              <w:t>Message Type</w:t>
            </w:r>
          </w:p>
        </w:tc>
        <w:tc>
          <w:tcPr>
            <w:tcW w:w="1080" w:type="dxa"/>
          </w:tcPr>
          <w:p w14:paraId="6A75ED7B"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9247BE6" w14:textId="77777777" w:rsidR="000106DF" w:rsidRPr="00C37D2B" w:rsidRDefault="000106DF" w:rsidP="00781206">
            <w:pPr>
              <w:pStyle w:val="TAL"/>
              <w:keepNext w:val="0"/>
              <w:keepLines w:val="0"/>
              <w:widowControl w:val="0"/>
              <w:rPr>
                <w:szCs w:val="18"/>
                <w:lang w:eastAsia="ja-JP"/>
              </w:rPr>
            </w:pPr>
          </w:p>
        </w:tc>
        <w:tc>
          <w:tcPr>
            <w:tcW w:w="1512" w:type="dxa"/>
          </w:tcPr>
          <w:p w14:paraId="17B1F5D5" w14:textId="77777777" w:rsidR="000106DF" w:rsidRPr="00C37D2B" w:rsidRDefault="000106DF" w:rsidP="00781206">
            <w:pPr>
              <w:pStyle w:val="TAL"/>
              <w:keepNext w:val="0"/>
              <w:keepLines w:val="0"/>
              <w:widowControl w:val="0"/>
              <w:rPr>
                <w:lang w:eastAsia="ja-JP"/>
              </w:rPr>
            </w:pPr>
            <w:r w:rsidRPr="00C37D2B">
              <w:rPr>
                <w:lang w:eastAsia="ja-JP"/>
              </w:rPr>
              <w:t>9.2.13</w:t>
            </w:r>
          </w:p>
        </w:tc>
        <w:tc>
          <w:tcPr>
            <w:tcW w:w="1728" w:type="dxa"/>
          </w:tcPr>
          <w:p w14:paraId="2130A69A" w14:textId="77777777" w:rsidR="000106DF" w:rsidRPr="00C37D2B" w:rsidRDefault="000106DF" w:rsidP="00781206">
            <w:pPr>
              <w:pStyle w:val="TAL"/>
              <w:keepNext w:val="0"/>
              <w:keepLines w:val="0"/>
              <w:widowControl w:val="0"/>
              <w:rPr>
                <w:szCs w:val="18"/>
                <w:lang w:eastAsia="ja-JP"/>
              </w:rPr>
            </w:pPr>
          </w:p>
        </w:tc>
        <w:tc>
          <w:tcPr>
            <w:tcW w:w="1080" w:type="dxa"/>
          </w:tcPr>
          <w:p w14:paraId="62741A9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1B2CF8FC" w14:textId="77777777" w:rsidR="000106DF" w:rsidRPr="00C37D2B" w:rsidRDefault="000106DF" w:rsidP="00781206">
            <w:pPr>
              <w:pStyle w:val="TAC"/>
              <w:keepNext w:val="0"/>
              <w:keepLines w:val="0"/>
              <w:widowControl w:val="0"/>
              <w:rPr>
                <w:lang w:eastAsia="ja-JP"/>
              </w:rPr>
            </w:pPr>
            <w:r w:rsidRPr="00C37D2B">
              <w:rPr>
                <w:lang w:eastAsia="ja-JP"/>
              </w:rPr>
              <w:t>reject</w:t>
            </w:r>
          </w:p>
        </w:tc>
      </w:tr>
      <w:tr w:rsidR="000106DF" w:rsidRPr="00C37D2B" w14:paraId="6C7B0B06" w14:textId="77777777" w:rsidTr="0098354D">
        <w:tc>
          <w:tcPr>
            <w:tcW w:w="2160" w:type="dxa"/>
          </w:tcPr>
          <w:p w14:paraId="0EC3A4B4" w14:textId="77777777" w:rsidR="000106DF" w:rsidRPr="00C37D2B" w:rsidRDefault="000106DF" w:rsidP="00781206">
            <w:pPr>
              <w:pStyle w:val="TAL"/>
              <w:keepNext w:val="0"/>
              <w:keepLines w:val="0"/>
              <w:widowControl w:val="0"/>
              <w:rPr>
                <w:lang w:eastAsia="ja-JP"/>
              </w:rPr>
            </w:pPr>
            <w:r w:rsidRPr="00C37D2B">
              <w:rPr>
                <w:lang w:eastAsia="ja-JP"/>
              </w:rPr>
              <w:t>MeNB UE X2AP ID</w:t>
            </w:r>
          </w:p>
        </w:tc>
        <w:tc>
          <w:tcPr>
            <w:tcW w:w="1080" w:type="dxa"/>
          </w:tcPr>
          <w:p w14:paraId="02924C56"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1872289" w14:textId="77777777" w:rsidR="000106DF" w:rsidRPr="00C37D2B" w:rsidRDefault="000106DF" w:rsidP="00781206">
            <w:pPr>
              <w:pStyle w:val="TAL"/>
              <w:keepNext w:val="0"/>
              <w:keepLines w:val="0"/>
              <w:widowControl w:val="0"/>
              <w:rPr>
                <w:szCs w:val="18"/>
                <w:lang w:eastAsia="ja-JP"/>
              </w:rPr>
            </w:pPr>
          </w:p>
        </w:tc>
        <w:tc>
          <w:tcPr>
            <w:tcW w:w="1512" w:type="dxa"/>
          </w:tcPr>
          <w:p w14:paraId="7844AA73"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7D4BF5F5" w14:textId="77777777" w:rsidR="000106DF" w:rsidRPr="00C37D2B" w:rsidRDefault="000106DF" w:rsidP="00781206">
            <w:pPr>
              <w:pStyle w:val="TAL"/>
              <w:keepNext w:val="0"/>
              <w:keepLines w:val="0"/>
              <w:widowControl w:val="0"/>
              <w:rPr>
                <w:lang w:eastAsia="ja-JP"/>
              </w:rPr>
            </w:pPr>
            <w:r w:rsidRPr="00C37D2B">
              <w:rPr>
                <w:snapToGrid w:val="0"/>
                <w:lang w:eastAsia="ja-JP"/>
              </w:rPr>
              <w:lastRenderedPageBreak/>
              <w:t>9.2.24</w:t>
            </w:r>
          </w:p>
        </w:tc>
        <w:tc>
          <w:tcPr>
            <w:tcW w:w="1728" w:type="dxa"/>
          </w:tcPr>
          <w:p w14:paraId="6627C5B1" w14:textId="77777777" w:rsidR="000106DF" w:rsidRPr="00C37D2B" w:rsidRDefault="000106DF" w:rsidP="00781206">
            <w:pPr>
              <w:pStyle w:val="TAL"/>
              <w:keepNext w:val="0"/>
              <w:keepLines w:val="0"/>
              <w:widowControl w:val="0"/>
              <w:rPr>
                <w:szCs w:val="18"/>
                <w:lang w:eastAsia="ja-JP"/>
              </w:rPr>
            </w:pPr>
            <w:r w:rsidRPr="00C37D2B">
              <w:rPr>
                <w:szCs w:val="18"/>
                <w:lang w:eastAsia="ja-JP"/>
              </w:rPr>
              <w:lastRenderedPageBreak/>
              <w:t>Allocated at the MeNB</w:t>
            </w:r>
          </w:p>
        </w:tc>
        <w:tc>
          <w:tcPr>
            <w:tcW w:w="1080" w:type="dxa"/>
          </w:tcPr>
          <w:p w14:paraId="1ED803B9"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13A3AD"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7630E04F" w14:textId="77777777" w:rsidTr="0098354D">
        <w:tc>
          <w:tcPr>
            <w:tcW w:w="2160" w:type="dxa"/>
          </w:tcPr>
          <w:p w14:paraId="4762C397" w14:textId="77777777" w:rsidR="000106DF" w:rsidRPr="00C37D2B" w:rsidRDefault="000106DF" w:rsidP="00781206">
            <w:pPr>
              <w:pStyle w:val="TAL"/>
              <w:keepNext w:val="0"/>
              <w:keepLines w:val="0"/>
              <w:widowControl w:val="0"/>
              <w:rPr>
                <w:lang w:eastAsia="ja-JP"/>
              </w:rPr>
            </w:pPr>
            <w:r w:rsidRPr="00C37D2B">
              <w:rPr>
                <w:lang w:eastAsia="ja-JP"/>
              </w:rPr>
              <w:t>SeNB UE X2AP ID</w:t>
            </w:r>
          </w:p>
        </w:tc>
        <w:tc>
          <w:tcPr>
            <w:tcW w:w="1080" w:type="dxa"/>
          </w:tcPr>
          <w:p w14:paraId="32F64C9A"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2DE57422" w14:textId="77777777" w:rsidR="000106DF" w:rsidRPr="00C37D2B" w:rsidRDefault="000106DF" w:rsidP="00781206">
            <w:pPr>
              <w:pStyle w:val="TAL"/>
              <w:keepNext w:val="0"/>
              <w:keepLines w:val="0"/>
              <w:widowControl w:val="0"/>
              <w:rPr>
                <w:szCs w:val="18"/>
                <w:lang w:eastAsia="ja-JP"/>
              </w:rPr>
            </w:pPr>
          </w:p>
        </w:tc>
        <w:tc>
          <w:tcPr>
            <w:tcW w:w="1512" w:type="dxa"/>
          </w:tcPr>
          <w:p w14:paraId="56A4FB11"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1240964B" w14:textId="77777777" w:rsidR="000106DF" w:rsidRPr="00C37D2B" w:rsidRDefault="000106DF" w:rsidP="00781206">
            <w:pPr>
              <w:pStyle w:val="TAL"/>
              <w:keepNext w:val="0"/>
              <w:keepLines w:val="0"/>
              <w:widowControl w:val="0"/>
              <w:rPr>
                <w:lang w:eastAsia="ja-JP"/>
              </w:rPr>
            </w:pPr>
            <w:r w:rsidRPr="00C37D2B">
              <w:rPr>
                <w:snapToGrid w:val="0"/>
                <w:lang w:eastAsia="ja-JP"/>
              </w:rPr>
              <w:t>9.2.24</w:t>
            </w:r>
          </w:p>
        </w:tc>
        <w:tc>
          <w:tcPr>
            <w:tcW w:w="1728" w:type="dxa"/>
          </w:tcPr>
          <w:p w14:paraId="52D269ED" w14:textId="77777777" w:rsidR="000106DF" w:rsidRPr="00C37D2B" w:rsidRDefault="000106DF"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D36892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389820"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5D17515D" w14:textId="77777777" w:rsidTr="0098354D">
        <w:tc>
          <w:tcPr>
            <w:tcW w:w="2160" w:type="dxa"/>
          </w:tcPr>
          <w:p w14:paraId="4C1A2AFD" w14:textId="77777777" w:rsidR="000106DF" w:rsidRPr="00C37D2B" w:rsidRDefault="000106DF" w:rsidP="00781206">
            <w:pPr>
              <w:pStyle w:val="TAL"/>
              <w:keepNext w:val="0"/>
              <w:keepLines w:val="0"/>
              <w:widowControl w:val="0"/>
              <w:rPr>
                <w:b/>
                <w:lang w:eastAsia="ja-JP"/>
              </w:rPr>
            </w:pPr>
            <w:r w:rsidRPr="00C37D2B">
              <w:rPr>
                <w:b/>
                <w:lang w:eastAsia="ja-JP"/>
              </w:rPr>
              <w:t xml:space="preserve">E-RABs </w:t>
            </w:r>
            <w:r w:rsidRPr="00C37D2B">
              <w:rPr>
                <w:b/>
                <w:lang w:eastAsia="zh-CN"/>
              </w:rPr>
              <w:t>S</w:t>
            </w:r>
            <w:r w:rsidRPr="00C37D2B">
              <w:rPr>
                <w:b/>
                <w:lang w:eastAsia="ja-JP"/>
              </w:rPr>
              <w:t>ubject to</w:t>
            </w:r>
          </w:p>
          <w:p w14:paraId="22F00228" w14:textId="77777777" w:rsidR="000106DF" w:rsidRPr="00C37D2B" w:rsidRDefault="000106DF" w:rsidP="00781206">
            <w:pPr>
              <w:pStyle w:val="TAL"/>
              <w:keepNext w:val="0"/>
              <w:keepLines w:val="0"/>
              <w:widowControl w:val="0"/>
              <w:rPr>
                <w:rFonts w:eastAsia="MS Mincho"/>
                <w:b/>
                <w:lang w:eastAsia="ja-JP"/>
              </w:rPr>
            </w:pPr>
            <w:r w:rsidRPr="00C37D2B">
              <w:rPr>
                <w:b/>
                <w:lang w:eastAsia="ja-JP"/>
              </w:rPr>
              <w:t xml:space="preserve">Counter </w:t>
            </w:r>
            <w:r w:rsidRPr="00C37D2B">
              <w:rPr>
                <w:b/>
                <w:lang w:eastAsia="zh-CN"/>
              </w:rPr>
              <w:t>C</w:t>
            </w:r>
            <w:r w:rsidRPr="00C37D2B">
              <w:rPr>
                <w:b/>
                <w:lang w:eastAsia="ja-JP"/>
              </w:rPr>
              <w:t>heck List</w:t>
            </w:r>
          </w:p>
        </w:tc>
        <w:tc>
          <w:tcPr>
            <w:tcW w:w="1080" w:type="dxa"/>
          </w:tcPr>
          <w:p w14:paraId="6C8F6EA1" w14:textId="77777777" w:rsidR="000106DF" w:rsidRPr="00C37D2B" w:rsidRDefault="000106DF" w:rsidP="00781206">
            <w:pPr>
              <w:pStyle w:val="TAL"/>
              <w:keepNext w:val="0"/>
              <w:keepLines w:val="0"/>
              <w:widowControl w:val="0"/>
              <w:rPr>
                <w:lang w:eastAsia="ja-JP"/>
              </w:rPr>
            </w:pPr>
          </w:p>
        </w:tc>
        <w:tc>
          <w:tcPr>
            <w:tcW w:w="1080" w:type="dxa"/>
          </w:tcPr>
          <w:p w14:paraId="5593F5DF" w14:textId="77777777" w:rsidR="000106DF" w:rsidRPr="00C37D2B" w:rsidRDefault="000106DF" w:rsidP="00781206">
            <w:pPr>
              <w:pStyle w:val="TAL"/>
              <w:keepNext w:val="0"/>
              <w:keepLines w:val="0"/>
              <w:widowControl w:val="0"/>
              <w:rPr>
                <w:i/>
                <w:szCs w:val="18"/>
                <w:lang w:eastAsia="ja-JP"/>
              </w:rPr>
            </w:pPr>
            <w:r w:rsidRPr="00C37D2B">
              <w:rPr>
                <w:i/>
                <w:szCs w:val="18"/>
                <w:lang w:eastAsia="ja-JP"/>
              </w:rPr>
              <w:t>1</w:t>
            </w:r>
          </w:p>
        </w:tc>
        <w:tc>
          <w:tcPr>
            <w:tcW w:w="1512" w:type="dxa"/>
          </w:tcPr>
          <w:p w14:paraId="284C4EB2" w14:textId="77777777" w:rsidR="000106DF" w:rsidRPr="00C37D2B" w:rsidRDefault="000106DF" w:rsidP="00781206">
            <w:pPr>
              <w:pStyle w:val="TAL"/>
              <w:keepNext w:val="0"/>
              <w:keepLines w:val="0"/>
              <w:widowControl w:val="0"/>
              <w:rPr>
                <w:lang w:eastAsia="ja-JP"/>
              </w:rPr>
            </w:pPr>
          </w:p>
        </w:tc>
        <w:tc>
          <w:tcPr>
            <w:tcW w:w="1728" w:type="dxa"/>
          </w:tcPr>
          <w:p w14:paraId="1273BE9C" w14:textId="77777777" w:rsidR="000106DF" w:rsidRPr="00C37D2B" w:rsidRDefault="000106DF" w:rsidP="00781206">
            <w:pPr>
              <w:pStyle w:val="TAL"/>
              <w:keepNext w:val="0"/>
              <w:keepLines w:val="0"/>
              <w:widowControl w:val="0"/>
              <w:rPr>
                <w:szCs w:val="18"/>
                <w:lang w:eastAsia="ja-JP"/>
              </w:rPr>
            </w:pPr>
          </w:p>
        </w:tc>
        <w:tc>
          <w:tcPr>
            <w:tcW w:w="1080" w:type="dxa"/>
          </w:tcPr>
          <w:p w14:paraId="7D642622"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0617E0CA"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30E58301" w14:textId="77777777" w:rsidTr="0098354D">
        <w:tc>
          <w:tcPr>
            <w:tcW w:w="2160" w:type="dxa"/>
          </w:tcPr>
          <w:p w14:paraId="62994E86" w14:textId="77777777" w:rsidR="000106DF" w:rsidRPr="00C37D2B" w:rsidRDefault="000106DF" w:rsidP="00781206">
            <w:pPr>
              <w:pStyle w:val="TALLeft1cm"/>
              <w:keepNext w:val="0"/>
              <w:keepLines w:val="0"/>
              <w:widowControl w:val="0"/>
              <w:ind w:left="142"/>
              <w:rPr>
                <w:lang w:val="en-GB"/>
              </w:rPr>
            </w:pPr>
            <w:r w:rsidRPr="00C37D2B">
              <w:rPr>
                <w:b/>
                <w:lang w:val="en-GB"/>
              </w:rPr>
              <w:t>&gt;E-RABs Subject to Counter Check Item</w:t>
            </w:r>
          </w:p>
        </w:tc>
        <w:tc>
          <w:tcPr>
            <w:tcW w:w="1080" w:type="dxa"/>
          </w:tcPr>
          <w:p w14:paraId="2E66608B" w14:textId="77777777" w:rsidR="000106DF" w:rsidRPr="00C37D2B" w:rsidRDefault="000106DF" w:rsidP="00781206">
            <w:pPr>
              <w:pStyle w:val="TAL"/>
              <w:keepNext w:val="0"/>
              <w:keepLines w:val="0"/>
              <w:widowControl w:val="0"/>
              <w:rPr>
                <w:lang w:eastAsia="ja-JP"/>
              </w:rPr>
            </w:pPr>
          </w:p>
        </w:tc>
        <w:tc>
          <w:tcPr>
            <w:tcW w:w="1080" w:type="dxa"/>
          </w:tcPr>
          <w:p w14:paraId="2892839F" w14:textId="77777777" w:rsidR="000106DF" w:rsidRPr="00C37D2B" w:rsidRDefault="000106DF"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17D03D69" w14:textId="77777777" w:rsidR="000106DF" w:rsidRPr="00C37D2B" w:rsidRDefault="000106DF" w:rsidP="00781206">
            <w:pPr>
              <w:pStyle w:val="TAL"/>
              <w:keepNext w:val="0"/>
              <w:keepLines w:val="0"/>
              <w:widowControl w:val="0"/>
              <w:rPr>
                <w:lang w:eastAsia="ja-JP"/>
              </w:rPr>
            </w:pPr>
          </w:p>
        </w:tc>
        <w:tc>
          <w:tcPr>
            <w:tcW w:w="1728" w:type="dxa"/>
          </w:tcPr>
          <w:p w14:paraId="2AD0A609" w14:textId="77777777" w:rsidR="000106DF" w:rsidRPr="00C37D2B" w:rsidRDefault="000106DF" w:rsidP="00781206">
            <w:pPr>
              <w:pStyle w:val="TAL"/>
              <w:keepNext w:val="0"/>
              <w:keepLines w:val="0"/>
              <w:widowControl w:val="0"/>
              <w:rPr>
                <w:lang w:eastAsia="ja-JP"/>
              </w:rPr>
            </w:pPr>
          </w:p>
        </w:tc>
        <w:tc>
          <w:tcPr>
            <w:tcW w:w="1080" w:type="dxa"/>
          </w:tcPr>
          <w:p w14:paraId="217E6649" w14:textId="77777777" w:rsidR="000106DF" w:rsidRPr="00C37D2B" w:rsidRDefault="000106DF" w:rsidP="00781206">
            <w:pPr>
              <w:pStyle w:val="TAC"/>
              <w:keepNext w:val="0"/>
              <w:keepLines w:val="0"/>
              <w:widowControl w:val="0"/>
              <w:rPr>
                <w:lang w:eastAsia="ja-JP"/>
              </w:rPr>
            </w:pPr>
            <w:r w:rsidRPr="00C37D2B">
              <w:rPr>
                <w:bCs/>
                <w:lang w:eastAsia="ja-JP"/>
              </w:rPr>
              <w:t>EACH</w:t>
            </w:r>
          </w:p>
        </w:tc>
        <w:tc>
          <w:tcPr>
            <w:tcW w:w="1080" w:type="dxa"/>
          </w:tcPr>
          <w:p w14:paraId="0926CF25"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57EC7566" w14:textId="77777777" w:rsidTr="0098354D">
        <w:tc>
          <w:tcPr>
            <w:tcW w:w="2160" w:type="dxa"/>
          </w:tcPr>
          <w:p w14:paraId="6FDF788E" w14:textId="77777777" w:rsidR="000106DF" w:rsidRPr="00C37D2B" w:rsidRDefault="000106DF" w:rsidP="00781206">
            <w:pPr>
              <w:pStyle w:val="TALLeft1cm"/>
              <w:keepNext w:val="0"/>
              <w:keepLines w:val="0"/>
              <w:widowControl w:val="0"/>
              <w:ind w:left="284"/>
              <w:rPr>
                <w:lang w:val="en-GB"/>
              </w:rPr>
            </w:pPr>
            <w:r w:rsidRPr="00C37D2B">
              <w:rPr>
                <w:rFonts w:eastAsia="MS Mincho"/>
                <w:bCs/>
                <w:lang w:val="en-GB" w:eastAsia="en-US"/>
              </w:rPr>
              <w:t>&gt;&gt;</w:t>
            </w:r>
            <w:r w:rsidRPr="00C37D2B">
              <w:rPr>
                <w:lang w:val="en-GB"/>
              </w:rPr>
              <w:t>E-RAB ID</w:t>
            </w:r>
          </w:p>
        </w:tc>
        <w:tc>
          <w:tcPr>
            <w:tcW w:w="1080" w:type="dxa"/>
          </w:tcPr>
          <w:p w14:paraId="6B20CC74"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64507B7E" w14:textId="77777777" w:rsidR="000106DF" w:rsidRPr="00C37D2B" w:rsidRDefault="000106DF" w:rsidP="00781206">
            <w:pPr>
              <w:pStyle w:val="TAL"/>
              <w:keepNext w:val="0"/>
              <w:keepLines w:val="0"/>
              <w:widowControl w:val="0"/>
              <w:rPr>
                <w:i/>
                <w:szCs w:val="18"/>
                <w:lang w:eastAsia="ja-JP"/>
              </w:rPr>
            </w:pPr>
          </w:p>
        </w:tc>
        <w:tc>
          <w:tcPr>
            <w:tcW w:w="1512" w:type="dxa"/>
          </w:tcPr>
          <w:p w14:paraId="7E9E8CA0" w14:textId="77777777" w:rsidR="000106DF" w:rsidRPr="00C37D2B" w:rsidRDefault="000106DF" w:rsidP="00781206">
            <w:pPr>
              <w:pStyle w:val="TAL"/>
              <w:keepNext w:val="0"/>
              <w:keepLines w:val="0"/>
              <w:widowControl w:val="0"/>
              <w:rPr>
                <w:lang w:eastAsia="ja-JP"/>
              </w:rPr>
            </w:pPr>
            <w:r w:rsidRPr="00C37D2B">
              <w:rPr>
                <w:snapToGrid w:val="0"/>
                <w:lang w:eastAsia="ja-JP"/>
              </w:rPr>
              <w:t>9.2.23</w:t>
            </w:r>
          </w:p>
        </w:tc>
        <w:tc>
          <w:tcPr>
            <w:tcW w:w="1728" w:type="dxa"/>
          </w:tcPr>
          <w:p w14:paraId="2385DFFF" w14:textId="77777777" w:rsidR="000106DF" w:rsidRPr="00C37D2B" w:rsidRDefault="000106DF" w:rsidP="00781206">
            <w:pPr>
              <w:pStyle w:val="TAL"/>
              <w:keepNext w:val="0"/>
              <w:keepLines w:val="0"/>
              <w:widowControl w:val="0"/>
              <w:rPr>
                <w:lang w:eastAsia="ja-JP"/>
              </w:rPr>
            </w:pPr>
          </w:p>
        </w:tc>
        <w:tc>
          <w:tcPr>
            <w:tcW w:w="1080" w:type="dxa"/>
          </w:tcPr>
          <w:p w14:paraId="61EEF581" w14:textId="77777777" w:rsidR="000106DF" w:rsidRPr="00C37D2B" w:rsidRDefault="000106DF" w:rsidP="00781206">
            <w:pPr>
              <w:pStyle w:val="TAC"/>
              <w:keepNext w:val="0"/>
              <w:keepLines w:val="0"/>
              <w:widowControl w:val="0"/>
              <w:rPr>
                <w:lang w:eastAsia="ja-JP"/>
              </w:rPr>
            </w:pPr>
            <w:r w:rsidRPr="00C37D2B">
              <w:rPr>
                <w:lang w:eastAsia="zh-CN"/>
              </w:rPr>
              <w:t>-</w:t>
            </w:r>
          </w:p>
        </w:tc>
        <w:tc>
          <w:tcPr>
            <w:tcW w:w="1080" w:type="dxa"/>
          </w:tcPr>
          <w:p w14:paraId="274D34B9" w14:textId="77777777" w:rsidR="000106DF" w:rsidRPr="00C37D2B" w:rsidRDefault="000106DF" w:rsidP="00781206">
            <w:pPr>
              <w:pStyle w:val="TAC"/>
              <w:keepNext w:val="0"/>
              <w:keepLines w:val="0"/>
              <w:widowControl w:val="0"/>
              <w:rPr>
                <w:lang w:eastAsia="ja-JP"/>
              </w:rPr>
            </w:pPr>
          </w:p>
        </w:tc>
      </w:tr>
      <w:tr w:rsidR="000106DF" w:rsidRPr="00C37D2B" w14:paraId="00D67BB8" w14:textId="77777777" w:rsidTr="0098354D">
        <w:tc>
          <w:tcPr>
            <w:tcW w:w="2160" w:type="dxa"/>
          </w:tcPr>
          <w:p w14:paraId="25609BE1" w14:textId="77777777" w:rsidR="000106DF" w:rsidRPr="00C37D2B" w:rsidRDefault="000106DF" w:rsidP="00781206">
            <w:pPr>
              <w:pStyle w:val="TALLeft1cm"/>
              <w:keepNext w:val="0"/>
              <w:keepLines w:val="0"/>
              <w:widowControl w:val="0"/>
              <w:ind w:left="284"/>
              <w:rPr>
                <w:rFonts w:eastAsia="MS Mincho"/>
                <w:bCs/>
                <w:lang w:val="en-GB" w:eastAsia="en-US"/>
              </w:rPr>
            </w:pPr>
            <w:r w:rsidRPr="00C37D2B">
              <w:rPr>
                <w:lang w:val="en-GB"/>
              </w:rPr>
              <w:t>&gt;&gt;</w:t>
            </w:r>
            <w:r w:rsidRPr="00C37D2B">
              <w:rPr>
                <w:lang w:val="en-GB" w:eastAsia="zh-CN"/>
              </w:rPr>
              <w:t>UL COUNT</w:t>
            </w:r>
          </w:p>
        </w:tc>
        <w:tc>
          <w:tcPr>
            <w:tcW w:w="1080" w:type="dxa"/>
          </w:tcPr>
          <w:p w14:paraId="0648C7B4" w14:textId="77777777" w:rsidR="000106DF" w:rsidRPr="00C37D2B" w:rsidRDefault="000106DF" w:rsidP="00781206">
            <w:pPr>
              <w:pStyle w:val="TAL"/>
              <w:keepNext w:val="0"/>
              <w:keepLines w:val="0"/>
              <w:widowControl w:val="0"/>
              <w:rPr>
                <w:lang w:eastAsia="ja-JP"/>
              </w:rPr>
            </w:pPr>
            <w:r w:rsidRPr="00C37D2B">
              <w:rPr>
                <w:lang w:eastAsia="zh-CN"/>
              </w:rPr>
              <w:t>M</w:t>
            </w:r>
          </w:p>
        </w:tc>
        <w:tc>
          <w:tcPr>
            <w:tcW w:w="1080" w:type="dxa"/>
          </w:tcPr>
          <w:p w14:paraId="31220A60" w14:textId="77777777" w:rsidR="000106DF" w:rsidRPr="00C37D2B" w:rsidRDefault="000106DF" w:rsidP="00781206">
            <w:pPr>
              <w:pStyle w:val="TAL"/>
              <w:keepNext w:val="0"/>
              <w:keepLines w:val="0"/>
              <w:widowControl w:val="0"/>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01F4D162" w14:textId="77777777" w:rsidR="000106DF" w:rsidRPr="00C37D2B" w:rsidRDefault="000106DF" w:rsidP="00781206">
            <w:pPr>
              <w:pStyle w:val="TAL"/>
              <w:keepNext w:val="0"/>
              <w:keepLines w:val="0"/>
              <w:widowControl w:val="0"/>
              <w:rPr>
                <w:snapToGrid w:val="0"/>
                <w:lang w:eastAsia="ja-JP"/>
              </w:rPr>
            </w:pPr>
          </w:p>
        </w:tc>
        <w:tc>
          <w:tcPr>
            <w:tcW w:w="1728" w:type="dxa"/>
          </w:tcPr>
          <w:p w14:paraId="28113B2D" w14:textId="77777777" w:rsidR="000106DF" w:rsidRPr="00C37D2B" w:rsidRDefault="000106DF" w:rsidP="00781206">
            <w:pPr>
              <w:pStyle w:val="TAL"/>
              <w:keepNext w:val="0"/>
              <w:keepLines w:val="0"/>
              <w:widowControl w:val="0"/>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3817E506" w14:textId="77777777" w:rsidR="000106DF" w:rsidRPr="00C37D2B" w:rsidRDefault="000106DF" w:rsidP="00781206">
            <w:pPr>
              <w:pStyle w:val="TAC"/>
              <w:keepNext w:val="0"/>
              <w:keepLines w:val="0"/>
              <w:widowControl w:val="0"/>
              <w:rPr>
                <w:lang w:eastAsia="zh-CN"/>
              </w:rPr>
            </w:pPr>
            <w:r w:rsidRPr="00C37D2B">
              <w:rPr>
                <w:lang w:eastAsia="zh-CN"/>
              </w:rPr>
              <w:t>-</w:t>
            </w:r>
          </w:p>
        </w:tc>
        <w:tc>
          <w:tcPr>
            <w:tcW w:w="1080" w:type="dxa"/>
          </w:tcPr>
          <w:p w14:paraId="07B9E017" w14:textId="77777777" w:rsidR="000106DF" w:rsidRPr="00C37D2B" w:rsidRDefault="000106DF" w:rsidP="00781206">
            <w:pPr>
              <w:pStyle w:val="TAC"/>
              <w:keepNext w:val="0"/>
              <w:keepLines w:val="0"/>
              <w:widowControl w:val="0"/>
              <w:rPr>
                <w:lang w:eastAsia="zh-CN"/>
              </w:rPr>
            </w:pPr>
          </w:p>
        </w:tc>
      </w:tr>
      <w:tr w:rsidR="000106DF" w:rsidRPr="00C37D2B" w14:paraId="68E0C03C" w14:textId="77777777" w:rsidTr="0098354D">
        <w:tc>
          <w:tcPr>
            <w:tcW w:w="2160" w:type="dxa"/>
          </w:tcPr>
          <w:p w14:paraId="3F54FF83" w14:textId="77777777" w:rsidR="000106DF" w:rsidRPr="00C37D2B" w:rsidRDefault="000106DF" w:rsidP="00781206">
            <w:pPr>
              <w:pStyle w:val="TALLeft1cm"/>
              <w:keepNext w:val="0"/>
              <w:keepLines w:val="0"/>
              <w:widowControl w:val="0"/>
              <w:ind w:left="284"/>
              <w:rPr>
                <w:lang w:val="en-GB"/>
              </w:rPr>
            </w:pPr>
            <w:r w:rsidRPr="00C37D2B">
              <w:rPr>
                <w:lang w:val="en-GB"/>
              </w:rPr>
              <w:t>&gt;&gt;</w:t>
            </w:r>
            <w:r w:rsidRPr="00C37D2B">
              <w:rPr>
                <w:lang w:val="en-GB" w:eastAsia="zh-CN"/>
              </w:rPr>
              <w:t>DL COUNT</w:t>
            </w:r>
          </w:p>
        </w:tc>
        <w:tc>
          <w:tcPr>
            <w:tcW w:w="1080" w:type="dxa"/>
          </w:tcPr>
          <w:p w14:paraId="3ADB0AE0" w14:textId="77777777" w:rsidR="000106DF" w:rsidRPr="00C37D2B" w:rsidRDefault="000106DF" w:rsidP="00781206">
            <w:pPr>
              <w:pStyle w:val="TAL"/>
              <w:keepNext w:val="0"/>
              <w:keepLines w:val="0"/>
              <w:widowControl w:val="0"/>
              <w:rPr>
                <w:lang w:eastAsia="zh-CN"/>
              </w:rPr>
            </w:pPr>
            <w:r w:rsidRPr="00C37D2B">
              <w:rPr>
                <w:lang w:eastAsia="zh-CN"/>
              </w:rPr>
              <w:t>M</w:t>
            </w:r>
          </w:p>
        </w:tc>
        <w:tc>
          <w:tcPr>
            <w:tcW w:w="1080" w:type="dxa"/>
          </w:tcPr>
          <w:p w14:paraId="003D00DB" w14:textId="77777777" w:rsidR="000106DF" w:rsidRPr="00C37D2B" w:rsidRDefault="000106DF" w:rsidP="00781206">
            <w:pPr>
              <w:pStyle w:val="TAL"/>
              <w:keepNext w:val="0"/>
              <w:keepLines w:val="0"/>
              <w:widowControl w:val="0"/>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3F567DFE" w14:textId="77777777" w:rsidR="000106DF" w:rsidRPr="00C37D2B" w:rsidRDefault="000106DF" w:rsidP="00781206">
            <w:pPr>
              <w:pStyle w:val="TAL"/>
              <w:keepNext w:val="0"/>
              <w:keepLines w:val="0"/>
              <w:widowControl w:val="0"/>
              <w:rPr>
                <w:snapToGrid w:val="0"/>
                <w:lang w:eastAsia="ja-JP"/>
              </w:rPr>
            </w:pPr>
          </w:p>
        </w:tc>
        <w:tc>
          <w:tcPr>
            <w:tcW w:w="1728" w:type="dxa"/>
          </w:tcPr>
          <w:p w14:paraId="742C4819" w14:textId="77777777" w:rsidR="000106DF" w:rsidRPr="00C37D2B" w:rsidRDefault="000106DF" w:rsidP="00781206">
            <w:pPr>
              <w:pStyle w:val="TAL"/>
              <w:keepNext w:val="0"/>
              <w:keepLines w:val="0"/>
              <w:widowControl w:val="0"/>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61D6D29A" w14:textId="77777777" w:rsidR="000106DF" w:rsidRPr="00C37D2B" w:rsidRDefault="000106DF" w:rsidP="00781206">
            <w:pPr>
              <w:pStyle w:val="TAC"/>
              <w:keepNext w:val="0"/>
              <w:keepLines w:val="0"/>
              <w:widowControl w:val="0"/>
              <w:rPr>
                <w:lang w:eastAsia="zh-CN"/>
              </w:rPr>
            </w:pPr>
            <w:r w:rsidRPr="00C37D2B">
              <w:rPr>
                <w:lang w:eastAsia="zh-CN"/>
              </w:rPr>
              <w:t>-</w:t>
            </w:r>
          </w:p>
        </w:tc>
        <w:tc>
          <w:tcPr>
            <w:tcW w:w="1080" w:type="dxa"/>
          </w:tcPr>
          <w:p w14:paraId="095A50F7" w14:textId="77777777" w:rsidR="000106DF" w:rsidRPr="00C37D2B" w:rsidRDefault="000106DF" w:rsidP="00781206">
            <w:pPr>
              <w:pStyle w:val="TAC"/>
              <w:keepNext w:val="0"/>
              <w:keepLines w:val="0"/>
              <w:widowControl w:val="0"/>
              <w:rPr>
                <w:lang w:eastAsia="zh-CN"/>
              </w:rPr>
            </w:pPr>
          </w:p>
        </w:tc>
      </w:tr>
      <w:tr w:rsidR="000106DF" w:rsidRPr="00C37D2B" w14:paraId="24967815" w14:textId="77777777" w:rsidTr="0098354D">
        <w:tc>
          <w:tcPr>
            <w:tcW w:w="2160" w:type="dxa"/>
            <w:tcBorders>
              <w:top w:val="single" w:sz="4" w:space="0" w:color="auto"/>
              <w:left w:val="single" w:sz="4" w:space="0" w:color="auto"/>
              <w:bottom w:val="single" w:sz="4" w:space="0" w:color="auto"/>
              <w:right w:val="single" w:sz="4" w:space="0" w:color="auto"/>
            </w:tcBorders>
          </w:tcPr>
          <w:p w14:paraId="113BB9F5" w14:textId="77777777" w:rsidR="000106DF" w:rsidRPr="00C37D2B" w:rsidRDefault="000106DF"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B599EA8"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2864C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AF06A7"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159EFEED"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A67DCD" w14:textId="77777777" w:rsidR="000106DF" w:rsidRPr="00C37D2B" w:rsidRDefault="000106DF"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34E1B1"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C2E9F6" w14:textId="77777777" w:rsidR="000106DF" w:rsidRPr="00C37D2B" w:rsidRDefault="000106DF" w:rsidP="00781206">
            <w:pPr>
              <w:pStyle w:val="TAC"/>
              <w:keepNext w:val="0"/>
              <w:keepLines w:val="0"/>
              <w:widowControl w:val="0"/>
              <w:rPr>
                <w:lang w:eastAsia="zh-CN"/>
              </w:rPr>
            </w:pPr>
            <w:r w:rsidRPr="00C37D2B">
              <w:rPr>
                <w:lang w:eastAsia="zh-CN"/>
              </w:rPr>
              <w:t>ignore</w:t>
            </w:r>
          </w:p>
        </w:tc>
      </w:tr>
      <w:tr w:rsidR="000106DF" w:rsidRPr="00C37D2B" w14:paraId="44C71E68" w14:textId="77777777" w:rsidTr="0098354D">
        <w:tc>
          <w:tcPr>
            <w:tcW w:w="2160" w:type="dxa"/>
            <w:tcBorders>
              <w:top w:val="single" w:sz="4" w:space="0" w:color="auto"/>
              <w:left w:val="single" w:sz="4" w:space="0" w:color="auto"/>
              <w:bottom w:val="single" w:sz="4" w:space="0" w:color="auto"/>
              <w:right w:val="single" w:sz="4" w:space="0" w:color="auto"/>
            </w:tcBorders>
          </w:tcPr>
          <w:p w14:paraId="3B898A48" w14:textId="77777777" w:rsidR="000106DF" w:rsidRPr="00C37D2B" w:rsidRDefault="000106DF"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68ABF07"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CF455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A3CD42"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74062EB8"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C3B4F91" w14:textId="77777777" w:rsidR="000106DF" w:rsidRPr="00C37D2B" w:rsidRDefault="000106DF"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6837ED"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367F87" w14:textId="77777777" w:rsidR="000106DF" w:rsidRPr="00C37D2B" w:rsidRDefault="000106DF" w:rsidP="00781206">
            <w:pPr>
              <w:pStyle w:val="TAC"/>
              <w:keepNext w:val="0"/>
              <w:keepLines w:val="0"/>
              <w:widowControl w:val="0"/>
              <w:rPr>
                <w:lang w:eastAsia="zh-CN"/>
              </w:rPr>
            </w:pPr>
            <w:r w:rsidRPr="00C37D2B">
              <w:rPr>
                <w:lang w:eastAsia="zh-CN"/>
              </w:rPr>
              <w:t>ignore</w:t>
            </w:r>
          </w:p>
        </w:tc>
      </w:tr>
    </w:tbl>
    <w:p w14:paraId="25E656BF" w14:textId="77777777" w:rsidR="000106DF" w:rsidRPr="00C37D2B" w:rsidRDefault="000106D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06DF" w:rsidRPr="00C37D2B" w14:paraId="3E16D2BF" w14:textId="77777777" w:rsidTr="00FF5E7E">
        <w:tc>
          <w:tcPr>
            <w:tcW w:w="3686" w:type="dxa"/>
          </w:tcPr>
          <w:p w14:paraId="109AA47F" w14:textId="77777777" w:rsidR="000106DF" w:rsidRPr="00C37D2B" w:rsidRDefault="000106DF" w:rsidP="00781206">
            <w:pPr>
              <w:pStyle w:val="TAH"/>
              <w:keepNext w:val="0"/>
              <w:keepLines w:val="0"/>
              <w:widowControl w:val="0"/>
              <w:rPr>
                <w:lang w:eastAsia="ja-JP"/>
              </w:rPr>
            </w:pPr>
            <w:r w:rsidRPr="00C37D2B">
              <w:rPr>
                <w:lang w:eastAsia="ja-JP"/>
              </w:rPr>
              <w:t>Range bound</w:t>
            </w:r>
          </w:p>
        </w:tc>
        <w:tc>
          <w:tcPr>
            <w:tcW w:w="5670" w:type="dxa"/>
          </w:tcPr>
          <w:p w14:paraId="17A55E14" w14:textId="77777777" w:rsidR="000106DF" w:rsidRPr="00C37D2B" w:rsidRDefault="000106DF" w:rsidP="00781206">
            <w:pPr>
              <w:pStyle w:val="TAH"/>
              <w:keepNext w:val="0"/>
              <w:keepLines w:val="0"/>
              <w:widowControl w:val="0"/>
              <w:rPr>
                <w:lang w:eastAsia="ja-JP"/>
              </w:rPr>
            </w:pPr>
            <w:r w:rsidRPr="00C37D2B">
              <w:rPr>
                <w:lang w:eastAsia="ja-JP"/>
              </w:rPr>
              <w:t>Explanation</w:t>
            </w:r>
          </w:p>
        </w:tc>
      </w:tr>
      <w:tr w:rsidR="000106DF" w:rsidRPr="00C37D2B" w14:paraId="6AB4D716" w14:textId="77777777" w:rsidTr="00FF5E7E">
        <w:tc>
          <w:tcPr>
            <w:tcW w:w="3686" w:type="dxa"/>
          </w:tcPr>
          <w:p w14:paraId="0C9FCD0B" w14:textId="77777777" w:rsidR="000106DF" w:rsidRPr="00C37D2B" w:rsidRDefault="000106DF" w:rsidP="00781206">
            <w:pPr>
              <w:pStyle w:val="TAL"/>
              <w:keepNext w:val="0"/>
              <w:keepLines w:val="0"/>
              <w:widowControl w:val="0"/>
              <w:rPr>
                <w:lang w:eastAsia="ja-JP"/>
              </w:rPr>
            </w:pPr>
            <w:r w:rsidRPr="00C37D2B">
              <w:rPr>
                <w:lang w:eastAsia="ja-JP"/>
              </w:rPr>
              <w:t>maxnoofBearers</w:t>
            </w:r>
          </w:p>
        </w:tc>
        <w:tc>
          <w:tcPr>
            <w:tcW w:w="5670" w:type="dxa"/>
          </w:tcPr>
          <w:p w14:paraId="6989E8CC" w14:textId="77777777" w:rsidR="000106DF" w:rsidRPr="00C37D2B" w:rsidRDefault="000106DF" w:rsidP="00781206">
            <w:pPr>
              <w:pStyle w:val="TAL"/>
              <w:keepNext w:val="0"/>
              <w:keepLines w:val="0"/>
              <w:widowControl w:val="0"/>
              <w:rPr>
                <w:lang w:eastAsia="ja-JP"/>
              </w:rPr>
            </w:pPr>
            <w:r w:rsidRPr="00C37D2B">
              <w:rPr>
                <w:lang w:eastAsia="ja-JP"/>
              </w:rPr>
              <w:t>Maximum no. of E-RABs. Value is 256</w:t>
            </w:r>
          </w:p>
        </w:tc>
      </w:tr>
    </w:tbl>
    <w:p w14:paraId="36AC664C" w14:textId="77777777" w:rsidR="000106DF" w:rsidRPr="00C37D2B" w:rsidRDefault="000106DF" w:rsidP="00781206">
      <w:pPr>
        <w:widowControl w:val="0"/>
        <w:rPr>
          <w:lang w:eastAsia="zh-CN"/>
        </w:rPr>
      </w:pPr>
    </w:p>
    <w:p w14:paraId="0EDD3C64" w14:textId="77777777" w:rsidR="00DA5A1F" w:rsidRPr="00C37D2B" w:rsidRDefault="00A61438" w:rsidP="00781206">
      <w:pPr>
        <w:pStyle w:val="Heading3"/>
        <w:keepNext w:val="0"/>
        <w:keepLines w:val="0"/>
        <w:widowControl w:val="0"/>
      </w:pPr>
      <w:bookmarkStart w:id="7423" w:name="_Toc20954432"/>
      <w:bookmarkStart w:id="7424" w:name="_Toc29902436"/>
      <w:bookmarkStart w:id="7425" w:name="_Toc29906440"/>
      <w:bookmarkStart w:id="7426" w:name="_Toc36550430"/>
      <w:bookmarkStart w:id="7427" w:name="_Toc45104185"/>
      <w:bookmarkStart w:id="7428" w:name="_Toc45227681"/>
      <w:bookmarkStart w:id="7429" w:name="_Toc45891495"/>
      <w:bookmarkStart w:id="7430" w:name="_Toc51764137"/>
      <w:bookmarkStart w:id="7431" w:name="_Toc56528138"/>
      <w:bookmarkStart w:id="7432" w:name="_Toc64382105"/>
      <w:bookmarkStart w:id="7433" w:name="_Toc66283680"/>
      <w:bookmarkStart w:id="7434" w:name="_Toc67911056"/>
      <w:bookmarkStart w:id="7435" w:name="_Toc73979834"/>
      <w:bookmarkStart w:id="7436" w:name="_Toc88650558"/>
      <w:bookmarkStart w:id="7437" w:name="_Toc97885685"/>
      <w:bookmarkStart w:id="7438" w:name="_Toc98882811"/>
      <w:bookmarkStart w:id="7439" w:name="_Toc105523347"/>
      <w:bookmarkStart w:id="7440" w:name="_Toc106130891"/>
      <w:bookmarkStart w:id="7441" w:name="_Toc113840042"/>
      <w:bookmarkStart w:id="7442" w:name="_Toc138759120"/>
      <w:r w:rsidRPr="00C37D2B">
        <w:t>9.1.4</w:t>
      </w:r>
      <w:r w:rsidR="00DA5A1F" w:rsidRPr="00C37D2B">
        <w:tab/>
        <w:t>Messages for E-UTRAN-NR Dual Connectivity Procedures</w:t>
      </w:r>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p>
    <w:p w14:paraId="58628671" w14:textId="77777777" w:rsidR="00DA5A1F" w:rsidRPr="00C37D2B" w:rsidRDefault="00A61438" w:rsidP="00781206">
      <w:pPr>
        <w:pStyle w:val="Heading4"/>
        <w:keepNext w:val="0"/>
        <w:keepLines w:val="0"/>
        <w:widowControl w:val="0"/>
        <w:rPr>
          <w:lang w:eastAsia="zh-CN"/>
        </w:rPr>
      </w:pPr>
      <w:bookmarkStart w:id="7443" w:name="_Toc20954433"/>
      <w:bookmarkStart w:id="7444" w:name="_Toc29902437"/>
      <w:bookmarkStart w:id="7445" w:name="_Toc29906441"/>
      <w:bookmarkStart w:id="7446" w:name="_Toc36550431"/>
      <w:bookmarkStart w:id="7447" w:name="_Toc45104186"/>
      <w:bookmarkStart w:id="7448" w:name="_Toc45227682"/>
      <w:bookmarkStart w:id="7449" w:name="_Toc45891496"/>
      <w:bookmarkStart w:id="7450" w:name="_Toc51764138"/>
      <w:bookmarkStart w:id="7451" w:name="_Toc56528139"/>
      <w:bookmarkStart w:id="7452" w:name="_Toc64382106"/>
      <w:bookmarkStart w:id="7453" w:name="_Toc66283681"/>
      <w:bookmarkStart w:id="7454" w:name="_Toc67911057"/>
      <w:bookmarkStart w:id="7455" w:name="_Toc73979835"/>
      <w:bookmarkStart w:id="7456" w:name="_Toc88650559"/>
      <w:bookmarkStart w:id="7457" w:name="_Toc97885686"/>
      <w:bookmarkStart w:id="7458" w:name="_Toc98882812"/>
      <w:bookmarkStart w:id="7459" w:name="_Toc105523348"/>
      <w:bookmarkStart w:id="7460" w:name="_Toc106130892"/>
      <w:bookmarkStart w:id="7461" w:name="_Toc113840043"/>
      <w:bookmarkStart w:id="7462" w:name="_Hlk44063958"/>
      <w:bookmarkStart w:id="7463" w:name="_Toc138759121"/>
      <w:r w:rsidRPr="00C37D2B">
        <w:t>9.1.4</w:t>
      </w:r>
      <w:r w:rsidR="00DA5A1F" w:rsidRPr="00C37D2B">
        <w:t>.</w:t>
      </w:r>
      <w:r w:rsidR="00DA5A1F" w:rsidRPr="00C37D2B">
        <w:rPr>
          <w:lang w:eastAsia="zh-CN"/>
        </w:rPr>
        <w:t>1</w:t>
      </w:r>
      <w:r w:rsidR="00DA5A1F" w:rsidRPr="00C37D2B">
        <w:tab/>
      </w:r>
      <w:r w:rsidR="00DA5A1F" w:rsidRPr="00C37D2B">
        <w:rPr>
          <w:lang w:eastAsia="zh-CN"/>
        </w:rPr>
        <w:t>SGNB ADDITION REQUEST</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3"/>
    </w:p>
    <w:bookmarkEnd w:id="7462"/>
    <w:p w14:paraId="56CC8D24"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004F9418"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1101D" w14:textId="77777777" w:rsidTr="0098354D">
        <w:trPr>
          <w:tblHeader/>
        </w:trPr>
        <w:tc>
          <w:tcPr>
            <w:tcW w:w="2160" w:type="dxa"/>
          </w:tcPr>
          <w:p w14:paraId="07F113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682BA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3105C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3B8A0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CF05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C0E1D7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48D519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C6AC394" w14:textId="77777777" w:rsidTr="0098354D">
        <w:tc>
          <w:tcPr>
            <w:tcW w:w="2160" w:type="dxa"/>
          </w:tcPr>
          <w:p w14:paraId="1E53E9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43A39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8AD3439" w14:textId="77777777" w:rsidR="00DA5A1F" w:rsidRPr="00C37D2B" w:rsidRDefault="00DA5A1F" w:rsidP="00781206">
            <w:pPr>
              <w:pStyle w:val="TAL"/>
              <w:keepNext w:val="0"/>
              <w:keepLines w:val="0"/>
              <w:widowControl w:val="0"/>
              <w:rPr>
                <w:rFonts w:cs="Arial"/>
                <w:lang w:eastAsia="ja-JP"/>
              </w:rPr>
            </w:pPr>
          </w:p>
        </w:tc>
        <w:tc>
          <w:tcPr>
            <w:tcW w:w="1512" w:type="dxa"/>
          </w:tcPr>
          <w:p w14:paraId="47B934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72A16AD" w14:textId="77777777" w:rsidR="00DA5A1F" w:rsidRPr="00C37D2B" w:rsidRDefault="00DA5A1F" w:rsidP="00781206">
            <w:pPr>
              <w:pStyle w:val="TAL"/>
              <w:keepNext w:val="0"/>
              <w:keepLines w:val="0"/>
              <w:widowControl w:val="0"/>
              <w:rPr>
                <w:rFonts w:cs="Arial"/>
                <w:lang w:eastAsia="ja-JP"/>
              </w:rPr>
            </w:pPr>
          </w:p>
        </w:tc>
        <w:tc>
          <w:tcPr>
            <w:tcW w:w="1080" w:type="dxa"/>
          </w:tcPr>
          <w:p w14:paraId="14B4ABA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2A50C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F2558DC" w14:textId="77777777" w:rsidTr="0098354D">
        <w:tc>
          <w:tcPr>
            <w:tcW w:w="2160" w:type="dxa"/>
          </w:tcPr>
          <w:p w14:paraId="06DDEF6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0B35950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1A26B15" w14:textId="77777777" w:rsidR="00DA5A1F" w:rsidRPr="00C37D2B" w:rsidRDefault="00DA5A1F" w:rsidP="00781206">
            <w:pPr>
              <w:pStyle w:val="TAL"/>
              <w:keepNext w:val="0"/>
              <w:keepLines w:val="0"/>
              <w:widowControl w:val="0"/>
              <w:rPr>
                <w:rFonts w:cs="Arial"/>
                <w:lang w:eastAsia="ja-JP"/>
              </w:rPr>
            </w:pPr>
          </w:p>
        </w:tc>
        <w:tc>
          <w:tcPr>
            <w:tcW w:w="1512" w:type="dxa"/>
          </w:tcPr>
          <w:p w14:paraId="6EF2DA0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5A3DAE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1169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790DB7E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55DDA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0F8DF68" w14:textId="77777777" w:rsidTr="0098354D">
        <w:tc>
          <w:tcPr>
            <w:tcW w:w="2160" w:type="dxa"/>
          </w:tcPr>
          <w:p w14:paraId="36CEE02A"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NR UE Security Capabilities</w:t>
            </w:r>
          </w:p>
        </w:tc>
        <w:tc>
          <w:tcPr>
            <w:tcW w:w="1080" w:type="dxa"/>
          </w:tcPr>
          <w:p w14:paraId="397A88D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2CE09B4A" w14:textId="77777777" w:rsidR="00DA5A1F" w:rsidRPr="00C37D2B" w:rsidRDefault="00DA5A1F" w:rsidP="00781206">
            <w:pPr>
              <w:pStyle w:val="TAL"/>
              <w:keepNext w:val="0"/>
              <w:keepLines w:val="0"/>
              <w:widowControl w:val="0"/>
              <w:rPr>
                <w:rFonts w:cs="Arial"/>
                <w:i/>
                <w:lang w:eastAsia="ja-JP"/>
              </w:rPr>
            </w:pPr>
          </w:p>
        </w:tc>
        <w:tc>
          <w:tcPr>
            <w:tcW w:w="1512" w:type="dxa"/>
          </w:tcPr>
          <w:p w14:paraId="3FB23109"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3210073A" w14:textId="77777777" w:rsidR="00DA5A1F" w:rsidRPr="00C37D2B" w:rsidRDefault="00DA5A1F" w:rsidP="00781206">
            <w:pPr>
              <w:pStyle w:val="TAL"/>
              <w:keepNext w:val="0"/>
              <w:keepLines w:val="0"/>
              <w:widowControl w:val="0"/>
              <w:rPr>
                <w:rFonts w:cs="Arial"/>
                <w:lang w:eastAsia="ja-JP"/>
              </w:rPr>
            </w:pPr>
          </w:p>
        </w:tc>
        <w:tc>
          <w:tcPr>
            <w:tcW w:w="1080" w:type="dxa"/>
          </w:tcPr>
          <w:p w14:paraId="2BF2178F"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7E9A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C7BDE94" w14:textId="77777777" w:rsidTr="0098354D">
        <w:tc>
          <w:tcPr>
            <w:tcW w:w="2160" w:type="dxa"/>
          </w:tcPr>
          <w:p w14:paraId="169F959E" w14:textId="77777777" w:rsidR="00DA5A1F" w:rsidRPr="00C37D2B" w:rsidRDefault="00DA5A1F" w:rsidP="00781206">
            <w:pPr>
              <w:pStyle w:val="TAL"/>
              <w:keepNext w:val="0"/>
              <w:keepLines w:val="0"/>
              <w:widowControl w:val="0"/>
              <w:rPr>
                <w:rFonts w:cs="Arial"/>
                <w:lang w:eastAsia="zh-CN"/>
              </w:rPr>
            </w:pPr>
            <w:r w:rsidRPr="00C37D2B">
              <w:rPr>
                <w:rFonts w:cs="Arial"/>
                <w:bCs/>
                <w:lang w:eastAsia="ja-JP"/>
              </w:rPr>
              <w:t>SgNB Security Key</w:t>
            </w:r>
          </w:p>
        </w:tc>
        <w:tc>
          <w:tcPr>
            <w:tcW w:w="1080" w:type="dxa"/>
          </w:tcPr>
          <w:p w14:paraId="033B7E9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1C73C5BD" w14:textId="77777777" w:rsidR="00DA5A1F" w:rsidRPr="00C37D2B" w:rsidRDefault="00DA5A1F" w:rsidP="00781206">
            <w:pPr>
              <w:pStyle w:val="TAL"/>
              <w:keepNext w:val="0"/>
              <w:keepLines w:val="0"/>
              <w:widowControl w:val="0"/>
              <w:rPr>
                <w:rFonts w:cs="Arial"/>
                <w:i/>
                <w:lang w:eastAsia="ja-JP"/>
              </w:rPr>
            </w:pPr>
          </w:p>
        </w:tc>
        <w:tc>
          <w:tcPr>
            <w:tcW w:w="1512" w:type="dxa"/>
          </w:tcPr>
          <w:p w14:paraId="2075B290" w14:textId="77777777" w:rsidR="00DA5A1F" w:rsidRPr="00C37D2B" w:rsidRDefault="004E4407" w:rsidP="00781206">
            <w:pPr>
              <w:pStyle w:val="TAL"/>
              <w:keepNext w:val="0"/>
              <w:keepLines w:val="0"/>
              <w:widowControl w:val="0"/>
              <w:rPr>
                <w:rFonts w:cs="Arial"/>
                <w:lang w:eastAsia="zh-CN"/>
              </w:rPr>
            </w:pPr>
            <w:r w:rsidRPr="00C37D2B">
              <w:rPr>
                <w:rFonts w:cs="Arial"/>
                <w:lang w:eastAsia="ja-JP"/>
              </w:rPr>
              <w:t>9.2.101</w:t>
            </w:r>
          </w:p>
        </w:tc>
        <w:tc>
          <w:tcPr>
            <w:tcW w:w="1728" w:type="dxa"/>
          </w:tcPr>
          <w:p w14:paraId="5E5013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40F7EAA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F12DEF"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D52190C" w14:textId="77777777" w:rsidTr="0098354D">
        <w:tc>
          <w:tcPr>
            <w:tcW w:w="2160" w:type="dxa"/>
          </w:tcPr>
          <w:p w14:paraId="57168272"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SgNB UE Aggregate Maximum Bit Rate</w:t>
            </w:r>
          </w:p>
        </w:tc>
        <w:tc>
          <w:tcPr>
            <w:tcW w:w="1080" w:type="dxa"/>
          </w:tcPr>
          <w:p w14:paraId="1597467A"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677781D9" w14:textId="77777777" w:rsidR="00DA5A1F" w:rsidRPr="00C37D2B" w:rsidRDefault="00DA5A1F" w:rsidP="00781206">
            <w:pPr>
              <w:pStyle w:val="TAL"/>
              <w:keepNext w:val="0"/>
              <w:keepLines w:val="0"/>
              <w:widowControl w:val="0"/>
              <w:rPr>
                <w:rFonts w:cs="Arial"/>
                <w:i/>
                <w:lang w:eastAsia="ja-JP"/>
              </w:rPr>
            </w:pPr>
          </w:p>
        </w:tc>
        <w:tc>
          <w:tcPr>
            <w:tcW w:w="1512" w:type="dxa"/>
          </w:tcPr>
          <w:p w14:paraId="6EBD3F4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UE Aggregate Maximum Bit Rate</w:t>
            </w:r>
          </w:p>
          <w:p w14:paraId="6D3100F2"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12</w:t>
            </w:r>
          </w:p>
        </w:tc>
        <w:tc>
          <w:tcPr>
            <w:tcW w:w="1728" w:type="dxa"/>
          </w:tcPr>
          <w:p w14:paraId="0BFE3DD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w:t>
            </w:r>
            <w:r w:rsidRPr="00C37D2B">
              <w:rPr>
                <w:rFonts w:cs="Arial"/>
                <w:lang w:eastAsia="zh-CN"/>
              </w:rPr>
              <w:lastRenderedPageBreak/>
              <w:t>respectively.</w:t>
            </w:r>
          </w:p>
        </w:tc>
        <w:tc>
          <w:tcPr>
            <w:tcW w:w="1080" w:type="dxa"/>
          </w:tcPr>
          <w:p w14:paraId="33968F82" w14:textId="77777777" w:rsidR="00DA5A1F" w:rsidRPr="00C37D2B" w:rsidRDefault="00DA5A1F" w:rsidP="00781206">
            <w:pPr>
              <w:pStyle w:val="TAC"/>
              <w:keepNext w:val="0"/>
              <w:keepLines w:val="0"/>
              <w:widowControl w:val="0"/>
              <w:rPr>
                <w:lang w:eastAsia="zh-CN"/>
              </w:rPr>
            </w:pPr>
            <w:r w:rsidRPr="00C37D2B">
              <w:rPr>
                <w:lang w:eastAsia="zh-CN"/>
              </w:rPr>
              <w:lastRenderedPageBreak/>
              <w:t>YES</w:t>
            </w:r>
          </w:p>
        </w:tc>
        <w:tc>
          <w:tcPr>
            <w:tcW w:w="1080" w:type="dxa"/>
          </w:tcPr>
          <w:p w14:paraId="320C4F7C"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211D2893" w14:textId="77777777" w:rsidTr="0098354D">
        <w:tc>
          <w:tcPr>
            <w:tcW w:w="2160" w:type="dxa"/>
          </w:tcPr>
          <w:p w14:paraId="7197A265"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613DF00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02D452F" w14:textId="77777777" w:rsidR="00DA5A1F" w:rsidRPr="00C37D2B" w:rsidRDefault="00DA5A1F" w:rsidP="00781206">
            <w:pPr>
              <w:pStyle w:val="TAL"/>
              <w:keepNext w:val="0"/>
              <w:keepLines w:val="0"/>
              <w:widowControl w:val="0"/>
              <w:rPr>
                <w:rFonts w:cs="Arial"/>
                <w:i/>
                <w:lang w:eastAsia="ja-JP"/>
              </w:rPr>
            </w:pPr>
          </w:p>
        </w:tc>
        <w:tc>
          <w:tcPr>
            <w:tcW w:w="1512" w:type="dxa"/>
          </w:tcPr>
          <w:p w14:paraId="03C3E85B"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0DB59B17"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0B0B856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54092478"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DC8F2F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5192438C" w14:textId="77777777" w:rsidTr="0098354D">
        <w:tc>
          <w:tcPr>
            <w:tcW w:w="2160" w:type="dxa"/>
          </w:tcPr>
          <w:p w14:paraId="76AA5036"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7ED42C6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CB7CD13" w14:textId="77777777" w:rsidR="00DA5A1F" w:rsidRPr="00C37D2B" w:rsidRDefault="00DA5A1F" w:rsidP="00781206">
            <w:pPr>
              <w:pStyle w:val="TAL"/>
              <w:keepNext w:val="0"/>
              <w:keepLines w:val="0"/>
              <w:widowControl w:val="0"/>
              <w:rPr>
                <w:rFonts w:cs="Arial"/>
                <w:i/>
                <w:lang w:eastAsia="ja-JP"/>
              </w:rPr>
            </w:pPr>
          </w:p>
        </w:tc>
        <w:tc>
          <w:tcPr>
            <w:tcW w:w="1512" w:type="dxa"/>
          </w:tcPr>
          <w:p w14:paraId="2243162A"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2B60EF2" w14:textId="77777777" w:rsidR="00DA5A1F" w:rsidRPr="00C37D2B" w:rsidRDefault="00DA5A1F" w:rsidP="00781206">
            <w:pPr>
              <w:pStyle w:val="TAL"/>
              <w:keepNext w:val="0"/>
              <w:keepLines w:val="0"/>
              <w:widowControl w:val="0"/>
              <w:rPr>
                <w:rFonts w:cs="Arial"/>
                <w:lang w:eastAsia="zh-CN"/>
              </w:rPr>
            </w:pPr>
          </w:p>
        </w:tc>
        <w:tc>
          <w:tcPr>
            <w:tcW w:w="1080" w:type="dxa"/>
          </w:tcPr>
          <w:p w14:paraId="1D680A8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3B694BEB"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77945EB2" w14:textId="77777777" w:rsidTr="0098354D">
        <w:tc>
          <w:tcPr>
            <w:tcW w:w="2160" w:type="dxa"/>
          </w:tcPr>
          <w:p w14:paraId="73362F24" w14:textId="532D3101" w:rsidR="00DA5A1F" w:rsidRPr="00C37D2B" w:rsidRDefault="00DA5A1F" w:rsidP="00781206">
            <w:pPr>
              <w:pStyle w:val="TAL"/>
              <w:keepNext w:val="0"/>
              <w:keepLines w:val="0"/>
              <w:widowControl w:val="0"/>
              <w:rPr>
                <w:rFonts w:cs="Arial"/>
                <w:b/>
                <w:lang w:eastAsia="ja-JP"/>
              </w:rPr>
            </w:pPr>
            <w:bookmarkStart w:id="7464" w:name="_Hlk99922023"/>
            <w:r w:rsidRPr="00C37D2B">
              <w:rPr>
                <w:rFonts w:cs="Arial"/>
                <w:b/>
                <w:lang w:eastAsia="ja-JP"/>
              </w:rPr>
              <w:t>E-RABs To Be Added List</w:t>
            </w:r>
            <w:bookmarkEnd w:id="7464"/>
          </w:p>
        </w:tc>
        <w:tc>
          <w:tcPr>
            <w:tcW w:w="1080" w:type="dxa"/>
          </w:tcPr>
          <w:p w14:paraId="00BB7DC1" w14:textId="77777777" w:rsidR="00DA5A1F" w:rsidRPr="00C37D2B" w:rsidRDefault="00DA5A1F" w:rsidP="00781206">
            <w:pPr>
              <w:pStyle w:val="TAL"/>
              <w:keepNext w:val="0"/>
              <w:keepLines w:val="0"/>
              <w:widowControl w:val="0"/>
              <w:rPr>
                <w:rFonts w:cs="Arial"/>
                <w:lang w:eastAsia="ja-JP"/>
              </w:rPr>
            </w:pPr>
          </w:p>
        </w:tc>
        <w:tc>
          <w:tcPr>
            <w:tcW w:w="1080" w:type="dxa"/>
          </w:tcPr>
          <w:p w14:paraId="33D40A63"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689F576C" w14:textId="77777777" w:rsidR="00DA5A1F" w:rsidRPr="00C37D2B" w:rsidRDefault="00DA5A1F" w:rsidP="00781206">
            <w:pPr>
              <w:pStyle w:val="TAL"/>
              <w:keepNext w:val="0"/>
              <w:keepLines w:val="0"/>
              <w:widowControl w:val="0"/>
              <w:rPr>
                <w:rFonts w:cs="Arial"/>
                <w:lang w:eastAsia="ja-JP"/>
              </w:rPr>
            </w:pPr>
          </w:p>
        </w:tc>
        <w:tc>
          <w:tcPr>
            <w:tcW w:w="1728" w:type="dxa"/>
          </w:tcPr>
          <w:p w14:paraId="43E9BF4F" w14:textId="77777777" w:rsidR="00DA5A1F" w:rsidRPr="00C37D2B" w:rsidRDefault="00DA5A1F" w:rsidP="00781206">
            <w:pPr>
              <w:pStyle w:val="TAL"/>
              <w:keepNext w:val="0"/>
              <w:keepLines w:val="0"/>
              <w:widowControl w:val="0"/>
              <w:rPr>
                <w:rFonts w:cs="Arial"/>
                <w:lang w:eastAsia="ja-JP"/>
              </w:rPr>
            </w:pPr>
          </w:p>
        </w:tc>
        <w:tc>
          <w:tcPr>
            <w:tcW w:w="1080" w:type="dxa"/>
          </w:tcPr>
          <w:p w14:paraId="795D1F99"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049231F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669FCBC" w14:textId="77777777" w:rsidTr="0098354D">
        <w:tc>
          <w:tcPr>
            <w:tcW w:w="2160" w:type="dxa"/>
          </w:tcPr>
          <w:p w14:paraId="1201BDD1"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lang w:eastAsia="ja-JP"/>
              </w:rPr>
              <w:t>&gt;E-RABs To Be Added Item</w:t>
            </w:r>
          </w:p>
        </w:tc>
        <w:tc>
          <w:tcPr>
            <w:tcW w:w="1080" w:type="dxa"/>
          </w:tcPr>
          <w:p w14:paraId="67DBA4CF" w14:textId="77777777" w:rsidR="00DA5A1F" w:rsidRPr="00C37D2B" w:rsidRDefault="00DA5A1F" w:rsidP="00781206">
            <w:pPr>
              <w:pStyle w:val="TAL"/>
              <w:keepNext w:val="0"/>
              <w:keepLines w:val="0"/>
              <w:widowControl w:val="0"/>
              <w:rPr>
                <w:rFonts w:cs="Arial"/>
                <w:lang w:eastAsia="ja-JP"/>
              </w:rPr>
            </w:pPr>
          </w:p>
        </w:tc>
        <w:tc>
          <w:tcPr>
            <w:tcW w:w="1080" w:type="dxa"/>
          </w:tcPr>
          <w:p w14:paraId="704E87A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0FB694BE" w14:textId="77777777" w:rsidR="00DA5A1F" w:rsidRPr="00C37D2B" w:rsidRDefault="00DA5A1F" w:rsidP="00781206">
            <w:pPr>
              <w:pStyle w:val="TAL"/>
              <w:keepNext w:val="0"/>
              <w:keepLines w:val="0"/>
              <w:widowControl w:val="0"/>
              <w:rPr>
                <w:rFonts w:cs="Arial"/>
                <w:lang w:eastAsia="ja-JP"/>
              </w:rPr>
            </w:pPr>
          </w:p>
        </w:tc>
        <w:tc>
          <w:tcPr>
            <w:tcW w:w="1728" w:type="dxa"/>
          </w:tcPr>
          <w:p w14:paraId="6A7501BB" w14:textId="77777777" w:rsidR="00DA5A1F" w:rsidRPr="00C37D2B" w:rsidRDefault="00DA5A1F" w:rsidP="00781206">
            <w:pPr>
              <w:pStyle w:val="TAL"/>
              <w:keepNext w:val="0"/>
              <w:keepLines w:val="0"/>
              <w:widowControl w:val="0"/>
              <w:rPr>
                <w:rFonts w:cs="Arial"/>
                <w:lang w:eastAsia="ja-JP"/>
              </w:rPr>
            </w:pPr>
          </w:p>
        </w:tc>
        <w:tc>
          <w:tcPr>
            <w:tcW w:w="1080" w:type="dxa"/>
          </w:tcPr>
          <w:p w14:paraId="25D0526E"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43F7043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645864FA" w14:textId="77777777" w:rsidTr="0098354D">
        <w:tc>
          <w:tcPr>
            <w:tcW w:w="2160" w:type="dxa"/>
          </w:tcPr>
          <w:p w14:paraId="5B11A611"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RAB ID</w:t>
            </w:r>
          </w:p>
        </w:tc>
        <w:tc>
          <w:tcPr>
            <w:tcW w:w="1080" w:type="dxa"/>
          </w:tcPr>
          <w:p w14:paraId="4F1CB8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BCE0825" w14:textId="77777777" w:rsidR="00DA5A1F" w:rsidRPr="00C37D2B" w:rsidRDefault="00DA5A1F" w:rsidP="00781206">
            <w:pPr>
              <w:pStyle w:val="TAL"/>
              <w:keepNext w:val="0"/>
              <w:keepLines w:val="0"/>
              <w:widowControl w:val="0"/>
              <w:rPr>
                <w:rFonts w:cs="Arial"/>
                <w:i/>
                <w:lang w:eastAsia="ja-JP"/>
              </w:rPr>
            </w:pPr>
          </w:p>
        </w:tc>
        <w:tc>
          <w:tcPr>
            <w:tcW w:w="1512" w:type="dxa"/>
          </w:tcPr>
          <w:p w14:paraId="4A1B2E1C"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FC4CAA2" w14:textId="77777777" w:rsidR="00DA5A1F" w:rsidRPr="00C37D2B" w:rsidRDefault="00DA5A1F" w:rsidP="00781206">
            <w:pPr>
              <w:pStyle w:val="TAL"/>
              <w:keepNext w:val="0"/>
              <w:keepLines w:val="0"/>
              <w:widowControl w:val="0"/>
              <w:rPr>
                <w:rFonts w:cs="Arial"/>
                <w:lang w:eastAsia="ja-JP"/>
              </w:rPr>
            </w:pPr>
          </w:p>
        </w:tc>
        <w:tc>
          <w:tcPr>
            <w:tcW w:w="1080" w:type="dxa"/>
          </w:tcPr>
          <w:p w14:paraId="0B9E4FE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36BA9A8" w14:textId="77777777" w:rsidR="00DA5A1F" w:rsidRPr="00C37D2B" w:rsidRDefault="00DA5A1F" w:rsidP="00781206">
            <w:pPr>
              <w:pStyle w:val="TAC"/>
              <w:keepNext w:val="0"/>
              <w:keepLines w:val="0"/>
              <w:widowControl w:val="0"/>
              <w:rPr>
                <w:lang w:eastAsia="zh-CN"/>
              </w:rPr>
            </w:pPr>
          </w:p>
        </w:tc>
      </w:tr>
      <w:tr w:rsidR="00FB0D9F" w:rsidRPr="00C37D2B" w14:paraId="64CF2E45" w14:textId="77777777" w:rsidTr="0098354D">
        <w:tc>
          <w:tcPr>
            <w:tcW w:w="2160" w:type="dxa"/>
          </w:tcPr>
          <w:p w14:paraId="2E26A795" w14:textId="77777777" w:rsidR="00FB0D9F" w:rsidRPr="00C37D2B" w:rsidRDefault="00FB0D9F" w:rsidP="00781206">
            <w:pPr>
              <w:pStyle w:val="TAL"/>
              <w:keepNext w:val="0"/>
              <w:keepLines w:val="0"/>
              <w:widowControl w:val="0"/>
              <w:ind w:left="284"/>
              <w:rPr>
                <w:rFonts w:cs="Arial"/>
                <w:lang w:eastAsia="ja-JP"/>
              </w:rPr>
            </w:pPr>
            <w:r w:rsidRPr="00C37D2B">
              <w:t>&gt;&gt;DRB ID</w:t>
            </w:r>
          </w:p>
        </w:tc>
        <w:tc>
          <w:tcPr>
            <w:tcW w:w="1080" w:type="dxa"/>
          </w:tcPr>
          <w:p w14:paraId="1BF7D406"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0D8DBC4E" w14:textId="77777777" w:rsidR="00FB0D9F" w:rsidRPr="00C37D2B" w:rsidRDefault="00FB0D9F" w:rsidP="00781206">
            <w:pPr>
              <w:pStyle w:val="TAL"/>
              <w:keepNext w:val="0"/>
              <w:keepLines w:val="0"/>
              <w:widowControl w:val="0"/>
              <w:rPr>
                <w:rFonts w:cs="Arial"/>
                <w:i/>
                <w:lang w:eastAsia="ja-JP"/>
              </w:rPr>
            </w:pPr>
          </w:p>
        </w:tc>
        <w:tc>
          <w:tcPr>
            <w:tcW w:w="1512" w:type="dxa"/>
          </w:tcPr>
          <w:p w14:paraId="117DB2D0"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1E418B10" w14:textId="77777777" w:rsidR="00FB0D9F" w:rsidRPr="00C37D2B" w:rsidRDefault="00FB0D9F" w:rsidP="00781206">
            <w:pPr>
              <w:pStyle w:val="TAL"/>
              <w:keepNext w:val="0"/>
              <w:keepLines w:val="0"/>
              <w:widowControl w:val="0"/>
              <w:rPr>
                <w:rFonts w:cs="Arial"/>
                <w:lang w:eastAsia="ja-JP"/>
              </w:rPr>
            </w:pPr>
          </w:p>
        </w:tc>
        <w:tc>
          <w:tcPr>
            <w:tcW w:w="1080" w:type="dxa"/>
          </w:tcPr>
          <w:p w14:paraId="5380B2D0"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0B58B2C7" w14:textId="77777777" w:rsidR="00FB0D9F" w:rsidRPr="00C37D2B" w:rsidRDefault="00FB0D9F" w:rsidP="00781206">
            <w:pPr>
              <w:pStyle w:val="TAC"/>
              <w:keepNext w:val="0"/>
              <w:keepLines w:val="0"/>
              <w:widowControl w:val="0"/>
              <w:rPr>
                <w:lang w:eastAsia="zh-CN"/>
              </w:rPr>
            </w:pPr>
          </w:p>
        </w:tc>
      </w:tr>
      <w:tr w:rsidR="008E6632" w:rsidRPr="00C37D2B" w14:paraId="7C475644" w14:textId="77777777" w:rsidTr="0098354D">
        <w:tc>
          <w:tcPr>
            <w:tcW w:w="2160" w:type="dxa"/>
          </w:tcPr>
          <w:p w14:paraId="7B2EECD2"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N-DC Resource Configuration</w:t>
            </w:r>
          </w:p>
        </w:tc>
        <w:tc>
          <w:tcPr>
            <w:tcW w:w="1080" w:type="dxa"/>
          </w:tcPr>
          <w:p w14:paraId="524039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4F3CE79" w14:textId="77777777" w:rsidR="00DA5A1F" w:rsidRPr="00C37D2B" w:rsidRDefault="00DA5A1F" w:rsidP="00781206">
            <w:pPr>
              <w:pStyle w:val="TAL"/>
              <w:keepNext w:val="0"/>
              <w:keepLines w:val="0"/>
              <w:widowControl w:val="0"/>
              <w:rPr>
                <w:rFonts w:cs="Arial"/>
                <w:i/>
                <w:lang w:eastAsia="ja-JP"/>
              </w:rPr>
            </w:pPr>
          </w:p>
        </w:tc>
        <w:tc>
          <w:tcPr>
            <w:tcW w:w="1512" w:type="dxa"/>
          </w:tcPr>
          <w:p w14:paraId="18449E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B6F0A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0DE50F9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794387A" w14:textId="77777777" w:rsidR="00DA5A1F" w:rsidRPr="00C37D2B" w:rsidRDefault="00DA5A1F" w:rsidP="00781206">
            <w:pPr>
              <w:pStyle w:val="TAC"/>
              <w:keepNext w:val="0"/>
              <w:keepLines w:val="0"/>
              <w:widowControl w:val="0"/>
              <w:rPr>
                <w:lang w:eastAsia="zh-CN"/>
              </w:rPr>
            </w:pPr>
          </w:p>
        </w:tc>
      </w:tr>
      <w:tr w:rsidR="008E6632" w:rsidRPr="00C37D2B" w14:paraId="3A94F734" w14:textId="77777777" w:rsidTr="0098354D">
        <w:tc>
          <w:tcPr>
            <w:tcW w:w="2160" w:type="dxa"/>
          </w:tcPr>
          <w:p w14:paraId="57C56683" w14:textId="77777777" w:rsidR="00DA5A1F" w:rsidRPr="00C37D2B" w:rsidRDefault="00DA5A1F" w:rsidP="00781206">
            <w:pPr>
              <w:pStyle w:val="TAL"/>
              <w:keepNext w:val="0"/>
              <w:keepLines w:val="0"/>
              <w:widowControl w:val="0"/>
              <w:ind w:left="284"/>
              <w:rPr>
                <w:rFonts w:cs="Arial"/>
                <w:b/>
                <w:bCs/>
                <w:lang w:eastAsia="ja-JP"/>
              </w:rPr>
            </w:pPr>
            <w:r w:rsidRPr="00C37D2B">
              <w:rPr>
                <w:rFonts w:cs="Arial"/>
              </w:rPr>
              <w:t xml:space="preserve">&gt;&gt;CHOICE </w:t>
            </w:r>
            <w:r w:rsidRPr="00C37D2B">
              <w:rPr>
                <w:rFonts w:cs="Arial"/>
                <w:i/>
              </w:rPr>
              <w:t>Resource Configuration</w:t>
            </w:r>
          </w:p>
        </w:tc>
        <w:tc>
          <w:tcPr>
            <w:tcW w:w="1080" w:type="dxa"/>
          </w:tcPr>
          <w:p w14:paraId="4AFA9A8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B067526" w14:textId="77777777" w:rsidR="00DA5A1F" w:rsidRPr="00C37D2B" w:rsidRDefault="00DA5A1F" w:rsidP="00781206">
            <w:pPr>
              <w:pStyle w:val="TAL"/>
              <w:keepNext w:val="0"/>
              <w:keepLines w:val="0"/>
              <w:widowControl w:val="0"/>
              <w:rPr>
                <w:rFonts w:cs="Arial"/>
                <w:i/>
                <w:lang w:eastAsia="ja-JP"/>
              </w:rPr>
            </w:pPr>
          </w:p>
        </w:tc>
        <w:tc>
          <w:tcPr>
            <w:tcW w:w="1512" w:type="dxa"/>
          </w:tcPr>
          <w:p w14:paraId="11C8F951" w14:textId="77777777" w:rsidR="00DA5A1F" w:rsidRPr="00C37D2B" w:rsidRDefault="00DA5A1F" w:rsidP="00781206">
            <w:pPr>
              <w:pStyle w:val="TAL"/>
              <w:keepNext w:val="0"/>
              <w:keepLines w:val="0"/>
              <w:widowControl w:val="0"/>
              <w:rPr>
                <w:rFonts w:cs="Arial"/>
                <w:lang w:eastAsia="ja-JP"/>
              </w:rPr>
            </w:pPr>
          </w:p>
        </w:tc>
        <w:tc>
          <w:tcPr>
            <w:tcW w:w="1728" w:type="dxa"/>
          </w:tcPr>
          <w:p w14:paraId="661148FA" w14:textId="77777777" w:rsidR="00DA5A1F" w:rsidRPr="00C37D2B" w:rsidRDefault="00DA5A1F" w:rsidP="00781206">
            <w:pPr>
              <w:pStyle w:val="TAL"/>
              <w:keepNext w:val="0"/>
              <w:keepLines w:val="0"/>
              <w:widowControl w:val="0"/>
              <w:rPr>
                <w:rFonts w:cs="Arial"/>
                <w:lang w:eastAsia="ja-JP"/>
              </w:rPr>
            </w:pPr>
          </w:p>
        </w:tc>
        <w:tc>
          <w:tcPr>
            <w:tcW w:w="1080" w:type="dxa"/>
          </w:tcPr>
          <w:p w14:paraId="402993A2" w14:textId="77777777" w:rsidR="00DA5A1F" w:rsidRPr="00C37D2B" w:rsidRDefault="00DA5A1F" w:rsidP="00781206">
            <w:pPr>
              <w:pStyle w:val="TAC"/>
              <w:keepNext w:val="0"/>
              <w:keepLines w:val="0"/>
              <w:widowControl w:val="0"/>
              <w:rPr>
                <w:lang w:eastAsia="ja-JP"/>
              </w:rPr>
            </w:pPr>
          </w:p>
        </w:tc>
        <w:tc>
          <w:tcPr>
            <w:tcW w:w="1080" w:type="dxa"/>
          </w:tcPr>
          <w:p w14:paraId="16118E83" w14:textId="77777777" w:rsidR="00DA5A1F" w:rsidRPr="00C37D2B" w:rsidRDefault="00DA5A1F" w:rsidP="00781206">
            <w:pPr>
              <w:pStyle w:val="TAC"/>
              <w:keepNext w:val="0"/>
              <w:keepLines w:val="0"/>
              <w:widowControl w:val="0"/>
              <w:rPr>
                <w:lang w:eastAsia="ja-JP"/>
              </w:rPr>
            </w:pPr>
          </w:p>
        </w:tc>
      </w:tr>
      <w:tr w:rsidR="008E6632" w:rsidRPr="00C37D2B" w14:paraId="6DBA40C0" w14:textId="77777777" w:rsidTr="0098354D">
        <w:tc>
          <w:tcPr>
            <w:tcW w:w="2160" w:type="dxa"/>
          </w:tcPr>
          <w:p w14:paraId="7FDC67E5" w14:textId="77777777" w:rsidR="00DA5A1F" w:rsidRPr="00C37D2B" w:rsidRDefault="00DA5A1F" w:rsidP="00781206">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080" w:type="dxa"/>
          </w:tcPr>
          <w:p w14:paraId="458AAC82" w14:textId="77777777" w:rsidR="00DA5A1F" w:rsidRPr="00C37D2B" w:rsidRDefault="00DA5A1F" w:rsidP="00781206">
            <w:pPr>
              <w:pStyle w:val="TAL"/>
              <w:keepNext w:val="0"/>
              <w:keepLines w:val="0"/>
              <w:widowControl w:val="0"/>
              <w:rPr>
                <w:rFonts w:cs="Arial"/>
                <w:lang w:eastAsia="ja-JP"/>
              </w:rPr>
            </w:pPr>
          </w:p>
        </w:tc>
        <w:tc>
          <w:tcPr>
            <w:tcW w:w="1080" w:type="dxa"/>
          </w:tcPr>
          <w:p w14:paraId="7408DBDA" w14:textId="77777777" w:rsidR="00DA5A1F" w:rsidRPr="00C37D2B" w:rsidRDefault="00DA5A1F" w:rsidP="00781206">
            <w:pPr>
              <w:pStyle w:val="TAL"/>
              <w:keepNext w:val="0"/>
              <w:keepLines w:val="0"/>
              <w:widowControl w:val="0"/>
              <w:rPr>
                <w:rFonts w:cs="Arial"/>
                <w:i/>
                <w:lang w:eastAsia="ja-JP"/>
              </w:rPr>
            </w:pPr>
          </w:p>
        </w:tc>
        <w:tc>
          <w:tcPr>
            <w:tcW w:w="1512" w:type="dxa"/>
          </w:tcPr>
          <w:p w14:paraId="12E7383A" w14:textId="77777777" w:rsidR="00DA5A1F" w:rsidRPr="00C37D2B" w:rsidRDefault="00DA5A1F" w:rsidP="00781206">
            <w:pPr>
              <w:pStyle w:val="TAL"/>
              <w:keepNext w:val="0"/>
              <w:keepLines w:val="0"/>
              <w:widowControl w:val="0"/>
              <w:rPr>
                <w:rFonts w:cs="Arial"/>
                <w:lang w:eastAsia="ja-JP"/>
              </w:rPr>
            </w:pPr>
          </w:p>
        </w:tc>
        <w:tc>
          <w:tcPr>
            <w:tcW w:w="1728" w:type="dxa"/>
          </w:tcPr>
          <w:p w14:paraId="4B64D0A0"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5A475DE" w14:textId="77777777" w:rsidR="00DA5A1F" w:rsidRPr="00C37D2B" w:rsidRDefault="00DA5A1F" w:rsidP="00781206">
            <w:pPr>
              <w:pStyle w:val="TAC"/>
              <w:keepNext w:val="0"/>
              <w:keepLines w:val="0"/>
              <w:widowControl w:val="0"/>
              <w:rPr>
                <w:lang w:eastAsia="ja-JP"/>
              </w:rPr>
            </w:pPr>
          </w:p>
        </w:tc>
        <w:tc>
          <w:tcPr>
            <w:tcW w:w="1080" w:type="dxa"/>
          </w:tcPr>
          <w:p w14:paraId="414ACD7E" w14:textId="77777777" w:rsidR="00DA5A1F" w:rsidRPr="00C37D2B" w:rsidRDefault="00DA5A1F" w:rsidP="00781206">
            <w:pPr>
              <w:pStyle w:val="TAC"/>
              <w:keepNext w:val="0"/>
              <w:keepLines w:val="0"/>
              <w:widowControl w:val="0"/>
              <w:rPr>
                <w:lang w:eastAsia="ja-JP"/>
              </w:rPr>
            </w:pPr>
          </w:p>
        </w:tc>
      </w:tr>
      <w:tr w:rsidR="008E6632" w:rsidRPr="00C37D2B" w14:paraId="44E8BE6A" w14:textId="77777777" w:rsidTr="0098354D">
        <w:tc>
          <w:tcPr>
            <w:tcW w:w="2160" w:type="dxa"/>
          </w:tcPr>
          <w:p w14:paraId="1D52E7C2"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Full E-RAB Level QoS Parameters</w:t>
            </w:r>
          </w:p>
        </w:tc>
        <w:tc>
          <w:tcPr>
            <w:tcW w:w="1080" w:type="dxa"/>
          </w:tcPr>
          <w:p w14:paraId="1091C76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39CAB84" w14:textId="77777777" w:rsidR="00DA5A1F" w:rsidRPr="00C37D2B" w:rsidRDefault="00DA5A1F" w:rsidP="00781206">
            <w:pPr>
              <w:pStyle w:val="TAL"/>
              <w:keepNext w:val="0"/>
              <w:keepLines w:val="0"/>
              <w:widowControl w:val="0"/>
              <w:rPr>
                <w:rFonts w:cs="Arial"/>
                <w:i/>
                <w:lang w:eastAsia="ja-JP"/>
              </w:rPr>
            </w:pPr>
          </w:p>
        </w:tc>
        <w:tc>
          <w:tcPr>
            <w:tcW w:w="1512" w:type="dxa"/>
          </w:tcPr>
          <w:p w14:paraId="6C6CB7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21CE4D33"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 xml:space="preserve">Includes </w:t>
            </w:r>
            <w:r w:rsidR="006D10FD" w:rsidRPr="00C37D2B">
              <w:rPr>
                <w:rFonts w:cs="Arial"/>
                <w:bCs/>
                <w:lang w:eastAsia="ja-JP"/>
              </w:rPr>
              <w:t xml:space="preserve">the </w:t>
            </w:r>
            <w:r w:rsidRPr="00C37D2B">
              <w:rPr>
                <w:rFonts w:cs="Arial"/>
                <w:bCs/>
                <w:lang w:eastAsia="ja-JP"/>
              </w:rPr>
              <w:t>E-RAB level QoS parameters as received on S1-MME.</w:t>
            </w:r>
          </w:p>
        </w:tc>
        <w:tc>
          <w:tcPr>
            <w:tcW w:w="1080" w:type="dxa"/>
          </w:tcPr>
          <w:p w14:paraId="0274549B"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3DE5ED4" w14:textId="77777777" w:rsidR="00DA5A1F" w:rsidRPr="00C37D2B" w:rsidRDefault="00DA5A1F" w:rsidP="00781206">
            <w:pPr>
              <w:pStyle w:val="TAC"/>
              <w:keepNext w:val="0"/>
              <w:keepLines w:val="0"/>
              <w:widowControl w:val="0"/>
              <w:rPr>
                <w:lang w:eastAsia="ja-JP"/>
              </w:rPr>
            </w:pPr>
          </w:p>
        </w:tc>
      </w:tr>
      <w:tr w:rsidR="008E6632" w:rsidRPr="00C37D2B" w14:paraId="744186EE" w14:textId="77777777" w:rsidTr="0098354D">
        <w:tc>
          <w:tcPr>
            <w:tcW w:w="2160" w:type="dxa"/>
          </w:tcPr>
          <w:p w14:paraId="2FDDB95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Maximum MCG admittable E-RAB Level QoS Parameters</w:t>
            </w:r>
          </w:p>
        </w:tc>
        <w:tc>
          <w:tcPr>
            <w:tcW w:w="1080" w:type="dxa"/>
          </w:tcPr>
          <w:p w14:paraId="681CB185" w14:textId="77777777" w:rsidR="00DA5A1F" w:rsidRPr="00C37D2B" w:rsidRDefault="00A24137" w:rsidP="00781206">
            <w:pPr>
              <w:pStyle w:val="TAL"/>
              <w:keepNext w:val="0"/>
              <w:keepLines w:val="0"/>
              <w:widowControl w:val="0"/>
              <w:rPr>
                <w:rFonts w:cs="Arial"/>
                <w:lang w:eastAsia="ja-JP"/>
              </w:rPr>
            </w:pPr>
            <w:r w:rsidRPr="00C37D2B">
              <w:rPr>
                <w:lang w:eastAsia="zh-CN"/>
              </w:rPr>
              <w:t>C-ifMCGandSCGpresent_GBR</w:t>
            </w:r>
          </w:p>
        </w:tc>
        <w:tc>
          <w:tcPr>
            <w:tcW w:w="1080" w:type="dxa"/>
          </w:tcPr>
          <w:p w14:paraId="2FD336E0" w14:textId="77777777" w:rsidR="00DA5A1F" w:rsidRPr="00C37D2B" w:rsidRDefault="00DA5A1F" w:rsidP="00781206">
            <w:pPr>
              <w:pStyle w:val="TAL"/>
              <w:keepNext w:val="0"/>
              <w:keepLines w:val="0"/>
              <w:widowControl w:val="0"/>
              <w:rPr>
                <w:rFonts w:cs="Arial"/>
                <w:i/>
                <w:lang w:eastAsia="ja-JP"/>
              </w:rPr>
            </w:pPr>
          </w:p>
        </w:tc>
        <w:tc>
          <w:tcPr>
            <w:tcW w:w="1512" w:type="dxa"/>
          </w:tcPr>
          <w:p w14:paraId="54ECF701" w14:textId="77777777" w:rsidR="00DA5A1F" w:rsidRPr="00C37D2B" w:rsidRDefault="00A24137" w:rsidP="00781206">
            <w:pPr>
              <w:pStyle w:val="TAL"/>
              <w:keepNext w:val="0"/>
              <w:keepLines w:val="0"/>
              <w:widowControl w:val="0"/>
              <w:rPr>
                <w:rFonts w:cs="Arial"/>
                <w:lang w:eastAsia="ja-JP"/>
              </w:rPr>
            </w:pPr>
            <w:r w:rsidRPr="00C37D2B">
              <w:rPr>
                <w:rFonts w:cs="Arial"/>
              </w:rPr>
              <w:t>GBR QoS Information 9.2.10</w:t>
            </w:r>
          </w:p>
        </w:tc>
        <w:tc>
          <w:tcPr>
            <w:tcW w:w="1728" w:type="dxa"/>
          </w:tcPr>
          <w:p w14:paraId="21CCD415"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 xml:space="preserve">Includes the </w:t>
            </w:r>
            <w:r w:rsidR="00A24137" w:rsidRPr="00C37D2B">
              <w:rPr>
                <w:rFonts w:cs="Arial"/>
                <w:szCs w:val="18"/>
              </w:rPr>
              <w:t>GBR QoS Information</w:t>
            </w:r>
            <w:r w:rsidRPr="00C37D2B">
              <w:rPr>
                <w:rFonts w:cs="Arial"/>
                <w:bCs/>
                <w:lang w:eastAsia="ja-JP"/>
              </w:rPr>
              <w:t xml:space="preserve"> admittable by the MCG</w:t>
            </w:r>
            <w:r w:rsidR="006D10FD" w:rsidRPr="00C37D2B">
              <w:rPr>
                <w:rFonts w:cs="Arial"/>
                <w:bCs/>
                <w:lang w:eastAsia="ja-JP"/>
              </w:rPr>
              <w:t>.</w:t>
            </w:r>
          </w:p>
        </w:tc>
        <w:tc>
          <w:tcPr>
            <w:tcW w:w="1080" w:type="dxa"/>
          </w:tcPr>
          <w:p w14:paraId="49F0E0A0"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8E64067" w14:textId="77777777" w:rsidR="00DA5A1F" w:rsidRPr="00C37D2B" w:rsidRDefault="00DA5A1F" w:rsidP="00781206">
            <w:pPr>
              <w:pStyle w:val="TAC"/>
              <w:keepNext w:val="0"/>
              <w:keepLines w:val="0"/>
              <w:widowControl w:val="0"/>
              <w:rPr>
                <w:lang w:eastAsia="ja-JP"/>
              </w:rPr>
            </w:pPr>
          </w:p>
        </w:tc>
      </w:tr>
      <w:tr w:rsidR="008E6632" w:rsidRPr="00C37D2B" w14:paraId="184B2BA7" w14:textId="77777777" w:rsidTr="0098354D">
        <w:tc>
          <w:tcPr>
            <w:tcW w:w="2160" w:type="dxa"/>
          </w:tcPr>
          <w:p w14:paraId="10E25EA9"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 xml:space="preserve">&gt;&gt;&gt;&gt;DL Forwarding </w:t>
            </w:r>
          </w:p>
        </w:tc>
        <w:tc>
          <w:tcPr>
            <w:tcW w:w="1080" w:type="dxa"/>
          </w:tcPr>
          <w:p w14:paraId="5756392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1DBA37A" w14:textId="77777777" w:rsidR="00DA5A1F" w:rsidRPr="00C37D2B" w:rsidRDefault="00DA5A1F" w:rsidP="00781206">
            <w:pPr>
              <w:pStyle w:val="TAL"/>
              <w:keepNext w:val="0"/>
              <w:keepLines w:val="0"/>
              <w:widowControl w:val="0"/>
              <w:rPr>
                <w:rFonts w:cs="Arial"/>
                <w:i/>
                <w:lang w:eastAsia="ja-JP"/>
              </w:rPr>
            </w:pPr>
          </w:p>
        </w:tc>
        <w:tc>
          <w:tcPr>
            <w:tcW w:w="1512" w:type="dxa"/>
          </w:tcPr>
          <w:p w14:paraId="021B41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5</w:t>
            </w:r>
          </w:p>
        </w:tc>
        <w:tc>
          <w:tcPr>
            <w:tcW w:w="1728" w:type="dxa"/>
          </w:tcPr>
          <w:p w14:paraId="6A9AB535" w14:textId="77777777" w:rsidR="00DA5A1F" w:rsidRPr="00C37D2B" w:rsidRDefault="00DA5A1F" w:rsidP="00781206">
            <w:pPr>
              <w:pStyle w:val="TAL"/>
              <w:keepNext w:val="0"/>
              <w:keepLines w:val="0"/>
              <w:widowControl w:val="0"/>
              <w:rPr>
                <w:rFonts w:cs="Arial"/>
                <w:lang w:eastAsia="ja-JP"/>
              </w:rPr>
            </w:pPr>
          </w:p>
        </w:tc>
        <w:tc>
          <w:tcPr>
            <w:tcW w:w="1080" w:type="dxa"/>
          </w:tcPr>
          <w:p w14:paraId="4C26A246"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012C371E" w14:textId="77777777" w:rsidR="00DA5A1F" w:rsidRPr="00C37D2B" w:rsidRDefault="00DA5A1F" w:rsidP="00781206">
            <w:pPr>
              <w:pStyle w:val="TAC"/>
              <w:keepNext w:val="0"/>
              <w:keepLines w:val="0"/>
              <w:widowControl w:val="0"/>
              <w:rPr>
                <w:lang w:eastAsia="ja-JP"/>
              </w:rPr>
            </w:pPr>
          </w:p>
        </w:tc>
      </w:tr>
      <w:tr w:rsidR="008E6632" w:rsidRPr="00C37D2B" w14:paraId="29E4574F" w14:textId="77777777" w:rsidTr="0098354D">
        <w:tc>
          <w:tcPr>
            <w:tcW w:w="2160" w:type="dxa"/>
          </w:tcPr>
          <w:p w14:paraId="16D67086"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MeNB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MCG</w:t>
            </w:r>
          </w:p>
        </w:tc>
        <w:tc>
          <w:tcPr>
            <w:tcW w:w="1080" w:type="dxa"/>
          </w:tcPr>
          <w:p w14:paraId="3BA7954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present</w:t>
            </w:r>
          </w:p>
        </w:tc>
        <w:tc>
          <w:tcPr>
            <w:tcW w:w="1080" w:type="dxa"/>
          </w:tcPr>
          <w:p w14:paraId="271625F6" w14:textId="77777777" w:rsidR="00DA5A1F" w:rsidRPr="00C37D2B" w:rsidRDefault="00DA5A1F" w:rsidP="00781206">
            <w:pPr>
              <w:pStyle w:val="TAL"/>
              <w:keepNext w:val="0"/>
              <w:keepLines w:val="0"/>
              <w:widowControl w:val="0"/>
              <w:rPr>
                <w:rFonts w:cs="Arial"/>
                <w:i/>
                <w:lang w:eastAsia="ja-JP"/>
              </w:rPr>
            </w:pPr>
          </w:p>
        </w:tc>
        <w:tc>
          <w:tcPr>
            <w:tcW w:w="1512" w:type="dxa"/>
          </w:tcPr>
          <w:p w14:paraId="17BB1ED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9AFB18"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549F8B27"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07AA434B" w14:textId="77777777" w:rsidR="00DA5A1F" w:rsidRPr="00C37D2B" w:rsidRDefault="00DA5A1F" w:rsidP="00781206">
            <w:pPr>
              <w:pStyle w:val="TAC"/>
              <w:keepNext w:val="0"/>
              <w:keepLines w:val="0"/>
              <w:widowControl w:val="0"/>
              <w:rPr>
                <w:lang w:eastAsia="ja-JP"/>
              </w:rPr>
            </w:pPr>
          </w:p>
        </w:tc>
      </w:tr>
      <w:tr w:rsidR="008E6632" w:rsidRPr="00C37D2B" w14:paraId="0837FE00" w14:textId="77777777" w:rsidTr="0098354D">
        <w:tc>
          <w:tcPr>
            <w:tcW w:w="2160" w:type="dxa"/>
          </w:tcPr>
          <w:p w14:paraId="37F63AF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1 UL GTP Tunnel Endpoint</w:t>
            </w:r>
          </w:p>
        </w:tc>
        <w:tc>
          <w:tcPr>
            <w:tcW w:w="1080" w:type="dxa"/>
          </w:tcPr>
          <w:p w14:paraId="7C417B6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7275463" w14:textId="77777777" w:rsidR="00DA5A1F" w:rsidRPr="00C37D2B" w:rsidRDefault="00DA5A1F" w:rsidP="00781206">
            <w:pPr>
              <w:pStyle w:val="TAL"/>
              <w:keepNext w:val="0"/>
              <w:keepLines w:val="0"/>
              <w:widowControl w:val="0"/>
              <w:rPr>
                <w:rFonts w:cs="Arial"/>
                <w:i/>
                <w:lang w:eastAsia="ja-JP"/>
              </w:rPr>
            </w:pPr>
          </w:p>
        </w:tc>
        <w:tc>
          <w:tcPr>
            <w:tcW w:w="1512" w:type="dxa"/>
          </w:tcPr>
          <w:p w14:paraId="3ADD48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3293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6D60594F"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44F107B" w14:textId="77777777" w:rsidR="00DA5A1F" w:rsidRPr="00C37D2B" w:rsidRDefault="00DA5A1F" w:rsidP="00781206">
            <w:pPr>
              <w:pStyle w:val="TAC"/>
              <w:keepNext w:val="0"/>
              <w:keepLines w:val="0"/>
              <w:widowControl w:val="0"/>
              <w:rPr>
                <w:lang w:eastAsia="ja-JP"/>
              </w:rPr>
            </w:pPr>
          </w:p>
        </w:tc>
      </w:tr>
      <w:tr w:rsidR="00F02576" w:rsidRPr="00C37D2B" w14:paraId="32631DD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80C21" w14:textId="77777777" w:rsidR="00F02576" w:rsidRPr="00C37D2B" w:rsidRDefault="00F02576" w:rsidP="00781206">
            <w:pPr>
              <w:pStyle w:val="TAL"/>
              <w:keepNext w:val="0"/>
              <w:keepLines w:val="0"/>
              <w:widowControl w:val="0"/>
              <w:ind w:left="567"/>
              <w:rPr>
                <w:rFonts w:cs="Arial"/>
                <w:lang w:eastAsia="ja-JP"/>
              </w:rPr>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
          <w:p w14:paraId="20964ECB"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97E70" w14:textId="77777777" w:rsidR="00F02576" w:rsidRPr="00C37D2B" w:rsidRDefault="00F0257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546D79" w14:textId="77777777" w:rsidR="00F02576" w:rsidRPr="00C37D2B" w:rsidRDefault="00F02576" w:rsidP="00781206">
            <w:pPr>
              <w:pStyle w:val="TAL"/>
              <w:keepNext w:val="0"/>
              <w:keepLines w:val="0"/>
              <w:widowControl w:val="0"/>
              <w:rPr>
                <w:lang w:eastAsia="ja-JP"/>
              </w:rPr>
            </w:pPr>
            <w:r w:rsidRPr="00C37D2B">
              <w:rPr>
                <w:lang w:eastAsia="ja-JP"/>
              </w:rPr>
              <w:t>RLC Mode</w:t>
            </w:r>
          </w:p>
          <w:p w14:paraId="3EF88C2E"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602696A7" w14:textId="77777777" w:rsidR="00F02576" w:rsidRPr="00C37D2B" w:rsidRDefault="00F02576" w:rsidP="00781206">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436E6B9F" w14:textId="77777777" w:rsidR="00F02576" w:rsidRPr="00C37D2B" w:rsidRDefault="0050305D" w:rsidP="00781206">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237C43" w14:textId="77777777" w:rsidR="00F02576" w:rsidRPr="00C37D2B" w:rsidRDefault="0050305D" w:rsidP="00781206">
            <w:pPr>
              <w:pStyle w:val="TAC"/>
              <w:keepNext w:val="0"/>
              <w:keepLines w:val="0"/>
              <w:widowControl w:val="0"/>
              <w:rPr>
                <w:rFonts w:cs="Arial"/>
                <w:lang w:eastAsia="ja-JP"/>
              </w:rPr>
            </w:pPr>
            <w:r w:rsidRPr="00C37D2B">
              <w:rPr>
                <w:rFonts w:cs="Arial"/>
                <w:lang w:eastAsia="ja-JP"/>
              </w:rPr>
              <w:t>ignore</w:t>
            </w:r>
          </w:p>
        </w:tc>
      </w:tr>
      <w:tr w:rsidR="00FD7C95" w:rsidRPr="00C37D2B" w14:paraId="1FE74C3C"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7B77A0" w14:textId="77777777" w:rsidR="00FD7C95" w:rsidRPr="00C37D2B" w:rsidRDefault="00FD7C95" w:rsidP="00781206">
            <w:pPr>
              <w:pStyle w:val="TAL"/>
              <w:keepNext w:val="0"/>
              <w:keepLines w:val="0"/>
              <w:widowControl w:val="0"/>
              <w:ind w:left="567"/>
              <w:rPr>
                <w:lang w:eastAsia="ja-JP"/>
              </w:rPr>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5EA8FE67" w14:textId="77777777" w:rsidR="00FD7C95" w:rsidRPr="00C37D2B" w:rsidRDefault="00FD7C9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4A7FC" w14:textId="77777777" w:rsidR="00FD7C95" w:rsidRPr="00C37D2B" w:rsidRDefault="00FD7C9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D3DF9"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3DF419D" w14:textId="77777777" w:rsidR="00FD7C95" w:rsidRPr="00C37D2B" w:rsidRDefault="00FD7C9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4FACE"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715A" w14:textId="77777777" w:rsidR="00FD7C95" w:rsidRPr="00C37D2B" w:rsidRDefault="00FD7C95" w:rsidP="00781206">
            <w:pPr>
              <w:pStyle w:val="TAC"/>
              <w:keepNext w:val="0"/>
              <w:keepLines w:val="0"/>
              <w:widowControl w:val="0"/>
              <w:rPr>
                <w:rFonts w:cs="Arial"/>
                <w:lang w:eastAsia="ja-JP"/>
              </w:rPr>
            </w:pPr>
            <w:r w:rsidRPr="00C37D2B">
              <w:rPr>
                <w:rFonts w:cs="Arial"/>
                <w:lang w:eastAsia="ja-JP"/>
              </w:rPr>
              <w:t>ignore</w:t>
            </w:r>
          </w:p>
        </w:tc>
      </w:tr>
      <w:tr w:rsidR="00085003" w:rsidRPr="00C37D2B" w14:paraId="5351CA75"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76458AA" w14:textId="77777777" w:rsidR="00085003" w:rsidRPr="00C37D2B" w:rsidRDefault="00085003" w:rsidP="00781206">
            <w:pPr>
              <w:pStyle w:val="TAL"/>
              <w:keepNext w:val="0"/>
              <w:keepLines w:val="0"/>
              <w:widowControl w:val="0"/>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FAA3472" w14:textId="77777777" w:rsidR="00085003" w:rsidRPr="00C37D2B" w:rsidRDefault="00085003"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AC638" w14:textId="77777777" w:rsidR="00085003" w:rsidRPr="00C37D2B" w:rsidRDefault="0008500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30CCA" w14:textId="77777777" w:rsidR="00085003" w:rsidRPr="00C37D2B" w:rsidRDefault="00085003"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4F8E6EEF" w14:textId="77777777" w:rsidR="00085003" w:rsidRPr="00C37D2B" w:rsidRDefault="0008500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2A097" w14:textId="77777777" w:rsidR="00085003" w:rsidRPr="00C37D2B" w:rsidRDefault="00085003"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65178B8F" w14:textId="77777777" w:rsidR="00085003" w:rsidRPr="00C37D2B" w:rsidRDefault="00085003" w:rsidP="00781206">
            <w:pPr>
              <w:pStyle w:val="TAC"/>
              <w:keepNext w:val="0"/>
              <w:keepLines w:val="0"/>
              <w:widowControl w:val="0"/>
              <w:rPr>
                <w:rFonts w:cs="Arial"/>
                <w:lang w:eastAsia="ja-JP"/>
              </w:rPr>
            </w:pPr>
            <w:r>
              <w:rPr>
                <w:rFonts w:hint="eastAsia"/>
                <w:lang w:eastAsia="zh-CN"/>
              </w:rPr>
              <w:t>i</w:t>
            </w:r>
            <w:r>
              <w:rPr>
                <w:lang w:eastAsia="zh-CN"/>
              </w:rPr>
              <w:t>gnore</w:t>
            </w:r>
          </w:p>
        </w:tc>
      </w:tr>
      <w:tr w:rsidR="00CF5415" w:rsidRPr="00C37D2B" w14:paraId="18FDF43F"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D0DEB9" w14:textId="77777777" w:rsidR="00CF5415" w:rsidRPr="00FF1BAF" w:rsidRDefault="00CF5415" w:rsidP="00781206">
            <w:pPr>
              <w:pStyle w:val="TAL"/>
              <w:keepNext w:val="0"/>
              <w:keepLines w:val="0"/>
              <w:widowControl w:val="0"/>
              <w:ind w:left="567"/>
              <w:rPr>
                <w:lang w:eastAsia="ja-JP"/>
              </w:rPr>
            </w:pPr>
            <w:bookmarkStart w:id="7465" w:name="_Hlk99921934"/>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EFD081D" w14:textId="77777777" w:rsidR="00CF5415" w:rsidRPr="00FF1BAF" w:rsidRDefault="00CF5415"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D477B" w14:textId="77777777" w:rsidR="00CF5415" w:rsidRPr="00C37D2B" w:rsidRDefault="00CF541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1C18C6" w14:textId="77777777" w:rsidR="00CF5415" w:rsidRPr="00FF1BAF" w:rsidRDefault="00CF5415" w:rsidP="00781206">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50EF044C" w14:textId="77777777" w:rsidR="00CF5415" w:rsidRPr="00C37D2B" w:rsidRDefault="00CF5415" w:rsidP="00781206">
            <w:pPr>
              <w:pStyle w:val="TAL"/>
              <w:keepNext w:val="0"/>
              <w:keepLines w:val="0"/>
              <w:widowControl w:val="0"/>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7C84C36E" w14:textId="77777777" w:rsidR="00CF5415" w:rsidRPr="00FF1BAF" w:rsidRDefault="00CF5415"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C4A49CD" w14:textId="77777777" w:rsidR="00CF5415" w:rsidRDefault="00CF5415" w:rsidP="00781206">
            <w:pPr>
              <w:pStyle w:val="TAC"/>
              <w:keepNext w:val="0"/>
              <w:keepLines w:val="0"/>
              <w:widowControl w:val="0"/>
              <w:rPr>
                <w:lang w:eastAsia="zh-CN"/>
              </w:rPr>
            </w:pPr>
            <w:r>
              <w:rPr>
                <w:lang w:eastAsia="zh-CN"/>
              </w:rPr>
              <w:t>ignore</w:t>
            </w:r>
          </w:p>
        </w:tc>
      </w:tr>
      <w:tr w:rsidR="000F648A" w:rsidRPr="00C37D2B" w14:paraId="4A7ED45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18FE642" w14:textId="77777777" w:rsidR="000F648A" w:rsidRPr="00FF1BAF" w:rsidRDefault="000F648A" w:rsidP="00781206">
            <w:pPr>
              <w:pStyle w:val="TAL"/>
              <w:keepNext w:val="0"/>
              <w:keepLines w:val="0"/>
              <w:widowControl w:val="0"/>
              <w:ind w:left="567"/>
              <w:rPr>
                <w:lang w:eastAsia="ja-JP"/>
              </w:rPr>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688155DB" w14:textId="77777777" w:rsidR="000F648A" w:rsidRPr="00FF1BAF" w:rsidRDefault="000F648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C79145" w14:textId="77777777" w:rsidR="000F648A" w:rsidRPr="00C37D2B" w:rsidRDefault="000F648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CCE52" w14:textId="77777777" w:rsidR="000F648A" w:rsidRPr="00FF1BAF" w:rsidRDefault="000F648A" w:rsidP="00781206">
            <w:pPr>
              <w:pStyle w:val="TAL"/>
              <w:keepNext w:val="0"/>
              <w:keepLines w:val="0"/>
              <w:widowControl w:val="0"/>
              <w:rPr>
                <w:lang w:eastAsia="ja-JP"/>
              </w:rPr>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6723F9DA" w14:textId="77777777" w:rsidR="000F648A" w:rsidRPr="00C37D2B" w:rsidRDefault="000F648A" w:rsidP="00781206">
            <w:pPr>
              <w:pStyle w:val="TAL"/>
              <w:keepNext w:val="0"/>
              <w:keepLines w:val="0"/>
              <w:widowControl w:val="0"/>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w:t>
            </w:r>
            <w:r w:rsidRPr="00BD4067">
              <w:rPr>
                <w:lang w:eastAsia="ja-JP"/>
              </w:rPr>
              <w:lastRenderedPageBreak/>
              <w:t xml:space="preserve">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6A3506C5" w14:textId="77777777" w:rsidR="000F648A" w:rsidRPr="00FF1BAF" w:rsidRDefault="000F648A" w:rsidP="00781206">
            <w:pPr>
              <w:pStyle w:val="TAC"/>
              <w:keepNext w:val="0"/>
              <w:keepLines w:val="0"/>
              <w:widowControl w:val="0"/>
            </w:pPr>
            <w: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F51A6F6" w14:textId="77777777" w:rsidR="000F648A" w:rsidRDefault="000F648A" w:rsidP="00781206">
            <w:pPr>
              <w:pStyle w:val="TAC"/>
              <w:keepNext w:val="0"/>
              <w:keepLines w:val="0"/>
              <w:widowControl w:val="0"/>
              <w:rPr>
                <w:lang w:eastAsia="zh-CN"/>
              </w:rPr>
            </w:pPr>
            <w:r>
              <w:rPr>
                <w:lang w:eastAsia="zh-CN"/>
              </w:rPr>
              <w:t>ignore</w:t>
            </w:r>
          </w:p>
        </w:tc>
      </w:tr>
      <w:bookmarkEnd w:id="7465"/>
      <w:tr w:rsidR="007A6B23" w:rsidRPr="00C37D2B" w14:paraId="6A8BC17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EA5683E" w14:textId="77777777" w:rsidR="007A6B23" w:rsidRDefault="007A6B23" w:rsidP="00781206">
            <w:pPr>
              <w:pStyle w:val="TAL"/>
              <w:keepNext w:val="0"/>
              <w:keepLines w:val="0"/>
              <w:widowControl w:val="0"/>
              <w:ind w:left="567"/>
              <w:rPr>
                <w:lang w:eastAsia="ja-JP"/>
              </w:rPr>
            </w:pPr>
            <w:r w:rsidRPr="00FF1BAF">
              <w:rPr>
                <w:lang w:eastAsia="zh-CN"/>
              </w:rPr>
              <w:t>&gt;</w:t>
            </w:r>
            <w:r>
              <w:rPr>
                <w:lang w:eastAsia="zh-CN"/>
              </w:rPr>
              <w:t>&gt;&gt;&gt;Security Indication</w:t>
            </w:r>
          </w:p>
        </w:tc>
        <w:tc>
          <w:tcPr>
            <w:tcW w:w="1080" w:type="dxa"/>
            <w:tcBorders>
              <w:top w:val="single" w:sz="4" w:space="0" w:color="auto"/>
              <w:left w:val="single" w:sz="4" w:space="0" w:color="auto"/>
              <w:bottom w:val="single" w:sz="4" w:space="0" w:color="auto"/>
              <w:right w:val="single" w:sz="4" w:space="0" w:color="auto"/>
            </w:tcBorders>
          </w:tcPr>
          <w:p w14:paraId="2A9D13C7" w14:textId="77777777" w:rsidR="007A6B23" w:rsidRDefault="007A6B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0C7981" w14:textId="77777777" w:rsidR="007A6B23" w:rsidRPr="00C37D2B" w:rsidRDefault="007A6B2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E3D40" w14:textId="77777777" w:rsidR="007A6B23" w:rsidRPr="00BD4067" w:rsidRDefault="007A6B23" w:rsidP="00781206">
            <w:pPr>
              <w:pStyle w:val="TAL"/>
              <w:keepNext w:val="0"/>
              <w:keepLines w:val="0"/>
              <w:widowControl w:val="0"/>
              <w:rPr>
                <w:snapToGrid w:val="0"/>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25A0B5F7" w14:textId="77777777" w:rsidR="007A6B23" w:rsidRPr="00BD4067" w:rsidRDefault="007A6B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185EC" w14:textId="77777777" w:rsidR="007A6B23" w:rsidRDefault="007A6B23" w:rsidP="0078120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2B6343" w14:textId="77777777" w:rsidR="007A6B23" w:rsidRDefault="007A6B23" w:rsidP="00781206">
            <w:pPr>
              <w:pStyle w:val="TAC"/>
              <w:keepNext w:val="0"/>
              <w:keepLines w:val="0"/>
              <w:widowControl w:val="0"/>
              <w:rPr>
                <w:lang w:eastAsia="zh-CN"/>
              </w:rPr>
            </w:pPr>
            <w:r>
              <w:rPr>
                <w:rFonts w:cs="Arial"/>
                <w:lang w:eastAsia="zh-CN"/>
              </w:rPr>
              <w:t>reject</w:t>
            </w:r>
          </w:p>
        </w:tc>
      </w:tr>
      <w:tr w:rsidR="007A6B23" w:rsidRPr="00C37D2B" w14:paraId="18155F12" w14:textId="77777777" w:rsidTr="0098354D">
        <w:tc>
          <w:tcPr>
            <w:tcW w:w="2160" w:type="dxa"/>
          </w:tcPr>
          <w:p w14:paraId="0E8A51BF" w14:textId="77777777" w:rsidR="007A6B23" w:rsidRPr="00C37D2B" w:rsidRDefault="007A6B23" w:rsidP="00781206">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6B6EB97E" w14:textId="77777777" w:rsidR="007A6B23" w:rsidRPr="00C37D2B" w:rsidRDefault="007A6B23" w:rsidP="00781206">
            <w:pPr>
              <w:pStyle w:val="TAL"/>
              <w:keepNext w:val="0"/>
              <w:keepLines w:val="0"/>
              <w:widowControl w:val="0"/>
              <w:rPr>
                <w:rFonts w:cs="Arial"/>
                <w:lang w:eastAsia="ja-JP"/>
              </w:rPr>
            </w:pPr>
          </w:p>
        </w:tc>
        <w:tc>
          <w:tcPr>
            <w:tcW w:w="1080" w:type="dxa"/>
          </w:tcPr>
          <w:p w14:paraId="11CEFDF4" w14:textId="77777777" w:rsidR="007A6B23" w:rsidRPr="00C37D2B" w:rsidRDefault="007A6B23" w:rsidP="00781206">
            <w:pPr>
              <w:pStyle w:val="TAL"/>
              <w:keepNext w:val="0"/>
              <w:keepLines w:val="0"/>
              <w:widowControl w:val="0"/>
              <w:rPr>
                <w:rFonts w:cs="Arial"/>
                <w:i/>
                <w:lang w:eastAsia="ja-JP"/>
              </w:rPr>
            </w:pPr>
          </w:p>
        </w:tc>
        <w:tc>
          <w:tcPr>
            <w:tcW w:w="1512" w:type="dxa"/>
          </w:tcPr>
          <w:p w14:paraId="4CF131C3" w14:textId="77777777" w:rsidR="007A6B23" w:rsidRPr="00C37D2B" w:rsidRDefault="007A6B23" w:rsidP="00781206">
            <w:pPr>
              <w:pStyle w:val="TAL"/>
              <w:keepNext w:val="0"/>
              <w:keepLines w:val="0"/>
              <w:widowControl w:val="0"/>
              <w:rPr>
                <w:rFonts w:cs="Arial"/>
                <w:lang w:eastAsia="ja-JP"/>
              </w:rPr>
            </w:pPr>
          </w:p>
        </w:tc>
        <w:tc>
          <w:tcPr>
            <w:tcW w:w="1728" w:type="dxa"/>
          </w:tcPr>
          <w:p w14:paraId="5C0EE18D" w14:textId="77777777" w:rsidR="007A6B23" w:rsidRPr="00C37D2B" w:rsidRDefault="007A6B23"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1EFC4A6" w14:textId="77777777" w:rsidR="007A6B23" w:rsidRPr="00C37D2B" w:rsidRDefault="007A6B23" w:rsidP="00781206">
            <w:pPr>
              <w:pStyle w:val="TAC"/>
              <w:keepNext w:val="0"/>
              <w:keepLines w:val="0"/>
              <w:widowControl w:val="0"/>
              <w:rPr>
                <w:lang w:eastAsia="ja-JP"/>
              </w:rPr>
            </w:pPr>
          </w:p>
        </w:tc>
        <w:tc>
          <w:tcPr>
            <w:tcW w:w="1080" w:type="dxa"/>
          </w:tcPr>
          <w:p w14:paraId="2657F9C2" w14:textId="77777777" w:rsidR="007A6B23" w:rsidRPr="00C37D2B" w:rsidRDefault="007A6B23" w:rsidP="00781206">
            <w:pPr>
              <w:pStyle w:val="TAC"/>
              <w:keepNext w:val="0"/>
              <w:keepLines w:val="0"/>
              <w:widowControl w:val="0"/>
              <w:rPr>
                <w:lang w:eastAsia="ja-JP"/>
              </w:rPr>
            </w:pPr>
          </w:p>
        </w:tc>
      </w:tr>
      <w:tr w:rsidR="007A6B23" w:rsidRPr="00C37D2B" w14:paraId="66DF626E" w14:textId="77777777" w:rsidTr="0098354D">
        <w:tc>
          <w:tcPr>
            <w:tcW w:w="2160" w:type="dxa"/>
          </w:tcPr>
          <w:p w14:paraId="06ECF5FB"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Requested SCG E-RAB Level QoS Parameters</w:t>
            </w:r>
          </w:p>
        </w:tc>
        <w:tc>
          <w:tcPr>
            <w:tcW w:w="1080" w:type="dxa"/>
          </w:tcPr>
          <w:p w14:paraId="4BA559C0"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M</w:t>
            </w:r>
          </w:p>
        </w:tc>
        <w:tc>
          <w:tcPr>
            <w:tcW w:w="1080" w:type="dxa"/>
          </w:tcPr>
          <w:p w14:paraId="2171041A" w14:textId="77777777" w:rsidR="007A6B23" w:rsidRPr="00C37D2B" w:rsidRDefault="007A6B23" w:rsidP="00781206">
            <w:pPr>
              <w:pStyle w:val="TAL"/>
              <w:keepNext w:val="0"/>
              <w:keepLines w:val="0"/>
              <w:widowControl w:val="0"/>
              <w:rPr>
                <w:rFonts w:cs="Arial"/>
                <w:i/>
                <w:lang w:eastAsia="ja-JP"/>
              </w:rPr>
            </w:pPr>
          </w:p>
        </w:tc>
        <w:tc>
          <w:tcPr>
            <w:tcW w:w="1512" w:type="dxa"/>
          </w:tcPr>
          <w:p w14:paraId="07B71BC3"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16B0B1CD" w14:textId="77777777" w:rsidR="007A6B23" w:rsidRPr="00C37D2B" w:rsidRDefault="007A6B23" w:rsidP="00781206">
            <w:pPr>
              <w:pStyle w:val="TAL"/>
              <w:keepNext w:val="0"/>
              <w:keepLines w:val="0"/>
              <w:widowControl w:val="0"/>
              <w:rPr>
                <w:rFonts w:cs="Arial"/>
                <w:bCs/>
                <w:lang w:eastAsia="ja-JP"/>
              </w:rPr>
            </w:pPr>
            <w:r w:rsidRPr="00C37D2B">
              <w:rPr>
                <w:rFonts w:cs="Arial"/>
                <w:bCs/>
                <w:lang w:eastAsia="ja-JP"/>
              </w:rPr>
              <w:t>Includes E-RAB level QoS parameters requested to be provided by the SCG.</w:t>
            </w:r>
          </w:p>
        </w:tc>
        <w:tc>
          <w:tcPr>
            <w:tcW w:w="1080" w:type="dxa"/>
          </w:tcPr>
          <w:p w14:paraId="13A1D486" w14:textId="77777777" w:rsidR="007A6B23" w:rsidRPr="00C37D2B" w:rsidRDefault="007A6B23" w:rsidP="00781206">
            <w:pPr>
              <w:pStyle w:val="TAC"/>
              <w:keepNext w:val="0"/>
              <w:keepLines w:val="0"/>
              <w:widowControl w:val="0"/>
              <w:rPr>
                <w:bCs/>
                <w:lang w:eastAsia="ja-JP"/>
              </w:rPr>
            </w:pPr>
            <w:r w:rsidRPr="00C37D2B">
              <w:rPr>
                <w:bCs/>
                <w:lang w:eastAsia="ja-JP"/>
              </w:rPr>
              <w:t>–</w:t>
            </w:r>
          </w:p>
        </w:tc>
        <w:tc>
          <w:tcPr>
            <w:tcW w:w="1080" w:type="dxa"/>
          </w:tcPr>
          <w:p w14:paraId="4262E45C" w14:textId="77777777" w:rsidR="007A6B23" w:rsidRPr="00C37D2B" w:rsidRDefault="007A6B23" w:rsidP="00781206">
            <w:pPr>
              <w:pStyle w:val="TAC"/>
              <w:keepNext w:val="0"/>
              <w:keepLines w:val="0"/>
              <w:widowControl w:val="0"/>
              <w:rPr>
                <w:lang w:eastAsia="ja-JP"/>
              </w:rPr>
            </w:pPr>
          </w:p>
        </w:tc>
      </w:tr>
      <w:tr w:rsidR="007A6B23" w:rsidRPr="00C37D2B" w14:paraId="4B9EC1EA" w14:textId="77777777" w:rsidTr="0098354D">
        <w:tc>
          <w:tcPr>
            <w:tcW w:w="2160" w:type="dxa"/>
          </w:tcPr>
          <w:p w14:paraId="22CFFAF7"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MeNB UL GTP Tunnel Endpoint at PDCP</w:t>
            </w:r>
          </w:p>
        </w:tc>
        <w:tc>
          <w:tcPr>
            <w:tcW w:w="1080" w:type="dxa"/>
          </w:tcPr>
          <w:p w14:paraId="1FDBA9E1"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M</w:t>
            </w:r>
          </w:p>
        </w:tc>
        <w:tc>
          <w:tcPr>
            <w:tcW w:w="1080" w:type="dxa"/>
          </w:tcPr>
          <w:p w14:paraId="4910CF8A" w14:textId="77777777" w:rsidR="007A6B23" w:rsidRPr="00C37D2B" w:rsidRDefault="007A6B23" w:rsidP="00781206">
            <w:pPr>
              <w:pStyle w:val="TAL"/>
              <w:keepNext w:val="0"/>
              <w:keepLines w:val="0"/>
              <w:widowControl w:val="0"/>
              <w:rPr>
                <w:rFonts w:cs="Arial"/>
                <w:i/>
                <w:lang w:eastAsia="ja-JP"/>
              </w:rPr>
            </w:pPr>
          </w:p>
        </w:tc>
        <w:tc>
          <w:tcPr>
            <w:tcW w:w="1512" w:type="dxa"/>
          </w:tcPr>
          <w:p w14:paraId="24F6C0D1"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94FEA0B" w14:textId="77777777" w:rsidR="007A6B23" w:rsidRPr="00C37D2B" w:rsidRDefault="007A6B23"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79D272D9" w14:textId="77777777" w:rsidR="007A6B23" w:rsidRPr="00C37D2B" w:rsidRDefault="007A6B23" w:rsidP="00781206">
            <w:pPr>
              <w:pStyle w:val="TAC"/>
              <w:keepNext w:val="0"/>
              <w:keepLines w:val="0"/>
              <w:widowControl w:val="0"/>
              <w:rPr>
                <w:lang w:eastAsia="ja-JP"/>
              </w:rPr>
            </w:pPr>
            <w:r w:rsidRPr="00C37D2B">
              <w:rPr>
                <w:lang w:eastAsia="ja-JP"/>
              </w:rPr>
              <w:t>–</w:t>
            </w:r>
          </w:p>
        </w:tc>
        <w:tc>
          <w:tcPr>
            <w:tcW w:w="1080" w:type="dxa"/>
          </w:tcPr>
          <w:p w14:paraId="198CDA48" w14:textId="77777777" w:rsidR="007A6B23" w:rsidRPr="00C37D2B" w:rsidRDefault="007A6B23" w:rsidP="00781206">
            <w:pPr>
              <w:pStyle w:val="TAC"/>
              <w:keepNext w:val="0"/>
              <w:keepLines w:val="0"/>
              <w:widowControl w:val="0"/>
              <w:rPr>
                <w:lang w:eastAsia="ja-JP"/>
              </w:rPr>
            </w:pPr>
          </w:p>
        </w:tc>
      </w:tr>
      <w:tr w:rsidR="007A6B23" w:rsidRPr="00C37D2B" w14:paraId="2374A3A2" w14:textId="77777777" w:rsidTr="0098354D">
        <w:tc>
          <w:tcPr>
            <w:tcW w:w="2160" w:type="dxa"/>
          </w:tcPr>
          <w:p w14:paraId="24820BF8"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Secondary MeNB UL GTP Tunnel Endpoint at PDCP</w:t>
            </w:r>
          </w:p>
        </w:tc>
        <w:tc>
          <w:tcPr>
            <w:tcW w:w="1080" w:type="dxa"/>
          </w:tcPr>
          <w:p w14:paraId="2C11FA64"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Pr>
          <w:p w14:paraId="48BFAB3D" w14:textId="77777777" w:rsidR="007A6B23" w:rsidRPr="00C37D2B" w:rsidRDefault="007A6B23" w:rsidP="00781206">
            <w:pPr>
              <w:pStyle w:val="TAL"/>
              <w:keepNext w:val="0"/>
              <w:keepLines w:val="0"/>
              <w:widowControl w:val="0"/>
              <w:rPr>
                <w:rFonts w:cs="Arial"/>
                <w:i/>
                <w:lang w:eastAsia="ja-JP"/>
              </w:rPr>
            </w:pPr>
          </w:p>
        </w:tc>
        <w:tc>
          <w:tcPr>
            <w:tcW w:w="1512" w:type="dxa"/>
          </w:tcPr>
          <w:p w14:paraId="7C1925FD"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BD34B27"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3F6F4E8" w14:textId="77777777" w:rsidR="007A6B23" w:rsidRPr="00C37D2B" w:rsidRDefault="007A6B23" w:rsidP="00781206">
            <w:pPr>
              <w:pStyle w:val="TAC"/>
              <w:keepNext w:val="0"/>
              <w:keepLines w:val="0"/>
              <w:widowControl w:val="0"/>
              <w:rPr>
                <w:lang w:eastAsia="ja-JP"/>
              </w:rPr>
            </w:pPr>
            <w:r w:rsidRPr="00C37D2B">
              <w:rPr>
                <w:lang w:eastAsia="ja-JP"/>
              </w:rPr>
              <w:t>–</w:t>
            </w:r>
          </w:p>
        </w:tc>
        <w:tc>
          <w:tcPr>
            <w:tcW w:w="1080" w:type="dxa"/>
          </w:tcPr>
          <w:p w14:paraId="541E24BF" w14:textId="77777777" w:rsidR="007A6B23" w:rsidRPr="00C37D2B" w:rsidRDefault="007A6B23" w:rsidP="00781206">
            <w:pPr>
              <w:pStyle w:val="TAC"/>
              <w:keepNext w:val="0"/>
              <w:keepLines w:val="0"/>
              <w:widowControl w:val="0"/>
              <w:rPr>
                <w:lang w:eastAsia="ja-JP"/>
              </w:rPr>
            </w:pPr>
          </w:p>
        </w:tc>
      </w:tr>
      <w:tr w:rsidR="007A6B23" w:rsidRPr="00C37D2B" w14:paraId="7A978C24" w14:textId="77777777" w:rsidTr="0098354D">
        <w:tc>
          <w:tcPr>
            <w:tcW w:w="2160" w:type="dxa"/>
          </w:tcPr>
          <w:p w14:paraId="4CB63513" w14:textId="77777777" w:rsidR="007A6B23" w:rsidRPr="00C37D2B" w:rsidRDefault="007A6B23" w:rsidP="00781206">
            <w:pPr>
              <w:pStyle w:val="TAL"/>
              <w:keepNext w:val="0"/>
              <w:keepLines w:val="0"/>
              <w:widowControl w:val="0"/>
              <w:ind w:left="567"/>
              <w:rPr>
                <w:rFonts w:cs="Arial"/>
                <w:lang w:eastAsia="ja-JP"/>
              </w:rPr>
            </w:pPr>
            <w:r w:rsidRPr="00C37D2B">
              <w:rPr>
                <w:lang w:eastAsia="ja-JP"/>
              </w:rPr>
              <w:t>&gt;&gt;&gt;&gt;RLC Mode</w:t>
            </w:r>
          </w:p>
        </w:tc>
        <w:tc>
          <w:tcPr>
            <w:tcW w:w="1080" w:type="dxa"/>
          </w:tcPr>
          <w:p w14:paraId="051EEEBA" w14:textId="77777777" w:rsidR="007A6B23" w:rsidRPr="00C37D2B" w:rsidRDefault="007A6B23" w:rsidP="00781206">
            <w:pPr>
              <w:pStyle w:val="TAL"/>
              <w:keepNext w:val="0"/>
              <w:keepLines w:val="0"/>
              <w:widowControl w:val="0"/>
              <w:rPr>
                <w:rFonts w:cs="Arial"/>
                <w:lang w:eastAsia="ja-JP"/>
              </w:rPr>
            </w:pPr>
            <w:r w:rsidRPr="00C37D2B">
              <w:rPr>
                <w:lang w:eastAsia="ja-JP"/>
              </w:rPr>
              <w:t>M</w:t>
            </w:r>
          </w:p>
        </w:tc>
        <w:tc>
          <w:tcPr>
            <w:tcW w:w="1080" w:type="dxa"/>
          </w:tcPr>
          <w:p w14:paraId="0EB8FA5D" w14:textId="77777777" w:rsidR="007A6B23" w:rsidRPr="00C37D2B" w:rsidRDefault="007A6B23" w:rsidP="00781206">
            <w:pPr>
              <w:pStyle w:val="TAL"/>
              <w:keepNext w:val="0"/>
              <w:keepLines w:val="0"/>
              <w:widowControl w:val="0"/>
              <w:rPr>
                <w:rFonts w:cs="Arial"/>
                <w:i/>
                <w:lang w:eastAsia="ja-JP"/>
              </w:rPr>
            </w:pPr>
          </w:p>
        </w:tc>
        <w:tc>
          <w:tcPr>
            <w:tcW w:w="1512" w:type="dxa"/>
          </w:tcPr>
          <w:p w14:paraId="69697C60" w14:textId="77777777" w:rsidR="007A6B23" w:rsidRPr="00C37D2B" w:rsidRDefault="007A6B23" w:rsidP="00781206">
            <w:pPr>
              <w:pStyle w:val="TAL"/>
              <w:keepNext w:val="0"/>
              <w:keepLines w:val="0"/>
              <w:widowControl w:val="0"/>
              <w:rPr>
                <w:lang w:eastAsia="ja-JP"/>
              </w:rPr>
            </w:pPr>
            <w:r w:rsidRPr="00C37D2B">
              <w:rPr>
                <w:lang w:eastAsia="ja-JP"/>
              </w:rPr>
              <w:t>RLC Mode</w:t>
            </w:r>
          </w:p>
          <w:p w14:paraId="0ED570BB" w14:textId="77777777" w:rsidR="007A6B23" w:rsidRPr="00C37D2B" w:rsidRDefault="007A6B23" w:rsidP="00781206">
            <w:pPr>
              <w:pStyle w:val="TAL"/>
              <w:keepNext w:val="0"/>
              <w:keepLines w:val="0"/>
              <w:widowControl w:val="0"/>
              <w:rPr>
                <w:rFonts w:cs="Arial"/>
                <w:lang w:eastAsia="ja-JP"/>
              </w:rPr>
            </w:pPr>
            <w:r w:rsidRPr="00C37D2B">
              <w:rPr>
                <w:lang w:eastAsia="ja-JP"/>
              </w:rPr>
              <w:t>9.2.119</w:t>
            </w:r>
          </w:p>
        </w:tc>
        <w:tc>
          <w:tcPr>
            <w:tcW w:w="1728" w:type="dxa"/>
          </w:tcPr>
          <w:p w14:paraId="2D526118" w14:textId="77777777" w:rsidR="007A6B23" w:rsidRPr="00C37D2B" w:rsidRDefault="007A6B23" w:rsidP="00781206">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4C63A12C" w14:textId="77777777" w:rsidR="007A6B23" w:rsidRPr="00C37D2B" w:rsidRDefault="007A6B23" w:rsidP="00781206">
            <w:pPr>
              <w:pStyle w:val="TAC"/>
              <w:keepNext w:val="0"/>
              <w:keepLines w:val="0"/>
              <w:widowControl w:val="0"/>
              <w:rPr>
                <w:lang w:eastAsia="ja-JP"/>
              </w:rPr>
            </w:pPr>
            <w:r w:rsidRPr="00C37D2B">
              <w:rPr>
                <w:lang w:eastAsia="ja-JP"/>
              </w:rPr>
              <w:t>–</w:t>
            </w:r>
          </w:p>
        </w:tc>
        <w:tc>
          <w:tcPr>
            <w:tcW w:w="1080" w:type="dxa"/>
          </w:tcPr>
          <w:p w14:paraId="252AEB74" w14:textId="77777777" w:rsidR="007A6B23" w:rsidRPr="00C37D2B" w:rsidRDefault="007A6B23" w:rsidP="00781206">
            <w:pPr>
              <w:pStyle w:val="TAC"/>
              <w:keepNext w:val="0"/>
              <w:keepLines w:val="0"/>
              <w:widowControl w:val="0"/>
              <w:rPr>
                <w:lang w:eastAsia="ja-JP"/>
              </w:rPr>
            </w:pPr>
          </w:p>
        </w:tc>
      </w:tr>
      <w:tr w:rsidR="007A6B23" w:rsidRPr="00C37D2B" w14:paraId="6090484F" w14:textId="77777777" w:rsidTr="0098354D">
        <w:tc>
          <w:tcPr>
            <w:tcW w:w="2160" w:type="dxa"/>
          </w:tcPr>
          <w:p w14:paraId="22E83A77"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217A499" w14:textId="77777777" w:rsidR="007A6B23" w:rsidRPr="00C37D2B" w:rsidRDefault="007A6B23"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2012525B" w14:textId="77777777" w:rsidR="007A6B23" w:rsidRPr="00C37D2B" w:rsidRDefault="007A6B23" w:rsidP="00781206">
            <w:pPr>
              <w:pStyle w:val="TAL"/>
              <w:keepNext w:val="0"/>
              <w:keepLines w:val="0"/>
              <w:widowControl w:val="0"/>
              <w:rPr>
                <w:rFonts w:cs="Arial"/>
                <w:i/>
                <w:lang w:eastAsia="ja-JP"/>
              </w:rPr>
            </w:pPr>
          </w:p>
        </w:tc>
        <w:tc>
          <w:tcPr>
            <w:tcW w:w="1512" w:type="dxa"/>
          </w:tcPr>
          <w:p w14:paraId="79EE3F8D"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9.2.118</w:t>
            </w:r>
          </w:p>
        </w:tc>
        <w:tc>
          <w:tcPr>
            <w:tcW w:w="1728" w:type="dxa"/>
          </w:tcPr>
          <w:p w14:paraId="440903E7"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8E77C2D" w14:textId="77777777" w:rsidR="007A6B23" w:rsidRPr="00C37D2B" w:rsidRDefault="007A6B23" w:rsidP="00781206">
            <w:pPr>
              <w:pStyle w:val="TAC"/>
              <w:keepNext w:val="0"/>
              <w:keepLines w:val="0"/>
              <w:widowControl w:val="0"/>
              <w:rPr>
                <w:lang w:eastAsia="ja-JP"/>
              </w:rPr>
            </w:pPr>
            <w:r w:rsidRPr="00C37D2B">
              <w:rPr>
                <w:lang w:eastAsia="ja-JP"/>
              </w:rPr>
              <w:t>–</w:t>
            </w:r>
          </w:p>
        </w:tc>
        <w:tc>
          <w:tcPr>
            <w:tcW w:w="1080" w:type="dxa"/>
          </w:tcPr>
          <w:p w14:paraId="53939A38" w14:textId="77777777" w:rsidR="007A6B23" w:rsidRPr="00C37D2B" w:rsidRDefault="007A6B23" w:rsidP="00781206">
            <w:pPr>
              <w:pStyle w:val="TAC"/>
              <w:keepNext w:val="0"/>
              <w:keepLines w:val="0"/>
              <w:widowControl w:val="0"/>
              <w:rPr>
                <w:lang w:eastAsia="ja-JP"/>
              </w:rPr>
            </w:pPr>
          </w:p>
        </w:tc>
      </w:tr>
      <w:tr w:rsidR="007A6B23" w:rsidRPr="00C37D2B" w14:paraId="3E7ECC14" w14:textId="77777777" w:rsidTr="0098354D">
        <w:tc>
          <w:tcPr>
            <w:tcW w:w="2160" w:type="dxa"/>
          </w:tcPr>
          <w:p w14:paraId="1A32E31B"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2D3F4592"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O</w:t>
            </w:r>
          </w:p>
        </w:tc>
        <w:tc>
          <w:tcPr>
            <w:tcW w:w="1080" w:type="dxa"/>
          </w:tcPr>
          <w:p w14:paraId="6F5CC5CE" w14:textId="77777777" w:rsidR="007A6B23" w:rsidRPr="00C37D2B" w:rsidRDefault="007A6B23" w:rsidP="00781206">
            <w:pPr>
              <w:pStyle w:val="TAL"/>
              <w:keepNext w:val="0"/>
              <w:keepLines w:val="0"/>
              <w:widowControl w:val="0"/>
              <w:rPr>
                <w:rFonts w:cs="Arial"/>
                <w:i/>
                <w:lang w:eastAsia="ja-JP"/>
              </w:rPr>
            </w:pPr>
          </w:p>
        </w:tc>
        <w:tc>
          <w:tcPr>
            <w:tcW w:w="1512" w:type="dxa"/>
          </w:tcPr>
          <w:p w14:paraId="551D72E2"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PDCP SN Length</w:t>
            </w:r>
          </w:p>
          <w:p w14:paraId="65CD3C77"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9.2.133</w:t>
            </w:r>
          </w:p>
        </w:tc>
        <w:tc>
          <w:tcPr>
            <w:tcW w:w="1728" w:type="dxa"/>
          </w:tcPr>
          <w:p w14:paraId="0D957E72"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3B208D64" w14:textId="77777777" w:rsidR="007A6B23" w:rsidRPr="00C37D2B" w:rsidRDefault="007A6B23" w:rsidP="00781206">
            <w:pPr>
              <w:pStyle w:val="TAC"/>
              <w:keepNext w:val="0"/>
              <w:keepLines w:val="0"/>
              <w:widowControl w:val="0"/>
              <w:rPr>
                <w:lang w:eastAsia="ja-JP"/>
              </w:rPr>
            </w:pPr>
            <w:r w:rsidRPr="00C37D2B">
              <w:rPr>
                <w:bCs/>
                <w:lang w:eastAsia="zh-CN"/>
              </w:rPr>
              <w:t>YES</w:t>
            </w:r>
          </w:p>
        </w:tc>
        <w:tc>
          <w:tcPr>
            <w:tcW w:w="1080" w:type="dxa"/>
          </w:tcPr>
          <w:p w14:paraId="6ADD1516" w14:textId="77777777" w:rsidR="007A6B23" w:rsidRPr="00C37D2B" w:rsidRDefault="007A6B23" w:rsidP="00781206">
            <w:pPr>
              <w:pStyle w:val="TAC"/>
              <w:keepNext w:val="0"/>
              <w:keepLines w:val="0"/>
              <w:widowControl w:val="0"/>
              <w:rPr>
                <w:lang w:eastAsia="ja-JP"/>
              </w:rPr>
            </w:pPr>
            <w:r w:rsidRPr="00C37D2B">
              <w:rPr>
                <w:lang w:eastAsia="zh-CN"/>
              </w:rPr>
              <w:t>ignore</w:t>
            </w:r>
          </w:p>
        </w:tc>
      </w:tr>
      <w:tr w:rsidR="007A6B23" w:rsidRPr="00C37D2B" w14:paraId="7671B1C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167E213" w14:textId="77777777" w:rsidR="007A6B23" w:rsidRPr="00C37D2B" w:rsidRDefault="007A6B23" w:rsidP="00781206">
            <w:pPr>
              <w:pStyle w:val="TAL"/>
              <w:keepNext w:val="0"/>
              <w:keepLines w:val="0"/>
              <w:widowControl w:val="0"/>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958BF55"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B0DDD8" w14:textId="77777777" w:rsidR="007A6B23" w:rsidRPr="00C37D2B" w:rsidRDefault="007A6B2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3B89A0"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PDCP SN Length</w:t>
            </w:r>
          </w:p>
          <w:p w14:paraId="5F1B9704"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407D50C4"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229040A7" w14:textId="77777777" w:rsidR="007A6B23" w:rsidRPr="00C37D2B" w:rsidRDefault="007A6B23" w:rsidP="00781206">
            <w:pPr>
              <w:pStyle w:val="TAC"/>
              <w:keepNext w:val="0"/>
              <w:keepLines w:val="0"/>
              <w:widowControl w:val="0"/>
              <w:rPr>
                <w:bCs/>
                <w:lang w:eastAsia="zh-CN"/>
              </w:rPr>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0D0B28"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071A06F2" w14:textId="77777777" w:rsidTr="0098354D">
        <w:tc>
          <w:tcPr>
            <w:tcW w:w="2160" w:type="dxa"/>
          </w:tcPr>
          <w:p w14:paraId="02BD2A1C" w14:textId="77777777" w:rsidR="007A6B23" w:rsidRPr="00C37D2B" w:rsidRDefault="007A6B23" w:rsidP="00781206">
            <w:pPr>
              <w:pStyle w:val="TAL"/>
              <w:keepNext w:val="0"/>
              <w:keepLines w:val="0"/>
              <w:widowControl w:val="0"/>
              <w:ind w:left="567"/>
              <w:rPr>
                <w:rFonts w:cs="Arial"/>
                <w:lang w:eastAsia="ja-JP"/>
              </w:rPr>
            </w:pPr>
            <w:r w:rsidRPr="00C37D2B">
              <w:rPr>
                <w:lang w:eastAsia="zh-CN"/>
              </w:rPr>
              <w:t>&gt;&gt;&gt;&gt;Duplication activation</w:t>
            </w:r>
          </w:p>
        </w:tc>
        <w:tc>
          <w:tcPr>
            <w:tcW w:w="1080" w:type="dxa"/>
          </w:tcPr>
          <w:p w14:paraId="2E05245A"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O</w:t>
            </w:r>
          </w:p>
        </w:tc>
        <w:tc>
          <w:tcPr>
            <w:tcW w:w="1080" w:type="dxa"/>
          </w:tcPr>
          <w:p w14:paraId="165062AC" w14:textId="77777777" w:rsidR="007A6B23" w:rsidRPr="00C37D2B" w:rsidRDefault="007A6B23" w:rsidP="00781206">
            <w:pPr>
              <w:pStyle w:val="TAL"/>
              <w:keepNext w:val="0"/>
              <w:keepLines w:val="0"/>
              <w:widowControl w:val="0"/>
              <w:rPr>
                <w:rFonts w:cs="Arial"/>
                <w:i/>
                <w:lang w:eastAsia="ja-JP"/>
              </w:rPr>
            </w:pPr>
          </w:p>
        </w:tc>
        <w:tc>
          <w:tcPr>
            <w:tcW w:w="1512" w:type="dxa"/>
          </w:tcPr>
          <w:p w14:paraId="24E62007"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9.2.137</w:t>
            </w:r>
          </w:p>
        </w:tc>
        <w:tc>
          <w:tcPr>
            <w:tcW w:w="1728" w:type="dxa"/>
          </w:tcPr>
          <w:p w14:paraId="2B676138"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Pr>
          <w:p w14:paraId="38096F6B" w14:textId="77777777" w:rsidR="007A6B23" w:rsidRPr="00C37D2B" w:rsidRDefault="007A6B23" w:rsidP="00781206">
            <w:pPr>
              <w:pStyle w:val="TAC"/>
              <w:keepNext w:val="0"/>
              <w:keepLines w:val="0"/>
              <w:widowControl w:val="0"/>
              <w:rPr>
                <w:bCs/>
                <w:lang w:eastAsia="zh-CN"/>
              </w:rPr>
            </w:pPr>
            <w:r w:rsidRPr="00C37D2B">
              <w:rPr>
                <w:bCs/>
                <w:lang w:eastAsia="zh-CN"/>
              </w:rPr>
              <w:t>YES</w:t>
            </w:r>
          </w:p>
        </w:tc>
        <w:tc>
          <w:tcPr>
            <w:tcW w:w="1080" w:type="dxa"/>
          </w:tcPr>
          <w:p w14:paraId="5D04400C"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0AE497E5" w14:textId="77777777" w:rsidTr="0098354D">
        <w:tc>
          <w:tcPr>
            <w:tcW w:w="2160" w:type="dxa"/>
          </w:tcPr>
          <w:p w14:paraId="0C892BB0" w14:textId="77777777" w:rsidR="007A6B23" w:rsidRPr="00C37D2B" w:rsidRDefault="007A6B23" w:rsidP="00781206">
            <w:pPr>
              <w:pStyle w:val="TAL"/>
              <w:keepNext w:val="0"/>
              <w:keepLines w:val="0"/>
              <w:widowControl w:val="0"/>
              <w:rPr>
                <w:rFonts w:eastAsia="Calibri Light"/>
                <w:bCs/>
                <w:lang w:eastAsia="zh-CN"/>
              </w:rPr>
            </w:pPr>
            <w:r w:rsidRPr="00C37D2B">
              <w:rPr>
                <w:lang w:eastAsia="zh-CN"/>
              </w:rPr>
              <w:t>MeNB to SgNB Container</w:t>
            </w:r>
          </w:p>
        </w:tc>
        <w:tc>
          <w:tcPr>
            <w:tcW w:w="1080" w:type="dxa"/>
          </w:tcPr>
          <w:p w14:paraId="055DB424" w14:textId="77777777" w:rsidR="007A6B23" w:rsidRPr="00C37D2B" w:rsidRDefault="007A6B23" w:rsidP="00781206">
            <w:pPr>
              <w:pStyle w:val="TAL"/>
              <w:keepNext w:val="0"/>
              <w:keepLines w:val="0"/>
              <w:widowControl w:val="0"/>
              <w:rPr>
                <w:lang w:eastAsia="ja-JP"/>
              </w:rPr>
            </w:pPr>
            <w:r w:rsidRPr="00C37D2B">
              <w:rPr>
                <w:lang w:eastAsia="ja-JP"/>
              </w:rPr>
              <w:t>M</w:t>
            </w:r>
          </w:p>
        </w:tc>
        <w:tc>
          <w:tcPr>
            <w:tcW w:w="1080" w:type="dxa"/>
          </w:tcPr>
          <w:p w14:paraId="76D47B34" w14:textId="77777777" w:rsidR="007A6B23" w:rsidRPr="00C37D2B" w:rsidRDefault="007A6B23" w:rsidP="00781206">
            <w:pPr>
              <w:pStyle w:val="TAL"/>
              <w:keepNext w:val="0"/>
              <w:keepLines w:val="0"/>
              <w:widowControl w:val="0"/>
              <w:rPr>
                <w:i/>
                <w:lang w:eastAsia="ja-JP"/>
              </w:rPr>
            </w:pPr>
          </w:p>
        </w:tc>
        <w:tc>
          <w:tcPr>
            <w:tcW w:w="1512" w:type="dxa"/>
          </w:tcPr>
          <w:p w14:paraId="50876796" w14:textId="77777777" w:rsidR="007A6B23" w:rsidRPr="00C37D2B" w:rsidRDefault="007A6B23" w:rsidP="00781206">
            <w:pPr>
              <w:pStyle w:val="TAL"/>
              <w:keepNext w:val="0"/>
              <w:keepLines w:val="0"/>
              <w:widowControl w:val="0"/>
              <w:rPr>
                <w:lang w:eastAsia="ja-JP"/>
              </w:rPr>
            </w:pPr>
            <w:r w:rsidRPr="00C37D2B">
              <w:rPr>
                <w:snapToGrid w:val="0"/>
                <w:lang w:eastAsia="ja-JP"/>
              </w:rPr>
              <w:t>OCTET STRING</w:t>
            </w:r>
          </w:p>
        </w:tc>
        <w:tc>
          <w:tcPr>
            <w:tcW w:w="1728" w:type="dxa"/>
          </w:tcPr>
          <w:p w14:paraId="759DBC55" w14:textId="77777777" w:rsidR="007A6B23" w:rsidRPr="00C37D2B" w:rsidRDefault="007A6B23" w:rsidP="00781206">
            <w:pPr>
              <w:pStyle w:val="TAL"/>
              <w:keepNext w:val="0"/>
              <w:keepLines w:val="0"/>
              <w:widowControl w:val="0"/>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3F4EF6B9"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Pr>
          <w:p w14:paraId="535BFC22"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66A3AE76" w14:textId="77777777" w:rsidTr="0098354D">
        <w:tc>
          <w:tcPr>
            <w:tcW w:w="2160" w:type="dxa"/>
          </w:tcPr>
          <w:p w14:paraId="7EA3E31C" w14:textId="77777777" w:rsidR="007A6B23" w:rsidRPr="00C37D2B" w:rsidRDefault="007A6B23" w:rsidP="00781206">
            <w:pPr>
              <w:pStyle w:val="TAL"/>
              <w:keepNext w:val="0"/>
              <w:keepLines w:val="0"/>
              <w:widowControl w:val="0"/>
              <w:rPr>
                <w:lang w:eastAsia="zh-CN"/>
              </w:rPr>
            </w:pPr>
            <w:r w:rsidRPr="00C37D2B">
              <w:rPr>
                <w:lang w:eastAsia="zh-CN"/>
              </w:rPr>
              <w:t>SgNB</w:t>
            </w:r>
            <w:r w:rsidRPr="00C37D2B">
              <w:rPr>
                <w:lang w:eastAsia="ja-JP"/>
              </w:rPr>
              <w:t xml:space="preserve"> UE X2AP ID</w:t>
            </w:r>
          </w:p>
        </w:tc>
        <w:tc>
          <w:tcPr>
            <w:tcW w:w="1080" w:type="dxa"/>
          </w:tcPr>
          <w:p w14:paraId="704CAED7"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Pr>
          <w:p w14:paraId="48DC701B" w14:textId="77777777" w:rsidR="007A6B23" w:rsidRPr="00C37D2B" w:rsidRDefault="007A6B23" w:rsidP="00781206">
            <w:pPr>
              <w:pStyle w:val="TAL"/>
              <w:keepNext w:val="0"/>
              <w:keepLines w:val="0"/>
              <w:widowControl w:val="0"/>
              <w:rPr>
                <w:i/>
                <w:lang w:eastAsia="ja-JP"/>
              </w:rPr>
            </w:pPr>
          </w:p>
        </w:tc>
        <w:tc>
          <w:tcPr>
            <w:tcW w:w="1512" w:type="dxa"/>
          </w:tcPr>
          <w:p w14:paraId="4BC59B57" w14:textId="77777777" w:rsidR="007A6B23" w:rsidRPr="00EE5530" w:rsidRDefault="007A6B23" w:rsidP="00781206">
            <w:pPr>
              <w:pStyle w:val="TAL"/>
              <w:keepNext w:val="0"/>
              <w:keepLines w:val="0"/>
              <w:widowControl w:val="0"/>
              <w:rPr>
                <w:lang w:val="sv-SE" w:eastAsia="ja-JP"/>
              </w:rPr>
            </w:pPr>
            <w:r w:rsidRPr="00EE5530">
              <w:rPr>
                <w:rFonts w:eastAsia="Geneva"/>
                <w:lang w:val="sv-SE" w:eastAsia="zh-CN"/>
              </w:rPr>
              <w:t>en-</w:t>
            </w:r>
            <w:r w:rsidRPr="00EE5530">
              <w:rPr>
                <w:lang w:val="sv-SE" w:eastAsia="ja-JP"/>
              </w:rPr>
              <w:t>gNB UE X2AP ID</w:t>
            </w:r>
          </w:p>
          <w:p w14:paraId="76E54925" w14:textId="77777777" w:rsidR="007A6B23" w:rsidRPr="00EE5530" w:rsidRDefault="007A6B23" w:rsidP="00781206">
            <w:pPr>
              <w:pStyle w:val="TAL"/>
              <w:keepNext w:val="0"/>
              <w:keepLines w:val="0"/>
              <w:widowControl w:val="0"/>
              <w:rPr>
                <w:snapToGrid w:val="0"/>
                <w:lang w:val="sv-SE" w:eastAsia="ja-JP"/>
              </w:rPr>
            </w:pPr>
            <w:r w:rsidRPr="00EE5530">
              <w:rPr>
                <w:snapToGrid w:val="0"/>
                <w:lang w:val="sv-SE" w:eastAsia="ja-JP"/>
              </w:rPr>
              <w:t>9.2.100</w:t>
            </w:r>
          </w:p>
        </w:tc>
        <w:tc>
          <w:tcPr>
            <w:tcW w:w="1728" w:type="dxa"/>
          </w:tcPr>
          <w:p w14:paraId="553409E6" w14:textId="77777777" w:rsidR="007A6B23" w:rsidRPr="00C37D2B" w:rsidRDefault="007A6B23" w:rsidP="00781206">
            <w:pPr>
              <w:pStyle w:val="TAL"/>
              <w:keepNext w:val="0"/>
              <w:keepLines w:val="0"/>
              <w:widowControl w:val="0"/>
              <w:rPr>
                <w:lang w:eastAsia="ja-JP"/>
              </w:rPr>
            </w:pPr>
            <w:r w:rsidRPr="00C37D2B">
              <w:rPr>
                <w:szCs w:val="18"/>
                <w:lang w:eastAsia="ja-JP"/>
              </w:rPr>
              <w:t xml:space="preserve">Allocated at the </w:t>
            </w:r>
            <w:r w:rsidRPr="00C37D2B">
              <w:rPr>
                <w:szCs w:val="18"/>
                <w:lang w:eastAsia="zh-CN"/>
              </w:rPr>
              <w:t>en-gNB.</w:t>
            </w:r>
          </w:p>
        </w:tc>
        <w:tc>
          <w:tcPr>
            <w:tcW w:w="1080" w:type="dxa"/>
          </w:tcPr>
          <w:p w14:paraId="486CA754"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Pr>
          <w:p w14:paraId="0B5C1524"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418D7C98" w14:textId="77777777" w:rsidTr="0098354D">
        <w:tc>
          <w:tcPr>
            <w:tcW w:w="2160" w:type="dxa"/>
            <w:tcBorders>
              <w:top w:val="single" w:sz="4" w:space="0" w:color="auto"/>
              <w:left w:val="single" w:sz="4" w:space="0" w:color="auto"/>
              <w:bottom w:val="single" w:sz="4" w:space="0" w:color="auto"/>
              <w:right w:val="single" w:sz="4" w:space="0" w:color="auto"/>
            </w:tcBorders>
          </w:tcPr>
          <w:p w14:paraId="3068E166" w14:textId="77777777" w:rsidR="007A6B23" w:rsidRPr="00C37D2B" w:rsidRDefault="007A6B23" w:rsidP="00781206">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29BDB8C"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26D5D"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6A6B04" w14:textId="77777777" w:rsidR="007A6B23" w:rsidRPr="00C37D2B" w:rsidRDefault="007A6B23" w:rsidP="00781206">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70985762" w14:textId="77777777" w:rsidR="007A6B23" w:rsidRPr="00C37D2B" w:rsidRDefault="007A6B23"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5D5020"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D7A979"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46ED0CAA" w14:textId="77777777" w:rsidTr="0098354D">
        <w:tc>
          <w:tcPr>
            <w:tcW w:w="2160" w:type="dxa"/>
            <w:tcBorders>
              <w:top w:val="single" w:sz="4" w:space="0" w:color="auto"/>
              <w:left w:val="single" w:sz="4" w:space="0" w:color="auto"/>
              <w:bottom w:val="single" w:sz="4" w:space="0" w:color="auto"/>
              <w:right w:val="single" w:sz="4" w:space="0" w:color="auto"/>
            </w:tcBorders>
          </w:tcPr>
          <w:p w14:paraId="6BF1B3CD" w14:textId="77777777" w:rsidR="007A6B23" w:rsidRPr="00C37D2B" w:rsidRDefault="007A6B23" w:rsidP="00781206">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28B9E7C"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BBAD0"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A8724" w14:textId="77777777" w:rsidR="007A6B23" w:rsidRPr="00C37D2B" w:rsidRDefault="007A6B23" w:rsidP="00781206">
            <w:pPr>
              <w:pStyle w:val="TAL"/>
              <w:keepNext w:val="0"/>
              <w:keepLines w:val="0"/>
              <w:widowControl w:val="0"/>
              <w:rPr>
                <w:lang w:eastAsia="ja-JP"/>
              </w:rPr>
            </w:pPr>
            <w:r w:rsidRPr="00C37D2B">
              <w:rPr>
                <w:lang w:eastAsia="ja-JP"/>
              </w:rPr>
              <w:t>Extended eNB UE X2AP ID</w:t>
            </w:r>
          </w:p>
          <w:p w14:paraId="632F5827" w14:textId="77777777" w:rsidR="007A6B23" w:rsidRPr="00C37D2B" w:rsidRDefault="007A6B23"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55B579" w14:textId="77777777" w:rsidR="007A6B23" w:rsidRPr="00C37D2B" w:rsidRDefault="007A6B23"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1FAC9D"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2DCBB8"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20AA452F" w14:textId="77777777" w:rsidTr="0098354D">
        <w:tc>
          <w:tcPr>
            <w:tcW w:w="2160" w:type="dxa"/>
            <w:tcBorders>
              <w:top w:val="single" w:sz="4" w:space="0" w:color="auto"/>
              <w:left w:val="single" w:sz="4" w:space="0" w:color="auto"/>
              <w:bottom w:val="single" w:sz="4" w:space="0" w:color="auto"/>
              <w:right w:val="single" w:sz="4" w:space="0" w:color="auto"/>
            </w:tcBorders>
          </w:tcPr>
          <w:p w14:paraId="0F0B9FCA" w14:textId="77777777" w:rsidR="007A6B23" w:rsidRPr="00C37D2B" w:rsidRDefault="007A6B23" w:rsidP="00781206">
            <w:pPr>
              <w:pStyle w:val="TAL"/>
              <w:keepNext w:val="0"/>
              <w:keepLines w:val="0"/>
              <w:widowControl w:val="0"/>
              <w:rPr>
                <w:lang w:eastAsia="zh-CN"/>
              </w:rPr>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4BFDCD8B" w14:textId="77777777" w:rsidR="007A6B23" w:rsidRPr="00C37D2B" w:rsidRDefault="007A6B23" w:rsidP="00781206">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2C31A12"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16CD" w14:textId="77777777" w:rsidR="007A6B23" w:rsidRPr="00C37D2B" w:rsidRDefault="007A6B23" w:rsidP="00781206">
            <w:pPr>
              <w:pStyle w:val="TAL"/>
              <w:keepNext w:val="0"/>
              <w:keepLines w:val="0"/>
              <w:widowControl w:val="0"/>
              <w:rPr>
                <w:lang w:eastAsia="ja-JP"/>
              </w:rPr>
            </w:pPr>
            <w:r w:rsidRPr="00C37D2B">
              <w:rPr>
                <w:lang w:eastAsia="en-US"/>
              </w:rPr>
              <w:t xml:space="preserve">ENUMERATED (srb1, srb2, </w:t>
            </w:r>
            <w:r w:rsidRPr="00C37D2B">
              <w:rPr>
                <w:lang w:eastAsia="en-US"/>
              </w:rPr>
              <w:lastRenderedPageBreak/>
              <w:t>srb1&amp;2, ...)</w:t>
            </w:r>
          </w:p>
        </w:tc>
        <w:tc>
          <w:tcPr>
            <w:tcW w:w="1728" w:type="dxa"/>
            <w:tcBorders>
              <w:top w:val="single" w:sz="4" w:space="0" w:color="auto"/>
              <w:left w:val="single" w:sz="4" w:space="0" w:color="auto"/>
              <w:bottom w:val="single" w:sz="4" w:space="0" w:color="auto"/>
              <w:right w:val="single" w:sz="4" w:space="0" w:color="auto"/>
            </w:tcBorders>
          </w:tcPr>
          <w:p w14:paraId="3D93B6C0" w14:textId="77777777" w:rsidR="007A6B23" w:rsidRPr="00C37D2B" w:rsidRDefault="007A6B23" w:rsidP="00781206">
            <w:pPr>
              <w:pStyle w:val="TAL"/>
              <w:keepNext w:val="0"/>
              <w:keepLines w:val="0"/>
              <w:widowControl w:val="0"/>
              <w:rPr>
                <w:szCs w:val="18"/>
                <w:lang w:eastAsia="ja-JP"/>
              </w:rPr>
            </w:pPr>
            <w:r w:rsidRPr="00C37D2B">
              <w:rPr>
                <w:lang w:eastAsia="en-US"/>
              </w:rPr>
              <w:lastRenderedPageBreak/>
              <w:t xml:space="preserve">Indicates that resources for Split </w:t>
            </w:r>
            <w:r w:rsidRPr="00C37D2B">
              <w:rPr>
                <w:lang w:eastAsia="en-US"/>
              </w:rPr>
              <w:lastRenderedPageBreak/>
              <w:t>SRB are requested.</w:t>
            </w:r>
          </w:p>
        </w:tc>
        <w:tc>
          <w:tcPr>
            <w:tcW w:w="1080" w:type="dxa"/>
            <w:tcBorders>
              <w:top w:val="single" w:sz="4" w:space="0" w:color="auto"/>
              <w:left w:val="single" w:sz="4" w:space="0" w:color="auto"/>
              <w:bottom w:val="single" w:sz="4" w:space="0" w:color="auto"/>
              <w:right w:val="single" w:sz="4" w:space="0" w:color="auto"/>
            </w:tcBorders>
          </w:tcPr>
          <w:p w14:paraId="66D6BC63" w14:textId="77777777" w:rsidR="007A6B23" w:rsidRPr="00C37D2B" w:rsidRDefault="007A6B23" w:rsidP="00781206">
            <w:pPr>
              <w:pStyle w:val="TAC"/>
              <w:keepNext w:val="0"/>
              <w:keepLines w:val="0"/>
              <w:widowControl w:val="0"/>
              <w:rPr>
                <w:lang w:eastAsia="zh-CN"/>
              </w:rPr>
            </w:pPr>
            <w:r w:rsidRPr="00C37D2B">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7061D98"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736C22F2" w14:textId="77777777" w:rsidTr="0098354D">
        <w:tc>
          <w:tcPr>
            <w:tcW w:w="2160" w:type="dxa"/>
            <w:tcBorders>
              <w:top w:val="single" w:sz="4" w:space="0" w:color="auto"/>
              <w:left w:val="single" w:sz="4" w:space="0" w:color="auto"/>
              <w:bottom w:val="single" w:sz="4" w:space="0" w:color="auto"/>
              <w:right w:val="single" w:sz="4" w:space="0" w:color="auto"/>
            </w:tcBorders>
          </w:tcPr>
          <w:p w14:paraId="3F2CE44E" w14:textId="77777777" w:rsidR="007A6B23" w:rsidRPr="00C37D2B" w:rsidRDefault="007A6B23" w:rsidP="00781206">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83F6212" w14:textId="77777777" w:rsidR="007A6B23" w:rsidRPr="00C37D2B" w:rsidRDefault="007A6B23" w:rsidP="00781206">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72A22F4B"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FD3985" w14:textId="77777777" w:rsidR="007A6B23" w:rsidRPr="00C37D2B" w:rsidRDefault="007A6B23" w:rsidP="00781206">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57948519" w14:textId="77777777" w:rsidR="007A6B23" w:rsidRPr="00C37D2B" w:rsidRDefault="007A6B23" w:rsidP="00781206">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77C2EB7E" w14:textId="77777777" w:rsidR="007A6B23" w:rsidRPr="00C37D2B" w:rsidRDefault="007A6B23"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D131B2" w14:textId="77777777" w:rsidR="007A6B23" w:rsidRPr="00C37D2B" w:rsidRDefault="007A6B23" w:rsidP="00781206">
            <w:pPr>
              <w:pStyle w:val="TAC"/>
              <w:keepNext w:val="0"/>
              <w:keepLines w:val="0"/>
              <w:widowControl w:val="0"/>
              <w:rPr>
                <w:lang w:eastAsia="zh-CN"/>
              </w:rPr>
            </w:pPr>
            <w:r w:rsidRPr="00C37D2B">
              <w:rPr>
                <w:lang w:eastAsia="ja-JP"/>
              </w:rPr>
              <w:t>ignore</w:t>
            </w:r>
          </w:p>
        </w:tc>
      </w:tr>
      <w:tr w:rsidR="007A6B23" w:rsidRPr="00C37D2B" w14:paraId="5D7CF3DE" w14:textId="77777777" w:rsidTr="0098354D">
        <w:tc>
          <w:tcPr>
            <w:tcW w:w="2160" w:type="dxa"/>
            <w:tcBorders>
              <w:top w:val="single" w:sz="4" w:space="0" w:color="auto"/>
              <w:left w:val="single" w:sz="4" w:space="0" w:color="auto"/>
              <w:bottom w:val="single" w:sz="4" w:space="0" w:color="auto"/>
              <w:right w:val="single" w:sz="4" w:space="0" w:color="auto"/>
            </w:tcBorders>
          </w:tcPr>
          <w:p w14:paraId="1685A157" w14:textId="77777777" w:rsidR="007A6B23" w:rsidRPr="00C37D2B" w:rsidRDefault="007A6B23" w:rsidP="00781206">
            <w:pPr>
              <w:pStyle w:val="TAL"/>
              <w:keepNext w:val="0"/>
              <w:keepLines w:val="0"/>
              <w:widowControl w:val="0"/>
              <w:rPr>
                <w:lang w:eastAsia="ja-JP"/>
              </w:rPr>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1F8B5129" w14:textId="77777777" w:rsidR="007A6B23" w:rsidRPr="00C37D2B" w:rsidRDefault="007A6B23"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B56178"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690EB0" w14:textId="77777777" w:rsidR="007A6B23" w:rsidRPr="00EE5530" w:rsidRDefault="007A6B23" w:rsidP="00781206">
            <w:pPr>
              <w:pStyle w:val="TAL"/>
              <w:keepNext w:val="0"/>
              <w:keepLines w:val="0"/>
              <w:widowControl w:val="0"/>
              <w:rPr>
                <w:lang w:val="sv-SE" w:eastAsia="en-US"/>
              </w:rPr>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0C654477" w14:textId="77777777" w:rsidR="007A6B23" w:rsidRPr="00C37D2B" w:rsidRDefault="007A6B23" w:rsidP="00781206">
            <w:pPr>
              <w:pStyle w:val="TAL"/>
              <w:keepNext w:val="0"/>
              <w:keepLines w:val="0"/>
              <w:widowControl w:val="0"/>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24004A7F"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36A5A1" w14:textId="77777777" w:rsidR="007A6B23" w:rsidRPr="00C37D2B" w:rsidRDefault="007A6B23" w:rsidP="00781206">
            <w:pPr>
              <w:pStyle w:val="TAC"/>
              <w:keepNext w:val="0"/>
              <w:keepLines w:val="0"/>
              <w:widowControl w:val="0"/>
              <w:rPr>
                <w:lang w:eastAsia="ja-JP"/>
              </w:rPr>
            </w:pPr>
            <w:r w:rsidRPr="00C37D2B">
              <w:rPr>
                <w:lang w:eastAsia="ja-JP"/>
              </w:rPr>
              <w:t>reject</w:t>
            </w:r>
          </w:p>
        </w:tc>
      </w:tr>
      <w:tr w:rsidR="007A6B23" w:rsidRPr="00C37D2B" w14:paraId="75BBF934" w14:textId="77777777" w:rsidTr="0098354D">
        <w:tc>
          <w:tcPr>
            <w:tcW w:w="2160" w:type="dxa"/>
            <w:tcBorders>
              <w:top w:val="single" w:sz="4" w:space="0" w:color="auto"/>
              <w:left w:val="single" w:sz="4" w:space="0" w:color="auto"/>
              <w:bottom w:val="single" w:sz="4" w:space="0" w:color="auto"/>
              <w:right w:val="single" w:sz="4" w:space="0" w:color="auto"/>
            </w:tcBorders>
          </w:tcPr>
          <w:p w14:paraId="1DA47872" w14:textId="77777777" w:rsidR="007A6B23" w:rsidRPr="00C37D2B" w:rsidRDefault="007A6B23" w:rsidP="00781206">
            <w:pPr>
              <w:pStyle w:val="TAL"/>
              <w:keepNext w:val="0"/>
              <w:keepLines w:val="0"/>
              <w:widowControl w:val="0"/>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9AD7D5D" w14:textId="77777777" w:rsidR="007A6B23" w:rsidRPr="00C37D2B" w:rsidRDefault="007A6B23" w:rsidP="00781206">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AF2B5C"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F2258" w14:textId="77777777" w:rsidR="007A6B23" w:rsidRPr="00C37D2B" w:rsidRDefault="007A6B23" w:rsidP="00781206">
            <w:pPr>
              <w:pStyle w:val="TAL"/>
              <w:keepNext w:val="0"/>
              <w:keepLines w:val="0"/>
              <w:widowControl w:val="0"/>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B754D1B" w14:textId="77777777" w:rsidR="007A6B23" w:rsidRPr="00C37D2B" w:rsidRDefault="007A6B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D50E" w14:textId="77777777" w:rsidR="007A6B23" w:rsidRPr="00C37D2B" w:rsidRDefault="007A6B23" w:rsidP="00781206">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96888" w14:textId="77777777" w:rsidR="007A6B23" w:rsidRPr="00C37D2B" w:rsidRDefault="007A6B23" w:rsidP="00781206">
            <w:pPr>
              <w:pStyle w:val="TAC"/>
              <w:keepNext w:val="0"/>
              <w:keepLines w:val="0"/>
              <w:widowControl w:val="0"/>
              <w:rPr>
                <w:lang w:eastAsia="ja-JP"/>
              </w:rPr>
            </w:pPr>
            <w:r w:rsidRPr="00C37D2B">
              <w:rPr>
                <w:lang w:eastAsia="zh-CN"/>
              </w:rPr>
              <w:t>ignore</w:t>
            </w:r>
          </w:p>
        </w:tc>
      </w:tr>
      <w:tr w:rsidR="007A6B23" w:rsidRPr="00C37D2B" w14:paraId="14A39104" w14:textId="77777777" w:rsidTr="0098354D">
        <w:tc>
          <w:tcPr>
            <w:tcW w:w="2160" w:type="dxa"/>
            <w:tcBorders>
              <w:top w:val="single" w:sz="4" w:space="0" w:color="auto"/>
              <w:left w:val="single" w:sz="4" w:space="0" w:color="auto"/>
              <w:bottom w:val="single" w:sz="4" w:space="0" w:color="auto"/>
              <w:right w:val="single" w:sz="4" w:space="0" w:color="auto"/>
            </w:tcBorders>
          </w:tcPr>
          <w:p w14:paraId="47542AE3" w14:textId="77777777" w:rsidR="007A6B23" w:rsidRPr="00C37D2B" w:rsidRDefault="007A6B23" w:rsidP="00781206">
            <w:pPr>
              <w:pStyle w:val="TAL"/>
              <w:keepNext w:val="0"/>
              <w:keepLines w:val="0"/>
              <w:widowControl w:val="0"/>
              <w:rPr>
                <w:szCs w:val="18"/>
                <w:lang w:eastAsia="zh-CN"/>
              </w:rPr>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02FE2EFE" w14:textId="77777777" w:rsidR="007A6B23" w:rsidRPr="00C37D2B" w:rsidRDefault="007A6B23"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5D88A8"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092B0" w14:textId="77777777" w:rsidR="007A6B23" w:rsidRPr="00C37D2B" w:rsidRDefault="007A6B23" w:rsidP="00781206">
            <w:pPr>
              <w:pStyle w:val="TAL"/>
              <w:keepNext w:val="0"/>
              <w:keepLines w:val="0"/>
              <w:widowControl w:val="0"/>
              <w:rPr>
                <w:lang w:eastAsia="ja-JP"/>
              </w:rPr>
            </w:pPr>
            <w:r w:rsidRPr="00C37D2B">
              <w:rPr>
                <w:lang w:eastAsia="ja-JP"/>
              </w:rPr>
              <w:t>ECGI</w:t>
            </w:r>
          </w:p>
          <w:p w14:paraId="3D184BDF" w14:textId="77777777" w:rsidR="007A6B23" w:rsidRPr="00C37D2B" w:rsidRDefault="007A6B23"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8236CFF" w14:textId="77777777" w:rsidR="007A6B23" w:rsidRPr="00C37D2B" w:rsidRDefault="007A6B23" w:rsidP="00781206">
            <w:pPr>
              <w:pStyle w:val="TAL"/>
              <w:keepNext w:val="0"/>
              <w:keepLines w:val="0"/>
              <w:widowControl w:val="0"/>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2195B50" w14:textId="77777777" w:rsidR="007A6B23" w:rsidRPr="00C37D2B" w:rsidRDefault="007A6B23" w:rsidP="00781206">
            <w:pPr>
              <w:pStyle w:val="TAC"/>
              <w:keepNext w:val="0"/>
              <w:keepLines w:val="0"/>
              <w:widowControl w:val="0"/>
              <w:rPr>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1D0DC64"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5CC24E17" w14:textId="77777777" w:rsidTr="0098354D">
        <w:tc>
          <w:tcPr>
            <w:tcW w:w="2160" w:type="dxa"/>
            <w:tcBorders>
              <w:top w:val="single" w:sz="4" w:space="0" w:color="auto"/>
              <w:left w:val="single" w:sz="4" w:space="0" w:color="auto"/>
              <w:bottom w:val="single" w:sz="4" w:space="0" w:color="auto"/>
              <w:right w:val="single" w:sz="4" w:space="0" w:color="auto"/>
            </w:tcBorders>
          </w:tcPr>
          <w:p w14:paraId="61FF1221" w14:textId="77777777" w:rsidR="007A6B23" w:rsidRPr="00C37D2B" w:rsidRDefault="007A6B23" w:rsidP="00781206">
            <w:pPr>
              <w:pStyle w:val="TAL"/>
              <w:keepNext w:val="0"/>
              <w:keepLines w:val="0"/>
              <w:widowControl w:val="0"/>
              <w:rPr>
                <w:lang w:eastAsia="zh-CN"/>
              </w:rPr>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1167675D"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F5196D"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D3EBE" w14:textId="77777777" w:rsidR="007A6B23" w:rsidRPr="00C37D2B" w:rsidRDefault="007A6B23" w:rsidP="00781206">
            <w:pPr>
              <w:pStyle w:val="TAL"/>
              <w:keepNext w:val="0"/>
              <w:keepLines w:val="0"/>
              <w:widowControl w:val="0"/>
              <w:rPr>
                <w:lang w:eastAsia="ja-JP"/>
              </w:rPr>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19BCD831" w14:textId="77777777" w:rsidR="007A6B23" w:rsidRPr="00C37D2B"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BE891E"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49F4261" w14:textId="77777777" w:rsidR="007A6B23" w:rsidRPr="00C37D2B" w:rsidRDefault="007A6B23" w:rsidP="00781206">
            <w:pPr>
              <w:pStyle w:val="TAC"/>
              <w:keepNext w:val="0"/>
              <w:keepLines w:val="0"/>
              <w:widowControl w:val="0"/>
              <w:rPr>
                <w:lang w:eastAsia="zh-CN"/>
              </w:rPr>
            </w:pPr>
            <w:r w:rsidRPr="00C37D2B">
              <w:rPr>
                <w:rFonts w:eastAsia="MS Mincho"/>
                <w:lang w:eastAsia="ja-JP"/>
              </w:rPr>
              <w:t>ignore</w:t>
            </w:r>
          </w:p>
        </w:tc>
      </w:tr>
      <w:tr w:rsidR="007A6B23" w:rsidRPr="00C37D2B" w14:paraId="5EBD7A37" w14:textId="77777777" w:rsidTr="0098354D">
        <w:tc>
          <w:tcPr>
            <w:tcW w:w="2160" w:type="dxa"/>
            <w:tcBorders>
              <w:top w:val="single" w:sz="4" w:space="0" w:color="auto"/>
              <w:left w:val="single" w:sz="4" w:space="0" w:color="auto"/>
              <w:bottom w:val="single" w:sz="4" w:space="0" w:color="auto"/>
              <w:right w:val="single" w:sz="4" w:space="0" w:color="auto"/>
            </w:tcBorders>
          </w:tcPr>
          <w:p w14:paraId="253AB3CE" w14:textId="77777777" w:rsidR="007A6B23" w:rsidRPr="00C37D2B" w:rsidRDefault="007A6B23" w:rsidP="00781206">
            <w:pPr>
              <w:pStyle w:val="TAL"/>
              <w:keepNext w:val="0"/>
              <w:keepLines w:val="0"/>
              <w:widowControl w:val="0"/>
              <w:rPr>
                <w:lang w:eastAsia="zh-CN"/>
              </w:rPr>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5810AB71"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E0471"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4D1639" w14:textId="77777777" w:rsidR="007A6B23" w:rsidRPr="00C37D2B" w:rsidRDefault="007A6B23" w:rsidP="00781206">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415A8B3B" w14:textId="77777777" w:rsidR="007A6B23" w:rsidRPr="00C37D2B"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9C4075"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61A32C" w14:textId="77777777" w:rsidR="007A6B23" w:rsidRPr="00C37D2B" w:rsidRDefault="007A6B23" w:rsidP="00781206">
            <w:pPr>
              <w:pStyle w:val="TAC"/>
              <w:keepNext w:val="0"/>
              <w:keepLines w:val="0"/>
              <w:widowControl w:val="0"/>
              <w:rPr>
                <w:rFonts w:eastAsia="MS Mincho"/>
                <w:lang w:eastAsia="ja-JP"/>
              </w:rPr>
            </w:pPr>
            <w:r w:rsidRPr="00C37D2B">
              <w:rPr>
                <w:lang w:eastAsia="zh-CN"/>
              </w:rPr>
              <w:t>ignore</w:t>
            </w:r>
          </w:p>
        </w:tc>
      </w:tr>
      <w:tr w:rsidR="007A6B23" w:rsidRPr="00C37D2B" w14:paraId="1668A2E0" w14:textId="77777777" w:rsidTr="0098354D">
        <w:tc>
          <w:tcPr>
            <w:tcW w:w="2160" w:type="dxa"/>
            <w:tcBorders>
              <w:top w:val="single" w:sz="4" w:space="0" w:color="auto"/>
              <w:left w:val="single" w:sz="4" w:space="0" w:color="auto"/>
              <w:bottom w:val="single" w:sz="4" w:space="0" w:color="auto"/>
              <w:right w:val="single" w:sz="4" w:space="0" w:color="auto"/>
            </w:tcBorders>
          </w:tcPr>
          <w:p w14:paraId="260688C4" w14:textId="77777777" w:rsidR="007A6B23" w:rsidRPr="00C37D2B" w:rsidRDefault="007A6B23" w:rsidP="00781206">
            <w:pPr>
              <w:pStyle w:val="TAL"/>
              <w:keepNext w:val="0"/>
              <w:keepLines w:val="0"/>
              <w:widowControl w:val="0"/>
              <w:rPr>
                <w:lang w:eastAsia="zh-CN"/>
              </w:rPr>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63B9998C"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448199"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CC071" w14:textId="77777777" w:rsidR="007A6B23" w:rsidRPr="00C37D2B" w:rsidRDefault="007A6B23" w:rsidP="00781206">
            <w:pPr>
              <w:pStyle w:val="TAL"/>
              <w:keepNext w:val="0"/>
              <w:keepLines w:val="0"/>
              <w:widowControl w:val="0"/>
              <w:rPr>
                <w:lang w:eastAsia="ja-JP"/>
              </w:rPr>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44DFA48A" w14:textId="77777777" w:rsidR="007A6B23" w:rsidRPr="00C37D2B" w:rsidRDefault="007A6B23" w:rsidP="00781206">
            <w:pPr>
              <w:pStyle w:val="TAL"/>
              <w:keepNext w:val="0"/>
              <w:keepLines w:val="0"/>
              <w:widowControl w:val="0"/>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2B814C7"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B01FD8A"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3F5A6B4D" w14:textId="77777777" w:rsidTr="0098354D">
        <w:tc>
          <w:tcPr>
            <w:tcW w:w="2160" w:type="dxa"/>
            <w:tcBorders>
              <w:top w:val="single" w:sz="4" w:space="0" w:color="auto"/>
              <w:left w:val="single" w:sz="4" w:space="0" w:color="auto"/>
              <w:bottom w:val="single" w:sz="4" w:space="0" w:color="auto"/>
              <w:right w:val="single" w:sz="4" w:space="0" w:color="auto"/>
            </w:tcBorders>
          </w:tcPr>
          <w:p w14:paraId="473D3C13" w14:textId="77777777" w:rsidR="007A6B23" w:rsidRPr="00C37D2B" w:rsidRDefault="007A6B23" w:rsidP="00781206">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336706F"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840966"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954F0" w14:textId="77777777" w:rsidR="007A6B23" w:rsidRPr="00C37D2B" w:rsidRDefault="007A6B23" w:rsidP="00781206">
            <w:pPr>
              <w:pStyle w:val="TAL"/>
              <w:keepNext w:val="0"/>
              <w:keepLines w:val="0"/>
              <w:widowControl w:val="0"/>
              <w:rPr>
                <w:lang w:eastAsia="ja-JP"/>
              </w:rPr>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31EC4E95" w14:textId="77777777" w:rsidR="007A6B23" w:rsidRPr="00C37D2B"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8F8A56"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BAE7C7"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38AFC13A" w14:textId="77777777" w:rsidTr="0098354D">
        <w:tc>
          <w:tcPr>
            <w:tcW w:w="2160" w:type="dxa"/>
            <w:tcBorders>
              <w:top w:val="single" w:sz="4" w:space="0" w:color="auto"/>
              <w:left w:val="single" w:sz="4" w:space="0" w:color="auto"/>
              <w:bottom w:val="single" w:sz="4" w:space="0" w:color="auto"/>
              <w:right w:val="single" w:sz="4" w:space="0" w:color="auto"/>
            </w:tcBorders>
          </w:tcPr>
          <w:p w14:paraId="0AD330AF" w14:textId="77777777" w:rsidR="007A6B23" w:rsidRPr="00C37D2B" w:rsidRDefault="007A6B23" w:rsidP="00781206">
            <w:pPr>
              <w:pStyle w:val="TAL"/>
              <w:keepNext w:val="0"/>
              <w:keepLines w:val="0"/>
              <w:widowControl w:val="0"/>
              <w:rPr>
                <w:lang w:eastAsia="zh-CN"/>
              </w:rPr>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62FF5688"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778A5"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C3898" w14:textId="77777777" w:rsidR="007A6B23" w:rsidRPr="00C37D2B" w:rsidRDefault="007A6B23" w:rsidP="00781206">
            <w:pPr>
              <w:pStyle w:val="TAL"/>
              <w:keepNext w:val="0"/>
              <w:keepLines w:val="0"/>
              <w:widowControl w:val="0"/>
              <w:rPr>
                <w:lang w:eastAsia="ja-JP"/>
              </w:rPr>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74A3F35C" w14:textId="77777777" w:rsidR="007A6B23" w:rsidRPr="00C37D2B"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C0FF3"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9BCBD1C"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2377745C" w14:textId="77777777" w:rsidTr="0098354D">
        <w:tc>
          <w:tcPr>
            <w:tcW w:w="2160" w:type="dxa"/>
            <w:tcBorders>
              <w:top w:val="single" w:sz="4" w:space="0" w:color="auto"/>
              <w:left w:val="single" w:sz="4" w:space="0" w:color="auto"/>
              <w:bottom w:val="single" w:sz="4" w:space="0" w:color="auto"/>
              <w:right w:val="single" w:sz="4" w:space="0" w:color="auto"/>
            </w:tcBorders>
          </w:tcPr>
          <w:p w14:paraId="499490AE" w14:textId="77777777" w:rsidR="007A6B23" w:rsidRPr="00C37D2B" w:rsidRDefault="007A6B23" w:rsidP="00781206">
            <w:pPr>
              <w:pStyle w:val="TAL"/>
              <w:keepNext w:val="0"/>
              <w:keepLines w:val="0"/>
              <w:widowControl w:val="0"/>
              <w:rPr>
                <w:szCs w:val="18"/>
                <w:lang w:eastAsia="zh-CN"/>
              </w:rPr>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637F4F68" w14:textId="77777777" w:rsidR="007A6B23" w:rsidRPr="00C37D2B" w:rsidRDefault="007A6B23" w:rsidP="00781206">
            <w:pPr>
              <w:pStyle w:val="TAL"/>
              <w:keepNext w:val="0"/>
              <w:keepLines w:val="0"/>
              <w:widowControl w:val="0"/>
              <w:rPr>
                <w:szCs w:val="18"/>
                <w:lang w:eastAsia="zh-CN"/>
              </w:rPr>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26162DB6" w14:textId="77777777" w:rsidR="007A6B23" w:rsidRPr="00C37D2B" w:rsidRDefault="007A6B23"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46C4B" w14:textId="77777777" w:rsidR="007A6B23" w:rsidRPr="00C37D2B" w:rsidRDefault="007A6B23" w:rsidP="00781206">
            <w:pPr>
              <w:pStyle w:val="TAL"/>
              <w:keepNext w:val="0"/>
              <w:keepLines w:val="0"/>
              <w:widowControl w:val="0"/>
              <w:rPr>
                <w:szCs w:val="18"/>
                <w:lang w:eastAsia="ja-JP"/>
              </w:rPr>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51B5688" w14:textId="77777777" w:rsidR="007A6B23" w:rsidRPr="00C37D2B" w:rsidRDefault="007A6B23" w:rsidP="00781206">
            <w:pPr>
              <w:pStyle w:val="TAL"/>
              <w:keepNext w:val="0"/>
              <w:keepLines w:val="0"/>
              <w:widowControl w:val="0"/>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4D37EB7" w14:textId="77777777" w:rsidR="007A6B23" w:rsidRPr="00C37D2B" w:rsidRDefault="007A6B23" w:rsidP="00781206">
            <w:pPr>
              <w:pStyle w:val="TAC"/>
              <w:keepNext w:val="0"/>
              <w:keepLines w:val="0"/>
              <w:widowControl w:val="0"/>
              <w:rPr>
                <w:rFonts w:cs="Arial"/>
                <w:szCs w:val="18"/>
              </w:rPr>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B10E1F" w14:textId="77777777" w:rsidR="007A6B23" w:rsidRPr="00C37D2B" w:rsidRDefault="007A6B23" w:rsidP="00781206">
            <w:pPr>
              <w:pStyle w:val="TAC"/>
              <w:keepNext w:val="0"/>
              <w:keepLines w:val="0"/>
              <w:widowControl w:val="0"/>
              <w:rPr>
                <w:rFonts w:cs="Arial"/>
                <w:szCs w:val="18"/>
                <w:lang w:eastAsia="zh-CN"/>
              </w:rPr>
            </w:pPr>
            <w:r w:rsidRPr="00C37D2B">
              <w:rPr>
                <w:rFonts w:cs="Arial"/>
                <w:szCs w:val="18"/>
                <w:lang w:eastAsia="zh-CN"/>
              </w:rPr>
              <w:t>ignore</w:t>
            </w:r>
          </w:p>
        </w:tc>
      </w:tr>
      <w:tr w:rsidR="007A6B23" w:rsidRPr="00C37D2B" w14:paraId="40CF4966" w14:textId="77777777" w:rsidTr="0098354D">
        <w:tc>
          <w:tcPr>
            <w:tcW w:w="2160" w:type="dxa"/>
            <w:tcBorders>
              <w:top w:val="single" w:sz="4" w:space="0" w:color="auto"/>
              <w:left w:val="single" w:sz="4" w:space="0" w:color="auto"/>
              <w:bottom w:val="single" w:sz="4" w:space="0" w:color="auto"/>
              <w:right w:val="single" w:sz="4" w:space="0" w:color="auto"/>
            </w:tcBorders>
          </w:tcPr>
          <w:p w14:paraId="38B7B0A2" w14:textId="77777777" w:rsidR="007A6B23" w:rsidRPr="00D26567" w:rsidRDefault="007A6B23" w:rsidP="00781206">
            <w:pPr>
              <w:widowControl w:val="0"/>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080" w:type="dxa"/>
            <w:tcBorders>
              <w:top w:val="single" w:sz="4" w:space="0" w:color="auto"/>
              <w:left w:val="single" w:sz="4" w:space="0" w:color="auto"/>
              <w:bottom w:val="single" w:sz="4" w:space="0" w:color="auto"/>
              <w:right w:val="single" w:sz="4" w:space="0" w:color="auto"/>
            </w:tcBorders>
          </w:tcPr>
          <w:p w14:paraId="7A001991" w14:textId="77777777" w:rsidR="007A6B23" w:rsidRPr="00D26567" w:rsidRDefault="007A6B23" w:rsidP="00781206">
            <w:pPr>
              <w:widowControl w:val="0"/>
              <w:spacing w:after="0"/>
              <w:rPr>
                <w:rFonts w:ascii="Arial" w:hAnsi="Arial" w:cs="Arial"/>
                <w:sz w:val="18"/>
                <w:szCs w:val="18"/>
              </w:rPr>
            </w:pPr>
            <w:r w:rsidRPr="00D2656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70E1C89B" w14:textId="77777777" w:rsidR="007A6B23" w:rsidRPr="00D26567" w:rsidRDefault="007A6B23" w:rsidP="00781206">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9E91B" w14:textId="77777777" w:rsidR="007A6B23" w:rsidRPr="00D26567" w:rsidRDefault="007A6B23" w:rsidP="00781206">
            <w:pPr>
              <w:widowControl w:val="0"/>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728" w:type="dxa"/>
            <w:tcBorders>
              <w:top w:val="single" w:sz="4" w:space="0" w:color="auto"/>
              <w:left w:val="single" w:sz="4" w:space="0" w:color="auto"/>
              <w:bottom w:val="single" w:sz="4" w:space="0" w:color="auto"/>
              <w:right w:val="single" w:sz="4" w:space="0" w:color="auto"/>
            </w:tcBorders>
          </w:tcPr>
          <w:p w14:paraId="62D081F4" w14:textId="77777777" w:rsidR="007A6B23" w:rsidRPr="00D26567" w:rsidRDefault="007A6B23" w:rsidP="0078120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1662FA" w14:textId="77777777" w:rsidR="007A6B23" w:rsidRPr="00D26567" w:rsidRDefault="007A6B23" w:rsidP="00781206">
            <w:pPr>
              <w:pStyle w:val="TAC"/>
              <w:keepNext w:val="0"/>
              <w:keepLines w:val="0"/>
              <w:widowControl w:val="0"/>
              <w:rPr>
                <w:rFonts w:cs="Arial"/>
                <w:szCs w:val="18"/>
              </w:rPr>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9DFFBE5" w14:textId="77777777" w:rsidR="007A6B23" w:rsidRPr="00C37D2B" w:rsidRDefault="007A6B23" w:rsidP="00781206">
            <w:pPr>
              <w:pStyle w:val="TAC"/>
              <w:keepNext w:val="0"/>
              <w:keepLines w:val="0"/>
              <w:widowControl w:val="0"/>
              <w:rPr>
                <w:rFonts w:cs="Arial"/>
                <w:szCs w:val="18"/>
                <w:lang w:eastAsia="zh-CN"/>
              </w:rPr>
            </w:pPr>
            <w:r w:rsidRPr="00D26567">
              <w:rPr>
                <w:rFonts w:cs="Arial"/>
                <w:szCs w:val="18"/>
                <w:lang w:eastAsia="zh-CN"/>
              </w:rPr>
              <w:t>ignore</w:t>
            </w:r>
          </w:p>
        </w:tc>
      </w:tr>
      <w:tr w:rsidR="007A6B23" w:rsidRPr="00C37D2B" w14:paraId="09A42546" w14:textId="77777777" w:rsidTr="0098354D">
        <w:tc>
          <w:tcPr>
            <w:tcW w:w="2160" w:type="dxa"/>
            <w:tcBorders>
              <w:top w:val="single" w:sz="4" w:space="0" w:color="auto"/>
              <w:left w:val="single" w:sz="4" w:space="0" w:color="auto"/>
              <w:bottom w:val="single" w:sz="4" w:space="0" w:color="auto"/>
              <w:right w:val="single" w:sz="4" w:space="0" w:color="auto"/>
            </w:tcBorders>
          </w:tcPr>
          <w:p w14:paraId="6B3F9349" w14:textId="77777777" w:rsidR="007A6B23" w:rsidRDefault="007A6B23" w:rsidP="00781206">
            <w:pPr>
              <w:pStyle w:val="TAL"/>
              <w:keepNext w:val="0"/>
              <w:keepLines w:val="0"/>
              <w:widowControl w:val="0"/>
              <w:rPr>
                <w:rFonts w:cs="Arial"/>
                <w:szCs w:val="18"/>
                <w:lang w:eastAsia="zh-CN"/>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102516F" w14:textId="77777777" w:rsidR="007A6B23" w:rsidRPr="00D26567" w:rsidRDefault="007A6B23" w:rsidP="00781206">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AB0D1"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5E232F" w14:textId="77777777" w:rsidR="007A6B23" w:rsidRDefault="007A6B23" w:rsidP="00781206">
            <w:pPr>
              <w:pStyle w:val="TAL"/>
              <w:keepNext w:val="0"/>
              <w:keepLines w:val="0"/>
              <w:widowControl w:val="0"/>
              <w:rPr>
                <w:rFonts w:cs="Arial"/>
                <w:szCs w:val="18"/>
                <w:lang w:eastAsia="zh-CN"/>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02789E8A"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66CD27" w14:textId="77777777" w:rsidR="007A6B23" w:rsidRPr="00D26567" w:rsidRDefault="007A6B23" w:rsidP="00781206">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AD933C7" w14:textId="77777777" w:rsidR="007A6B23" w:rsidRPr="00D26567" w:rsidRDefault="007A6B23" w:rsidP="00781206">
            <w:pPr>
              <w:pStyle w:val="TAC"/>
              <w:keepNext w:val="0"/>
              <w:keepLines w:val="0"/>
              <w:widowControl w:val="0"/>
              <w:rPr>
                <w:rFonts w:cs="Arial"/>
                <w:szCs w:val="18"/>
                <w:lang w:eastAsia="zh-CN"/>
              </w:rPr>
            </w:pPr>
            <w:r w:rsidRPr="00C37D2B">
              <w:t>ignore</w:t>
            </w:r>
          </w:p>
        </w:tc>
      </w:tr>
      <w:tr w:rsidR="007A6B23" w:rsidRPr="00C37D2B" w14:paraId="0759726C" w14:textId="77777777" w:rsidTr="0098354D">
        <w:tc>
          <w:tcPr>
            <w:tcW w:w="2160" w:type="dxa"/>
            <w:tcBorders>
              <w:top w:val="single" w:sz="4" w:space="0" w:color="auto"/>
              <w:left w:val="single" w:sz="4" w:space="0" w:color="auto"/>
              <w:bottom w:val="single" w:sz="4" w:space="0" w:color="auto"/>
              <w:right w:val="single" w:sz="4" w:space="0" w:color="auto"/>
            </w:tcBorders>
          </w:tcPr>
          <w:p w14:paraId="7936A8F2" w14:textId="77777777" w:rsidR="007A6B23" w:rsidRDefault="007A6B23" w:rsidP="00781206">
            <w:pPr>
              <w:pStyle w:val="TAL"/>
              <w:keepNext w:val="0"/>
              <w:keepLines w:val="0"/>
              <w:widowControl w:val="0"/>
              <w:rPr>
                <w:rFonts w:cs="Arial"/>
                <w:szCs w:val="18"/>
                <w:lang w:eastAsia="zh-CN"/>
              </w:rPr>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0FC46CC" w14:textId="77777777" w:rsidR="007A6B23" w:rsidRPr="00D26567" w:rsidRDefault="007A6B23" w:rsidP="00781206">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4D5C1"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F91830" w14:textId="77777777" w:rsidR="007A6B23" w:rsidRPr="00C37D2B" w:rsidRDefault="007A6B23" w:rsidP="00781206">
            <w:pPr>
              <w:pStyle w:val="TAL"/>
              <w:keepNext w:val="0"/>
              <w:keepLines w:val="0"/>
              <w:widowControl w:val="0"/>
              <w:rPr>
                <w:lang w:eastAsia="ja-JP"/>
              </w:rPr>
            </w:pPr>
            <w:r w:rsidRPr="00C37D2B">
              <w:rPr>
                <w:lang w:eastAsia="ja-JP"/>
              </w:rPr>
              <w:t>MDT PLMN List</w:t>
            </w:r>
          </w:p>
          <w:p w14:paraId="7121E9C9" w14:textId="77777777" w:rsidR="007A6B23" w:rsidRDefault="007A6B23" w:rsidP="00781206">
            <w:pPr>
              <w:pStyle w:val="TAL"/>
              <w:keepNext w:val="0"/>
              <w:keepLines w:val="0"/>
              <w:widowControl w:val="0"/>
              <w:rPr>
                <w:rFonts w:cs="Arial"/>
                <w:szCs w:val="18"/>
                <w:lang w:eastAsia="zh-CN"/>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D12CA11"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DEC65F" w14:textId="77777777" w:rsidR="007A6B23" w:rsidRPr="00D26567" w:rsidRDefault="007A6B23" w:rsidP="00781206">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16CD5F8" w14:textId="77777777" w:rsidR="007A6B23" w:rsidRPr="00D26567" w:rsidRDefault="007A6B23" w:rsidP="00781206">
            <w:pPr>
              <w:pStyle w:val="TAC"/>
              <w:keepNext w:val="0"/>
              <w:keepLines w:val="0"/>
              <w:widowControl w:val="0"/>
              <w:rPr>
                <w:rFonts w:cs="Arial"/>
                <w:szCs w:val="18"/>
                <w:lang w:eastAsia="zh-CN"/>
              </w:rPr>
            </w:pPr>
            <w:r w:rsidRPr="00C37D2B">
              <w:t>ignore</w:t>
            </w:r>
          </w:p>
        </w:tc>
      </w:tr>
      <w:tr w:rsidR="007A6B23" w:rsidRPr="00C37D2B" w14:paraId="23D5916C" w14:textId="77777777" w:rsidTr="0098354D">
        <w:tc>
          <w:tcPr>
            <w:tcW w:w="2160" w:type="dxa"/>
            <w:tcBorders>
              <w:top w:val="single" w:sz="4" w:space="0" w:color="auto"/>
              <w:left w:val="single" w:sz="4" w:space="0" w:color="auto"/>
              <w:bottom w:val="single" w:sz="4" w:space="0" w:color="auto"/>
              <w:right w:val="single" w:sz="4" w:space="0" w:color="auto"/>
            </w:tcBorders>
          </w:tcPr>
          <w:p w14:paraId="0D875F39" w14:textId="77777777" w:rsidR="007A6B23" w:rsidRPr="00C37D2B" w:rsidRDefault="007A6B23" w:rsidP="00781206">
            <w:pPr>
              <w:pStyle w:val="TAL"/>
              <w:keepNext w:val="0"/>
              <w:keepLines w:val="0"/>
              <w:widowControl w:val="0"/>
              <w:rPr>
                <w:b/>
                <w:lang w:eastAsia="ja-JP"/>
              </w:rPr>
            </w:pPr>
            <w:r w:rsidRPr="00A26E43">
              <w:rPr>
                <w:rFonts w:cs="Arial" w:hint="eastAsia"/>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1D5CB3D9" w14:textId="77777777" w:rsidR="007A6B23" w:rsidRPr="00C37D2B" w:rsidRDefault="007A6B23" w:rsidP="00781206">
            <w:pPr>
              <w:pStyle w:val="TAL"/>
              <w:keepNext w:val="0"/>
              <w:keepLines w:val="0"/>
              <w:widowControl w:val="0"/>
              <w:rPr>
                <w:lang w:eastAsia="ja-JP"/>
              </w:rPr>
            </w:pPr>
            <w:r w:rsidRPr="00A26E43">
              <w:rPr>
                <w:rFonts w:hint="eastAsia"/>
                <w:noProof/>
              </w:rPr>
              <w:t>O</w:t>
            </w:r>
          </w:p>
        </w:tc>
        <w:tc>
          <w:tcPr>
            <w:tcW w:w="1080" w:type="dxa"/>
            <w:tcBorders>
              <w:top w:val="single" w:sz="4" w:space="0" w:color="auto"/>
              <w:left w:val="single" w:sz="4" w:space="0" w:color="auto"/>
              <w:bottom w:val="single" w:sz="4" w:space="0" w:color="auto"/>
              <w:right w:val="single" w:sz="4" w:space="0" w:color="auto"/>
            </w:tcBorders>
          </w:tcPr>
          <w:p w14:paraId="086C50C5"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34D3D" w14:textId="77777777" w:rsidR="007A6B23" w:rsidRPr="00C37D2B" w:rsidRDefault="007A6B23" w:rsidP="00781206">
            <w:pPr>
              <w:pStyle w:val="TAL"/>
              <w:keepNext w:val="0"/>
              <w:keepLines w:val="0"/>
              <w:widowControl w:val="0"/>
              <w:rPr>
                <w:lang w:eastAsia="ja-JP"/>
              </w:rPr>
            </w:pPr>
            <w:r>
              <w:rPr>
                <w:rFonts w:cs="Arial"/>
                <w:lang w:eastAsia="ja-JP"/>
              </w:rPr>
              <w:t>9.2.171</w:t>
            </w:r>
          </w:p>
        </w:tc>
        <w:tc>
          <w:tcPr>
            <w:tcW w:w="1728" w:type="dxa"/>
            <w:tcBorders>
              <w:top w:val="single" w:sz="4" w:space="0" w:color="auto"/>
              <w:left w:val="single" w:sz="4" w:space="0" w:color="auto"/>
              <w:bottom w:val="single" w:sz="4" w:space="0" w:color="auto"/>
              <w:right w:val="single" w:sz="4" w:space="0" w:color="auto"/>
            </w:tcBorders>
          </w:tcPr>
          <w:p w14:paraId="0296F56E"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522F63" w14:textId="77777777" w:rsidR="007A6B23" w:rsidRPr="00C37D2B" w:rsidRDefault="007A6B23" w:rsidP="00781206">
            <w:pPr>
              <w:pStyle w:val="TAC"/>
              <w:keepNext w:val="0"/>
              <w:keepLines w:val="0"/>
              <w:widowControl w:val="0"/>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0FF0CC2D" w14:textId="77777777" w:rsidR="007A6B23" w:rsidRPr="00C37D2B" w:rsidRDefault="007A6B23" w:rsidP="00781206">
            <w:pPr>
              <w:pStyle w:val="TAC"/>
              <w:keepNext w:val="0"/>
              <w:keepLines w:val="0"/>
              <w:widowControl w:val="0"/>
            </w:pPr>
            <w:r>
              <w:rPr>
                <w:noProof/>
              </w:rPr>
              <w:t>reject</w:t>
            </w:r>
          </w:p>
        </w:tc>
      </w:tr>
      <w:tr w:rsidR="007A6B23" w:rsidRPr="00C37D2B" w14:paraId="7055E833" w14:textId="77777777" w:rsidTr="0098354D">
        <w:tc>
          <w:tcPr>
            <w:tcW w:w="2160" w:type="dxa"/>
            <w:tcBorders>
              <w:top w:val="single" w:sz="4" w:space="0" w:color="auto"/>
              <w:left w:val="single" w:sz="4" w:space="0" w:color="auto"/>
              <w:bottom w:val="single" w:sz="4" w:space="0" w:color="auto"/>
              <w:right w:val="single" w:sz="4" w:space="0" w:color="auto"/>
            </w:tcBorders>
          </w:tcPr>
          <w:p w14:paraId="5338A31E" w14:textId="77777777" w:rsidR="007A6B23" w:rsidRPr="00A26E43" w:rsidRDefault="007A6B23" w:rsidP="00781206">
            <w:pPr>
              <w:pStyle w:val="TAL"/>
              <w:keepNext w:val="0"/>
              <w:keepLines w:val="0"/>
              <w:widowControl w:val="0"/>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080" w:type="dxa"/>
            <w:tcBorders>
              <w:top w:val="single" w:sz="4" w:space="0" w:color="auto"/>
              <w:left w:val="single" w:sz="4" w:space="0" w:color="auto"/>
              <w:bottom w:val="single" w:sz="4" w:space="0" w:color="auto"/>
              <w:right w:val="single" w:sz="4" w:space="0" w:color="auto"/>
            </w:tcBorders>
          </w:tcPr>
          <w:p w14:paraId="3ED6894B" w14:textId="77777777" w:rsidR="007A6B23" w:rsidRPr="00A26E43" w:rsidRDefault="007A6B23" w:rsidP="00781206">
            <w:pPr>
              <w:pStyle w:val="TAL"/>
              <w:keepNext w:val="0"/>
              <w:keepLines w:val="0"/>
              <w:widowControl w:val="0"/>
              <w:rPr>
                <w:noProof/>
              </w:rPr>
            </w:pPr>
            <w:r w:rsidRPr="00883706">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475DE274"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55EAB" w14:textId="77777777" w:rsidR="007A6B23" w:rsidRDefault="007A6B23" w:rsidP="00781206">
            <w:pPr>
              <w:pStyle w:val="TAL"/>
              <w:keepNext w:val="0"/>
              <w:keepLines w:val="0"/>
              <w:widowControl w:val="0"/>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69CDC0DA"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6C596B" w14:textId="77777777" w:rsidR="007A6B23" w:rsidRPr="00A26E43" w:rsidRDefault="007A6B23" w:rsidP="00781206">
            <w:pPr>
              <w:pStyle w:val="TAC"/>
              <w:keepNext w:val="0"/>
              <w:keepLines w:val="0"/>
              <w:widowControl w:val="0"/>
              <w:rPr>
                <w:noProof/>
              </w:rPr>
            </w:pPr>
            <w:r w:rsidRPr="00C5308D">
              <w:rPr>
                <w:rFonts w:cs="Arial" w:hint="eastAsia"/>
                <w:szCs w:val="18"/>
              </w:rPr>
              <w:t>Y</w:t>
            </w:r>
            <w:r w:rsidRPr="00C5308D">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78AF18C3" w14:textId="77777777" w:rsidR="007A6B23" w:rsidRDefault="007A6B23" w:rsidP="00781206">
            <w:pPr>
              <w:pStyle w:val="TAC"/>
              <w:keepNext w:val="0"/>
              <w:keepLines w:val="0"/>
              <w:widowControl w:val="0"/>
              <w:rPr>
                <w:noProof/>
              </w:rPr>
            </w:pPr>
            <w:r w:rsidRPr="00C5308D">
              <w:rPr>
                <w:rFonts w:cs="Arial"/>
                <w:szCs w:val="18"/>
                <w:lang w:eastAsia="zh-CN"/>
              </w:rPr>
              <w:t>reject</w:t>
            </w:r>
          </w:p>
        </w:tc>
      </w:tr>
      <w:tr w:rsidR="007A6B23" w:rsidRPr="00C37D2B" w14:paraId="08A18214" w14:textId="77777777" w:rsidTr="0098354D">
        <w:tc>
          <w:tcPr>
            <w:tcW w:w="2160" w:type="dxa"/>
            <w:tcBorders>
              <w:top w:val="single" w:sz="4" w:space="0" w:color="auto"/>
              <w:left w:val="single" w:sz="4" w:space="0" w:color="auto"/>
              <w:bottom w:val="single" w:sz="4" w:space="0" w:color="auto"/>
              <w:right w:val="single" w:sz="4" w:space="0" w:color="auto"/>
            </w:tcBorders>
          </w:tcPr>
          <w:p w14:paraId="2AB9D401" w14:textId="77777777" w:rsidR="007A6B23" w:rsidRPr="00883706" w:rsidRDefault="007A6B23" w:rsidP="00781206">
            <w:pPr>
              <w:pStyle w:val="TAL"/>
              <w:keepNext w:val="0"/>
              <w:keepLines w:val="0"/>
              <w:widowControl w:val="0"/>
              <w:rPr>
                <w:rFonts w:cs="Arial"/>
                <w:szCs w:val="18"/>
                <w:lang w:eastAsia="zh-CN"/>
              </w:rPr>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3606FE5C" w14:textId="77777777" w:rsidR="007A6B23" w:rsidRPr="00883706" w:rsidRDefault="007A6B23" w:rsidP="00781206">
            <w:pPr>
              <w:pStyle w:val="TAL"/>
              <w:keepNext w:val="0"/>
              <w:keepLines w:val="0"/>
              <w:widowControl w:val="0"/>
              <w:rPr>
                <w:rFonts w:cs="Arial"/>
                <w:szCs w:val="18"/>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8DAA6"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8FA3A" w14:textId="77777777" w:rsidR="007A6B23" w:rsidRDefault="007A6B23" w:rsidP="00781206">
            <w:pPr>
              <w:pStyle w:val="TAL"/>
              <w:keepNext w:val="0"/>
              <w:keepLines w:val="0"/>
              <w:widowControl w:val="0"/>
              <w:rPr>
                <w:lang w:eastAsia="zh-CN"/>
              </w:rPr>
            </w:pPr>
            <w:r>
              <w:t>G</w:t>
            </w:r>
            <w:r w:rsidRPr="00FD0425">
              <w:t>lobal RAN Node ID</w:t>
            </w:r>
          </w:p>
          <w:p w14:paraId="453480CD" w14:textId="77777777" w:rsidR="007A6B23" w:rsidRPr="00883706" w:rsidRDefault="007A6B23" w:rsidP="00781206">
            <w:pPr>
              <w:pStyle w:val="TAL"/>
              <w:keepNext w:val="0"/>
              <w:keepLines w:val="0"/>
              <w:widowControl w:val="0"/>
              <w:rPr>
                <w:rFonts w:cs="Arial"/>
                <w:szCs w:val="18"/>
                <w:lang w:eastAsia="zh-CN"/>
              </w:rPr>
            </w:pPr>
            <w:r>
              <w:rPr>
                <w:rFonts w:hint="eastAsia"/>
                <w:lang w:eastAsia="zh-CN"/>
              </w:rPr>
              <w:t>9</w:t>
            </w:r>
            <w:r>
              <w:rPr>
                <w:lang w:eastAsia="zh-CN"/>
              </w:rPr>
              <w:t>.2.176</w:t>
            </w:r>
          </w:p>
        </w:tc>
        <w:tc>
          <w:tcPr>
            <w:tcW w:w="1728" w:type="dxa"/>
            <w:tcBorders>
              <w:top w:val="single" w:sz="4" w:space="0" w:color="auto"/>
              <w:left w:val="single" w:sz="4" w:space="0" w:color="auto"/>
              <w:bottom w:val="single" w:sz="4" w:space="0" w:color="auto"/>
              <w:right w:val="single" w:sz="4" w:space="0" w:color="auto"/>
            </w:tcBorders>
          </w:tcPr>
          <w:p w14:paraId="0A3E0A86"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266630" w14:textId="77777777" w:rsidR="007A6B23" w:rsidRPr="00C5308D" w:rsidRDefault="007A6B23" w:rsidP="00781206">
            <w:pPr>
              <w:pStyle w:val="TAC"/>
              <w:keepNext w:val="0"/>
              <w:keepLines w:val="0"/>
              <w:widowControl w:val="0"/>
              <w:rPr>
                <w:rFonts w:cs="Arial"/>
                <w:szCs w:val="18"/>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12AF90F" w14:textId="77777777" w:rsidR="007A6B23" w:rsidRPr="00C5308D" w:rsidRDefault="007A6B23" w:rsidP="00781206">
            <w:pPr>
              <w:pStyle w:val="TAC"/>
              <w:keepNext w:val="0"/>
              <w:keepLines w:val="0"/>
              <w:widowControl w:val="0"/>
              <w:rPr>
                <w:rFonts w:cs="Arial"/>
                <w:szCs w:val="18"/>
                <w:lang w:eastAsia="zh-CN"/>
              </w:rPr>
            </w:pPr>
            <w:r>
              <w:rPr>
                <w:lang w:eastAsia="zh-CN"/>
              </w:rPr>
              <w:t>ignore</w:t>
            </w:r>
          </w:p>
        </w:tc>
      </w:tr>
      <w:tr w:rsidR="007A6B23" w:rsidRPr="00C37D2B" w14:paraId="16475FEC" w14:textId="77777777" w:rsidTr="0098354D">
        <w:tc>
          <w:tcPr>
            <w:tcW w:w="2160" w:type="dxa"/>
            <w:tcBorders>
              <w:top w:val="single" w:sz="4" w:space="0" w:color="auto"/>
              <w:left w:val="single" w:sz="4" w:space="0" w:color="auto"/>
              <w:bottom w:val="single" w:sz="4" w:space="0" w:color="auto"/>
              <w:right w:val="single" w:sz="4" w:space="0" w:color="auto"/>
            </w:tcBorders>
          </w:tcPr>
          <w:p w14:paraId="3707F3A3" w14:textId="77777777" w:rsidR="007A6B23" w:rsidRDefault="007A6B23" w:rsidP="00781206">
            <w:pPr>
              <w:pStyle w:val="TAL"/>
              <w:keepNext w:val="0"/>
              <w:keepLines w:val="0"/>
              <w:widowControl w:val="0"/>
              <w:rPr>
                <w:lang w:eastAsia="zh-CN"/>
              </w:rPr>
            </w:pPr>
            <w:r w:rsidRPr="00D06D3C">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471A7ACC" w14:textId="77777777" w:rsidR="007A6B23" w:rsidRDefault="007A6B23" w:rsidP="00781206">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DE5C1FE"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501DF7" w14:textId="77777777" w:rsidR="007A6B23" w:rsidRDefault="007A6B23" w:rsidP="00781206">
            <w:pPr>
              <w:pStyle w:val="TAL"/>
              <w:keepNext w:val="0"/>
              <w:keepLines w:val="0"/>
              <w:widowControl w:val="0"/>
            </w:pPr>
            <w:r w:rsidRPr="00D06D3C">
              <w:rPr>
                <w:rFonts w:cs="Arial"/>
                <w:szCs w:val="18"/>
                <w:lang w:eastAsia="zh-CN"/>
              </w:rPr>
              <w:t>9.2.38</w:t>
            </w:r>
          </w:p>
        </w:tc>
        <w:tc>
          <w:tcPr>
            <w:tcW w:w="1728" w:type="dxa"/>
            <w:tcBorders>
              <w:top w:val="single" w:sz="4" w:space="0" w:color="auto"/>
              <w:left w:val="single" w:sz="4" w:space="0" w:color="auto"/>
              <w:bottom w:val="single" w:sz="4" w:space="0" w:color="auto"/>
              <w:right w:val="single" w:sz="4" w:space="0" w:color="auto"/>
            </w:tcBorders>
          </w:tcPr>
          <w:p w14:paraId="669A6DC3"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1B44C" w14:textId="77777777" w:rsidR="007A6B23" w:rsidRDefault="007A6B23" w:rsidP="00781206">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E1E9503" w14:textId="77777777" w:rsidR="007A6B23" w:rsidRDefault="007A6B23" w:rsidP="00781206">
            <w:pPr>
              <w:pStyle w:val="TAC"/>
              <w:keepNext w:val="0"/>
              <w:keepLines w:val="0"/>
              <w:widowControl w:val="0"/>
              <w:rPr>
                <w:lang w:eastAsia="zh-CN"/>
              </w:rPr>
            </w:pPr>
            <w:r w:rsidRPr="00D06D3C">
              <w:rPr>
                <w:rFonts w:cs="Arial"/>
                <w:szCs w:val="18"/>
                <w:lang w:eastAsia="zh-CN"/>
              </w:rPr>
              <w:t>ignore</w:t>
            </w:r>
          </w:p>
        </w:tc>
      </w:tr>
      <w:tr w:rsidR="001456BA" w:rsidRPr="00C37D2B" w14:paraId="7399DAE8" w14:textId="77777777" w:rsidTr="0098354D">
        <w:tc>
          <w:tcPr>
            <w:tcW w:w="2160" w:type="dxa"/>
            <w:tcBorders>
              <w:top w:val="single" w:sz="4" w:space="0" w:color="auto"/>
              <w:left w:val="single" w:sz="4" w:space="0" w:color="auto"/>
              <w:bottom w:val="single" w:sz="4" w:space="0" w:color="auto"/>
              <w:right w:val="single" w:sz="4" w:space="0" w:color="auto"/>
            </w:tcBorders>
          </w:tcPr>
          <w:p w14:paraId="4B378D51" w14:textId="77777777" w:rsidR="001456BA" w:rsidRDefault="001456BA" w:rsidP="00781206">
            <w:pPr>
              <w:pStyle w:val="TAL"/>
              <w:keepNext w:val="0"/>
              <w:keepLines w:val="0"/>
              <w:widowControl w:val="0"/>
              <w:rPr>
                <w:lang w:eastAsia="zh-CN"/>
              </w:rPr>
            </w:pPr>
            <w:r>
              <w:rPr>
                <w:rFonts w:hint="eastAsia"/>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2D353930" w14:textId="77777777" w:rsidR="001456BA" w:rsidRDefault="001456BA" w:rsidP="00781206">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DFBB54"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27E00" w14:textId="77777777" w:rsidR="001456BA" w:rsidRDefault="001456BA" w:rsidP="00781206">
            <w:pPr>
              <w:pStyle w:val="TAL"/>
              <w:keepNext w:val="0"/>
              <w:keepLines w:val="0"/>
              <w:widowControl w:val="0"/>
            </w:pPr>
            <w:r>
              <w:rPr>
                <w:rFonts w:cs="Arial" w:hint="eastAsia"/>
                <w:i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548A2D6" w14:textId="388DC138" w:rsidR="001456BA" w:rsidRPr="00D26567" w:rsidRDefault="001456BA" w:rsidP="00781206">
            <w:pPr>
              <w:pStyle w:val="TAL"/>
              <w:keepNext w:val="0"/>
              <w:keepLines w:val="0"/>
              <w:widowControl w:val="0"/>
              <w:rPr>
                <w:rFonts w:cs="Arial"/>
                <w:szCs w:val="18"/>
                <w:lang w:eastAsia="zh-CN"/>
              </w:rPr>
            </w:pPr>
            <w:r>
              <w:rPr>
                <w:rFonts w:cs="Arial"/>
                <w:szCs w:val="18"/>
                <w:lang w:val="en-US" w:eastAsia="zh-CN"/>
              </w:rPr>
              <w:t xml:space="preserve">Includes the </w:t>
            </w:r>
            <w:r w:rsidRPr="003508E4">
              <w:rPr>
                <w:rFonts w:cs="Arial"/>
                <w:szCs w:val="18"/>
                <w:lang w:val="en-US" w:eastAsia="zh-CN"/>
              </w:rPr>
              <w:t>V</w:t>
            </w:r>
            <w:r w:rsidRPr="00BC6926">
              <w:rPr>
                <w:rFonts w:cs="Arial"/>
                <w:i/>
                <w:iCs/>
                <w:szCs w:val="18"/>
                <w:lang w:val="en-US" w:eastAsia="zh-CN"/>
              </w:rPr>
              <w:t xml:space="preserve">isitedCellInfoList </w:t>
            </w:r>
            <w:r>
              <w:rPr>
                <w:rFonts w:cs="Arial" w:hint="eastAsia"/>
                <w:szCs w:val="18"/>
                <w:lang w:val="en-US" w:eastAsia="zh-CN"/>
              </w:rPr>
              <w:t xml:space="preserve">contained in the </w:t>
            </w:r>
            <w:r w:rsidRPr="00BC6926">
              <w:rPr>
                <w:rFonts w:cs="Arial"/>
                <w:i/>
                <w:iCs/>
                <w:szCs w:val="18"/>
                <w:lang w:val="en-US" w:eastAsia="zh-CN"/>
              </w:rPr>
              <w:t>UEInformationResponse</w:t>
            </w:r>
            <w:r>
              <w:rPr>
                <w:rFonts w:cs="Arial" w:hint="eastAsia"/>
                <w:szCs w:val="18"/>
                <w:lang w:val="en-US" w:eastAsia="zh-CN"/>
              </w:rPr>
              <w:t xml:space="preserve"> message </w:t>
            </w:r>
            <w:r>
              <w:rPr>
                <w:rFonts w:cs="Arial"/>
                <w:szCs w:val="18"/>
                <w:lang w:val="en-US" w:eastAsia="zh-CN"/>
              </w:rPr>
              <w:t xml:space="preserve">as defined </w:t>
            </w:r>
            <w:r>
              <w:rPr>
                <w:rFonts w:cs="Arial" w:hint="eastAsia"/>
                <w:szCs w:val="18"/>
                <w:lang w:val="en-US" w:eastAsia="zh-CN"/>
              </w:rPr>
              <w:t>TS 36.331 [9]</w:t>
            </w:r>
            <w:r>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9BC79B" w14:textId="77777777" w:rsidR="001456BA" w:rsidRDefault="001456BA" w:rsidP="00781206">
            <w:pPr>
              <w:pStyle w:val="TAC"/>
              <w:keepNext w:val="0"/>
              <w:keepLines w:val="0"/>
              <w:widowControl w:val="0"/>
              <w:rPr>
                <w:lang w:eastAsia="zh-CN"/>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945534E" w14:textId="77777777" w:rsidR="001456BA" w:rsidRDefault="001456BA" w:rsidP="00781206">
            <w:pPr>
              <w:pStyle w:val="TAC"/>
              <w:keepNext w:val="0"/>
              <w:keepLines w:val="0"/>
              <w:widowControl w:val="0"/>
              <w:rPr>
                <w:lang w:eastAsia="zh-CN"/>
              </w:rPr>
            </w:pPr>
            <w:r>
              <w:rPr>
                <w:rFonts w:cs="Arial" w:hint="eastAsia"/>
                <w:szCs w:val="18"/>
                <w:lang w:val="en-US" w:eastAsia="zh-CN"/>
              </w:rPr>
              <w:t>ignore</w:t>
            </w:r>
          </w:p>
        </w:tc>
      </w:tr>
      <w:tr w:rsidR="001456BA" w:rsidRPr="00C37D2B" w14:paraId="2709CA95" w14:textId="77777777" w:rsidTr="0098354D">
        <w:tc>
          <w:tcPr>
            <w:tcW w:w="2160" w:type="dxa"/>
            <w:tcBorders>
              <w:top w:val="single" w:sz="4" w:space="0" w:color="auto"/>
              <w:left w:val="single" w:sz="4" w:space="0" w:color="auto"/>
              <w:bottom w:val="single" w:sz="4" w:space="0" w:color="auto"/>
              <w:right w:val="single" w:sz="4" w:space="0" w:color="auto"/>
            </w:tcBorders>
          </w:tcPr>
          <w:p w14:paraId="706FF4FB" w14:textId="77777777" w:rsidR="001456BA" w:rsidRDefault="001456BA" w:rsidP="00781206">
            <w:pPr>
              <w:pStyle w:val="TAL"/>
              <w:keepNext w:val="0"/>
              <w:keepLines w:val="0"/>
              <w:widowControl w:val="0"/>
              <w:rPr>
                <w:lang w:eastAsia="zh-CN"/>
              </w:rPr>
            </w:pPr>
            <w:r w:rsidRPr="00533911">
              <w:rPr>
                <w:rFonts w:cs="Arial"/>
                <w:szCs w:val="18"/>
                <w:lang w:eastAsia="zh-CN"/>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2164762" w14:textId="77777777" w:rsidR="001456BA" w:rsidRDefault="001456BA" w:rsidP="00781206">
            <w:pPr>
              <w:pStyle w:val="TAL"/>
              <w:keepNext w:val="0"/>
              <w:keepLines w:val="0"/>
              <w:widowControl w:val="0"/>
              <w:rPr>
                <w:lang w:eastAsia="zh-CN"/>
              </w:rPr>
            </w:pPr>
            <w:r w:rsidRPr="00D06D3C">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BBD3A5D"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74F1BB" w14:textId="77777777" w:rsidR="001456BA" w:rsidRDefault="001456BA" w:rsidP="00781206">
            <w:pPr>
              <w:pStyle w:val="TAL"/>
              <w:keepNext w:val="0"/>
              <w:keepLines w:val="0"/>
              <w:widowControl w:val="0"/>
            </w:pPr>
            <w:r w:rsidRPr="00533911">
              <w:rPr>
                <w:rFonts w:cs="Arial"/>
                <w:szCs w:val="18"/>
                <w:lang w:eastAsia="zh-CN"/>
              </w:rPr>
              <w:t>ENUMERATED (reporting full history,</w:t>
            </w:r>
            <w:r w:rsidRPr="00D06D3C">
              <w:rPr>
                <w:rFonts w:cs="Arial"/>
                <w:szCs w:val="18"/>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26A54CC"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43E2FD" w14:textId="77777777" w:rsidR="001456BA" w:rsidRDefault="001456BA" w:rsidP="00781206">
            <w:pPr>
              <w:pStyle w:val="TAC"/>
              <w:keepNext w:val="0"/>
              <w:keepLines w:val="0"/>
              <w:widowControl w:val="0"/>
              <w:rPr>
                <w:lang w:eastAsia="zh-CN"/>
              </w:rPr>
            </w:pPr>
            <w:r w:rsidRPr="00D06D3C">
              <w:rPr>
                <w:rFonts w:cs="Arial" w:hint="eastAsia"/>
                <w:szCs w:val="18"/>
              </w:rPr>
              <w:t>Y</w:t>
            </w:r>
            <w:r w:rsidRPr="00D06D3C">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0B67C553" w14:textId="77777777" w:rsidR="001456BA" w:rsidRDefault="001456BA" w:rsidP="00781206">
            <w:pPr>
              <w:pStyle w:val="TAC"/>
              <w:keepNext w:val="0"/>
              <w:keepLines w:val="0"/>
              <w:widowControl w:val="0"/>
              <w:rPr>
                <w:lang w:eastAsia="zh-CN"/>
              </w:rPr>
            </w:pPr>
            <w:r>
              <w:rPr>
                <w:rFonts w:cs="Arial" w:hint="eastAsia"/>
                <w:szCs w:val="18"/>
                <w:lang w:eastAsia="zh-CN"/>
              </w:rPr>
              <w:t>ignore</w:t>
            </w:r>
          </w:p>
        </w:tc>
      </w:tr>
      <w:tr w:rsidR="001456BA" w:rsidRPr="00C37D2B" w14:paraId="471FA255" w14:textId="77777777" w:rsidTr="0098354D">
        <w:tc>
          <w:tcPr>
            <w:tcW w:w="2160" w:type="dxa"/>
            <w:tcBorders>
              <w:top w:val="single" w:sz="4" w:space="0" w:color="auto"/>
              <w:left w:val="single" w:sz="4" w:space="0" w:color="auto"/>
              <w:bottom w:val="single" w:sz="4" w:space="0" w:color="auto"/>
              <w:right w:val="single" w:sz="4" w:space="0" w:color="auto"/>
            </w:tcBorders>
          </w:tcPr>
          <w:p w14:paraId="3DAD9045" w14:textId="77777777" w:rsidR="001456BA" w:rsidRPr="00533911" w:rsidRDefault="001456BA" w:rsidP="00781206">
            <w:pPr>
              <w:pStyle w:val="TAL"/>
              <w:keepNext w:val="0"/>
              <w:keepLines w:val="0"/>
              <w:widowControl w:val="0"/>
              <w:rPr>
                <w:rFonts w:cs="Arial"/>
                <w:szCs w:val="18"/>
                <w:lang w:eastAsia="zh-CN"/>
              </w:rPr>
            </w:pPr>
            <w:r w:rsidRPr="0085425B">
              <w:rPr>
                <w:b/>
                <w:bCs/>
                <w:lang w:eastAsia="zh-CN"/>
              </w:rPr>
              <w:t>CHO Information SN Addition</w:t>
            </w:r>
          </w:p>
        </w:tc>
        <w:tc>
          <w:tcPr>
            <w:tcW w:w="1080" w:type="dxa"/>
            <w:tcBorders>
              <w:top w:val="single" w:sz="4" w:space="0" w:color="auto"/>
              <w:left w:val="single" w:sz="4" w:space="0" w:color="auto"/>
              <w:bottom w:val="single" w:sz="4" w:space="0" w:color="auto"/>
              <w:right w:val="single" w:sz="4" w:space="0" w:color="auto"/>
            </w:tcBorders>
          </w:tcPr>
          <w:p w14:paraId="46846E40" w14:textId="77777777" w:rsidR="001456BA" w:rsidRPr="00D06D3C" w:rsidRDefault="001456BA" w:rsidP="00781206">
            <w:pPr>
              <w:pStyle w:val="TAL"/>
              <w:keepNext w:val="0"/>
              <w:keepLines w:val="0"/>
              <w:widowControl w:val="0"/>
              <w:rPr>
                <w:rFonts w:cs="Arial"/>
                <w:szCs w:val="18"/>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65627"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A40C40" w14:textId="77777777" w:rsidR="001456BA" w:rsidRPr="00533911" w:rsidRDefault="001456BA" w:rsidP="00781206">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576FDA5"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ED694C" w14:textId="77777777" w:rsidR="001456BA" w:rsidRPr="00D06D3C" w:rsidRDefault="001456BA" w:rsidP="00781206">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ED77F5" w14:textId="77777777" w:rsidR="001456BA" w:rsidRDefault="001456BA" w:rsidP="00781206">
            <w:pPr>
              <w:pStyle w:val="TAC"/>
              <w:keepNext w:val="0"/>
              <w:keepLines w:val="0"/>
              <w:widowControl w:val="0"/>
              <w:rPr>
                <w:rFonts w:cs="Arial"/>
                <w:szCs w:val="18"/>
                <w:lang w:eastAsia="zh-CN"/>
              </w:rPr>
            </w:pPr>
            <w:r w:rsidRPr="009D1556">
              <w:rPr>
                <w:lang w:eastAsia="zh-CN"/>
              </w:rPr>
              <w:t>reject</w:t>
            </w:r>
          </w:p>
        </w:tc>
      </w:tr>
      <w:tr w:rsidR="001456BA" w:rsidRPr="00C37D2B" w14:paraId="6C4C9DC4" w14:textId="77777777" w:rsidTr="0098354D">
        <w:tc>
          <w:tcPr>
            <w:tcW w:w="2160" w:type="dxa"/>
            <w:tcBorders>
              <w:top w:val="single" w:sz="4" w:space="0" w:color="auto"/>
              <w:left w:val="single" w:sz="4" w:space="0" w:color="auto"/>
              <w:bottom w:val="single" w:sz="4" w:space="0" w:color="auto"/>
              <w:right w:val="single" w:sz="4" w:space="0" w:color="auto"/>
            </w:tcBorders>
          </w:tcPr>
          <w:p w14:paraId="23A376CA" w14:textId="77777777" w:rsidR="001456BA" w:rsidRPr="00533911" w:rsidRDefault="001456BA" w:rsidP="00781206">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p>
        </w:tc>
        <w:tc>
          <w:tcPr>
            <w:tcW w:w="1080" w:type="dxa"/>
            <w:tcBorders>
              <w:top w:val="single" w:sz="4" w:space="0" w:color="auto"/>
              <w:left w:val="single" w:sz="4" w:space="0" w:color="auto"/>
              <w:bottom w:val="single" w:sz="4" w:space="0" w:color="auto"/>
              <w:right w:val="single" w:sz="4" w:space="0" w:color="auto"/>
            </w:tcBorders>
          </w:tcPr>
          <w:p w14:paraId="5110EA0A" w14:textId="77777777" w:rsidR="001456BA" w:rsidRPr="00D06D3C" w:rsidRDefault="001456BA"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EF667D"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3B8F9E" w14:textId="77777777" w:rsidR="001456BA" w:rsidRPr="00C37D2B" w:rsidRDefault="001456BA" w:rsidP="00781206">
            <w:pPr>
              <w:pStyle w:val="TAL"/>
              <w:keepNext w:val="0"/>
              <w:keepLines w:val="0"/>
              <w:widowControl w:val="0"/>
            </w:pPr>
            <w:r w:rsidRPr="00C37D2B">
              <w:t>Global eNB ID</w:t>
            </w:r>
          </w:p>
          <w:p w14:paraId="470181CE" w14:textId="77777777" w:rsidR="001456BA" w:rsidRPr="00533911" w:rsidRDefault="001456BA" w:rsidP="00781206">
            <w:pPr>
              <w:pStyle w:val="TAL"/>
              <w:keepNext w:val="0"/>
              <w:keepLines w:val="0"/>
              <w:widowControl w:val="0"/>
              <w:rPr>
                <w:rFonts w:cs="Arial"/>
                <w:szCs w:val="18"/>
                <w:lang w:eastAsia="zh-CN"/>
              </w:rPr>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FDD9AC6"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38756BA" w14:textId="77777777" w:rsidR="001456BA" w:rsidRPr="00D06D3C" w:rsidRDefault="001456BA" w:rsidP="00781206">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A16EB45" w14:textId="77777777" w:rsidR="001456BA" w:rsidRDefault="001456BA" w:rsidP="00781206">
            <w:pPr>
              <w:pStyle w:val="TAC"/>
              <w:keepNext w:val="0"/>
              <w:keepLines w:val="0"/>
              <w:widowControl w:val="0"/>
              <w:rPr>
                <w:rFonts w:cs="Arial"/>
                <w:szCs w:val="18"/>
                <w:lang w:eastAsia="zh-CN"/>
              </w:rPr>
            </w:pPr>
          </w:p>
        </w:tc>
      </w:tr>
      <w:tr w:rsidR="001456BA" w:rsidRPr="00C37D2B" w14:paraId="0F9D4FA6" w14:textId="77777777" w:rsidTr="0098354D">
        <w:tc>
          <w:tcPr>
            <w:tcW w:w="2160" w:type="dxa"/>
            <w:tcBorders>
              <w:top w:val="single" w:sz="4" w:space="0" w:color="auto"/>
              <w:left w:val="single" w:sz="4" w:space="0" w:color="auto"/>
              <w:bottom w:val="single" w:sz="4" w:space="0" w:color="auto"/>
              <w:right w:val="single" w:sz="4" w:space="0" w:color="auto"/>
            </w:tcBorders>
          </w:tcPr>
          <w:p w14:paraId="524D5107" w14:textId="77777777" w:rsidR="001456BA" w:rsidRPr="00F844D4" w:rsidRDefault="001456BA" w:rsidP="00781206">
            <w:pPr>
              <w:pStyle w:val="TAL"/>
              <w:keepNext w:val="0"/>
              <w:keepLines w:val="0"/>
              <w:widowControl w:val="0"/>
              <w:ind w:left="142"/>
              <w:rPr>
                <w:rFonts w:cs="Arial"/>
                <w:szCs w:val="18"/>
                <w:lang w:val="fr-FR" w:eastAsia="zh-CN"/>
              </w:rPr>
            </w:pPr>
            <w:r w:rsidRPr="00F844D4">
              <w:rPr>
                <w:rFonts w:cs="Arial"/>
                <w:szCs w:val="18"/>
                <w:lang w:val="fr-FR" w:eastAsia="zh-CN"/>
              </w:rPr>
              <w:t>&gt;Source eNB UE X2AP ID</w:t>
            </w:r>
          </w:p>
        </w:tc>
        <w:tc>
          <w:tcPr>
            <w:tcW w:w="1080" w:type="dxa"/>
            <w:tcBorders>
              <w:top w:val="single" w:sz="4" w:space="0" w:color="auto"/>
              <w:left w:val="single" w:sz="4" w:space="0" w:color="auto"/>
              <w:bottom w:val="single" w:sz="4" w:space="0" w:color="auto"/>
              <w:right w:val="single" w:sz="4" w:space="0" w:color="auto"/>
            </w:tcBorders>
          </w:tcPr>
          <w:p w14:paraId="7B2A57E0" w14:textId="77777777" w:rsidR="001456BA" w:rsidRPr="00D06D3C" w:rsidRDefault="001456BA"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7A2084"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E3069" w14:textId="77777777" w:rsidR="001456BA" w:rsidRPr="00C37D2B" w:rsidRDefault="001456BA" w:rsidP="00781206">
            <w:pPr>
              <w:pStyle w:val="TAL"/>
              <w:keepNext w:val="0"/>
              <w:keepLines w:val="0"/>
              <w:widowControl w:val="0"/>
            </w:pPr>
            <w:r w:rsidRPr="00C37D2B">
              <w:t>eNB UE X2AP ID</w:t>
            </w:r>
          </w:p>
          <w:p w14:paraId="66D3F86B" w14:textId="77777777" w:rsidR="001456BA" w:rsidRPr="00533911" w:rsidRDefault="001456BA" w:rsidP="00781206">
            <w:pPr>
              <w:pStyle w:val="TAL"/>
              <w:keepNext w:val="0"/>
              <w:keepLines w:val="0"/>
              <w:widowControl w:val="0"/>
              <w:rPr>
                <w:rFonts w:cs="Arial"/>
                <w:szCs w:val="18"/>
                <w:lang w:eastAsia="zh-CN"/>
              </w:rPr>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6CEE1DA0" w14:textId="77777777" w:rsidR="001456BA" w:rsidRPr="00D26567" w:rsidRDefault="001456BA" w:rsidP="00781206">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05F36D87" w14:textId="77777777" w:rsidR="001456BA" w:rsidRPr="00D06D3C" w:rsidRDefault="001456BA" w:rsidP="00781206">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BD84D2" w14:textId="77777777" w:rsidR="001456BA" w:rsidRDefault="001456BA" w:rsidP="00781206">
            <w:pPr>
              <w:pStyle w:val="TAC"/>
              <w:keepNext w:val="0"/>
              <w:keepLines w:val="0"/>
              <w:widowControl w:val="0"/>
              <w:rPr>
                <w:rFonts w:cs="Arial"/>
                <w:szCs w:val="18"/>
                <w:lang w:eastAsia="zh-CN"/>
              </w:rPr>
            </w:pPr>
          </w:p>
        </w:tc>
      </w:tr>
      <w:tr w:rsidR="001456BA" w:rsidRPr="00C37D2B" w14:paraId="7C0449E7" w14:textId="77777777" w:rsidTr="0098354D">
        <w:tc>
          <w:tcPr>
            <w:tcW w:w="2160" w:type="dxa"/>
            <w:tcBorders>
              <w:top w:val="single" w:sz="4" w:space="0" w:color="auto"/>
              <w:left w:val="single" w:sz="4" w:space="0" w:color="auto"/>
              <w:bottom w:val="single" w:sz="4" w:space="0" w:color="auto"/>
              <w:right w:val="single" w:sz="4" w:space="0" w:color="auto"/>
            </w:tcBorders>
          </w:tcPr>
          <w:p w14:paraId="2105413D" w14:textId="77777777" w:rsidR="001456BA" w:rsidRPr="00533911" w:rsidRDefault="001456BA" w:rsidP="00781206">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61A481E5" w14:textId="77777777" w:rsidR="001456BA" w:rsidRPr="00D06D3C" w:rsidRDefault="001456BA" w:rsidP="00781206">
            <w:pPr>
              <w:pStyle w:val="TAL"/>
              <w:keepNext w:val="0"/>
              <w:keepLines w:val="0"/>
              <w:widowControl w:val="0"/>
              <w:rPr>
                <w:rFonts w:cs="Arial"/>
                <w:szCs w:val="18"/>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F182BFE"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5CAE80" w14:textId="77777777" w:rsidR="001456BA" w:rsidRPr="00C37D2B" w:rsidRDefault="001456BA" w:rsidP="00781206">
            <w:pPr>
              <w:pStyle w:val="TAL"/>
              <w:keepNext w:val="0"/>
              <w:keepLines w:val="0"/>
              <w:widowControl w:val="0"/>
            </w:pPr>
            <w:r w:rsidRPr="00C37D2B">
              <w:t>Extended eNB UE X2AP ID</w:t>
            </w:r>
          </w:p>
          <w:p w14:paraId="479F4ED3" w14:textId="77777777" w:rsidR="001456BA" w:rsidRPr="00533911" w:rsidRDefault="001456BA" w:rsidP="00781206">
            <w:pPr>
              <w:pStyle w:val="TAL"/>
              <w:keepNext w:val="0"/>
              <w:keepLines w:val="0"/>
              <w:widowControl w:val="0"/>
              <w:rPr>
                <w:rFonts w:cs="Arial"/>
                <w:szCs w:val="18"/>
                <w:lang w:eastAsia="zh-CN"/>
              </w:rPr>
            </w:pPr>
            <w:r w:rsidRPr="00C37D2B">
              <w:lastRenderedPageBreak/>
              <w:t>9.2.86</w:t>
            </w:r>
          </w:p>
        </w:tc>
        <w:tc>
          <w:tcPr>
            <w:tcW w:w="1728" w:type="dxa"/>
            <w:tcBorders>
              <w:top w:val="single" w:sz="4" w:space="0" w:color="auto"/>
              <w:left w:val="single" w:sz="4" w:space="0" w:color="auto"/>
              <w:bottom w:val="single" w:sz="4" w:space="0" w:color="auto"/>
              <w:right w:val="single" w:sz="4" w:space="0" w:color="auto"/>
            </w:tcBorders>
          </w:tcPr>
          <w:p w14:paraId="459FC4D3" w14:textId="77777777" w:rsidR="001456BA" w:rsidRPr="00D26567" w:rsidRDefault="001456BA" w:rsidP="00781206">
            <w:pPr>
              <w:pStyle w:val="TAL"/>
              <w:keepNext w:val="0"/>
              <w:keepLines w:val="0"/>
              <w:widowControl w:val="0"/>
              <w:rPr>
                <w:rFonts w:cs="Arial"/>
                <w:szCs w:val="18"/>
                <w:lang w:eastAsia="zh-CN"/>
              </w:rPr>
            </w:pPr>
            <w:r w:rsidRPr="0058256A">
              <w:rPr>
                <w:rFonts w:cs="Arial"/>
                <w:szCs w:val="18"/>
                <w:lang w:eastAsia="zh-CN"/>
              </w:rPr>
              <w:lastRenderedPageBreak/>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1D4EBA21" w14:textId="77777777" w:rsidR="001456BA" w:rsidRPr="00D06D3C" w:rsidRDefault="001456BA" w:rsidP="00781206">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04757E8" w14:textId="77777777" w:rsidR="001456BA" w:rsidRDefault="001456BA" w:rsidP="00781206">
            <w:pPr>
              <w:pStyle w:val="TAC"/>
              <w:keepNext w:val="0"/>
              <w:keepLines w:val="0"/>
              <w:widowControl w:val="0"/>
              <w:rPr>
                <w:rFonts w:cs="Arial"/>
                <w:szCs w:val="18"/>
                <w:lang w:eastAsia="zh-CN"/>
              </w:rPr>
            </w:pPr>
          </w:p>
        </w:tc>
      </w:tr>
      <w:tr w:rsidR="001456BA" w:rsidRPr="00C37D2B" w14:paraId="311958B6" w14:textId="77777777" w:rsidTr="0098354D">
        <w:tc>
          <w:tcPr>
            <w:tcW w:w="2160" w:type="dxa"/>
            <w:tcBorders>
              <w:top w:val="single" w:sz="4" w:space="0" w:color="auto"/>
              <w:left w:val="single" w:sz="4" w:space="0" w:color="auto"/>
              <w:bottom w:val="single" w:sz="4" w:space="0" w:color="auto"/>
              <w:right w:val="single" w:sz="4" w:space="0" w:color="auto"/>
            </w:tcBorders>
          </w:tcPr>
          <w:p w14:paraId="4B940F0A" w14:textId="77777777" w:rsidR="001456BA" w:rsidRPr="00533911" w:rsidRDefault="001456BA" w:rsidP="00781206">
            <w:pPr>
              <w:pStyle w:val="TAL"/>
              <w:keepNext w:val="0"/>
              <w:keepLines w:val="0"/>
              <w:widowControl w:val="0"/>
              <w:ind w:left="142"/>
              <w:rPr>
                <w:rFonts w:cs="Arial"/>
                <w:szCs w:val="18"/>
                <w:lang w:eastAsia="zh-CN"/>
              </w:rPr>
            </w:pPr>
            <w:r w:rsidRPr="00594F2E">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1D0AC" w14:textId="77777777" w:rsidR="001456BA" w:rsidRPr="00D06D3C" w:rsidRDefault="001456BA" w:rsidP="00781206">
            <w:pPr>
              <w:pStyle w:val="TAL"/>
              <w:keepNext w:val="0"/>
              <w:keepLines w:val="0"/>
              <w:widowControl w:val="0"/>
              <w:rPr>
                <w:rFonts w:cs="Arial"/>
                <w:szCs w:val="18"/>
              </w:rPr>
            </w:pPr>
            <w:r w:rsidRPr="00594F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7F0862"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7196C1" w14:textId="77777777" w:rsidR="001456BA" w:rsidRPr="00533911" w:rsidRDefault="001456BA" w:rsidP="00781206">
            <w:pPr>
              <w:pStyle w:val="TAL"/>
              <w:keepNext w:val="0"/>
              <w:keepLines w:val="0"/>
              <w:widowControl w:val="0"/>
              <w:rPr>
                <w:rFonts w:cs="Arial"/>
                <w:szCs w:val="18"/>
                <w:lang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5CB14D51"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F00926" w14:textId="77777777" w:rsidR="001456BA" w:rsidRPr="00D06D3C" w:rsidRDefault="001456BA" w:rsidP="00781206">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9BBFC9" w14:textId="77777777" w:rsidR="001456BA" w:rsidRDefault="001456BA" w:rsidP="00781206">
            <w:pPr>
              <w:pStyle w:val="TAC"/>
              <w:keepNext w:val="0"/>
              <w:keepLines w:val="0"/>
              <w:widowControl w:val="0"/>
              <w:rPr>
                <w:rFonts w:cs="Arial"/>
                <w:szCs w:val="18"/>
                <w:lang w:eastAsia="zh-CN"/>
              </w:rPr>
            </w:pPr>
          </w:p>
        </w:tc>
      </w:tr>
      <w:tr w:rsidR="001456BA" w:rsidRPr="00C37D2B" w14:paraId="48BD7646" w14:textId="77777777" w:rsidTr="0098354D">
        <w:tc>
          <w:tcPr>
            <w:tcW w:w="2160" w:type="dxa"/>
            <w:tcBorders>
              <w:top w:val="single" w:sz="4" w:space="0" w:color="auto"/>
              <w:left w:val="single" w:sz="4" w:space="0" w:color="auto"/>
              <w:bottom w:val="single" w:sz="4" w:space="0" w:color="auto"/>
              <w:right w:val="single" w:sz="4" w:space="0" w:color="auto"/>
            </w:tcBorders>
          </w:tcPr>
          <w:p w14:paraId="346D1E07" w14:textId="77777777" w:rsidR="001456BA" w:rsidRPr="00594F2E" w:rsidRDefault="001456BA" w:rsidP="00781206">
            <w:pPr>
              <w:pStyle w:val="TAL"/>
              <w:keepNext w:val="0"/>
              <w:keepLines w:val="0"/>
              <w:widowControl w:val="0"/>
              <w:rPr>
                <w:lang w:eastAsia="zh-CN"/>
              </w:rPr>
            </w:pPr>
            <w:r>
              <w:rPr>
                <w:lang w:eastAsia="zh-CN"/>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25B933" w14:textId="77777777" w:rsidR="001456BA" w:rsidRPr="00594F2E" w:rsidRDefault="001456BA" w:rsidP="0078120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EBE62"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1A7BCF" w14:textId="77777777" w:rsidR="001456BA" w:rsidRPr="00594F2E" w:rsidRDefault="001456BA" w:rsidP="00781206">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5C0C959B"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43A3E" w14:textId="77777777" w:rsidR="001456BA" w:rsidRPr="00D06D3C" w:rsidRDefault="001456BA" w:rsidP="00781206">
            <w:pPr>
              <w:pStyle w:val="TAC"/>
              <w:keepNext w:val="0"/>
              <w:keepLines w:val="0"/>
              <w:widowControl w:val="0"/>
              <w:rPr>
                <w:rFonts w:cs="Arial"/>
                <w:szCs w:val="18"/>
              </w:rPr>
            </w:pPr>
            <w:r w:rsidRPr="006D6E9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CB3BB0" w14:textId="77777777" w:rsidR="001456BA" w:rsidRDefault="001456BA" w:rsidP="00781206">
            <w:pPr>
              <w:pStyle w:val="TAC"/>
              <w:keepNext w:val="0"/>
              <w:keepLines w:val="0"/>
              <w:widowControl w:val="0"/>
              <w:rPr>
                <w:rFonts w:cs="Arial"/>
                <w:szCs w:val="18"/>
                <w:lang w:eastAsia="zh-CN"/>
              </w:rPr>
            </w:pPr>
            <w:r w:rsidRPr="006D6E90">
              <w:rPr>
                <w:lang w:eastAsia="zh-CN"/>
              </w:rPr>
              <w:t>ignore</w:t>
            </w:r>
          </w:p>
        </w:tc>
      </w:tr>
      <w:tr w:rsidR="001456BA" w:rsidRPr="00C37D2B" w14:paraId="6607F4F3" w14:textId="77777777" w:rsidTr="0098354D">
        <w:tc>
          <w:tcPr>
            <w:tcW w:w="2160" w:type="dxa"/>
            <w:tcBorders>
              <w:top w:val="single" w:sz="4" w:space="0" w:color="auto"/>
              <w:left w:val="single" w:sz="4" w:space="0" w:color="auto"/>
              <w:bottom w:val="single" w:sz="4" w:space="0" w:color="auto"/>
              <w:right w:val="single" w:sz="4" w:space="0" w:color="auto"/>
            </w:tcBorders>
          </w:tcPr>
          <w:p w14:paraId="276F4322" w14:textId="77777777" w:rsidR="001456BA" w:rsidRDefault="001456BA" w:rsidP="00781206">
            <w:pPr>
              <w:pStyle w:val="TAL"/>
              <w:keepNext w:val="0"/>
              <w:keepLines w:val="0"/>
              <w:widowControl w:val="0"/>
              <w:rPr>
                <w:lang w:eastAsia="zh-CN"/>
              </w:rPr>
            </w:pPr>
            <w:r w:rsidRPr="00B60770">
              <w:rPr>
                <w:rFonts w:cs="Arial" w:hint="eastAsia"/>
                <w:b/>
                <w:bCs/>
                <w:szCs w:val="18"/>
                <w:lang w:eastAsia="zh-CN"/>
              </w:rPr>
              <w:t xml:space="preserve">Conditional PSCell Addition Information </w:t>
            </w:r>
            <w:r w:rsidRPr="00B60770">
              <w:rPr>
                <w:rFonts w:cs="Arial"/>
                <w:b/>
                <w:bCs/>
                <w:szCs w:val="18"/>
                <w:lang w:eastAsia="zh-CN"/>
              </w:rPr>
              <w:t>Request</w:t>
            </w:r>
          </w:p>
        </w:tc>
        <w:tc>
          <w:tcPr>
            <w:tcW w:w="1080" w:type="dxa"/>
            <w:tcBorders>
              <w:top w:val="single" w:sz="4" w:space="0" w:color="auto"/>
              <w:left w:val="single" w:sz="4" w:space="0" w:color="auto"/>
              <w:bottom w:val="single" w:sz="4" w:space="0" w:color="auto"/>
              <w:right w:val="single" w:sz="4" w:space="0" w:color="auto"/>
            </w:tcBorders>
          </w:tcPr>
          <w:p w14:paraId="726F31CF" w14:textId="77777777" w:rsidR="001456BA" w:rsidRDefault="001456BA" w:rsidP="00781206">
            <w:pPr>
              <w:pStyle w:val="TAL"/>
              <w:keepNext w:val="0"/>
              <w:keepLines w:val="0"/>
              <w:widowControl w:val="0"/>
              <w:rPr>
                <w:lang w:eastAsia="zh-CN"/>
              </w:rPr>
            </w:pPr>
            <w:r w:rsidRPr="000F579F">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2ED6D6D3"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FC239D"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DEEF20A"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C81F5B" w14:textId="77777777" w:rsidR="001456BA" w:rsidRPr="006D6E90" w:rsidRDefault="001456BA" w:rsidP="00781206">
            <w:pPr>
              <w:pStyle w:val="TAC"/>
              <w:keepNext w:val="0"/>
              <w:keepLines w:val="0"/>
              <w:widowControl w:val="0"/>
              <w:rPr>
                <w:lang w:eastAsia="zh-CN"/>
              </w:rPr>
            </w:pPr>
            <w:r w:rsidRPr="000F579F">
              <w:rPr>
                <w:rFonts w:cs="Arial" w:hint="eastAsia"/>
                <w:szCs w:val="18"/>
              </w:rPr>
              <w:t>Y</w:t>
            </w:r>
            <w:r w:rsidRPr="000F579F">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0267DFF9" w14:textId="77777777" w:rsidR="001456BA" w:rsidRPr="006D6E90" w:rsidRDefault="001456BA" w:rsidP="00781206">
            <w:pPr>
              <w:pStyle w:val="TAC"/>
              <w:keepNext w:val="0"/>
              <w:keepLines w:val="0"/>
              <w:widowControl w:val="0"/>
              <w:rPr>
                <w:lang w:eastAsia="zh-CN"/>
              </w:rPr>
            </w:pPr>
            <w:r w:rsidRPr="000F579F">
              <w:rPr>
                <w:rFonts w:cs="Arial" w:hint="eastAsia"/>
                <w:szCs w:val="18"/>
                <w:lang w:eastAsia="zh-CN"/>
              </w:rPr>
              <w:t>reject</w:t>
            </w:r>
          </w:p>
        </w:tc>
      </w:tr>
      <w:tr w:rsidR="001456BA" w:rsidRPr="00C37D2B" w14:paraId="70B1D2F7" w14:textId="77777777" w:rsidTr="0098354D">
        <w:tc>
          <w:tcPr>
            <w:tcW w:w="2160" w:type="dxa"/>
            <w:tcBorders>
              <w:top w:val="single" w:sz="4" w:space="0" w:color="auto"/>
              <w:left w:val="single" w:sz="4" w:space="0" w:color="auto"/>
              <w:bottom w:val="single" w:sz="4" w:space="0" w:color="auto"/>
              <w:right w:val="single" w:sz="4" w:space="0" w:color="auto"/>
            </w:tcBorders>
          </w:tcPr>
          <w:p w14:paraId="5A4CEF89" w14:textId="77777777" w:rsidR="001456BA" w:rsidRDefault="001456BA" w:rsidP="00781206">
            <w:pPr>
              <w:pStyle w:val="TAL"/>
              <w:keepNext w:val="0"/>
              <w:keepLines w:val="0"/>
              <w:widowControl w:val="0"/>
              <w:ind w:left="142"/>
              <w:rPr>
                <w:lang w:eastAsia="zh-CN"/>
              </w:rPr>
            </w:pPr>
            <w:r w:rsidRPr="00B60770">
              <w:rPr>
                <w:lang w:eastAsia="zh-CN"/>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548E42C5" w14:textId="77777777" w:rsidR="001456BA" w:rsidRDefault="001456BA" w:rsidP="00781206">
            <w:pPr>
              <w:pStyle w:val="TAL"/>
              <w:keepNext w:val="0"/>
              <w:keepLines w:val="0"/>
              <w:widowControl w:val="0"/>
              <w:rPr>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A45DE6"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B334B1" w14:textId="77777777" w:rsidR="001456BA" w:rsidRPr="009E5422" w:rsidRDefault="001456BA" w:rsidP="00781206">
            <w:pPr>
              <w:pStyle w:val="TAL"/>
              <w:keepNext w:val="0"/>
              <w:keepLines w:val="0"/>
              <w:widowControl w:val="0"/>
            </w:pPr>
            <w:r w:rsidRPr="000F579F">
              <w:rPr>
                <w:rFonts w:cs="Arial" w:hint="eastAsia"/>
                <w:szCs w:val="18"/>
                <w:lang w:eastAsia="zh-CN"/>
              </w:rPr>
              <w:t>INTEGER (1</w:t>
            </w:r>
            <w:r w:rsidRPr="000F579F">
              <w:rPr>
                <w:rFonts w:cs="Arial"/>
                <w:szCs w:val="18"/>
                <w:lang w:eastAsia="zh-CN"/>
              </w:rPr>
              <w:t>..</w:t>
            </w:r>
            <w:r>
              <w:rPr>
                <w:rFonts w:cs="Arial"/>
                <w:szCs w:val="18"/>
                <w:lang w:eastAsia="zh-CN"/>
              </w:rPr>
              <w:t>8</w:t>
            </w:r>
            <w:r w:rsidRPr="000F579F">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1F9591F" w14:textId="77777777" w:rsidR="001456BA" w:rsidRPr="00D26567" w:rsidRDefault="001456BA" w:rsidP="00781206">
            <w:pPr>
              <w:pStyle w:val="TAL"/>
              <w:keepNext w:val="0"/>
              <w:keepLines w:val="0"/>
              <w:widowControl w:val="0"/>
              <w:rPr>
                <w:rFonts w:cs="Arial"/>
                <w:szCs w:val="18"/>
                <w:lang w:eastAsia="zh-CN"/>
              </w:rPr>
            </w:pPr>
            <w:r w:rsidRPr="000F579F">
              <w:rPr>
                <w:rFonts w:cs="Arial" w:hint="eastAsia"/>
                <w:szCs w:val="18"/>
                <w:lang w:eastAsia="zh-CN"/>
              </w:rPr>
              <w:t>Indicates the maximum nu</w:t>
            </w:r>
            <w:r w:rsidRPr="000F579F">
              <w:rPr>
                <w:rFonts w:cs="Arial"/>
                <w:szCs w:val="18"/>
                <w:lang w:eastAsia="zh-CN"/>
              </w:rPr>
              <w:t>m</w:t>
            </w:r>
            <w:r w:rsidRPr="000F579F">
              <w:rPr>
                <w:rFonts w:cs="Arial" w:hint="eastAsia"/>
                <w:szCs w:val="18"/>
                <w:lang w:eastAsia="zh-CN"/>
              </w:rPr>
              <w:t>ber of PSCells that the target may prepare</w:t>
            </w:r>
            <w:r w:rsidRPr="000F579F">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DCC69D" w14:textId="77777777" w:rsidR="001456BA" w:rsidRPr="006D6E90" w:rsidRDefault="001456BA"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C5265" w14:textId="77777777" w:rsidR="001456BA" w:rsidRPr="006D6E90" w:rsidRDefault="001456BA" w:rsidP="00781206">
            <w:pPr>
              <w:pStyle w:val="TAC"/>
              <w:keepNext w:val="0"/>
              <w:keepLines w:val="0"/>
              <w:widowControl w:val="0"/>
              <w:rPr>
                <w:lang w:eastAsia="zh-CN"/>
              </w:rPr>
            </w:pPr>
          </w:p>
        </w:tc>
      </w:tr>
      <w:tr w:rsidR="001456BA" w:rsidRPr="00C37D2B" w14:paraId="5F46A560" w14:textId="77777777" w:rsidTr="0098354D">
        <w:tc>
          <w:tcPr>
            <w:tcW w:w="2160" w:type="dxa"/>
            <w:tcBorders>
              <w:top w:val="single" w:sz="4" w:space="0" w:color="auto"/>
              <w:left w:val="single" w:sz="4" w:space="0" w:color="auto"/>
              <w:bottom w:val="single" w:sz="4" w:space="0" w:color="auto"/>
              <w:right w:val="single" w:sz="4" w:space="0" w:color="auto"/>
            </w:tcBorders>
          </w:tcPr>
          <w:p w14:paraId="70F74B9B" w14:textId="77777777" w:rsidR="001456BA" w:rsidRDefault="001456BA" w:rsidP="00781206">
            <w:pPr>
              <w:pStyle w:val="TAL"/>
              <w:keepNext w:val="0"/>
              <w:keepLines w:val="0"/>
              <w:widowControl w:val="0"/>
              <w:ind w:left="142"/>
              <w:rPr>
                <w:lang w:eastAsia="zh-CN"/>
              </w:rPr>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A1C7F81" w14:textId="77777777" w:rsidR="001456BA" w:rsidRDefault="001456BA" w:rsidP="00781206">
            <w:pPr>
              <w:pStyle w:val="TAL"/>
              <w:keepNext w:val="0"/>
              <w:keepLines w:val="0"/>
              <w:widowControl w:val="0"/>
              <w:rPr>
                <w:lang w:eastAsia="zh-CN"/>
              </w:rPr>
            </w:pPr>
            <w:r w:rsidRPr="006D7C30">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545DFE"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A6A2DA" w14:textId="77777777" w:rsidR="001456BA" w:rsidRPr="009E5422" w:rsidRDefault="001456BA" w:rsidP="00781206">
            <w:pPr>
              <w:pStyle w:val="TAL"/>
              <w:keepNext w:val="0"/>
              <w:keepLines w:val="0"/>
              <w:widowControl w:val="0"/>
            </w:pPr>
            <w:r w:rsidRPr="006D7C30">
              <w:rPr>
                <w:rFonts w:cs="Arial"/>
                <w:szCs w:val="18"/>
                <w:lang w:eastAsia="zh-CN"/>
              </w:rPr>
              <w:t>INTEGER (1..100)</w:t>
            </w:r>
          </w:p>
        </w:tc>
        <w:tc>
          <w:tcPr>
            <w:tcW w:w="1728" w:type="dxa"/>
            <w:tcBorders>
              <w:top w:val="single" w:sz="4" w:space="0" w:color="auto"/>
              <w:left w:val="single" w:sz="4" w:space="0" w:color="auto"/>
              <w:bottom w:val="single" w:sz="4" w:space="0" w:color="auto"/>
              <w:right w:val="single" w:sz="4" w:space="0" w:color="auto"/>
            </w:tcBorders>
          </w:tcPr>
          <w:p w14:paraId="18C26D46" w14:textId="77777777" w:rsidR="001456BA" w:rsidRPr="00D26567" w:rsidRDefault="001456BA" w:rsidP="00781206">
            <w:pPr>
              <w:pStyle w:val="TAL"/>
              <w:keepNext w:val="0"/>
              <w:keepLines w:val="0"/>
              <w:widowControl w:val="0"/>
              <w:rPr>
                <w:rFonts w:cs="Arial"/>
                <w:szCs w:val="18"/>
                <w:lang w:eastAsia="zh-CN"/>
              </w:rPr>
            </w:pPr>
            <w:r w:rsidRPr="006D7C30">
              <w:rPr>
                <w:rFonts w:cs="Arial"/>
                <w:szCs w:val="18"/>
                <w:lang w:eastAsia="zh-CN"/>
              </w:rPr>
              <w:t xml:space="preserve">Indicates the arrival probability for the UE towards the candidate target </w:t>
            </w:r>
            <w:r>
              <w:rPr>
                <w:rFonts w:cs="Arial"/>
                <w:szCs w:val="18"/>
                <w:lang w:eastAsia="zh-CN"/>
              </w:rPr>
              <w:t>en-</w:t>
            </w:r>
            <w:r w:rsidRPr="006D7C30">
              <w:rPr>
                <w:rFonts w:cs="Arial"/>
                <w:szCs w:val="18"/>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75E6D55E" w14:textId="77777777" w:rsidR="001456BA" w:rsidRPr="006D6E90" w:rsidRDefault="001456BA"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4672B" w14:textId="77777777" w:rsidR="001456BA" w:rsidRPr="006D6E90" w:rsidRDefault="001456BA" w:rsidP="00781206">
            <w:pPr>
              <w:pStyle w:val="TAC"/>
              <w:keepNext w:val="0"/>
              <w:keepLines w:val="0"/>
              <w:widowControl w:val="0"/>
              <w:rPr>
                <w:lang w:eastAsia="zh-CN"/>
              </w:rPr>
            </w:pPr>
          </w:p>
        </w:tc>
      </w:tr>
    </w:tbl>
    <w:p w14:paraId="34433C07"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EF8EEE8" w14:textId="77777777" w:rsidTr="00546836">
        <w:tc>
          <w:tcPr>
            <w:tcW w:w="3686" w:type="dxa"/>
          </w:tcPr>
          <w:p w14:paraId="12629E7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6C658DA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325BF6A9" w14:textId="77777777" w:rsidTr="00546836">
        <w:tc>
          <w:tcPr>
            <w:tcW w:w="3686" w:type="dxa"/>
          </w:tcPr>
          <w:p w14:paraId="7EF1F1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22D076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bl>
    <w:p w14:paraId="0D127AAE" w14:textId="77777777" w:rsidR="00DA5A1F" w:rsidRPr="00C37D2B" w:rsidRDefault="00DA5A1F" w:rsidP="00781206">
      <w:pPr>
        <w:widowControl w:val="0"/>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DE396F6" w14:textId="77777777" w:rsidTr="00546836">
        <w:tc>
          <w:tcPr>
            <w:tcW w:w="3686" w:type="dxa"/>
          </w:tcPr>
          <w:p w14:paraId="18F90B0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ondition</w:t>
            </w:r>
          </w:p>
        </w:tc>
        <w:tc>
          <w:tcPr>
            <w:tcW w:w="5670" w:type="dxa"/>
          </w:tcPr>
          <w:p w14:paraId="2529C12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69057EF8" w14:textId="77777777" w:rsidTr="00546836">
        <w:tc>
          <w:tcPr>
            <w:tcW w:w="3686" w:type="dxa"/>
          </w:tcPr>
          <w:p w14:paraId="2F233223"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447293A"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2AC6BE8" w14:textId="77777777" w:rsidTr="00546836">
        <w:tc>
          <w:tcPr>
            <w:tcW w:w="3686" w:type="dxa"/>
          </w:tcPr>
          <w:p w14:paraId="12E4D553"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FD893D6"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A24137" w:rsidRPr="00C37D2B" w14:paraId="39E68EF0" w14:textId="77777777" w:rsidTr="00546836">
        <w:tc>
          <w:tcPr>
            <w:tcW w:w="3686" w:type="dxa"/>
          </w:tcPr>
          <w:p w14:paraId="0BB4842B" w14:textId="77777777" w:rsidR="00A24137" w:rsidRPr="00C37D2B" w:rsidRDefault="00A24137" w:rsidP="00781206">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273F13C7" w14:textId="77777777" w:rsidR="00A24137" w:rsidRPr="00C37D2B" w:rsidRDefault="00A24137"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D065844" w14:textId="77777777" w:rsidR="00DA5A1F" w:rsidRPr="00C37D2B" w:rsidRDefault="00DA5A1F" w:rsidP="00781206">
      <w:pPr>
        <w:widowControl w:val="0"/>
        <w:rPr>
          <w:lang w:eastAsia="zh-CN"/>
        </w:rPr>
      </w:pPr>
    </w:p>
    <w:p w14:paraId="577502B1" w14:textId="77777777" w:rsidR="00DA5A1F" w:rsidRPr="00C37D2B" w:rsidRDefault="00A61438" w:rsidP="00781206">
      <w:pPr>
        <w:pStyle w:val="Heading4"/>
        <w:keepNext w:val="0"/>
        <w:keepLines w:val="0"/>
        <w:widowControl w:val="0"/>
      </w:pPr>
      <w:bookmarkStart w:id="7466" w:name="_Toc20954434"/>
      <w:bookmarkStart w:id="7467" w:name="_Toc29902438"/>
      <w:bookmarkStart w:id="7468" w:name="_Toc29906442"/>
      <w:bookmarkStart w:id="7469" w:name="_Toc36550432"/>
      <w:bookmarkStart w:id="7470" w:name="_Toc45104187"/>
      <w:bookmarkStart w:id="7471" w:name="_Toc45227683"/>
      <w:bookmarkStart w:id="7472" w:name="_Toc45891497"/>
      <w:bookmarkStart w:id="7473" w:name="_Toc51764139"/>
      <w:bookmarkStart w:id="7474" w:name="_Toc56528140"/>
      <w:bookmarkStart w:id="7475" w:name="_Toc64382107"/>
      <w:bookmarkStart w:id="7476" w:name="_Toc66283682"/>
      <w:bookmarkStart w:id="7477" w:name="_Toc67911058"/>
      <w:bookmarkStart w:id="7478" w:name="_Toc73979836"/>
      <w:bookmarkStart w:id="7479" w:name="_Toc88650560"/>
      <w:bookmarkStart w:id="7480" w:name="_Toc97885687"/>
      <w:bookmarkStart w:id="7481" w:name="_Toc98882813"/>
      <w:bookmarkStart w:id="7482" w:name="_Toc105523349"/>
      <w:bookmarkStart w:id="7483" w:name="_Toc106130893"/>
      <w:bookmarkStart w:id="7484" w:name="_Toc113840044"/>
      <w:bookmarkStart w:id="7485" w:name="_Toc138759122"/>
      <w:r w:rsidRPr="00C37D2B">
        <w:t>9.1.4</w:t>
      </w:r>
      <w:r w:rsidR="00DA5A1F" w:rsidRPr="00C37D2B">
        <w:t>.2</w:t>
      </w:r>
      <w:r w:rsidR="00DA5A1F" w:rsidRPr="00C37D2B">
        <w:tab/>
        <w:t xml:space="preserve">SGNB </w:t>
      </w:r>
      <w:r w:rsidR="00DA5A1F" w:rsidRPr="00C37D2B">
        <w:rPr>
          <w:lang w:eastAsia="zh-CN"/>
        </w:rPr>
        <w:t>ADDITION</w:t>
      </w:r>
      <w:r w:rsidR="00DA5A1F" w:rsidRPr="00C37D2B">
        <w:t xml:space="preserve"> REQUEST ACKNOWLEDGE</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3EF51FE9" w14:textId="77777777" w:rsidR="00DA5A1F" w:rsidRPr="00C37D2B" w:rsidRDefault="00DA5A1F" w:rsidP="00781206">
      <w:pPr>
        <w:widowControl w:val="0"/>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5CD5FECA" w14:textId="77777777" w:rsidR="00DA5A1F" w:rsidRPr="00C37D2B" w:rsidRDefault="00DA5A1F" w:rsidP="00781206">
      <w:pPr>
        <w:widowControl w:val="0"/>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AF9F8DB" w14:textId="77777777" w:rsidTr="0098354D">
        <w:trPr>
          <w:tblHeader/>
        </w:trPr>
        <w:tc>
          <w:tcPr>
            <w:tcW w:w="2160" w:type="dxa"/>
          </w:tcPr>
          <w:p w14:paraId="189C80B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702FD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8D3E9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4B1B82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F1A1A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0D3717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B3B38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089F6FEF" w14:textId="77777777" w:rsidTr="0098354D">
        <w:tc>
          <w:tcPr>
            <w:tcW w:w="2160" w:type="dxa"/>
          </w:tcPr>
          <w:p w14:paraId="62CCF5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BE2BC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458433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91746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D0A04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4686BD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FF139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49FA123" w14:textId="77777777" w:rsidTr="0098354D">
        <w:tc>
          <w:tcPr>
            <w:tcW w:w="2160" w:type="dxa"/>
          </w:tcPr>
          <w:p w14:paraId="6795E2C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C2942D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F6BA9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56187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98F86C2"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231A3E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569D6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5875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0345C6DD" w14:textId="77777777" w:rsidTr="0098354D">
        <w:tc>
          <w:tcPr>
            <w:tcW w:w="2160" w:type="dxa"/>
          </w:tcPr>
          <w:p w14:paraId="0AF591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09CAC20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281FDED"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FF74B36"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D0D0F7D"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180315"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93AF9D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8FBCA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71356B2" w14:textId="77777777" w:rsidTr="0098354D">
        <w:tc>
          <w:tcPr>
            <w:tcW w:w="2160" w:type="dxa"/>
          </w:tcPr>
          <w:p w14:paraId="26EABE90"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E-RABs Admitted To Be Added List</w:t>
            </w:r>
          </w:p>
        </w:tc>
        <w:tc>
          <w:tcPr>
            <w:tcW w:w="1080" w:type="dxa"/>
          </w:tcPr>
          <w:p w14:paraId="169D6F96" w14:textId="77777777" w:rsidR="00DA5A1F" w:rsidRPr="00C37D2B" w:rsidRDefault="00DA5A1F" w:rsidP="00781206">
            <w:pPr>
              <w:pStyle w:val="TAL"/>
              <w:keepNext w:val="0"/>
              <w:keepLines w:val="0"/>
              <w:widowControl w:val="0"/>
              <w:rPr>
                <w:rFonts w:cs="Arial"/>
                <w:lang w:eastAsia="ja-JP"/>
              </w:rPr>
            </w:pPr>
          </w:p>
        </w:tc>
        <w:tc>
          <w:tcPr>
            <w:tcW w:w="1080" w:type="dxa"/>
          </w:tcPr>
          <w:p w14:paraId="30CE8CBC"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7EF9C775" w14:textId="77777777" w:rsidR="00DA5A1F" w:rsidRPr="00C37D2B" w:rsidRDefault="00DA5A1F" w:rsidP="00781206">
            <w:pPr>
              <w:pStyle w:val="TAL"/>
              <w:keepNext w:val="0"/>
              <w:keepLines w:val="0"/>
              <w:widowControl w:val="0"/>
              <w:rPr>
                <w:rFonts w:cs="Arial"/>
                <w:lang w:eastAsia="ja-JP"/>
              </w:rPr>
            </w:pPr>
          </w:p>
        </w:tc>
        <w:tc>
          <w:tcPr>
            <w:tcW w:w="1728" w:type="dxa"/>
          </w:tcPr>
          <w:p w14:paraId="4F65D8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12CB06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A7935D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084AD6E" w14:textId="77777777" w:rsidTr="0098354D">
        <w:tc>
          <w:tcPr>
            <w:tcW w:w="2160" w:type="dxa"/>
          </w:tcPr>
          <w:p w14:paraId="5BF19931" w14:textId="77777777" w:rsidR="00DA5A1F" w:rsidRPr="00C37D2B" w:rsidRDefault="00DA5A1F" w:rsidP="00781206">
            <w:pPr>
              <w:pStyle w:val="TALLeft1cm"/>
              <w:keepNext w:val="0"/>
              <w:keepLines w:val="0"/>
              <w:widowControl w:val="0"/>
              <w:ind w:left="142"/>
              <w:rPr>
                <w:rFonts w:cs="Arial"/>
                <w:b/>
                <w:bCs/>
                <w:lang w:val="en-GB"/>
              </w:rPr>
            </w:pPr>
            <w:r w:rsidRPr="00C37D2B">
              <w:rPr>
                <w:rFonts w:cs="Arial"/>
                <w:b/>
                <w:lang w:val="en-GB"/>
              </w:rPr>
              <w:t>&gt;E-RABs Admitted To Be Added Item</w:t>
            </w:r>
          </w:p>
        </w:tc>
        <w:tc>
          <w:tcPr>
            <w:tcW w:w="1080" w:type="dxa"/>
          </w:tcPr>
          <w:p w14:paraId="5E8EE549" w14:textId="77777777" w:rsidR="00DA5A1F" w:rsidRPr="00C37D2B" w:rsidRDefault="00DA5A1F" w:rsidP="00781206">
            <w:pPr>
              <w:pStyle w:val="TAL"/>
              <w:keepNext w:val="0"/>
              <w:keepLines w:val="0"/>
              <w:widowControl w:val="0"/>
              <w:rPr>
                <w:rFonts w:cs="Arial"/>
                <w:lang w:eastAsia="ja-JP"/>
              </w:rPr>
            </w:pPr>
          </w:p>
        </w:tc>
        <w:tc>
          <w:tcPr>
            <w:tcW w:w="1080" w:type="dxa"/>
          </w:tcPr>
          <w:p w14:paraId="2AFEFE5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0C2465" w:rsidRPr="00C37D2B">
              <w:rPr>
                <w:rFonts w:cs="Arial"/>
                <w:bCs/>
                <w:i/>
                <w:szCs w:val="18"/>
                <w:lang w:eastAsia="ja-JP"/>
              </w:rPr>
              <w:t>maxnoofBearers</w:t>
            </w:r>
            <w:r w:rsidRPr="00C37D2B">
              <w:rPr>
                <w:rFonts w:cs="Arial"/>
                <w:bCs/>
                <w:i/>
                <w:szCs w:val="18"/>
                <w:lang w:eastAsia="ja-JP"/>
              </w:rPr>
              <w:t>&gt;</w:t>
            </w:r>
          </w:p>
        </w:tc>
        <w:tc>
          <w:tcPr>
            <w:tcW w:w="1512" w:type="dxa"/>
          </w:tcPr>
          <w:p w14:paraId="1370C4EC" w14:textId="77777777" w:rsidR="00DA5A1F" w:rsidRPr="00C37D2B" w:rsidRDefault="00DA5A1F" w:rsidP="00781206">
            <w:pPr>
              <w:pStyle w:val="TAL"/>
              <w:keepNext w:val="0"/>
              <w:keepLines w:val="0"/>
              <w:widowControl w:val="0"/>
              <w:rPr>
                <w:rFonts w:cs="Arial"/>
                <w:lang w:eastAsia="ja-JP"/>
              </w:rPr>
            </w:pPr>
          </w:p>
        </w:tc>
        <w:tc>
          <w:tcPr>
            <w:tcW w:w="1728" w:type="dxa"/>
          </w:tcPr>
          <w:p w14:paraId="683F5F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2488C8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4432F9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BF78D3" w14:textId="77777777" w:rsidTr="0098354D">
        <w:tc>
          <w:tcPr>
            <w:tcW w:w="2160" w:type="dxa"/>
          </w:tcPr>
          <w:p w14:paraId="2CFE5A69"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34DF34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FF4111"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68700D81"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DC2F019"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A81A794"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B06B0F5" w14:textId="77777777" w:rsidR="00DA5A1F" w:rsidRPr="00C37D2B" w:rsidRDefault="00DA5A1F" w:rsidP="00781206">
            <w:pPr>
              <w:pStyle w:val="TAC"/>
              <w:keepNext w:val="0"/>
              <w:keepLines w:val="0"/>
              <w:widowControl w:val="0"/>
              <w:rPr>
                <w:lang w:eastAsia="ja-JP"/>
              </w:rPr>
            </w:pPr>
          </w:p>
        </w:tc>
      </w:tr>
      <w:tr w:rsidR="008E6632" w:rsidRPr="00C37D2B" w14:paraId="6A4185B6" w14:textId="77777777" w:rsidTr="0098354D">
        <w:tc>
          <w:tcPr>
            <w:tcW w:w="2160" w:type="dxa"/>
          </w:tcPr>
          <w:p w14:paraId="7E8B1DFA"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3A09EC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9B5FA46"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54F224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7E3B9C5"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65A6D38"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1CCF18" w14:textId="77777777" w:rsidR="00DA5A1F" w:rsidRPr="00C37D2B" w:rsidRDefault="00DA5A1F" w:rsidP="00781206">
            <w:pPr>
              <w:pStyle w:val="TAC"/>
              <w:keepNext w:val="0"/>
              <w:keepLines w:val="0"/>
              <w:widowControl w:val="0"/>
              <w:rPr>
                <w:lang w:eastAsia="ja-JP"/>
              </w:rPr>
            </w:pPr>
          </w:p>
        </w:tc>
      </w:tr>
      <w:tr w:rsidR="008E6632" w:rsidRPr="00C37D2B" w14:paraId="1922E2A7" w14:textId="77777777" w:rsidTr="0098354D">
        <w:tc>
          <w:tcPr>
            <w:tcW w:w="2160" w:type="dxa"/>
          </w:tcPr>
          <w:p w14:paraId="6EB38795" w14:textId="77777777" w:rsidR="00DA5A1F" w:rsidRPr="00C37D2B" w:rsidRDefault="00DA5A1F" w:rsidP="00781206">
            <w:pPr>
              <w:pStyle w:val="TAL"/>
              <w:keepNext w:val="0"/>
              <w:keepLines w:val="0"/>
              <w:widowControl w:val="0"/>
              <w:ind w:left="284"/>
              <w:rPr>
                <w:rFonts w:cs="Arial"/>
                <w:lang w:eastAsia="ja-JP"/>
              </w:rPr>
            </w:pPr>
            <w:r w:rsidRPr="00C37D2B">
              <w:rPr>
                <w:rFonts w:cs="Arial"/>
              </w:rPr>
              <w:t xml:space="preserve">&gt;&gt;CHOICE </w:t>
            </w:r>
            <w:r w:rsidRPr="00C37D2B">
              <w:rPr>
                <w:rFonts w:cs="Arial"/>
                <w:i/>
              </w:rPr>
              <w:t>Resource Configuration</w:t>
            </w:r>
          </w:p>
        </w:tc>
        <w:tc>
          <w:tcPr>
            <w:tcW w:w="1080" w:type="dxa"/>
          </w:tcPr>
          <w:p w14:paraId="7865519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1F90937"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9E375B3" w14:textId="77777777" w:rsidR="00DA5A1F" w:rsidRPr="00C37D2B" w:rsidRDefault="00DA5A1F" w:rsidP="00781206">
            <w:pPr>
              <w:pStyle w:val="TAL"/>
              <w:keepNext w:val="0"/>
              <w:keepLines w:val="0"/>
              <w:widowControl w:val="0"/>
              <w:rPr>
                <w:rFonts w:cs="Arial"/>
                <w:lang w:eastAsia="ja-JP"/>
              </w:rPr>
            </w:pPr>
          </w:p>
        </w:tc>
        <w:tc>
          <w:tcPr>
            <w:tcW w:w="1728" w:type="dxa"/>
          </w:tcPr>
          <w:p w14:paraId="16270B07" w14:textId="77777777" w:rsidR="00DA5A1F" w:rsidRPr="00C37D2B" w:rsidRDefault="00DA5A1F" w:rsidP="00781206">
            <w:pPr>
              <w:pStyle w:val="TAL"/>
              <w:keepNext w:val="0"/>
              <w:keepLines w:val="0"/>
              <w:widowControl w:val="0"/>
              <w:rPr>
                <w:rFonts w:cs="Arial"/>
                <w:lang w:eastAsia="ja-JP"/>
              </w:rPr>
            </w:pPr>
          </w:p>
        </w:tc>
        <w:tc>
          <w:tcPr>
            <w:tcW w:w="1080" w:type="dxa"/>
          </w:tcPr>
          <w:p w14:paraId="72DECB74" w14:textId="77777777" w:rsidR="00DA5A1F" w:rsidRPr="00C37D2B" w:rsidRDefault="00DA5A1F" w:rsidP="00781206">
            <w:pPr>
              <w:pStyle w:val="TAC"/>
              <w:keepNext w:val="0"/>
              <w:keepLines w:val="0"/>
              <w:widowControl w:val="0"/>
              <w:rPr>
                <w:lang w:eastAsia="ja-JP"/>
              </w:rPr>
            </w:pPr>
          </w:p>
        </w:tc>
        <w:tc>
          <w:tcPr>
            <w:tcW w:w="1080" w:type="dxa"/>
          </w:tcPr>
          <w:p w14:paraId="68301F05" w14:textId="77777777" w:rsidR="00DA5A1F" w:rsidRPr="00C37D2B" w:rsidRDefault="00DA5A1F" w:rsidP="00781206">
            <w:pPr>
              <w:pStyle w:val="TAC"/>
              <w:keepNext w:val="0"/>
              <w:keepLines w:val="0"/>
              <w:widowControl w:val="0"/>
              <w:rPr>
                <w:lang w:eastAsia="ja-JP"/>
              </w:rPr>
            </w:pPr>
          </w:p>
        </w:tc>
      </w:tr>
      <w:tr w:rsidR="008E6632" w:rsidRPr="00C37D2B" w14:paraId="5297F9DA" w14:textId="77777777" w:rsidTr="0098354D">
        <w:tc>
          <w:tcPr>
            <w:tcW w:w="2160" w:type="dxa"/>
          </w:tcPr>
          <w:p w14:paraId="6A5DE05B" w14:textId="77777777" w:rsidR="00DA5A1F" w:rsidRPr="00C37D2B" w:rsidRDefault="00DA5A1F" w:rsidP="00781206">
            <w:pPr>
              <w:pStyle w:val="TAL"/>
              <w:keepNext w:val="0"/>
              <w:keepLines w:val="0"/>
              <w:widowControl w:val="0"/>
              <w:ind w:left="425"/>
              <w:rPr>
                <w:rFonts w:cs="Arial"/>
                <w:i/>
                <w:lang w:eastAsia="ja-JP"/>
              </w:rPr>
            </w:pPr>
            <w:r w:rsidRPr="00C37D2B">
              <w:rPr>
                <w:rFonts w:cs="Arial"/>
                <w:i/>
                <w:lang w:eastAsia="ja-JP"/>
              </w:rPr>
              <w:t xml:space="preserve">&gt;&gt;&gt;PDCP present </w:t>
            </w:r>
            <w:r w:rsidRPr="00C37D2B">
              <w:rPr>
                <w:rFonts w:cs="Arial"/>
                <w:i/>
                <w:lang w:eastAsia="ja-JP"/>
              </w:rPr>
              <w:lastRenderedPageBreak/>
              <w:t>in SN</w:t>
            </w:r>
          </w:p>
        </w:tc>
        <w:tc>
          <w:tcPr>
            <w:tcW w:w="1080" w:type="dxa"/>
          </w:tcPr>
          <w:p w14:paraId="2E74EC09" w14:textId="77777777" w:rsidR="00DA5A1F" w:rsidRPr="00C37D2B" w:rsidRDefault="00DA5A1F" w:rsidP="00781206">
            <w:pPr>
              <w:pStyle w:val="TAL"/>
              <w:keepNext w:val="0"/>
              <w:keepLines w:val="0"/>
              <w:widowControl w:val="0"/>
              <w:rPr>
                <w:rFonts w:cs="Arial"/>
                <w:lang w:eastAsia="ja-JP"/>
              </w:rPr>
            </w:pPr>
          </w:p>
        </w:tc>
        <w:tc>
          <w:tcPr>
            <w:tcW w:w="1080" w:type="dxa"/>
          </w:tcPr>
          <w:p w14:paraId="568FDB1A"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7D5595F"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ED2850C"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w:t>
            </w:r>
            <w:r w:rsidRPr="00C37D2B">
              <w:rPr>
                <w:rFonts w:cs="Arial"/>
                <w:lang w:eastAsia="zh-CN"/>
              </w:rPr>
              <w:lastRenderedPageBreak/>
              <w:t xml:space="preserve">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D472102" w14:textId="77777777" w:rsidR="00DA5A1F" w:rsidRPr="00C37D2B" w:rsidRDefault="00DA5A1F" w:rsidP="00781206">
            <w:pPr>
              <w:pStyle w:val="TAC"/>
              <w:keepNext w:val="0"/>
              <w:keepLines w:val="0"/>
              <w:widowControl w:val="0"/>
              <w:rPr>
                <w:bCs/>
                <w:lang w:eastAsia="ja-JP"/>
              </w:rPr>
            </w:pPr>
          </w:p>
        </w:tc>
        <w:tc>
          <w:tcPr>
            <w:tcW w:w="1080" w:type="dxa"/>
          </w:tcPr>
          <w:p w14:paraId="5CCA291C" w14:textId="77777777" w:rsidR="00DA5A1F" w:rsidRPr="00C37D2B" w:rsidRDefault="00DA5A1F" w:rsidP="00781206">
            <w:pPr>
              <w:pStyle w:val="TAC"/>
              <w:keepNext w:val="0"/>
              <w:keepLines w:val="0"/>
              <w:widowControl w:val="0"/>
              <w:rPr>
                <w:lang w:eastAsia="ja-JP"/>
              </w:rPr>
            </w:pPr>
          </w:p>
        </w:tc>
      </w:tr>
      <w:tr w:rsidR="008E6632" w:rsidRPr="00C37D2B" w14:paraId="781D1BA8" w14:textId="77777777" w:rsidTr="0098354D">
        <w:tc>
          <w:tcPr>
            <w:tcW w:w="2160" w:type="dxa"/>
          </w:tcPr>
          <w:p w14:paraId="2B590281"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1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the SgNB</w:t>
            </w:r>
          </w:p>
        </w:tc>
        <w:tc>
          <w:tcPr>
            <w:tcW w:w="1080" w:type="dxa"/>
          </w:tcPr>
          <w:p w14:paraId="10C1CE5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6154095"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85B8CB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B311FD1" w14:textId="77777777" w:rsidR="00DA5A1F" w:rsidRPr="00C37D2B" w:rsidRDefault="006D10FD" w:rsidP="00781206">
            <w:pPr>
              <w:pStyle w:val="TAL"/>
              <w:keepNext w:val="0"/>
              <w:keepLines w:val="0"/>
              <w:widowControl w:val="0"/>
              <w:rPr>
                <w:rFonts w:cs="Arial"/>
                <w:lang w:eastAsia="ja-JP"/>
              </w:rPr>
            </w:pPr>
            <w:r w:rsidRPr="00C37D2B">
              <w:rPr>
                <w:rFonts w:cs="Arial"/>
                <w:lang w:eastAsia="ja-JP"/>
              </w:rPr>
              <w:t>en-</w:t>
            </w:r>
            <w:r w:rsidR="00DA5A1F" w:rsidRPr="00C37D2B">
              <w:rPr>
                <w:rFonts w:cs="Arial"/>
                <w:lang w:eastAsia="ja-JP"/>
              </w:rPr>
              <w:t>gNB endpoint of the S1 transport bearer. For delivery of DL PDUs.</w:t>
            </w:r>
          </w:p>
        </w:tc>
        <w:tc>
          <w:tcPr>
            <w:tcW w:w="1080" w:type="dxa"/>
          </w:tcPr>
          <w:p w14:paraId="069E73A4"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7C6FE79" w14:textId="77777777" w:rsidR="00DA5A1F" w:rsidRPr="00C37D2B" w:rsidRDefault="00DA5A1F" w:rsidP="00781206">
            <w:pPr>
              <w:pStyle w:val="TAC"/>
              <w:keepNext w:val="0"/>
              <w:keepLines w:val="0"/>
              <w:widowControl w:val="0"/>
              <w:rPr>
                <w:lang w:eastAsia="ja-JP"/>
              </w:rPr>
            </w:pPr>
          </w:p>
        </w:tc>
      </w:tr>
      <w:tr w:rsidR="008E6632" w:rsidRPr="00C37D2B" w14:paraId="22CDF290" w14:textId="77777777" w:rsidTr="0098354D">
        <w:tc>
          <w:tcPr>
            <w:tcW w:w="2160" w:type="dxa"/>
          </w:tcPr>
          <w:p w14:paraId="0FBAE29D"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g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
          <w:p w14:paraId="0F9447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ifMCGpresent</w:t>
            </w:r>
          </w:p>
        </w:tc>
        <w:tc>
          <w:tcPr>
            <w:tcW w:w="1080" w:type="dxa"/>
          </w:tcPr>
          <w:p w14:paraId="46924D3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75AA4D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64F7B1" w14:textId="77777777" w:rsidR="00DA5A1F" w:rsidRPr="00C37D2B" w:rsidRDefault="006D10FD" w:rsidP="00781206">
            <w:pPr>
              <w:pStyle w:val="TAL"/>
              <w:keepNext w:val="0"/>
              <w:keepLines w:val="0"/>
              <w:widowControl w:val="0"/>
              <w:rPr>
                <w:rFonts w:cs="Arial"/>
                <w:lang w:eastAsia="ja-JP"/>
              </w:rPr>
            </w:pPr>
            <w:r w:rsidRPr="00C37D2B">
              <w:rPr>
                <w:rFonts w:cs="Arial"/>
                <w:lang w:eastAsia="zh-CN"/>
              </w:rPr>
              <w:t>en-gNB</w:t>
            </w:r>
            <w:r w:rsidRPr="00C37D2B">
              <w:rPr>
                <w:rFonts w:cs="Arial"/>
                <w:lang w:eastAsia="ja-JP"/>
              </w:rPr>
              <w:t xml:space="preserve"> </w:t>
            </w:r>
            <w:r w:rsidR="00DA5A1F" w:rsidRPr="00C37D2B">
              <w:rPr>
                <w:rFonts w:cs="Arial"/>
                <w:lang w:eastAsia="ja-JP"/>
              </w:rPr>
              <w:t>endpoint of the X2-U transport bearer at PDCP. For delivery of UL PDCP PDUs.</w:t>
            </w:r>
          </w:p>
        </w:tc>
        <w:tc>
          <w:tcPr>
            <w:tcW w:w="1080" w:type="dxa"/>
          </w:tcPr>
          <w:p w14:paraId="397EFE11"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57E5B7ED" w14:textId="77777777" w:rsidR="00DA5A1F" w:rsidRPr="00C37D2B" w:rsidRDefault="00DA5A1F" w:rsidP="00781206">
            <w:pPr>
              <w:pStyle w:val="TAC"/>
              <w:keepNext w:val="0"/>
              <w:keepLines w:val="0"/>
              <w:widowControl w:val="0"/>
              <w:rPr>
                <w:lang w:eastAsia="ja-JP"/>
              </w:rPr>
            </w:pPr>
          </w:p>
        </w:tc>
      </w:tr>
      <w:tr w:rsidR="008E6632" w:rsidRPr="00C37D2B" w14:paraId="542F7257" w14:textId="77777777" w:rsidTr="0098354D">
        <w:tc>
          <w:tcPr>
            <w:tcW w:w="2160" w:type="dxa"/>
          </w:tcPr>
          <w:p w14:paraId="51DF54A1" w14:textId="77777777" w:rsidR="00DA5A1F" w:rsidRPr="00C37D2B" w:rsidRDefault="00DA5A1F" w:rsidP="00781206">
            <w:pPr>
              <w:pStyle w:val="TAL"/>
              <w:keepNext w:val="0"/>
              <w:keepLines w:val="0"/>
              <w:widowControl w:val="0"/>
              <w:ind w:left="567"/>
              <w:rPr>
                <w:rFonts w:cs="Arial"/>
                <w:lang w:eastAsia="ja-JP"/>
              </w:rPr>
            </w:pPr>
            <w:r w:rsidRPr="00C37D2B">
              <w:rPr>
                <w:lang w:eastAsia="ja-JP"/>
              </w:rPr>
              <w:t>&gt;&gt;&gt;&gt;RLC Mode</w:t>
            </w:r>
          </w:p>
        </w:tc>
        <w:tc>
          <w:tcPr>
            <w:tcW w:w="1080" w:type="dxa"/>
          </w:tcPr>
          <w:p w14:paraId="7FBE87EA" w14:textId="77777777" w:rsidR="00DA5A1F" w:rsidRPr="00C37D2B" w:rsidRDefault="00A24137" w:rsidP="00781206">
            <w:pPr>
              <w:pStyle w:val="TAL"/>
              <w:keepNext w:val="0"/>
              <w:keepLines w:val="0"/>
              <w:widowControl w:val="0"/>
              <w:rPr>
                <w:rFonts w:cs="Arial"/>
                <w:lang w:eastAsia="ja-JP"/>
              </w:rPr>
            </w:pPr>
            <w:r w:rsidRPr="00C37D2B">
              <w:rPr>
                <w:rFonts w:cs="Arial"/>
              </w:rPr>
              <w:t>C-ifMCGpresent</w:t>
            </w:r>
          </w:p>
        </w:tc>
        <w:tc>
          <w:tcPr>
            <w:tcW w:w="1080" w:type="dxa"/>
          </w:tcPr>
          <w:p w14:paraId="4B711DA2"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4D8AB2FB" w14:textId="77777777" w:rsidR="00DA5A1F" w:rsidRPr="00C37D2B" w:rsidRDefault="00DA5A1F" w:rsidP="00781206">
            <w:pPr>
              <w:pStyle w:val="TAL"/>
              <w:keepNext w:val="0"/>
              <w:keepLines w:val="0"/>
              <w:widowControl w:val="0"/>
              <w:rPr>
                <w:lang w:eastAsia="ja-JP"/>
              </w:rPr>
            </w:pPr>
            <w:r w:rsidRPr="00C37D2B">
              <w:rPr>
                <w:lang w:eastAsia="ja-JP"/>
              </w:rPr>
              <w:t>RLC Mode</w:t>
            </w:r>
          </w:p>
          <w:p w14:paraId="5D012CEF"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1125C04B"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p>
        </w:tc>
        <w:tc>
          <w:tcPr>
            <w:tcW w:w="1080" w:type="dxa"/>
          </w:tcPr>
          <w:p w14:paraId="704EAD33"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155760F6" w14:textId="77777777" w:rsidR="00DA5A1F" w:rsidRPr="00C37D2B" w:rsidRDefault="00DA5A1F" w:rsidP="00781206">
            <w:pPr>
              <w:pStyle w:val="TAC"/>
              <w:keepNext w:val="0"/>
              <w:keepLines w:val="0"/>
              <w:widowControl w:val="0"/>
              <w:rPr>
                <w:lang w:eastAsia="ja-JP"/>
              </w:rPr>
            </w:pPr>
          </w:p>
        </w:tc>
      </w:tr>
      <w:tr w:rsidR="008E6632" w:rsidRPr="00C37D2B" w14:paraId="34BD406E" w14:textId="77777777" w:rsidTr="0098354D">
        <w:tc>
          <w:tcPr>
            <w:tcW w:w="2160" w:type="dxa"/>
          </w:tcPr>
          <w:p w14:paraId="3B425D8E"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7C0BE44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6F4173D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D072A6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F3472D" w14:textId="2B2F6890"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transport bearer used for forwarding of DL PDUs</w:t>
            </w:r>
          </w:p>
        </w:tc>
        <w:tc>
          <w:tcPr>
            <w:tcW w:w="1080" w:type="dxa"/>
          </w:tcPr>
          <w:p w14:paraId="4DFE704C"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3527037A" w14:textId="77777777" w:rsidR="00DA5A1F" w:rsidRPr="00C37D2B" w:rsidRDefault="00DA5A1F" w:rsidP="00781206">
            <w:pPr>
              <w:pStyle w:val="TAC"/>
              <w:keepNext w:val="0"/>
              <w:keepLines w:val="0"/>
              <w:widowControl w:val="0"/>
              <w:rPr>
                <w:lang w:eastAsia="ja-JP"/>
              </w:rPr>
            </w:pPr>
          </w:p>
        </w:tc>
      </w:tr>
      <w:tr w:rsidR="008E6632" w:rsidRPr="00C37D2B" w14:paraId="52BA6199" w14:textId="77777777" w:rsidTr="0098354D">
        <w:tc>
          <w:tcPr>
            <w:tcW w:w="2160" w:type="dxa"/>
          </w:tcPr>
          <w:p w14:paraId="5B5D7F05"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2CDED2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B3CC511"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56112F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2155E3" w14:textId="54CB38FF"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transport bearer used for forwarding of UL PDUs</w:t>
            </w:r>
          </w:p>
        </w:tc>
        <w:tc>
          <w:tcPr>
            <w:tcW w:w="1080" w:type="dxa"/>
          </w:tcPr>
          <w:p w14:paraId="11E8BC3C"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88A0A50" w14:textId="77777777" w:rsidR="00DA5A1F" w:rsidRPr="00C37D2B" w:rsidRDefault="00DA5A1F" w:rsidP="00781206">
            <w:pPr>
              <w:pStyle w:val="TAC"/>
              <w:keepNext w:val="0"/>
              <w:keepLines w:val="0"/>
              <w:widowControl w:val="0"/>
              <w:rPr>
                <w:lang w:eastAsia="ja-JP"/>
              </w:rPr>
            </w:pPr>
          </w:p>
        </w:tc>
      </w:tr>
      <w:tr w:rsidR="008E6632" w:rsidRPr="00C37D2B" w14:paraId="33C78A94" w14:textId="77777777" w:rsidTr="0098354D">
        <w:tc>
          <w:tcPr>
            <w:tcW w:w="2160" w:type="dxa"/>
          </w:tcPr>
          <w:p w14:paraId="533F0FC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354E6140" w14:textId="77777777" w:rsidR="00DA5A1F" w:rsidRPr="00C37D2B" w:rsidRDefault="00710EAB" w:rsidP="00781206">
            <w:pPr>
              <w:pStyle w:val="TAL"/>
              <w:keepNext w:val="0"/>
              <w:keepLines w:val="0"/>
              <w:widowControl w:val="0"/>
              <w:rPr>
                <w:rFonts w:cs="Arial"/>
                <w:lang w:eastAsia="ja-JP"/>
              </w:rPr>
            </w:pPr>
            <w:r w:rsidRPr="00C37D2B">
              <w:rPr>
                <w:lang w:eastAsia="zh-CN"/>
              </w:rPr>
              <w:t>C-ifMCGandSCGpresent_GBRpresent</w:t>
            </w:r>
          </w:p>
        </w:tc>
        <w:tc>
          <w:tcPr>
            <w:tcW w:w="1080" w:type="dxa"/>
          </w:tcPr>
          <w:p w14:paraId="1AF5A10E"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C30508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48E3EF5" w14:textId="77777777" w:rsidR="00DA5A1F" w:rsidRPr="00C37D2B" w:rsidRDefault="00DA5A1F" w:rsidP="00781206">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201216C5"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71004E44" w14:textId="77777777" w:rsidR="00DA5A1F" w:rsidRPr="00C37D2B" w:rsidRDefault="00DA5A1F" w:rsidP="00781206">
            <w:pPr>
              <w:pStyle w:val="TAC"/>
              <w:keepNext w:val="0"/>
              <w:keepLines w:val="0"/>
              <w:widowControl w:val="0"/>
              <w:rPr>
                <w:lang w:eastAsia="ja-JP"/>
              </w:rPr>
            </w:pPr>
          </w:p>
        </w:tc>
      </w:tr>
      <w:tr w:rsidR="008E6632" w:rsidRPr="00C37D2B" w14:paraId="043CD0BA" w14:textId="77777777" w:rsidTr="0098354D">
        <w:tc>
          <w:tcPr>
            <w:tcW w:w="2160" w:type="dxa"/>
          </w:tcPr>
          <w:p w14:paraId="091C1D9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 xml:space="preserve">&gt;&gt;&gt;&gt;UL </w:t>
            </w:r>
            <w:r w:rsidR="000C2465" w:rsidRPr="00C37D2B">
              <w:rPr>
                <w:rFonts w:cs="Arial"/>
                <w:lang w:eastAsia="ja-JP"/>
              </w:rPr>
              <w:t>Configuration</w:t>
            </w:r>
          </w:p>
        </w:tc>
        <w:tc>
          <w:tcPr>
            <w:tcW w:w="1080" w:type="dxa"/>
          </w:tcPr>
          <w:p w14:paraId="16A905A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6D4B7811"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34A0330"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4969083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
          <w:p w14:paraId="5D6C7C79"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25F006AD" w14:textId="77777777" w:rsidR="00DA5A1F" w:rsidRPr="00C37D2B" w:rsidRDefault="00DA5A1F" w:rsidP="00781206">
            <w:pPr>
              <w:pStyle w:val="TAC"/>
              <w:keepNext w:val="0"/>
              <w:keepLines w:val="0"/>
              <w:widowControl w:val="0"/>
              <w:rPr>
                <w:lang w:eastAsia="ja-JP"/>
              </w:rPr>
            </w:pPr>
          </w:p>
        </w:tc>
      </w:tr>
      <w:tr w:rsidR="00F60823" w:rsidRPr="00C37D2B" w14:paraId="6C9AEA6A" w14:textId="77777777" w:rsidTr="0098354D">
        <w:tc>
          <w:tcPr>
            <w:tcW w:w="2160" w:type="dxa"/>
          </w:tcPr>
          <w:p w14:paraId="2C2013B0" w14:textId="77777777" w:rsidR="00F60823" w:rsidRPr="00C37D2B" w:rsidRDefault="00F60823" w:rsidP="00781206">
            <w:pPr>
              <w:pStyle w:val="TAL"/>
              <w:keepNext w:val="0"/>
              <w:keepLines w:val="0"/>
              <w:widowControl w:val="0"/>
              <w:ind w:left="567"/>
              <w:rPr>
                <w:rFonts w:cs="Arial"/>
                <w:lang w:eastAsia="ja-JP"/>
              </w:rPr>
            </w:pPr>
            <w:r w:rsidRPr="00C37D2B">
              <w:rPr>
                <w:rFonts w:cs="Arial"/>
                <w:lang w:eastAsia="ja-JP"/>
              </w:rPr>
              <w:t>&gt;&gt;&gt;&gt;</w:t>
            </w:r>
            <w:r w:rsidR="00A4125B" w:rsidRPr="00C37D2B">
              <w:rPr>
                <w:rFonts w:cs="Arial"/>
                <w:lang w:eastAsia="zh-CN"/>
              </w:rPr>
              <w:t xml:space="preserve">UL </w:t>
            </w:r>
            <w:r w:rsidRPr="00C37D2B">
              <w:rPr>
                <w:rFonts w:cs="Arial"/>
                <w:lang w:eastAsia="ja-JP"/>
              </w:rPr>
              <w:t>PDCP SN Length</w:t>
            </w:r>
          </w:p>
        </w:tc>
        <w:tc>
          <w:tcPr>
            <w:tcW w:w="1080" w:type="dxa"/>
          </w:tcPr>
          <w:p w14:paraId="65A00F8B"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488121B6" w14:textId="77777777" w:rsidR="00F60823" w:rsidRPr="00C37D2B" w:rsidRDefault="00F60823" w:rsidP="00781206">
            <w:pPr>
              <w:pStyle w:val="TAL"/>
              <w:keepNext w:val="0"/>
              <w:keepLines w:val="0"/>
              <w:widowControl w:val="0"/>
              <w:rPr>
                <w:rFonts w:cs="Arial"/>
                <w:i/>
                <w:szCs w:val="18"/>
                <w:lang w:eastAsia="ja-JP"/>
              </w:rPr>
            </w:pPr>
          </w:p>
        </w:tc>
        <w:tc>
          <w:tcPr>
            <w:tcW w:w="1512" w:type="dxa"/>
          </w:tcPr>
          <w:p w14:paraId="1CF71145" w14:textId="77777777" w:rsidR="000C2465" w:rsidRPr="00C37D2B" w:rsidRDefault="000C2465" w:rsidP="00781206">
            <w:pPr>
              <w:pStyle w:val="TAL"/>
              <w:keepNext w:val="0"/>
              <w:keepLines w:val="0"/>
              <w:widowControl w:val="0"/>
              <w:rPr>
                <w:rFonts w:cs="Arial"/>
                <w:lang w:eastAsia="ja-JP"/>
              </w:rPr>
            </w:pPr>
            <w:r w:rsidRPr="00C37D2B">
              <w:rPr>
                <w:rFonts w:cs="Arial"/>
                <w:lang w:eastAsia="ja-JP"/>
              </w:rPr>
              <w:t>PDCP SN Length</w:t>
            </w:r>
          </w:p>
          <w:p w14:paraId="4D5E48DA"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351DA34B"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w:t>
            </w:r>
            <w:r w:rsidR="00DA1868" w:rsidRPr="00C37D2B">
              <w:rPr>
                <w:rFonts w:cs="Arial"/>
                <w:lang w:eastAsia="zh-CN"/>
              </w:rPr>
              <w:t xml:space="preserve">the </w:t>
            </w:r>
            <w:r w:rsidR="00A4125B" w:rsidRPr="00C37D2B">
              <w:rPr>
                <w:rFonts w:cs="Arial"/>
                <w:lang w:eastAsia="zh-CN"/>
              </w:rPr>
              <w:t>UL</w:t>
            </w:r>
            <w:r w:rsidRPr="00C37D2B">
              <w:rPr>
                <w:rFonts w:cs="Arial"/>
                <w:lang w:eastAsia="zh-CN"/>
              </w:rPr>
              <w:t>.</w:t>
            </w:r>
          </w:p>
        </w:tc>
        <w:tc>
          <w:tcPr>
            <w:tcW w:w="1080" w:type="dxa"/>
          </w:tcPr>
          <w:p w14:paraId="4D0E54C1"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39D64828"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70D990B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E1FD414" w14:textId="77777777" w:rsidR="00A4125B" w:rsidRPr="00C37D2B" w:rsidRDefault="00A4125B" w:rsidP="00781206">
            <w:pPr>
              <w:pStyle w:val="TAL"/>
              <w:keepNext w:val="0"/>
              <w:keepLines w:val="0"/>
              <w:widowControl w:val="0"/>
              <w:ind w:left="567"/>
              <w:rPr>
                <w:rFonts w:cs="Arial"/>
                <w:lang w:eastAsia="ja-JP"/>
              </w:rPr>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7617C892"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7689EB" w14:textId="77777777" w:rsidR="00A4125B" w:rsidRPr="00C37D2B" w:rsidRDefault="00A4125B"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5C009" w14:textId="77777777" w:rsidR="000C2465" w:rsidRPr="00C37D2B" w:rsidRDefault="000C2465" w:rsidP="00781206">
            <w:pPr>
              <w:pStyle w:val="TAL"/>
              <w:keepNext w:val="0"/>
              <w:keepLines w:val="0"/>
              <w:widowControl w:val="0"/>
              <w:rPr>
                <w:rFonts w:cs="Arial"/>
                <w:lang w:eastAsia="ja-JP"/>
              </w:rPr>
            </w:pPr>
            <w:r w:rsidRPr="00C37D2B">
              <w:rPr>
                <w:rFonts w:cs="Arial"/>
                <w:lang w:eastAsia="ja-JP"/>
              </w:rPr>
              <w:t>PDCP SN Length</w:t>
            </w:r>
          </w:p>
          <w:p w14:paraId="42F4CD92"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47F2BA3"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Indicates the PDCP SN length of the bearer for</w:t>
            </w:r>
            <w:r w:rsidR="00DA1868" w:rsidRPr="00C37D2B">
              <w:rPr>
                <w:rFonts w:cs="Arial"/>
                <w:lang w:eastAsia="zh-CN"/>
              </w:rPr>
              <w:t xml:space="preserve"> the</w:t>
            </w:r>
            <w:r w:rsidRPr="00C37D2B">
              <w:rPr>
                <w:rFonts w:cs="Arial"/>
                <w:lang w:eastAsia="zh-CN"/>
              </w:rPr>
              <w:t xml:space="preserve"> DL.</w:t>
            </w:r>
          </w:p>
        </w:tc>
        <w:tc>
          <w:tcPr>
            <w:tcW w:w="1080" w:type="dxa"/>
            <w:tcBorders>
              <w:top w:val="single" w:sz="4" w:space="0" w:color="auto"/>
              <w:left w:val="single" w:sz="4" w:space="0" w:color="auto"/>
              <w:bottom w:val="single" w:sz="4" w:space="0" w:color="auto"/>
              <w:right w:val="single" w:sz="4" w:space="0" w:color="auto"/>
            </w:tcBorders>
            <w:hideMark/>
          </w:tcPr>
          <w:p w14:paraId="5DB9DEA2"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E9EE590"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E95ACF" w:rsidRPr="00C37D2B" w14:paraId="2FCB452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590A5CC" w14:textId="77777777" w:rsidR="00E95ACF" w:rsidRPr="00C37D2B" w:rsidRDefault="00E95ACF" w:rsidP="00781206">
            <w:pPr>
              <w:pStyle w:val="TAL"/>
              <w:keepNext w:val="0"/>
              <w:keepLines w:val="0"/>
              <w:widowControl w:val="0"/>
              <w:ind w:left="567"/>
              <w:rPr>
                <w:rFonts w:cs="Arial"/>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93578AB" w14:textId="77777777" w:rsidR="00E95ACF" w:rsidRPr="00C37D2B" w:rsidRDefault="00E95ACF" w:rsidP="00781206">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63381A" w14:textId="77777777" w:rsidR="00E95ACF" w:rsidRPr="00C37D2B" w:rsidRDefault="00E95AC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6BFA36" w14:textId="77777777" w:rsidR="00E95ACF" w:rsidRPr="00C37D2B" w:rsidRDefault="00E95ACF" w:rsidP="00781206">
            <w:pPr>
              <w:pStyle w:val="TAL"/>
              <w:keepNext w:val="0"/>
              <w:keepLines w:val="0"/>
              <w:widowControl w:val="0"/>
              <w:rPr>
                <w:rFonts w:cs="Arial"/>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96ACF5F" w14:textId="77777777" w:rsidR="00E95ACF" w:rsidRPr="00C37D2B" w:rsidRDefault="00E95ACF" w:rsidP="00781206">
            <w:pPr>
              <w:pStyle w:val="TAL"/>
              <w:keepNext w:val="0"/>
              <w:keepLines w:val="0"/>
              <w:widowControl w:val="0"/>
              <w:rPr>
                <w:rFonts w:cs="Arial"/>
                <w:lang w:eastAsia="zh-CN"/>
              </w:rPr>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1A23C9E" w14:textId="77777777" w:rsidR="00E95ACF" w:rsidRPr="00C37D2B" w:rsidRDefault="00E95ACF"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C295A" w14:textId="77777777" w:rsidR="00E95ACF" w:rsidRPr="00C37D2B" w:rsidRDefault="00E95ACF" w:rsidP="00781206">
            <w:pPr>
              <w:pStyle w:val="TAC"/>
              <w:keepNext w:val="0"/>
              <w:keepLines w:val="0"/>
              <w:widowControl w:val="0"/>
              <w:rPr>
                <w:lang w:eastAsia="ja-JP"/>
              </w:rPr>
            </w:pPr>
            <w:r>
              <w:rPr>
                <w:lang w:eastAsia="ja-JP"/>
              </w:rPr>
              <w:t>ignore</w:t>
            </w:r>
          </w:p>
        </w:tc>
      </w:tr>
      <w:tr w:rsidR="007A6B23" w:rsidRPr="00C37D2B" w14:paraId="4B890CF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27C35B" w14:textId="77777777" w:rsidR="007A6B23" w:rsidRPr="00C37D2B" w:rsidRDefault="007A6B23" w:rsidP="00781206">
            <w:pPr>
              <w:pStyle w:val="TAL"/>
              <w:keepNext w:val="0"/>
              <w:keepLines w:val="0"/>
              <w:widowControl w:val="0"/>
              <w:ind w:left="567"/>
              <w:rPr>
                <w:lang w:eastAsia="ja-JP"/>
              </w:rPr>
            </w:pPr>
            <w:r w:rsidRPr="00C37D2B">
              <w:rPr>
                <w:lang w:eastAsia="ja-JP"/>
              </w:rPr>
              <w:t>&gt;&gt;&gt;&gt;</w:t>
            </w:r>
            <w:r>
              <w:rPr>
                <w:lang w:eastAsia="en-GB"/>
              </w:rPr>
              <w:t>Security Result</w:t>
            </w:r>
          </w:p>
        </w:tc>
        <w:tc>
          <w:tcPr>
            <w:tcW w:w="1080" w:type="dxa"/>
            <w:tcBorders>
              <w:top w:val="single" w:sz="4" w:space="0" w:color="auto"/>
              <w:left w:val="single" w:sz="4" w:space="0" w:color="auto"/>
              <w:bottom w:val="single" w:sz="4" w:space="0" w:color="auto"/>
              <w:right w:val="single" w:sz="4" w:space="0" w:color="auto"/>
            </w:tcBorders>
          </w:tcPr>
          <w:p w14:paraId="247E2EA9" w14:textId="77777777" w:rsidR="007A6B23" w:rsidRDefault="007A6B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D081" w14:textId="77777777" w:rsidR="007A6B23" w:rsidRPr="00C37D2B"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DBA6CD" w14:textId="77777777" w:rsidR="007A6B23" w:rsidRPr="007C0B2A" w:rsidRDefault="007A6B23" w:rsidP="00781206">
            <w:pPr>
              <w:pStyle w:val="TAL"/>
              <w:keepNext w:val="0"/>
              <w:keepLines w:val="0"/>
              <w:widowControl w:val="0"/>
              <w:rPr>
                <w:lang w:eastAsia="ja-JP"/>
              </w:rPr>
            </w:pPr>
            <w:r w:rsidRPr="00857691">
              <w:rPr>
                <w:snapToGrid w:val="0"/>
                <w:lang w:eastAsia="ja-JP"/>
              </w:rPr>
              <w:t>9.2.182</w:t>
            </w:r>
          </w:p>
        </w:tc>
        <w:tc>
          <w:tcPr>
            <w:tcW w:w="1728" w:type="dxa"/>
            <w:tcBorders>
              <w:top w:val="single" w:sz="4" w:space="0" w:color="auto"/>
              <w:left w:val="single" w:sz="4" w:space="0" w:color="auto"/>
              <w:bottom w:val="single" w:sz="4" w:space="0" w:color="auto"/>
              <w:right w:val="single" w:sz="4" w:space="0" w:color="auto"/>
            </w:tcBorders>
          </w:tcPr>
          <w:p w14:paraId="459ADA51" w14:textId="77777777" w:rsidR="007A6B23" w:rsidRPr="007C0B2A"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3914" w14:textId="77777777" w:rsidR="007A6B23" w:rsidRDefault="007A6B23" w:rsidP="00781206">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B8A46F" w14:textId="77777777" w:rsidR="007A6B23" w:rsidRDefault="007A6B23" w:rsidP="00781206">
            <w:pPr>
              <w:pStyle w:val="TAC"/>
              <w:keepNext w:val="0"/>
              <w:keepLines w:val="0"/>
              <w:widowControl w:val="0"/>
              <w:rPr>
                <w:lang w:eastAsia="ja-JP"/>
              </w:rPr>
            </w:pPr>
            <w:r>
              <w:rPr>
                <w:lang w:eastAsia="zh-CN"/>
              </w:rPr>
              <w:t>ignore</w:t>
            </w:r>
          </w:p>
        </w:tc>
      </w:tr>
      <w:tr w:rsidR="007A6B23" w:rsidRPr="00C37D2B" w14:paraId="31E68546" w14:textId="77777777" w:rsidTr="0098354D">
        <w:tc>
          <w:tcPr>
            <w:tcW w:w="2160" w:type="dxa"/>
          </w:tcPr>
          <w:p w14:paraId="63C2527D" w14:textId="77777777" w:rsidR="007A6B23" w:rsidRPr="00C37D2B" w:rsidRDefault="007A6B23" w:rsidP="00781206">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30E3768E" w14:textId="77777777" w:rsidR="007A6B23" w:rsidRPr="00C37D2B" w:rsidRDefault="007A6B23" w:rsidP="00781206">
            <w:pPr>
              <w:pStyle w:val="TAL"/>
              <w:keepNext w:val="0"/>
              <w:keepLines w:val="0"/>
              <w:widowControl w:val="0"/>
              <w:rPr>
                <w:rFonts w:cs="Arial"/>
                <w:lang w:eastAsia="ja-JP"/>
              </w:rPr>
            </w:pPr>
          </w:p>
        </w:tc>
        <w:tc>
          <w:tcPr>
            <w:tcW w:w="1080" w:type="dxa"/>
          </w:tcPr>
          <w:p w14:paraId="2147E3B4"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5DF73A1E" w14:textId="77777777" w:rsidR="007A6B23" w:rsidRPr="00C37D2B" w:rsidRDefault="007A6B23" w:rsidP="00781206">
            <w:pPr>
              <w:pStyle w:val="TAL"/>
              <w:keepNext w:val="0"/>
              <w:keepLines w:val="0"/>
              <w:widowControl w:val="0"/>
              <w:rPr>
                <w:rFonts w:cs="Arial"/>
                <w:snapToGrid w:val="0"/>
                <w:lang w:eastAsia="ja-JP"/>
              </w:rPr>
            </w:pPr>
          </w:p>
        </w:tc>
        <w:tc>
          <w:tcPr>
            <w:tcW w:w="1728" w:type="dxa"/>
          </w:tcPr>
          <w:p w14:paraId="707D86E8" w14:textId="77777777" w:rsidR="007A6B23" w:rsidRPr="00C37D2B" w:rsidRDefault="007A6B23"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AAD75B5" w14:textId="77777777" w:rsidR="007A6B23" w:rsidRPr="00C37D2B" w:rsidRDefault="007A6B23" w:rsidP="00781206">
            <w:pPr>
              <w:pStyle w:val="TAC"/>
              <w:keepNext w:val="0"/>
              <w:keepLines w:val="0"/>
              <w:widowControl w:val="0"/>
              <w:rPr>
                <w:bCs/>
                <w:lang w:eastAsia="ja-JP"/>
              </w:rPr>
            </w:pPr>
          </w:p>
        </w:tc>
        <w:tc>
          <w:tcPr>
            <w:tcW w:w="1080" w:type="dxa"/>
          </w:tcPr>
          <w:p w14:paraId="0B896B50" w14:textId="77777777" w:rsidR="007A6B23" w:rsidRPr="00C37D2B" w:rsidRDefault="007A6B23" w:rsidP="00781206">
            <w:pPr>
              <w:pStyle w:val="TAC"/>
              <w:keepNext w:val="0"/>
              <w:keepLines w:val="0"/>
              <w:widowControl w:val="0"/>
              <w:rPr>
                <w:lang w:eastAsia="ja-JP"/>
              </w:rPr>
            </w:pPr>
          </w:p>
        </w:tc>
      </w:tr>
      <w:tr w:rsidR="007A6B23" w:rsidRPr="00C37D2B" w14:paraId="643AFE5C" w14:textId="77777777" w:rsidTr="0098354D">
        <w:tc>
          <w:tcPr>
            <w:tcW w:w="2160" w:type="dxa"/>
          </w:tcPr>
          <w:p w14:paraId="7393A485"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SgNB DL GTP Tunnel Endpoint at SCG</w:t>
            </w:r>
          </w:p>
        </w:tc>
        <w:tc>
          <w:tcPr>
            <w:tcW w:w="1080" w:type="dxa"/>
          </w:tcPr>
          <w:p w14:paraId="021B7735"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M</w:t>
            </w:r>
          </w:p>
        </w:tc>
        <w:tc>
          <w:tcPr>
            <w:tcW w:w="1080" w:type="dxa"/>
          </w:tcPr>
          <w:p w14:paraId="72B8ED84"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3B7CC2D0"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C4A78A9"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 xml:space="preserve">SgNB endpoint of the X2-U transport bearer at the SCG. For delivery of DL </w:t>
            </w:r>
            <w:r w:rsidRPr="00C37D2B">
              <w:rPr>
                <w:rFonts w:cs="Arial"/>
                <w:lang w:eastAsia="ja-JP"/>
              </w:rPr>
              <w:lastRenderedPageBreak/>
              <w:t>PDCP PDUs.</w:t>
            </w:r>
          </w:p>
        </w:tc>
        <w:tc>
          <w:tcPr>
            <w:tcW w:w="1080" w:type="dxa"/>
          </w:tcPr>
          <w:p w14:paraId="1003AFBB" w14:textId="77777777" w:rsidR="007A6B23" w:rsidRPr="00C37D2B" w:rsidRDefault="007A6B23" w:rsidP="00781206">
            <w:pPr>
              <w:pStyle w:val="TAC"/>
              <w:keepNext w:val="0"/>
              <w:keepLines w:val="0"/>
              <w:widowControl w:val="0"/>
              <w:rPr>
                <w:lang w:eastAsia="ja-JP"/>
              </w:rPr>
            </w:pPr>
            <w:r w:rsidRPr="00C37D2B">
              <w:rPr>
                <w:bCs/>
                <w:lang w:eastAsia="ja-JP"/>
              </w:rPr>
              <w:lastRenderedPageBreak/>
              <w:t>–</w:t>
            </w:r>
          </w:p>
        </w:tc>
        <w:tc>
          <w:tcPr>
            <w:tcW w:w="1080" w:type="dxa"/>
          </w:tcPr>
          <w:p w14:paraId="78796595" w14:textId="77777777" w:rsidR="007A6B23" w:rsidRPr="00C37D2B" w:rsidRDefault="007A6B23" w:rsidP="00781206">
            <w:pPr>
              <w:pStyle w:val="TAC"/>
              <w:keepNext w:val="0"/>
              <w:keepLines w:val="0"/>
              <w:widowControl w:val="0"/>
              <w:rPr>
                <w:lang w:eastAsia="ja-JP"/>
              </w:rPr>
            </w:pPr>
          </w:p>
        </w:tc>
      </w:tr>
      <w:tr w:rsidR="007A6B23" w:rsidRPr="00C37D2B" w14:paraId="259B7546" w14:textId="77777777" w:rsidTr="0098354D">
        <w:tc>
          <w:tcPr>
            <w:tcW w:w="2160" w:type="dxa"/>
          </w:tcPr>
          <w:p w14:paraId="463D0BBA"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Secondary SgNB DL GTP Tunnel Endpoint at SCG</w:t>
            </w:r>
          </w:p>
        </w:tc>
        <w:tc>
          <w:tcPr>
            <w:tcW w:w="1080" w:type="dxa"/>
          </w:tcPr>
          <w:p w14:paraId="2EF7C586"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Pr>
          <w:p w14:paraId="72616F2E"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1EF33F2F"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4CBB122"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SgNB endpoint of the X2-U transport bearer at the SCG. For delivery of DL PDCP PDUs in case of PDCP duplication</w:t>
            </w:r>
          </w:p>
        </w:tc>
        <w:tc>
          <w:tcPr>
            <w:tcW w:w="1080" w:type="dxa"/>
          </w:tcPr>
          <w:p w14:paraId="455754FF" w14:textId="77777777" w:rsidR="007A6B23" w:rsidRPr="00C37D2B" w:rsidRDefault="007A6B23" w:rsidP="00781206">
            <w:pPr>
              <w:pStyle w:val="TAC"/>
              <w:keepNext w:val="0"/>
              <w:keepLines w:val="0"/>
              <w:widowControl w:val="0"/>
              <w:rPr>
                <w:bCs/>
                <w:lang w:eastAsia="ja-JP"/>
              </w:rPr>
            </w:pPr>
            <w:r w:rsidRPr="00C37D2B">
              <w:rPr>
                <w:bCs/>
                <w:lang w:eastAsia="ja-JP"/>
              </w:rPr>
              <w:t>–</w:t>
            </w:r>
          </w:p>
        </w:tc>
        <w:tc>
          <w:tcPr>
            <w:tcW w:w="1080" w:type="dxa"/>
          </w:tcPr>
          <w:p w14:paraId="426486FD" w14:textId="77777777" w:rsidR="007A6B23" w:rsidRPr="00C37D2B" w:rsidRDefault="007A6B23" w:rsidP="00781206">
            <w:pPr>
              <w:pStyle w:val="TAC"/>
              <w:keepNext w:val="0"/>
              <w:keepLines w:val="0"/>
              <w:widowControl w:val="0"/>
              <w:rPr>
                <w:lang w:eastAsia="ja-JP"/>
              </w:rPr>
            </w:pPr>
          </w:p>
        </w:tc>
      </w:tr>
      <w:tr w:rsidR="007A6B23" w:rsidRPr="00C37D2B" w14:paraId="0836560C" w14:textId="77777777" w:rsidTr="0098354D">
        <w:tc>
          <w:tcPr>
            <w:tcW w:w="2160" w:type="dxa"/>
          </w:tcPr>
          <w:p w14:paraId="57EEBE58" w14:textId="77777777" w:rsidR="007A6B23" w:rsidRPr="00C37D2B" w:rsidRDefault="007A6B23" w:rsidP="00781206">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7D090D7B"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O</w:t>
            </w:r>
          </w:p>
        </w:tc>
        <w:tc>
          <w:tcPr>
            <w:tcW w:w="1080" w:type="dxa"/>
          </w:tcPr>
          <w:p w14:paraId="5F572DE1"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2E87F6DE"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9.2.138</w:t>
            </w:r>
          </w:p>
        </w:tc>
        <w:tc>
          <w:tcPr>
            <w:tcW w:w="1728" w:type="dxa"/>
          </w:tcPr>
          <w:p w14:paraId="31166C3B"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LCID for the primary path in case of PDCP duplication</w:t>
            </w:r>
          </w:p>
        </w:tc>
        <w:tc>
          <w:tcPr>
            <w:tcW w:w="1080" w:type="dxa"/>
          </w:tcPr>
          <w:p w14:paraId="4442D525" w14:textId="77777777" w:rsidR="007A6B23" w:rsidRPr="00C37D2B" w:rsidRDefault="007A6B23" w:rsidP="00781206">
            <w:pPr>
              <w:pStyle w:val="TAC"/>
              <w:keepNext w:val="0"/>
              <w:keepLines w:val="0"/>
              <w:widowControl w:val="0"/>
              <w:rPr>
                <w:bCs/>
                <w:lang w:eastAsia="ja-JP"/>
              </w:rPr>
            </w:pPr>
            <w:r w:rsidRPr="00C37D2B">
              <w:rPr>
                <w:bCs/>
                <w:lang w:eastAsia="ja-JP"/>
              </w:rPr>
              <w:t>YES</w:t>
            </w:r>
          </w:p>
        </w:tc>
        <w:tc>
          <w:tcPr>
            <w:tcW w:w="1080" w:type="dxa"/>
          </w:tcPr>
          <w:p w14:paraId="52F7D1BE"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3C82C8B7" w14:textId="77777777" w:rsidTr="0098354D">
        <w:tc>
          <w:tcPr>
            <w:tcW w:w="2160" w:type="dxa"/>
          </w:tcPr>
          <w:p w14:paraId="278FACAE" w14:textId="77777777" w:rsidR="007A6B23" w:rsidRPr="00C37D2B" w:rsidRDefault="007A6B23" w:rsidP="00781206">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4DE04A07"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Pr>
          <w:p w14:paraId="3084DEF0"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74696258"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E-RAB List</w:t>
            </w:r>
          </w:p>
          <w:p w14:paraId="09EEBCEA" w14:textId="77777777" w:rsidR="007A6B23" w:rsidRPr="00C37D2B" w:rsidRDefault="007A6B23" w:rsidP="00781206">
            <w:pPr>
              <w:pStyle w:val="TAL"/>
              <w:keepNext w:val="0"/>
              <w:keepLines w:val="0"/>
              <w:widowControl w:val="0"/>
              <w:rPr>
                <w:rFonts w:cs="Arial"/>
                <w:lang w:eastAsia="ja-JP"/>
              </w:rPr>
            </w:pPr>
            <w:r w:rsidRPr="00C37D2B">
              <w:rPr>
                <w:rFonts w:cs="Arial"/>
                <w:lang w:eastAsia="zh-CN"/>
              </w:rPr>
              <w:t>9.2.28</w:t>
            </w:r>
          </w:p>
        </w:tc>
        <w:tc>
          <w:tcPr>
            <w:tcW w:w="1728" w:type="dxa"/>
          </w:tcPr>
          <w:p w14:paraId="26D202B3" w14:textId="77777777" w:rsidR="007A6B23" w:rsidRPr="00C37D2B" w:rsidRDefault="007A6B23" w:rsidP="00781206">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1BE4E83" w14:textId="77777777" w:rsidR="007A6B23" w:rsidRPr="00C37D2B" w:rsidRDefault="007A6B23" w:rsidP="00781206">
            <w:pPr>
              <w:pStyle w:val="TAC"/>
              <w:keepNext w:val="0"/>
              <w:keepLines w:val="0"/>
              <w:widowControl w:val="0"/>
              <w:rPr>
                <w:bCs/>
                <w:lang w:eastAsia="ja-JP"/>
              </w:rPr>
            </w:pPr>
            <w:r w:rsidRPr="00C37D2B">
              <w:rPr>
                <w:bCs/>
                <w:lang w:eastAsia="ja-JP"/>
              </w:rPr>
              <w:t>YES</w:t>
            </w:r>
          </w:p>
        </w:tc>
        <w:tc>
          <w:tcPr>
            <w:tcW w:w="1080" w:type="dxa"/>
          </w:tcPr>
          <w:p w14:paraId="5CD6EE5A"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2D14360A" w14:textId="77777777" w:rsidTr="0098354D">
        <w:tc>
          <w:tcPr>
            <w:tcW w:w="2160" w:type="dxa"/>
          </w:tcPr>
          <w:p w14:paraId="005ADC0B"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38B83104"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M</w:t>
            </w:r>
          </w:p>
        </w:tc>
        <w:tc>
          <w:tcPr>
            <w:tcW w:w="1080" w:type="dxa"/>
          </w:tcPr>
          <w:p w14:paraId="0D3D47F1" w14:textId="77777777" w:rsidR="007A6B23" w:rsidRPr="00C37D2B" w:rsidRDefault="007A6B23" w:rsidP="00781206">
            <w:pPr>
              <w:pStyle w:val="TAL"/>
              <w:keepNext w:val="0"/>
              <w:keepLines w:val="0"/>
              <w:widowControl w:val="0"/>
              <w:rPr>
                <w:rFonts w:cs="Arial"/>
                <w:szCs w:val="18"/>
                <w:lang w:eastAsia="ja-JP"/>
              </w:rPr>
            </w:pPr>
          </w:p>
        </w:tc>
        <w:tc>
          <w:tcPr>
            <w:tcW w:w="1512" w:type="dxa"/>
          </w:tcPr>
          <w:p w14:paraId="02FD901E" w14:textId="77777777" w:rsidR="007A6B23" w:rsidRPr="00C37D2B" w:rsidRDefault="007A6B23"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48E7EC7" w14:textId="77777777" w:rsidR="007A6B23" w:rsidRPr="00C37D2B" w:rsidRDefault="007A6B23"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31].</w:t>
            </w:r>
          </w:p>
        </w:tc>
        <w:tc>
          <w:tcPr>
            <w:tcW w:w="1080" w:type="dxa"/>
          </w:tcPr>
          <w:p w14:paraId="79A274C1" w14:textId="77777777" w:rsidR="007A6B23" w:rsidRPr="00C37D2B" w:rsidRDefault="007A6B23" w:rsidP="00781206">
            <w:pPr>
              <w:pStyle w:val="TAC"/>
              <w:keepNext w:val="0"/>
              <w:keepLines w:val="0"/>
              <w:widowControl w:val="0"/>
              <w:rPr>
                <w:lang w:eastAsia="ja-JP"/>
              </w:rPr>
            </w:pPr>
            <w:r w:rsidRPr="00C37D2B">
              <w:rPr>
                <w:lang w:eastAsia="ja-JP"/>
              </w:rPr>
              <w:t>YES</w:t>
            </w:r>
          </w:p>
        </w:tc>
        <w:tc>
          <w:tcPr>
            <w:tcW w:w="1080" w:type="dxa"/>
          </w:tcPr>
          <w:p w14:paraId="6866067F"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29CC04DB" w14:textId="77777777" w:rsidTr="0098354D">
        <w:tc>
          <w:tcPr>
            <w:tcW w:w="2160" w:type="dxa"/>
          </w:tcPr>
          <w:p w14:paraId="7B69F9CB"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BA0CA9F"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Pr>
          <w:p w14:paraId="528A0290" w14:textId="77777777" w:rsidR="007A6B23" w:rsidRPr="00C37D2B" w:rsidRDefault="007A6B23" w:rsidP="00781206">
            <w:pPr>
              <w:pStyle w:val="TAL"/>
              <w:keepNext w:val="0"/>
              <w:keepLines w:val="0"/>
              <w:widowControl w:val="0"/>
              <w:rPr>
                <w:rFonts w:cs="Arial"/>
                <w:szCs w:val="18"/>
                <w:lang w:eastAsia="ja-JP"/>
              </w:rPr>
            </w:pPr>
          </w:p>
        </w:tc>
        <w:tc>
          <w:tcPr>
            <w:tcW w:w="1512" w:type="dxa"/>
          </w:tcPr>
          <w:p w14:paraId="13912F1F" w14:textId="77777777" w:rsidR="007A6B23" w:rsidRPr="00C37D2B" w:rsidRDefault="007A6B23"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3C985D0" w14:textId="77777777" w:rsidR="007A6B23" w:rsidRPr="00C37D2B" w:rsidRDefault="007A6B23" w:rsidP="00781206">
            <w:pPr>
              <w:pStyle w:val="TAL"/>
              <w:keepNext w:val="0"/>
              <w:keepLines w:val="0"/>
              <w:widowControl w:val="0"/>
              <w:rPr>
                <w:rFonts w:cs="Arial"/>
                <w:szCs w:val="18"/>
                <w:lang w:eastAsia="ja-JP"/>
              </w:rPr>
            </w:pPr>
          </w:p>
        </w:tc>
        <w:tc>
          <w:tcPr>
            <w:tcW w:w="1080" w:type="dxa"/>
          </w:tcPr>
          <w:p w14:paraId="251F5654" w14:textId="77777777" w:rsidR="007A6B23" w:rsidRPr="00C37D2B" w:rsidRDefault="007A6B23" w:rsidP="00781206">
            <w:pPr>
              <w:pStyle w:val="TAC"/>
              <w:keepNext w:val="0"/>
              <w:keepLines w:val="0"/>
              <w:widowControl w:val="0"/>
              <w:rPr>
                <w:lang w:eastAsia="ja-JP"/>
              </w:rPr>
            </w:pPr>
            <w:r w:rsidRPr="00C37D2B">
              <w:rPr>
                <w:lang w:eastAsia="ja-JP"/>
              </w:rPr>
              <w:t>YES</w:t>
            </w:r>
          </w:p>
        </w:tc>
        <w:tc>
          <w:tcPr>
            <w:tcW w:w="1080" w:type="dxa"/>
          </w:tcPr>
          <w:p w14:paraId="3E3F9F38"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5852C7B3" w14:textId="77777777" w:rsidTr="0098354D">
        <w:tc>
          <w:tcPr>
            <w:tcW w:w="2160" w:type="dxa"/>
            <w:tcBorders>
              <w:top w:val="single" w:sz="4" w:space="0" w:color="auto"/>
              <w:left w:val="single" w:sz="4" w:space="0" w:color="auto"/>
              <w:bottom w:val="single" w:sz="4" w:space="0" w:color="auto"/>
              <w:right w:val="single" w:sz="4" w:space="0" w:color="auto"/>
            </w:tcBorders>
          </w:tcPr>
          <w:p w14:paraId="12E3136A"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6C726C"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E5374" w14:textId="77777777" w:rsidR="007A6B23" w:rsidRPr="00C37D2B" w:rsidRDefault="007A6B23"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846826" w14:textId="77777777" w:rsidR="007A6B23" w:rsidRPr="00C37D2B" w:rsidRDefault="007A6B23"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789C5FEE" w14:textId="77777777" w:rsidR="007A6B23" w:rsidRPr="00C37D2B" w:rsidRDefault="007A6B23"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2191D68" w14:textId="77777777" w:rsidR="007A6B23" w:rsidRPr="00C37D2B" w:rsidRDefault="007A6B23"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89E0A5" w14:textId="77777777" w:rsidR="007A6B23" w:rsidRPr="00C37D2B" w:rsidRDefault="007A6B23"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BE6D2" w14:textId="77777777" w:rsidR="007A6B23" w:rsidRPr="00C37D2B" w:rsidRDefault="007A6B23" w:rsidP="00781206">
            <w:pPr>
              <w:pStyle w:val="TAC"/>
              <w:keepNext w:val="0"/>
              <w:keepLines w:val="0"/>
              <w:widowControl w:val="0"/>
              <w:rPr>
                <w:lang w:eastAsia="ja-JP"/>
              </w:rPr>
            </w:pPr>
            <w:r w:rsidRPr="00C37D2B">
              <w:rPr>
                <w:lang w:eastAsia="ja-JP"/>
              </w:rPr>
              <w:t>reject</w:t>
            </w:r>
          </w:p>
        </w:tc>
      </w:tr>
      <w:tr w:rsidR="007A6B23" w:rsidRPr="00C37D2B" w14:paraId="13D831FF" w14:textId="77777777" w:rsidTr="0098354D">
        <w:tc>
          <w:tcPr>
            <w:tcW w:w="2160" w:type="dxa"/>
            <w:tcBorders>
              <w:top w:val="single" w:sz="4" w:space="0" w:color="auto"/>
              <w:left w:val="single" w:sz="4" w:space="0" w:color="auto"/>
              <w:bottom w:val="single" w:sz="4" w:space="0" w:color="auto"/>
              <w:right w:val="single" w:sz="4" w:space="0" w:color="auto"/>
            </w:tcBorders>
          </w:tcPr>
          <w:p w14:paraId="7AC40DD1"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E530B6D"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EA4237" w14:textId="77777777" w:rsidR="007A6B23" w:rsidRPr="00C37D2B" w:rsidRDefault="007A6B23"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FB2E37" w14:textId="77777777" w:rsidR="007A6B23" w:rsidRPr="00C37D2B" w:rsidRDefault="007A6B23" w:rsidP="00781206">
            <w:pPr>
              <w:pStyle w:val="TAL"/>
              <w:keepNext w:val="0"/>
              <w:keepLines w:val="0"/>
              <w:widowControl w:val="0"/>
              <w:rPr>
                <w:rFonts w:cs="Arial"/>
                <w:snapToGrid w:val="0"/>
                <w:lang w:eastAsia="ja-JP"/>
              </w:rPr>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228E5F2" w14:textId="77777777" w:rsidR="007A6B23" w:rsidRPr="00C37D2B" w:rsidRDefault="007A6B23" w:rsidP="00781206">
            <w:pPr>
              <w:pStyle w:val="TAL"/>
              <w:keepNext w:val="0"/>
              <w:keepLines w:val="0"/>
              <w:widowControl w:val="0"/>
              <w:rPr>
                <w:rFonts w:cs="Arial"/>
                <w:szCs w:val="18"/>
                <w:lang w:eastAsia="ja-JP"/>
              </w:rPr>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60A5952" w14:textId="77777777" w:rsidR="007A6B23" w:rsidRPr="00C37D2B" w:rsidRDefault="007A6B23"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11618C" w14:textId="77777777" w:rsidR="007A6B23" w:rsidRPr="00C37D2B" w:rsidRDefault="007A6B23" w:rsidP="00781206">
            <w:pPr>
              <w:pStyle w:val="TAC"/>
              <w:keepNext w:val="0"/>
              <w:keepLines w:val="0"/>
              <w:widowControl w:val="0"/>
              <w:rPr>
                <w:lang w:eastAsia="ja-JP"/>
              </w:rPr>
            </w:pPr>
            <w:r w:rsidRPr="00C37D2B">
              <w:rPr>
                <w:lang w:eastAsia="ja-JP"/>
              </w:rPr>
              <w:t>reject</w:t>
            </w:r>
          </w:p>
        </w:tc>
      </w:tr>
      <w:tr w:rsidR="007A6B23" w:rsidRPr="00C37D2B" w14:paraId="269E2AB6" w14:textId="77777777" w:rsidTr="0098354D">
        <w:tc>
          <w:tcPr>
            <w:tcW w:w="2160" w:type="dxa"/>
            <w:tcBorders>
              <w:top w:val="single" w:sz="4" w:space="0" w:color="auto"/>
              <w:left w:val="single" w:sz="4" w:space="0" w:color="auto"/>
              <w:bottom w:val="single" w:sz="4" w:space="0" w:color="auto"/>
              <w:right w:val="single" w:sz="4" w:space="0" w:color="auto"/>
            </w:tcBorders>
          </w:tcPr>
          <w:p w14:paraId="6802BA1C" w14:textId="77777777" w:rsidR="007A6B23" w:rsidRPr="00C37D2B" w:rsidRDefault="007A6B23" w:rsidP="00781206">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BAAA009"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CA4744"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1CFF47" w14:textId="77777777" w:rsidR="007A6B23" w:rsidRPr="00C37D2B" w:rsidRDefault="007A6B23" w:rsidP="00781206">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57A1F22" w14:textId="77777777" w:rsidR="007A6B23" w:rsidRPr="00C37D2B" w:rsidRDefault="007A6B23" w:rsidP="00781206">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49093B1C"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22D8043"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5DBA85D6" w14:textId="77777777" w:rsidTr="0098354D">
        <w:tc>
          <w:tcPr>
            <w:tcW w:w="2160" w:type="dxa"/>
            <w:tcBorders>
              <w:top w:val="single" w:sz="4" w:space="0" w:color="auto"/>
              <w:left w:val="single" w:sz="4" w:space="0" w:color="auto"/>
              <w:bottom w:val="single" w:sz="4" w:space="0" w:color="auto"/>
              <w:right w:val="single" w:sz="4" w:space="0" w:color="auto"/>
            </w:tcBorders>
          </w:tcPr>
          <w:p w14:paraId="1CD94D95" w14:textId="77777777" w:rsidR="007A6B23" w:rsidRPr="00C37D2B" w:rsidRDefault="007A6B23" w:rsidP="00781206">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781FFDB"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14D46"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E52AB" w14:textId="77777777" w:rsidR="007A6B23" w:rsidRPr="00C37D2B" w:rsidRDefault="007A6B23" w:rsidP="00781206">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EF6349A" w14:textId="77777777" w:rsidR="007A6B23" w:rsidRPr="00C37D2B" w:rsidRDefault="007A6B23" w:rsidP="00781206">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64CC08E"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83BB70" w14:textId="77777777" w:rsidR="007A6B23" w:rsidRPr="00C37D2B" w:rsidRDefault="007A6B23" w:rsidP="00781206">
            <w:pPr>
              <w:pStyle w:val="TAC"/>
              <w:keepNext w:val="0"/>
              <w:keepLines w:val="0"/>
              <w:widowControl w:val="0"/>
              <w:rPr>
                <w:lang w:eastAsia="ja-JP"/>
              </w:rPr>
            </w:pPr>
            <w:r w:rsidRPr="00C37D2B">
              <w:rPr>
                <w:lang w:eastAsia="ja-JP"/>
              </w:rPr>
              <w:t>reject</w:t>
            </w:r>
          </w:p>
        </w:tc>
      </w:tr>
      <w:tr w:rsidR="007A6B23" w:rsidRPr="00C37D2B" w14:paraId="637D29DD" w14:textId="77777777" w:rsidTr="0098354D">
        <w:tc>
          <w:tcPr>
            <w:tcW w:w="2160" w:type="dxa"/>
            <w:tcBorders>
              <w:top w:val="single" w:sz="4" w:space="0" w:color="auto"/>
              <w:left w:val="single" w:sz="4" w:space="0" w:color="auto"/>
              <w:bottom w:val="single" w:sz="4" w:space="0" w:color="auto"/>
              <w:right w:val="single" w:sz="4" w:space="0" w:color="auto"/>
            </w:tcBorders>
          </w:tcPr>
          <w:p w14:paraId="57AD4DE3" w14:textId="77777777" w:rsidR="007A6B23" w:rsidRPr="00C37D2B" w:rsidRDefault="007A6B23" w:rsidP="00781206">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E91F3EE"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7AB9B"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8F3159" w14:textId="77777777" w:rsidR="007A6B23" w:rsidRPr="00C37D2B" w:rsidRDefault="007A6B23" w:rsidP="00781206">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38650D95" w14:textId="77777777" w:rsidR="007A6B23" w:rsidRPr="00C37D2B" w:rsidRDefault="007A6B23" w:rsidP="00781206">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7C6D656"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19667A"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33BB12F9" w14:textId="77777777" w:rsidTr="0098354D">
        <w:tc>
          <w:tcPr>
            <w:tcW w:w="2160" w:type="dxa"/>
            <w:tcBorders>
              <w:top w:val="single" w:sz="4" w:space="0" w:color="auto"/>
              <w:left w:val="single" w:sz="4" w:space="0" w:color="auto"/>
              <w:bottom w:val="single" w:sz="4" w:space="0" w:color="auto"/>
              <w:right w:val="single" w:sz="4" w:space="0" w:color="auto"/>
            </w:tcBorders>
          </w:tcPr>
          <w:p w14:paraId="53BBF16E" w14:textId="77777777" w:rsidR="007A6B23" w:rsidRPr="00C37D2B" w:rsidRDefault="007A6B23" w:rsidP="00781206">
            <w:pPr>
              <w:pStyle w:val="TAL"/>
              <w:keepNext w:val="0"/>
              <w:keepLines w:val="0"/>
              <w:widowControl w:val="0"/>
              <w:rPr>
                <w:lang w:eastAsia="ja-JP"/>
              </w:rPr>
            </w:pPr>
            <w:r>
              <w:rPr>
                <w:lang w:eastAsia="ja-JP"/>
              </w:rPr>
              <w:t xml:space="preserve">Availabl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6C29E33F"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FE35F"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2742C" w14:textId="77777777" w:rsidR="007A6B23" w:rsidRPr="00C37D2B" w:rsidRDefault="007A6B23" w:rsidP="00781206">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4AEFB2D2" w14:textId="77777777" w:rsidR="007A6B23" w:rsidRPr="00C37D2B" w:rsidRDefault="007A6B23" w:rsidP="00781206">
            <w:pPr>
              <w:pStyle w:val="TAL"/>
              <w:keepNext w:val="0"/>
              <w:keepLines w:val="0"/>
              <w:widowControl w:val="0"/>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BFF6C" w14:textId="77777777" w:rsidR="007A6B23" w:rsidRPr="00C37D2B" w:rsidRDefault="007A6B23" w:rsidP="00781206">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2C9F9"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12EC53A5" w14:textId="77777777" w:rsidTr="0098354D">
        <w:tc>
          <w:tcPr>
            <w:tcW w:w="2160" w:type="dxa"/>
            <w:tcBorders>
              <w:top w:val="single" w:sz="4" w:space="0" w:color="auto"/>
              <w:left w:val="single" w:sz="4" w:space="0" w:color="auto"/>
              <w:bottom w:val="single" w:sz="4" w:space="0" w:color="auto"/>
              <w:right w:val="single" w:sz="4" w:space="0" w:color="auto"/>
            </w:tcBorders>
          </w:tcPr>
          <w:p w14:paraId="2AD3B92B" w14:textId="77777777" w:rsidR="007A6B23" w:rsidRDefault="007A6B23" w:rsidP="00781206">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177370E1" w14:textId="77777777" w:rsidR="007A6B23" w:rsidRPr="00C37D2B" w:rsidRDefault="007A6B23" w:rsidP="0078120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BE1B70"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2F7E44" w14:textId="77777777" w:rsidR="007A6B23" w:rsidRPr="00C37D2B" w:rsidRDefault="007A6B23" w:rsidP="00781206">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30BC3BB" w14:textId="77777777" w:rsidR="007A6B23" w:rsidRPr="00C37D2B" w:rsidRDefault="007A6B23" w:rsidP="00781206">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3560AC49" w14:textId="77777777" w:rsidR="007A6B23" w:rsidRPr="00C37D2B" w:rsidRDefault="007A6B23" w:rsidP="0078120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E2DB5" w14:textId="77777777" w:rsidR="007A6B23" w:rsidRPr="00C37D2B" w:rsidRDefault="007A6B23" w:rsidP="00781206">
            <w:pPr>
              <w:pStyle w:val="TAC"/>
              <w:keepNext w:val="0"/>
              <w:keepLines w:val="0"/>
              <w:widowControl w:val="0"/>
              <w:rPr>
                <w:lang w:eastAsia="zh-CN"/>
              </w:rPr>
            </w:pPr>
            <w:r>
              <w:rPr>
                <w:lang w:eastAsia="zh-CN"/>
              </w:rPr>
              <w:t>i</w:t>
            </w:r>
            <w:r w:rsidRPr="00FD0425">
              <w:rPr>
                <w:lang w:eastAsia="zh-CN"/>
              </w:rPr>
              <w:t>gnore</w:t>
            </w:r>
          </w:p>
        </w:tc>
      </w:tr>
      <w:tr w:rsidR="007A6B23" w:rsidRPr="00C37D2B" w14:paraId="2E478730" w14:textId="77777777" w:rsidTr="0098354D">
        <w:tc>
          <w:tcPr>
            <w:tcW w:w="2160" w:type="dxa"/>
            <w:tcBorders>
              <w:top w:val="single" w:sz="4" w:space="0" w:color="auto"/>
              <w:left w:val="single" w:sz="4" w:space="0" w:color="auto"/>
              <w:bottom w:val="single" w:sz="4" w:space="0" w:color="auto"/>
              <w:right w:val="single" w:sz="4" w:space="0" w:color="auto"/>
            </w:tcBorders>
          </w:tcPr>
          <w:p w14:paraId="0F51A115" w14:textId="77777777" w:rsidR="007A6B23" w:rsidRPr="000077DF" w:rsidRDefault="007A6B23" w:rsidP="00781206">
            <w:pPr>
              <w:pStyle w:val="TAL"/>
              <w:keepNext w:val="0"/>
              <w:keepLines w:val="0"/>
              <w:widowControl w:val="0"/>
              <w:rPr>
                <w:rFonts w:eastAsia="Batang"/>
              </w:rPr>
            </w:pPr>
            <w:r w:rsidRPr="006D6E90">
              <w:rPr>
                <w:rFonts w:eastAsia="Batang"/>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499D68B0" w14:textId="77777777" w:rsidR="007A6B23" w:rsidRDefault="007A6B23" w:rsidP="0078120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C5FB69"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4AABF5" w14:textId="77777777" w:rsidR="007A6B23" w:rsidRPr="00B1750A" w:rsidRDefault="007A6B23" w:rsidP="00781206">
            <w:pPr>
              <w:pStyle w:val="TAL"/>
              <w:keepNext w:val="0"/>
              <w:keepLines w:val="0"/>
              <w:widowControl w:val="0"/>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1FB3B46A"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1D1B40" w14:textId="77777777" w:rsidR="007A6B23" w:rsidRPr="00FD0425" w:rsidRDefault="007A6B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AB50CD" w14:textId="135682EE" w:rsidR="007A6B23" w:rsidRDefault="00275A5D" w:rsidP="00781206">
            <w:pPr>
              <w:pStyle w:val="TAC"/>
              <w:keepNext w:val="0"/>
              <w:keepLines w:val="0"/>
              <w:widowControl w:val="0"/>
              <w:rPr>
                <w:lang w:eastAsia="zh-CN"/>
              </w:rPr>
            </w:pPr>
            <w:r>
              <w:rPr>
                <w:lang w:eastAsia="zh-CN"/>
              </w:rPr>
              <w:t>ignore</w:t>
            </w:r>
          </w:p>
        </w:tc>
      </w:tr>
      <w:tr w:rsidR="007A6B23" w:rsidRPr="00C37D2B" w14:paraId="247E6613" w14:textId="77777777" w:rsidTr="0098354D">
        <w:tc>
          <w:tcPr>
            <w:tcW w:w="2160" w:type="dxa"/>
            <w:tcBorders>
              <w:top w:val="single" w:sz="4" w:space="0" w:color="auto"/>
              <w:left w:val="single" w:sz="4" w:space="0" w:color="auto"/>
              <w:bottom w:val="single" w:sz="4" w:space="0" w:color="auto"/>
              <w:right w:val="single" w:sz="4" w:space="0" w:color="auto"/>
            </w:tcBorders>
          </w:tcPr>
          <w:p w14:paraId="091A178E" w14:textId="77777777" w:rsidR="007A6B23" w:rsidRPr="006D6E90" w:rsidRDefault="007A6B23" w:rsidP="00781206">
            <w:pPr>
              <w:pStyle w:val="TAL"/>
              <w:keepNext w:val="0"/>
              <w:keepLines w:val="0"/>
              <w:widowControl w:val="0"/>
              <w:rPr>
                <w:rFonts w:eastAsia="Batang"/>
              </w:rPr>
            </w:pPr>
            <w:r w:rsidRPr="00B60770">
              <w:rPr>
                <w:rFonts w:hint="eastAsia"/>
                <w:b/>
                <w:bCs/>
                <w:lang w:eastAsia="ja-JP"/>
              </w:rPr>
              <w:t xml:space="preserve">Conditional PSCell Addition Information </w:t>
            </w:r>
            <w:r w:rsidRPr="00B6077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49065144" w14:textId="77777777" w:rsidR="007A6B23" w:rsidRDefault="007A6B23" w:rsidP="00781206">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87DC4"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D766F" w14:textId="77777777" w:rsidR="007A6B23" w:rsidRPr="009E5422" w:rsidRDefault="007A6B23"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55CF0"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EB2A24" w14:textId="77777777" w:rsidR="007A6B23" w:rsidRDefault="007A6B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CA7CF" w14:textId="77777777" w:rsidR="007A6B23" w:rsidRDefault="007A6B23" w:rsidP="00781206">
            <w:pPr>
              <w:pStyle w:val="TAC"/>
              <w:keepNext w:val="0"/>
              <w:keepLines w:val="0"/>
              <w:widowControl w:val="0"/>
              <w:rPr>
                <w:lang w:eastAsia="zh-CN"/>
              </w:rPr>
            </w:pPr>
            <w:r>
              <w:rPr>
                <w:lang w:eastAsia="zh-CN"/>
              </w:rPr>
              <w:t>ignore</w:t>
            </w:r>
          </w:p>
        </w:tc>
      </w:tr>
      <w:tr w:rsidR="007A6B23" w:rsidRPr="00C37D2B" w14:paraId="2EAF7609" w14:textId="77777777" w:rsidTr="0098354D">
        <w:tc>
          <w:tcPr>
            <w:tcW w:w="2160" w:type="dxa"/>
            <w:tcBorders>
              <w:top w:val="single" w:sz="4" w:space="0" w:color="auto"/>
              <w:left w:val="single" w:sz="4" w:space="0" w:color="auto"/>
              <w:bottom w:val="single" w:sz="4" w:space="0" w:color="auto"/>
              <w:right w:val="single" w:sz="4" w:space="0" w:color="auto"/>
            </w:tcBorders>
          </w:tcPr>
          <w:p w14:paraId="201EB162" w14:textId="78E99456" w:rsidR="007A6B23" w:rsidRPr="006D6E90" w:rsidRDefault="007A6B23" w:rsidP="00781206">
            <w:pPr>
              <w:pStyle w:val="TAL"/>
              <w:keepNext w:val="0"/>
              <w:keepLines w:val="0"/>
              <w:widowControl w:val="0"/>
              <w:ind w:left="142"/>
              <w:rPr>
                <w:rFonts w:eastAsia="Batang"/>
              </w:rPr>
            </w:pPr>
            <w:r w:rsidRPr="00B60770">
              <w:rPr>
                <w:rFonts w:hint="eastAsia"/>
                <w:b/>
                <w:bCs/>
                <w:lang w:eastAsia="zh-CN"/>
              </w:rPr>
              <w:t>&gt;</w:t>
            </w:r>
            <w:r w:rsidRPr="00B60770">
              <w:rPr>
                <w:b/>
                <w:bCs/>
                <w:lang w:eastAsia="zh-CN"/>
              </w:rPr>
              <w:t xml:space="preserve">Candidate </w:t>
            </w:r>
            <w:r w:rsidRPr="00B60770">
              <w:rPr>
                <w:rFonts w:hint="eastAsia"/>
                <w:b/>
                <w:bCs/>
                <w:lang w:eastAsia="zh-CN"/>
              </w:rPr>
              <w:t>PSCell</w:t>
            </w:r>
            <w:r w:rsidRPr="00B60770">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87C535"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A55C77" w14:textId="77777777" w:rsidR="007A6B23" w:rsidRPr="00C37D2B" w:rsidRDefault="007A6B23" w:rsidP="00781206">
            <w:pPr>
              <w:pStyle w:val="TAL"/>
              <w:keepNext w:val="0"/>
              <w:keepLines w:val="0"/>
              <w:widowControl w:val="0"/>
              <w:rPr>
                <w:szCs w:val="18"/>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DD935BF" w14:textId="77777777" w:rsidR="007A6B23" w:rsidRPr="009E5422" w:rsidRDefault="007A6B23"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EFA53F"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A338F3" w14:textId="77777777" w:rsidR="007A6B23" w:rsidRDefault="007A6B23"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C507" w14:textId="77777777" w:rsidR="007A6B23" w:rsidRDefault="007A6B23" w:rsidP="00781206">
            <w:pPr>
              <w:pStyle w:val="TAC"/>
              <w:keepNext w:val="0"/>
              <w:keepLines w:val="0"/>
              <w:widowControl w:val="0"/>
              <w:rPr>
                <w:lang w:eastAsia="zh-CN"/>
              </w:rPr>
            </w:pPr>
          </w:p>
        </w:tc>
      </w:tr>
      <w:tr w:rsidR="007A6B23" w:rsidRPr="00C37D2B" w14:paraId="7FA960B1" w14:textId="77777777" w:rsidTr="0098354D">
        <w:tc>
          <w:tcPr>
            <w:tcW w:w="2160" w:type="dxa"/>
            <w:tcBorders>
              <w:top w:val="single" w:sz="4" w:space="0" w:color="auto"/>
              <w:left w:val="single" w:sz="4" w:space="0" w:color="auto"/>
              <w:bottom w:val="single" w:sz="4" w:space="0" w:color="auto"/>
              <w:right w:val="single" w:sz="4" w:space="0" w:color="auto"/>
            </w:tcBorders>
          </w:tcPr>
          <w:p w14:paraId="1C4FFE9B" w14:textId="33ECAA11" w:rsidR="007A6B23" w:rsidRPr="006D6E90" w:rsidRDefault="007A6B23" w:rsidP="00781206">
            <w:pPr>
              <w:pStyle w:val="TAL"/>
              <w:keepNext w:val="0"/>
              <w:keepLines w:val="0"/>
              <w:widowControl w:val="0"/>
              <w:ind w:left="283"/>
              <w:rPr>
                <w:rFonts w:eastAsia="Batang"/>
              </w:rPr>
            </w:pPr>
            <w:r w:rsidRPr="002730AF">
              <w:rPr>
                <w:rFonts w:cs="Arial" w:hint="eastAsia"/>
                <w:lang w:eastAsia="ja-JP"/>
              </w:rPr>
              <w:t>&gt;</w:t>
            </w:r>
            <w:r w:rsidRPr="002730AF">
              <w:rPr>
                <w:rFonts w:cs="Arial"/>
                <w:lang w:eastAsia="ja-JP"/>
              </w:rPr>
              <w:t xml:space="preserve">&gt;Candidate </w:t>
            </w:r>
            <w:r w:rsidRPr="002730AF">
              <w:rPr>
                <w:rFonts w:cs="Arial" w:hint="eastAsia"/>
                <w:lang w:eastAsia="ja-JP"/>
              </w:rPr>
              <w:t>PSCell</w:t>
            </w:r>
            <w:r w:rsidRPr="002730AF">
              <w:rPr>
                <w:rFonts w:cs="Arial"/>
                <w:lang w:eastAsia="ja-JP"/>
              </w:rPr>
              <w:t xml:space="preserve"> </w:t>
            </w:r>
            <w:r w:rsidRPr="002730AF">
              <w:rPr>
                <w:rFonts w:cs="Arial"/>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43E730CA"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477CDE" w14:textId="77777777" w:rsidR="007A6B23" w:rsidRPr="00C37D2B" w:rsidRDefault="007A6B23" w:rsidP="00781206">
            <w:pPr>
              <w:pStyle w:val="TAL"/>
              <w:keepNext w:val="0"/>
              <w:keepLines w:val="0"/>
              <w:widowControl w:val="0"/>
              <w:rPr>
                <w:szCs w:val="18"/>
                <w:lang w:eastAsia="ja-JP"/>
              </w:rPr>
            </w:pPr>
            <w:r w:rsidRPr="00B60770">
              <w:rPr>
                <w:i/>
                <w:iCs/>
                <w:szCs w:val="18"/>
                <w:lang w:eastAsia="ja-JP"/>
              </w:rPr>
              <w:t xml:space="preserve">1 .. </w:t>
            </w:r>
            <w:r w:rsidRPr="00B60770">
              <w:rPr>
                <w:i/>
                <w:iCs/>
                <w:szCs w:val="18"/>
                <w:lang w:eastAsia="ja-JP"/>
              </w:rPr>
              <w:lastRenderedPageBreak/>
              <w:t>&lt;maxnoofPSCellCandidate&gt;</w:t>
            </w:r>
          </w:p>
        </w:tc>
        <w:tc>
          <w:tcPr>
            <w:tcW w:w="1512" w:type="dxa"/>
            <w:tcBorders>
              <w:top w:val="single" w:sz="4" w:space="0" w:color="auto"/>
              <w:left w:val="single" w:sz="4" w:space="0" w:color="auto"/>
              <w:bottom w:val="single" w:sz="4" w:space="0" w:color="auto"/>
              <w:right w:val="single" w:sz="4" w:space="0" w:color="auto"/>
            </w:tcBorders>
          </w:tcPr>
          <w:p w14:paraId="2C8E0F11" w14:textId="77777777" w:rsidR="007A6B23" w:rsidRPr="009E5422" w:rsidRDefault="007A6B23"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E4BE6A"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69CE09" w14:textId="77777777" w:rsidR="007A6B23" w:rsidRDefault="007A6B23"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20DD4" w14:textId="77777777" w:rsidR="007A6B23" w:rsidRDefault="007A6B23" w:rsidP="00781206">
            <w:pPr>
              <w:pStyle w:val="TAC"/>
              <w:keepNext w:val="0"/>
              <w:keepLines w:val="0"/>
              <w:widowControl w:val="0"/>
              <w:rPr>
                <w:lang w:eastAsia="zh-CN"/>
              </w:rPr>
            </w:pPr>
          </w:p>
        </w:tc>
      </w:tr>
      <w:tr w:rsidR="007A6B23" w:rsidRPr="00C37D2B" w14:paraId="6EFC75A6" w14:textId="77777777" w:rsidTr="0098354D">
        <w:tc>
          <w:tcPr>
            <w:tcW w:w="2160" w:type="dxa"/>
            <w:tcBorders>
              <w:top w:val="single" w:sz="4" w:space="0" w:color="auto"/>
              <w:left w:val="single" w:sz="4" w:space="0" w:color="auto"/>
              <w:bottom w:val="single" w:sz="4" w:space="0" w:color="auto"/>
              <w:right w:val="single" w:sz="4" w:space="0" w:color="auto"/>
            </w:tcBorders>
          </w:tcPr>
          <w:p w14:paraId="1FEF6F0C" w14:textId="77777777" w:rsidR="007A6B23" w:rsidRPr="006D6E90" w:rsidRDefault="007A6B23" w:rsidP="00781206">
            <w:pPr>
              <w:pStyle w:val="TAL"/>
              <w:keepNext w:val="0"/>
              <w:keepLines w:val="0"/>
              <w:widowControl w:val="0"/>
              <w:ind w:left="425"/>
              <w:rPr>
                <w:rFonts w:eastAsia="Batang"/>
              </w:rPr>
            </w:pPr>
            <w:r w:rsidRPr="00B60770">
              <w:rPr>
                <w:rFonts w:cs="Arial"/>
                <w:iCs/>
                <w:lang w:eastAsia="ja-JP"/>
              </w:rPr>
              <w:t>&gt;&gt;&gt;</w:t>
            </w:r>
            <w:r w:rsidRPr="00B60770">
              <w:rPr>
                <w:rFonts w:cs="Arial" w:hint="eastAsia"/>
                <w:iCs/>
                <w:lang w:eastAsia="ja-JP"/>
              </w:rPr>
              <w:t>PSCell</w:t>
            </w:r>
            <w:r w:rsidRPr="00B60770">
              <w:rPr>
                <w:rFonts w:cs="Arial"/>
                <w:i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F83E5DE" w14:textId="77777777" w:rsidR="007A6B23" w:rsidRDefault="007A6B23" w:rsidP="00781206">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64C91"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42520" w14:textId="77777777" w:rsidR="007A6B23" w:rsidRDefault="007A6B23" w:rsidP="00781206">
            <w:pPr>
              <w:pStyle w:val="TAL"/>
              <w:keepNext w:val="0"/>
              <w:keepLines w:val="0"/>
              <w:widowControl w:val="0"/>
            </w:pPr>
            <w:r>
              <w:t>NR CGI</w:t>
            </w:r>
          </w:p>
          <w:p w14:paraId="24911D49" w14:textId="77777777" w:rsidR="007A6B23" w:rsidRPr="009E5422" w:rsidRDefault="007A6B23" w:rsidP="00781206">
            <w:pPr>
              <w:pStyle w:val="TAL"/>
              <w:keepNext w:val="0"/>
              <w:keepLines w:val="0"/>
              <w:widowControl w:val="0"/>
            </w:pPr>
            <w:r>
              <w:rPr>
                <w:rFonts w:hint="eastAsia"/>
              </w:rPr>
              <w:t>9.2.</w:t>
            </w:r>
            <w:r>
              <w:t>111</w:t>
            </w:r>
          </w:p>
        </w:tc>
        <w:tc>
          <w:tcPr>
            <w:tcW w:w="1728" w:type="dxa"/>
            <w:tcBorders>
              <w:top w:val="single" w:sz="4" w:space="0" w:color="auto"/>
              <w:left w:val="single" w:sz="4" w:space="0" w:color="auto"/>
              <w:bottom w:val="single" w:sz="4" w:space="0" w:color="auto"/>
              <w:right w:val="single" w:sz="4" w:space="0" w:color="auto"/>
            </w:tcBorders>
          </w:tcPr>
          <w:p w14:paraId="6E1D3948"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2B6F19" w14:textId="77777777" w:rsidR="007A6B23" w:rsidRDefault="007A6B23"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1FA50" w14:textId="77777777" w:rsidR="007A6B23" w:rsidRDefault="007A6B23" w:rsidP="00781206">
            <w:pPr>
              <w:pStyle w:val="TAC"/>
              <w:keepNext w:val="0"/>
              <w:keepLines w:val="0"/>
              <w:widowControl w:val="0"/>
              <w:rPr>
                <w:lang w:eastAsia="zh-CN"/>
              </w:rPr>
            </w:pPr>
          </w:p>
        </w:tc>
      </w:tr>
    </w:tbl>
    <w:p w14:paraId="663A500C"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3BC87AD" w14:textId="77777777" w:rsidTr="00546836">
        <w:tc>
          <w:tcPr>
            <w:tcW w:w="3686" w:type="dxa"/>
            <w:tcBorders>
              <w:bottom w:val="single" w:sz="4" w:space="0" w:color="auto"/>
            </w:tcBorders>
          </w:tcPr>
          <w:p w14:paraId="661DC82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Borders>
              <w:bottom w:val="single" w:sz="4" w:space="0" w:color="auto"/>
            </w:tcBorders>
          </w:tcPr>
          <w:p w14:paraId="1F95752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6233CFC3" w14:textId="77777777" w:rsidTr="002730AF">
        <w:tc>
          <w:tcPr>
            <w:tcW w:w="3686" w:type="dxa"/>
          </w:tcPr>
          <w:p w14:paraId="32ADD34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518E7BE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1447D1FB" w14:textId="77777777" w:rsidTr="00546836">
        <w:tc>
          <w:tcPr>
            <w:tcW w:w="3686" w:type="dxa"/>
            <w:tcBorders>
              <w:bottom w:val="single" w:sz="4" w:space="0" w:color="auto"/>
            </w:tcBorders>
          </w:tcPr>
          <w:p w14:paraId="78B6684B"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Borders>
              <w:bottom w:val="single" w:sz="4" w:space="0" w:color="auto"/>
            </w:tcBorders>
          </w:tcPr>
          <w:p w14:paraId="08CBFA23" w14:textId="77777777" w:rsidR="005D2ECC" w:rsidRPr="00C37D2B" w:rsidRDefault="005D2ECC" w:rsidP="00781206">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bl>
    <w:p w14:paraId="224F45AE" w14:textId="77777777" w:rsidR="00DA5A1F" w:rsidRPr="00C37D2B" w:rsidRDefault="00DA5A1F" w:rsidP="00781206">
      <w:pPr>
        <w:widowControl w:val="0"/>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15FD9A" w14:textId="77777777" w:rsidTr="00546836">
        <w:tc>
          <w:tcPr>
            <w:tcW w:w="3686" w:type="dxa"/>
          </w:tcPr>
          <w:p w14:paraId="5630E03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ondition</w:t>
            </w:r>
          </w:p>
        </w:tc>
        <w:tc>
          <w:tcPr>
            <w:tcW w:w="5670" w:type="dxa"/>
          </w:tcPr>
          <w:p w14:paraId="2C16FDD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0E22AE48" w14:textId="77777777" w:rsidTr="00546836">
        <w:tc>
          <w:tcPr>
            <w:tcW w:w="3686" w:type="dxa"/>
          </w:tcPr>
          <w:p w14:paraId="2BAEA928"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69C1D7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8E6632" w:rsidRPr="00C37D2B" w14:paraId="7E4D3F10" w14:textId="77777777" w:rsidTr="00546836">
        <w:tc>
          <w:tcPr>
            <w:tcW w:w="3686" w:type="dxa"/>
          </w:tcPr>
          <w:p w14:paraId="6384AA0A"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37C301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10EAB" w:rsidRPr="00C37D2B" w14:paraId="68650FCA" w14:textId="77777777" w:rsidTr="00546836">
        <w:tc>
          <w:tcPr>
            <w:tcW w:w="3686" w:type="dxa"/>
          </w:tcPr>
          <w:p w14:paraId="747933E2" w14:textId="77777777" w:rsidR="00710EAB" w:rsidRPr="00C37D2B" w:rsidRDefault="00710EAB" w:rsidP="00781206">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68C854AB" w14:textId="77777777" w:rsidR="00710EAB" w:rsidRPr="00C37D2B" w:rsidRDefault="00710EAB" w:rsidP="00781206">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081BB943" w14:textId="77777777" w:rsidR="00DA5A1F" w:rsidRPr="00C37D2B" w:rsidRDefault="00DA5A1F" w:rsidP="00781206">
      <w:pPr>
        <w:widowControl w:val="0"/>
      </w:pPr>
    </w:p>
    <w:p w14:paraId="2A9F0300" w14:textId="77777777" w:rsidR="00DA5A1F" w:rsidRPr="00C37D2B" w:rsidRDefault="00A61438" w:rsidP="00781206">
      <w:pPr>
        <w:pStyle w:val="Heading4"/>
        <w:keepNext w:val="0"/>
        <w:keepLines w:val="0"/>
        <w:widowControl w:val="0"/>
      </w:pPr>
      <w:bookmarkStart w:id="7486" w:name="_Toc20954435"/>
      <w:bookmarkStart w:id="7487" w:name="_Toc29902439"/>
      <w:bookmarkStart w:id="7488" w:name="_Toc29906443"/>
      <w:bookmarkStart w:id="7489" w:name="_Toc36550433"/>
      <w:bookmarkStart w:id="7490" w:name="_Toc45104188"/>
      <w:bookmarkStart w:id="7491" w:name="_Toc45227684"/>
      <w:bookmarkStart w:id="7492" w:name="_Toc45891498"/>
      <w:bookmarkStart w:id="7493" w:name="_Toc51764140"/>
      <w:bookmarkStart w:id="7494" w:name="_Toc56528141"/>
      <w:bookmarkStart w:id="7495" w:name="_Toc64382108"/>
      <w:bookmarkStart w:id="7496" w:name="_Toc66283683"/>
      <w:bookmarkStart w:id="7497" w:name="_Toc67911059"/>
      <w:bookmarkStart w:id="7498" w:name="_Toc73979837"/>
      <w:bookmarkStart w:id="7499" w:name="_Toc88650561"/>
      <w:bookmarkStart w:id="7500" w:name="_Toc97885688"/>
      <w:bookmarkStart w:id="7501" w:name="_Toc98882814"/>
      <w:bookmarkStart w:id="7502" w:name="_Toc105523350"/>
      <w:bookmarkStart w:id="7503" w:name="_Toc106130894"/>
      <w:bookmarkStart w:id="7504" w:name="_Toc113840045"/>
      <w:bookmarkStart w:id="7505" w:name="_Toc138759123"/>
      <w:r w:rsidRPr="00C37D2B">
        <w:t>9.1.4</w:t>
      </w:r>
      <w:r w:rsidR="00DA5A1F" w:rsidRPr="00C37D2B">
        <w:t>.</w:t>
      </w:r>
      <w:r w:rsidR="00DA5A1F" w:rsidRPr="00C37D2B">
        <w:rPr>
          <w:lang w:eastAsia="ja-JP"/>
        </w:rPr>
        <w:t>3</w:t>
      </w:r>
      <w:r w:rsidR="00DA5A1F" w:rsidRPr="00C37D2B">
        <w:tab/>
        <w:t xml:space="preserve">SGNB </w:t>
      </w:r>
      <w:r w:rsidR="00DA5A1F" w:rsidRPr="00C37D2B">
        <w:rPr>
          <w:lang w:eastAsia="zh-CN"/>
        </w:rPr>
        <w:t>ADDITION</w:t>
      </w:r>
      <w:r w:rsidR="00DA5A1F" w:rsidRPr="00C37D2B">
        <w:t xml:space="preserve"> REQUEST REJECT</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p>
    <w:p w14:paraId="3142F1AA" w14:textId="77777777" w:rsidR="00DA5A1F" w:rsidRPr="00C37D2B" w:rsidRDefault="00DA5A1F" w:rsidP="00781206">
      <w:pPr>
        <w:widowControl w:val="0"/>
      </w:pPr>
      <w:r w:rsidRPr="00C37D2B">
        <w:t xml:space="preserve">This message is sent by the en-gNB to inform the MeNB that the SgNB </w:t>
      </w:r>
      <w:r w:rsidRPr="00C37D2B">
        <w:rPr>
          <w:lang w:eastAsia="zh-CN"/>
        </w:rPr>
        <w:t>Addition</w:t>
      </w:r>
      <w:r w:rsidRPr="00C37D2B">
        <w:t xml:space="preserve"> Preparation has failed.</w:t>
      </w:r>
    </w:p>
    <w:p w14:paraId="703DD85A"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BC5EE2" w14:textId="77777777" w:rsidTr="0098354D">
        <w:tc>
          <w:tcPr>
            <w:tcW w:w="2160" w:type="dxa"/>
          </w:tcPr>
          <w:p w14:paraId="0FA1E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2205A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E2AB04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6B9B0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27E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0ECB63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416836B"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A07C72C" w14:textId="77777777" w:rsidTr="0098354D">
        <w:tc>
          <w:tcPr>
            <w:tcW w:w="2160" w:type="dxa"/>
          </w:tcPr>
          <w:p w14:paraId="7B90FB1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FD65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B3BA3A4" w14:textId="77777777" w:rsidR="00DA5A1F" w:rsidRPr="00C37D2B" w:rsidRDefault="00DA5A1F" w:rsidP="00781206">
            <w:pPr>
              <w:pStyle w:val="TAL"/>
              <w:keepNext w:val="0"/>
              <w:keepLines w:val="0"/>
              <w:widowControl w:val="0"/>
              <w:jc w:val="center"/>
              <w:rPr>
                <w:rFonts w:cs="Arial"/>
                <w:lang w:eastAsia="ja-JP"/>
              </w:rPr>
            </w:pPr>
          </w:p>
        </w:tc>
        <w:tc>
          <w:tcPr>
            <w:tcW w:w="1512" w:type="dxa"/>
          </w:tcPr>
          <w:p w14:paraId="2A01980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3323E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6F463E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AA583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D98073" w14:textId="77777777" w:rsidTr="0098354D">
        <w:tc>
          <w:tcPr>
            <w:tcW w:w="2160" w:type="dxa"/>
          </w:tcPr>
          <w:p w14:paraId="3770A0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6CA2D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353ADF" w14:textId="77777777" w:rsidR="00DA5A1F" w:rsidRPr="00C37D2B" w:rsidRDefault="00DA5A1F" w:rsidP="00781206">
            <w:pPr>
              <w:pStyle w:val="TAL"/>
              <w:keepNext w:val="0"/>
              <w:keepLines w:val="0"/>
              <w:widowControl w:val="0"/>
              <w:rPr>
                <w:rFonts w:cs="Arial"/>
                <w:lang w:eastAsia="ja-JP"/>
              </w:rPr>
            </w:pPr>
          </w:p>
        </w:tc>
        <w:tc>
          <w:tcPr>
            <w:tcW w:w="1512" w:type="dxa"/>
          </w:tcPr>
          <w:p w14:paraId="2620572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1BC3A5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D1757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w:t>
            </w:r>
            <w:r w:rsidRPr="00C37D2B">
              <w:rPr>
                <w:rFonts w:cs="Arial"/>
                <w:b/>
                <w:lang w:eastAsia="ja-JP"/>
              </w:rPr>
              <w:t xml:space="preserve"> </w:t>
            </w:r>
            <w:r w:rsidRPr="00C37D2B">
              <w:rPr>
                <w:rFonts w:cs="Arial"/>
                <w:szCs w:val="18"/>
                <w:lang w:eastAsia="ja-JP"/>
              </w:rPr>
              <w:t>at the MeNB.</w:t>
            </w:r>
          </w:p>
        </w:tc>
        <w:tc>
          <w:tcPr>
            <w:tcW w:w="1080" w:type="dxa"/>
          </w:tcPr>
          <w:p w14:paraId="33887E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6704A27"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5346018E" w14:textId="77777777" w:rsidTr="0098354D">
        <w:tc>
          <w:tcPr>
            <w:tcW w:w="2160" w:type="dxa"/>
          </w:tcPr>
          <w:p w14:paraId="6F21A4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8A3470E" w14:textId="77777777" w:rsidR="00DA5A1F" w:rsidRPr="00C37D2B" w:rsidRDefault="004E7DE7" w:rsidP="00781206">
            <w:pPr>
              <w:pStyle w:val="TAL"/>
              <w:keepNext w:val="0"/>
              <w:keepLines w:val="0"/>
              <w:widowControl w:val="0"/>
              <w:rPr>
                <w:rFonts w:cs="Arial"/>
                <w:lang w:eastAsia="ja-JP"/>
              </w:rPr>
            </w:pPr>
            <w:r w:rsidRPr="00C37D2B">
              <w:rPr>
                <w:rFonts w:cs="Arial"/>
                <w:lang w:eastAsia="ja-JP"/>
              </w:rPr>
              <w:t>O</w:t>
            </w:r>
          </w:p>
        </w:tc>
        <w:tc>
          <w:tcPr>
            <w:tcW w:w="1080" w:type="dxa"/>
          </w:tcPr>
          <w:p w14:paraId="2AE9CAAA" w14:textId="77777777" w:rsidR="00DA5A1F" w:rsidRPr="00C37D2B" w:rsidRDefault="00DA5A1F" w:rsidP="00781206">
            <w:pPr>
              <w:pStyle w:val="TAL"/>
              <w:keepNext w:val="0"/>
              <w:keepLines w:val="0"/>
              <w:widowControl w:val="0"/>
              <w:rPr>
                <w:rFonts w:cs="Arial"/>
                <w:lang w:eastAsia="ja-JP"/>
              </w:rPr>
            </w:pPr>
          </w:p>
        </w:tc>
        <w:tc>
          <w:tcPr>
            <w:tcW w:w="1512" w:type="dxa"/>
          </w:tcPr>
          <w:p w14:paraId="6610A8D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82AD63E"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E69C59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ACE0D1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DDA1AE2"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78BFA7F6" w14:textId="77777777" w:rsidTr="0098354D">
        <w:tc>
          <w:tcPr>
            <w:tcW w:w="2160" w:type="dxa"/>
          </w:tcPr>
          <w:p w14:paraId="3FB679E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67075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467804" w14:textId="77777777" w:rsidR="00DA5A1F" w:rsidRPr="00C37D2B" w:rsidRDefault="00DA5A1F" w:rsidP="00781206">
            <w:pPr>
              <w:pStyle w:val="TAL"/>
              <w:keepNext w:val="0"/>
              <w:keepLines w:val="0"/>
              <w:widowControl w:val="0"/>
              <w:rPr>
                <w:rFonts w:cs="Arial"/>
                <w:lang w:eastAsia="ja-JP"/>
              </w:rPr>
            </w:pPr>
          </w:p>
        </w:tc>
        <w:tc>
          <w:tcPr>
            <w:tcW w:w="1512" w:type="dxa"/>
          </w:tcPr>
          <w:p w14:paraId="31770F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3F9CE68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1455D8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D21E79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96EE73" w14:textId="77777777" w:rsidTr="0098354D">
        <w:tc>
          <w:tcPr>
            <w:tcW w:w="2160" w:type="dxa"/>
          </w:tcPr>
          <w:p w14:paraId="6B9B6E91" w14:textId="77777777" w:rsidR="00DA5A1F" w:rsidRPr="00C37D2B" w:rsidRDefault="00DA5A1F" w:rsidP="00781206">
            <w:pPr>
              <w:pStyle w:val="TAL"/>
              <w:keepNext w:val="0"/>
              <w:keepLines w:val="0"/>
              <w:widowControl w:val="0"/>
            </w:pPr>
            <w:r w:rsidRPr="00C37D2B">
              <w:t>Criticality Diagnostics</w:t>
            </w:r>
          </w:p>
        </w:tc>
        <w:tc>
          <w:tcPr>
            <w:tcW w:w="1080" w:type="dxa"/>
          </w:tcPr>
          <w:p w14:paraId="44EDA796" w14:textId="77777777" w:rsidR="00DA5A1F" w:rsidRPr="00C37D2B" w:rsidRDefault="00DA5A1F" w:rsidP="00781206">
            <w:pPr>
              <w:pStyle w:val="TAL"/>
              <w:keepNext w:val="0"/>
              <w:keepLines w:val="0"/>
              <w:widowControl w:val="0"/>
            </w:pPr>
            <w:r w:rsidRPr="00C37D2B">
              <w:t>O</w:t>
            </w:r>
          </w:p>
        </w:tc>
        <w:tc>
          <w:tcPr>
            <w:tcW w:w="1080" w:type="dxa"/>
          </w:tcPr>
          <w:p w14:paraId="6C430985" w14:textId="77777777" w:rsidR="00DA5A1F" w:rsidRPr="00C37D2B" w:rsidRDefault="00DA5A1F" w:rsidP="00781206">
            <w:pPr>
              <w:pStyle w:val="TAL"/>
              <w:keepNext w:val="0"/>
              <w:keepLines w:val="0"/>
              <w:widowControl w:val="0"/>
            </w:pPr>
          </w:p>
        </w:tc>
        <w:tc>
          <w:tcPr>
            <w:tcW w:w="1512" w:type="dxa"/>
          </w:tcPr>
          <w:p w14:paraId="62D11FF6"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0BC408E5" w14:textId="77777777" w:rsidR="00DA5A1F" w:rsidRPr="00C37D2B" w:rsidRDefault="00DA5A1F" w:rsidP="00781206">
            <w:pPr>
              <w:pStyle w:val="TAL"/>
              <w:keepNext w:val="0"/>
              <w:keepLines w:val="0"/>
              <w:widowControl w:val="0"/>
            </w:pPr>
          </w:p>
        </w:tc>
        <w:tc>
          <w:tcPr>
            <w:tcW w:w="1080" w:type="dxa"/>
          </w:tcPr>
          <w:p w14:paraId="7A95FB9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6E1340E"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2594C1B7" w14:textId="77777777" w:rsidTr="0098354D">
        <w:tc>
          <w:tcPr>
            <w:tcW w:w="2160" w:type="dxa"/>
            <w:tcBorders>
              <w:top w:val="single" w:sz="4" w:space="0" w:color="auto"/>
              <w:left w:val="single" w:sz="4" w:space="0" w:color="auto"/>
              <w:bottom w:val="single" w:sz="4" w:space="0" w:color="auto"/>
              <w:right w:val="single" w:sz="4" w:space="0" w:color="auto"/>
            </w:tcBorders>
          </w:tcPr>
          <w:p w14:paraId="0146AB2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F2127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F9F5E7"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B568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14473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CFBC4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19DB2E4"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4B231" w14:textId="77777777" w:rsidR="00DA5A1F" w:rsidRPr="00C37D2B" w:rsidRDefault="00DA5A1F" w:rsidP="00781206">
            <w:pPr>
              <w:pStyle w:val="TAC"/>
              <w:keepNext w:val="0"/>
              <w:keepLines w:val="0"/>
              <w:widowControl w:val="0"/>
              <w:rPr>
                <w:bCs/>
                <w:lang w:eastAsia="ja-JP"/>
              </w:rPr>
            </w:pPr>
            <w:r w:rsidRPr="00C37D2B">
              <w:rPr>
                <w:bCs/>
                <w:lang w:eastAsia="ja-JP"/>
              </w:rPr>
              <w:t>reject</w:t>
            </w:r>
          </w:p>
        </w:tc>
      </w:tr>
    </w:tbl>
    <w:p w14:paraId="56D860FF" w14:textId="77777777" w:rsidR="00DA5A1F" w:rsidRPr="00C37D2B" w:rsidRDefault="00DA5A1F" w:rsidP="00781206">
      <w:pPr>
        <w:widowControl w:val="0"/>
      </w:pPr>
    </w:p>
    <w:p w14:paraId="460DF678" w14:textId="77777777" w:rsidR="00DA5A1F" w:rsidRPr="00C37D2B" w:rsidRDefault="00A61438" w:rsidP="00781206">
      <w:pPr>
        <w:pStyle w:val="Heading4"/>
        <w:keepNext w:val="0"/>
        <w:keepLines w:val="0"/>
        <w:widowControl w:val="0"/>
      </w:pPr>
      <w:bookmarkStart w:id="7506" w:name="_Toc20954436"/>
      <w:bookmarkStart w:id="7507" w:name="_Toc29902440"/>
      <w:bookmarkStart w:id="7508" w:name="_Toc29906444"/>
      <w:bookmarkStart w:id="7509" w:name="_Toc36550434"/>
      <w:bookmarkStart w:id="7510" w:name="_Toc45104189"/>
      <w:bookmarkStart w:id="7511" w:name="_Toc45227685"/>
      <w:bookmarkStart w:id="7512" w:name="_Toc45891499"/>
      <w:bookmarkStart w:id="7513" w:name="_Toc51764141"/>
      <w:bookmarkStart w:id="7514" w:name="_Toc56528142"/>
      <w:bookmarkStart w:id="7515" w:name="_Toc64382109"/>
      <w:bookmarkStart w:id="7516" w:name="_Toc66283684"/>
      <w:bookmarkStart w:id="7517" w:name="_Toc67911060"/>
      <w:bookmarkStart w:id="7518" w:name="_Toc73979838"/>
      <w:bookmarkStart w:id="7519" w:name="_Toc88650562"/>
      <w:bookmarkStart w:id="7520" w:name="_Toc97885689"/>
      <w:bookmarkStart w:id="7521" w:name="_Toc98882815"/>
      <w:bookmarkStart w:id="7522" w:name="_Toc105523351"/>
      <w:bookmarkStart w:id="7523" w:name="_Toc106130895"/>
      <w:bookmarkStart w:id="7524" w:name="_Toc113840046"/>
      <w:bookmarkStart w:id="7525" w:name="_Toc138759124"/>
      <w:r w:rsidRPr="00C37D2B">
        <w:t>9.1.4</w:t>
      </w:r>
      <w:r w:rsidR="00DA5A1F" w:rsidRPr="00C37D2B">
        <w:t>.4</w:t>
      </w:r>
      <w:r w:rsidR="00DA5A1F" w:rsidRPr="00C37D2B">
        <w:tab/>
        <w:t>SGNB RECONFIGURATION COMPLETE</w:t>
      </w:r>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14:paraId="20B53FA6" w14:textId="77777777" w:rsidR="00DA5A1F" w:rsidRPr="00C37D2B" w:rsidRDefault="00DA5A1F" w:rsidP="00781206">
      <w:pPr>
        <w:widowControl w:val="0"/>
      </w:pPr>
      <w:r w:rsidRPr="00C37D2B">
        <w:t>This message is sent by the MeNB to the en-gNB to indicate whether the configuration requested by the en-gNB was applied by the UE.</w:t>
      </w:r>
    </w:p>
    <w:p w14:paraId="645785EA"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D1F1B1" w14:textId="77777777" w:rsidTr="0098354D">
        <w:trPr>
          <w:tblHeader/>
        </w:trPr>
        <w:tc>
          <w:tcPr>
            <w:tcW w:w="2160" w:type="dxa"/>
          </w:tcPr>
          <w:p w14:paraId="0CB94E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BFA05D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1BE167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470B0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23097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D27D80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C986E7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5955B6C" w14:textId="77777777" w:rsidTr="0098354D">
        <w:tc>
          <w:tcPr>
            <w:tcW w:w="2160" w:type="dxa"/>
          </w:tcPr>
          <w:p w14:paraId="1731EA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10A33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F707F88" w14:textId="77777777" w:rsidR="00DA5A1F" w:rsidRPr="00C37D2B" w:rsidRDefault="00DA5A1F" w:rsidP="00781206">
            <w:pPr>
              <w:pStyle w:val="TAL"/>
              <w:keepNext w:val="0"/>
              <w:keepLines w:val="0"/>
              <w:widowControl w:val="0"/>
              <w:jc w:val="center"/>
              <w:rPr>
                <w:rFonts w:cs="Arial"/>
                <w:lang w:eastAsia="ja-JP"/>
              </w:rPr>
            </w:pPr>
          </w:p>
        </w:tc>
        <w:tc>
          <w:tcPr>
            <w:tcW w:w="1512" w:type="dxa"/>
          </w:tcPr>
          <w:p w14:paraId="09D9472C"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6F8C1063"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B5DA9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9CC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6BFDC93" w14:textId="77777777" w:rsidTr="0098354D">
        <w:tc>
          <w:tcPr>
            <w:tcW w:w="2160" w:type="dxa"/>
          </w:tcPr>
          <w:p w14:paraId="7DE143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5F70DF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0CD13" w14:textId="77777777" w:rsidR="00DA5A1F" w:rsidRPr="00C37D2B" w:rsidRDefault="00DA5A1F" w:rsidP="00781206">
            <w:pPr>
              <w:pStyle w:val="TAL"/>
              <w:keepNext w:val="0"/>
              <w:keepLines w:val="0"/>
              <w:widowControl w:val="0"/>
              <w:rPr>
                <w:rFonts w:cs="Arial"/>
                <w:lang w:eastAsia="ja-JP"/>
              </w:rPr>
            </w:pPr>
          </w:p>
        </w:tc>
        <w:tc>
          <w:tcPr>
            <w:tcW w:w="1512" w:type="dxa"/>
          </w:tcPr>
          <w:p w14:paraId="182818C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B UE X2AP ID</w:t>
            </w:r>
          </w:p>
          <w:p w14:paraId="554BAA6A" w14:textId="77777777" w:rsidR="00DA5A1F" w:rsidRPr="00C37D2B" w:rsidRDefault="00DA5A1F"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52D584B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645143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C849E7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E9779E6" w14:textId="77777777" w:rsidTr="0098354D">
        <w:tc>
          <w:tcPr>
            <w:tcW w:w="2160" w:type="dxa"/>
          </w:tcPr>
          <w:p w14:paraId="297DC6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93D807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7757C11" w14:textId="77777777" w:rsidR="00DA5A1F" w:rsidRPr="00C37D2B" w:rsidRDefault="00DA5A1F" w:rsidP="00781206">
            <w:pPr>
              <w:pStyle w:val="TAL"/>
              <w:keepNext w:val="0"/>
              <w:keepLines w:val="0"/>
              <w:widowControl w:val="0"/>
              <w:rPr>
                <w:rFonts w:cs="Arial"/>
                <w:lang w:eastAsia="ja-JP"/>
              </w:rPr>
            </w:pPr>
          </w:p>
        </w:tc>
        <w:tc>
          <w:tcPr>
            <w:tcW w:w="1512" w:type="dxa"/>
          </w:tcPr>
          <w:p w14:paraId="61256C2B"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73B39F36" w14:textId="77777777" w:rsidR="00DA5A1F" w:rsidRPr="00EE5530" w:rsidRDefault="00100004" w:rsidP="00781206">
            <w:pPr>
              <w:pStyle w:val="TAL"/>
              <w:keepNext w:val="0"/>
              <w:keepLines w:val="0"/>
              <w:widowControl w:val="0"/>
              <w:rPr>
                <w:rFonts w:cs="Arial"/>
                <w:szCs w:val="18"/>
                <w:lang w:val="sv-SE" w:eastAsia="ja-JP"/>
              </w:rPr>
            </w:pPr>
            <w:r w:rsidRPr="00EE5530">
              <w:rPr>
                <w:rFonts w:cs="Arial"/>
                <w:snapToGrid w:val="0"/>
                <w:lang w:val="sv-SE" w:eastAsia="ja-JP"/>
              </w:rPr>
              <w:t>9.2.100</w:t>
            </w:r>
          </w:p>
        </w:tc>
        <w:tc>
          <w:tcPr>
            <w:tcW w:w="1728" w:type="dxa"/>
          </w:tcPr>
          <w:p w14:paraId="4CEFC28B"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50725F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47410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E8157E9" w14:textId="77777777" w:rsidTr="0098354D">
        <w:tc>
          <w:tcPr>
            <w:tcW w:w="2160" w:type="dxa"/>
          </w:tcPr>
          <w:p w14:paraId="042C2ECC"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lastRenderedPageBreak/>
              <w:t>Response Information</w:t>
            </w:r>
          </w:p>
        </w:tc>
        <w:tc>
          <w:tcPr>
            <w:tcW w:w="1080" w:type="dxa"/>
          </w:tcPr>
          <w:p w14:paraId="2E0BEB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A47179E" w14:textId="77777777" w:rsidR="00DA5A1F" w:rsidRPr="00C37D2B" w:rsidRDefault="00DA5A1F" w:rsidP="00781206">
            <w:pPr>
              <w:pStyle w:val="TAL"/>
              <w:keepNext w:val="0"/>
              <w:keepLines w:val="0"/>
              <w:widowControl w:val="0"/>
              <w:rPr>
                <w:rFonts w:cs="Arial"/>
                <w:lang w:eastAsia="ja-JP"/>
              </w:rPr>
            </w:pPr>
          </w:p>
        </w:tc>
        <w:tc>
          <w:tcPr>
            <w:tcW w:w="1512" w:type="dxa"/>
          </w:tcPr>
          <w:p w14:paraId="3461D3B4" w14:textId="77777777" w:rsidR="00DA5A1F" w:rsidRPr="00C37D2B" w:rsidRDefault="00DA5A1F" w:rsidP="00781206">
            <w:pPr>
              <w:pStyle w:val="TAL"/>
              <w:keepNext w:val="0"/>
              <w:keepLines w:val="0"/>
              <w:widowControl w:val="0"/>
              <w:rPr>
                <w:rFonts w:cs="Arial"/>
                <w:lang w:eastAsia="ja-JP"/>
              </w:rPr>
            </w:pPr>
          </w:p>
        </w:tc>
        <w:tc>
          <w:tcPr>
            <w:tcW w:w="1728" w:type="dxa"/>
          </w:tcPr>
          <w:p w14:paraId="280368E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5DCF8F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94887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05820EBE" w14:textId="77777777" w:rsidTr="0098354D">
        <w:tc>
          <w:tcPr>
            <w:tcW w:w="2160" w:type="dxa"/>
          </w:tcPr>
          <w:p w14:paraId="23167FA1"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080" w:type="dxa"/>
          </w:tcPr>
          <w:p w14:paraId="312B123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C678454" w14:textId="77777777" w:rsidR="00DA5A1F" w:rsidRPr="00C37D2B" w:rsidRDefault="00DA5A1F" w:rsidP="00781206">
            <w:pPr>
              <w:pStyle w:val="TAL"/>
              <w:keepNext w:val="0"/>
              <w:keepLines w:val="0"/>
              <w:widowControl w:val="0"/>
              <w:rPr>
                <w:rFonts w:cs="Arial"/>
                <w:lang w:eastAsia="ja-JP"/>
              </w:rPr>
            </w:pPr>
          </w:p>
        </w:tc>
        <w:tc>
          <w:tcPr>
            <w:tcW w:w="1512" w:type="dxa"/>
          </w:tcPr>
          <w:p w14:paraId="0A4C6003" w14:textId="77777777" w:rsidR="00DA5A1F" w:rsidRPr="00C37D2B" w:rsidRDefault="00DA5A1F" w:rsidP="00781206">
            <w:pPr>
              <w:pStyle w:val="TAL"/>
              <w:keepNext w:val="0"/>
              <w:keepLines w:val="0"/>
              <w:widowControl w:val="0"/>
              <w:rPr>
                <w:rFonts w:cs="Arial"/>
                <w:lang w:eastAsia="ja-JP"/>
              </w:rPr>
            </w:pPr>
          </w:p>
        </w:tc>
        <w:tc>
          <w:tcPr>
            <w:tcW w:w="1728" w:type="dxa"/>
          </w:tcPr>
          <w:p w14:paraId="2F0C103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CD789A9" w14:textId="77777777" w:rsidR="00DA5A1F" w:rsidRPr="00C37D2B" w:rsidRDefault="00DA5A1F" w:rsidP="00781206">
            <w:pPr>
              <w:pStyle w:val="TAC"/>
              <w:keepNext w:val="0"/>
              <w:keepLines w:val="0"/>
              <w:widowControl w:val="0"/>
              <w:rPr>
                <w:lang w:eastAsia="ja-JP"/>
              </w:rPr>
            </w:pPr>
          </w:p>
        </w:tc>
        <w:tc>
          <w:tcPr>
            <w:tcW w:w="1080" w:type="dxa"/>
          </w:tcPr>
          <w:p w14:paraId="73C91D9D" w14:textId="77777777" w:rsidR="00DA5A1F" w:rsidRPr="00C37D2B" w:rsidRDefault="00DA5A1F" w:rsidP="00781206">
            <w:pPr>
              <w:pStyle w:val="TAC"/>
              <w:keepNext w:val="0"/>
              <w:keepLines w:val="0"/>
              <w:widowControl w:val="0"/>
              <w:rPr>
                <w:lang w:eastAsia="ja-JP"/>
              </w:rPr>
            </w:pPr>
          </w:p>
        </w:tc>
      </w:tr>
      <w:tr w:rsidR="008E6632" w:rsidRPr="00C37D2B" w14:paraId="0E8D2BC2" w14:textId="77777777" w:rsidTr="0098354D">
        <w:tc>
          <w:tcPr>
            <w:tcW w:w="2160" w:type="dxa"/>
          </w:tcPr>
          <w:p w14:paraId="697C487E"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080" w:type="dxa"/>
          </w:tcPr>
          <w:p w14:paraId="5FF5EFD3" w14:textId="77777777" w:rsidR="00DA5A1F" w:rsidRPr="00C37D2B" w:rsidRDefault="00DA5A1F" w:rsidP="00781206">
            <w:pPr>
              <w:pStyle w:val="TAL"/>
              <w:keepNext w:val="0"/>
              <w:keepLines w:val="0"/>
              <w:widowControl w:val="0"/>
              <w:rPr>
                <w:rFonts w:cs="Arial"/>
                <w:lang w:eastAsia="ja-JP"/>
              </w:rPr>
            </w:pPr>
          </w:p>
        </w:tc>
        <w:tc>
          <w:tcPr>
            <w:tcW w:w="1080" w:type="dxa"/>
          </w:tcPr>
          <w:p w14:paraId="78FE5AA0" w14:textId="77777777" w:rsidR="00DA5A1F" w:rsidRPr="00C37D2B" w:rsidRDefault="00DA5A1F" w:rsidP="00781206">
            <w:pPr>
              <w:pStyle w:val="TAL"/>
              <w:keepNext w:val="0"/>
              <w:keepLines w:val="0"/>
              <w:widowControl w:val="0"/>
              <w:rPr>
                <w:rFonts w:cs="Arial"/>
                <w:lang w:eastAsia="ja-JP"/>
              </w:rPr>
            </w:pPr>
          </w:p>
        </w:tc>
        <w:tc>
          <w:tcPr>
            <w:tcW w:w="1512" w:type="dxa"/>
          </w:tcPr>
          <w:p w14:paraId="50E79852" w14:textId="77777777" w:rsidR="00DA5A1F" w:rsidRPr="00C37D2B" w:rsidRDefault="00DA5A1F" w:rsidP="00781206">
            <w:pPr>
              <w:pStyle w:val="TAL"/>
              <w:keepNext w:val="0"/>
              <w:keepLines w:val="0"/>
              <w:widowControl w:val="0"/>
              <w:rPr>
                <w:rFonts w:cs="Arial"/>
                <w:lang w:eastAsia="ja-JP"/>
              </w:rPr>
            </w:pPr>
          </w:p>
        </w:tc>
        <w:tc>
          <w:tcPr>
            <w:tcW w:w="1728" w:type="dxa"/>
          </w:tcPr>
          <w:p w14:paraId="5FCB66B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9306E06" w14:textId="77777777" w:rsidR="00DA5A1F" w:rsidRPr="00C37D2B" w:rsidRDefault="00DA5A1F" w:rsidP="00781206">
            <w:pPr>
              <w:pStyle w:val="TAC"/>
              <w:keepNext w:val="0"/>
              <w:keepLines w:val="0"/>
              <w:widowControl w:val="0"/>
              <w:rPr>
                <w:lang w:eastAsia="ja-JP"/>
              </w:rPr>
            </w:pPr>
          </w:p>
        </w:tc>
        <w:tc>
          <w:tcPr>
            <w:tcW w:w="1080" w:type="dxa"/>
          </w:tcPr>
          <w:p w14:paraId="71F99319" w14:textId="77777777" w:rsidR="00DA5A1F" w:rsidRPr="00C37D2B" w:rsidRDefault="00DA5A1F" w:rsidP="00781206">
            <w:pPr>
              <w:pStyle w:val="TAC"/>
              <w:keepNext w:val="0"/>
              <w:keepLines w:val="0"/>
              <w:widowControl w:val="0"/>
              <w:rPr>
                <w:lang w:eastAsia="ja-JP"/>
              </w:rPr>
            </w:pPr>
          </w:p>
        </w:tc>
      </w:tr>
      <w:tr w:rsidR="001456BA" w:rsidRPr="00C37D2B" w14:paraId="3442619E" w14:textId="77777777" w:rsidTr="0098354D">
        <w:tc>
          <w:tcPr>
            <w:tcW w:w="2160" w:type="dxa"/>
          </w:tcPr>
          <w:p w14:paraId="58D466C0" w14:textId="77777777" w:rsidR="001456BA" w:rsidRPr="00C37D2B" w:rsidRDefault="001456BA" w:rsidP="00781206">
            <w:pPr>
              <w:pStyle w:val="TAL"/>
              <w:keepNext w:val="0"/>
              <w:keepLines w:val="0"/>
              <w:widowControl w:val="0"/>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6776B335"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4FC5E1D4" w14:textId="77777777" w:rsidR="001456BA" w:rsidRPr="00C37D2B" w:rsidRDefault="001456BA" w:rsidP="00781206">
            <w:pPr>
              <w:pStyle w:val="TAL"/>
              <w:keepNext w:val="0"/>
              <w:keepLines w:val="0"/>
              <w:widowControl w:val="0"/>
              <w:rPr>
                <w:rFonts w:cs="Arial"/>
                <w:lang w:eastAsia="ja-JP"/>
              </w:rPr>
            </w:pPr>
          </w:p>
        </w:tc>
        <w:tc>
          <w:tcPr>
            <w:tcW w:w="1512" w:type="dxa"/>
          </w:tcPr>
          <w:p w14:paraId="7575593B"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1ED16C2" w14:textId="313A40CF" w:rsidR="001456BA" w:rsidRPr="00C37D2B" w:rsidRDefault="001456BA"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F8EE0B9"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Pr>
          <w:p w14:paraId="575007A6" w14:textId="77777777" w:rsidR="001456BA" w:rsidRPr="00C37D2B" w:rsidRDefault="001456BA" w:rsidP="00781206">
            <w:pPr>
              <w:pStyle w:val="TAC"/>
              <w:keepNext w:val="0"/>
              <w:keepLines w:val="0"/>
              <w:widowControl w:val="0"/>
              <w:rPr>
                <w:lang w:eastAsia="ja-JP"/>
              </w:rPr>
            </w:pPr>
          </w:p>
        </w:tc>
      </w:tr>
      <w:tr w:rsidR="001456BA" w:rsidRPr="00C37D2B" w14:paraId="1B7E40AB" w14:textId="77777777" w:rsidTr="0098354D">
        <w:tc>
          <w:tcPr>
            <w:tcW w:w="2160" w:type="dxa"/>
          </w:tcPr>
          <w:p w14:paraId="71A7BCF7" w14:textId="77777777" w:rsidR="001456BA" w:rsidRPr="00C37D2B" w:rsidRDefault="001456BA"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080" w:type="dxa"/>
          </w:tcPr>
          <w:p w14:paraId="4B095660" w14:textId="77777777" w:rsidR="001456BA" w:rsidRPr="00C37D2B" w:rsidRDefault="001456BA" w:rsidP="00781206">
            <w:pPr>
              <w:pStyle w:val="TAL"/>
              <w:keepNext w:val="0"/>
              <w:keepLines w:val="0"/>
              <w:widowControl w:val="0"/>
              <w:rPr>
                <w:rFonts w:cs="Arial"/>
                <w:lang w:eastAsia="ja-JP"/>
              </w:rPr>
            </w:pPr>
          </w:p>
        </w:tc>
        <w:tc>
          <w:tcPr>
            <w:tcW w:w="1080" w:type="dxa"/>
          </w:tcPr>
          <w:p w14:paraId="40438A73" w14:textId="77777777" w:rsidR="001456BA" w:rsidRPr="00C37D2B" w:rsidRDefault="001456BA" w:rsidP="00781206">
            <w:pPr>
              <w:pStyle w:val="TAL"/>
              <w:keepNext w:val="0"/>
              <w:keepLines w:val="0"/>
              <w:widowControl w:val="0"/>
              <w:rPr>
                <w:rFonts w:cs="Arial"/>
                <w:lang w:eastAsia="ja-JP"/>
              </w:rPr>
            </w:pPr>
          </w:p>
        </w:tc>
        <w:tc>
          <w:tcPr>
            <w:tcW w:w="1512" w:type="dxa"/>
          </w:tcPr>
          <w:p w14:paraId="7A2334FE" w14:textId="77777777" w:rsidR="001456BA" w:rsidRPr="00C37D2B" w:rsidRDefault="001456BA" w:rsidP="00781206">
            <w:pPr>
              <w:pStyle w:val="TAL"/>
              <w:keepNext w:val="0"/>
              <w:keepLines w:val="0"/>
              <w:widowControl w:val="0"/>
              <w:rPr>
                <w:rFonts w:cs="Arial"/>
                <w:lang w:eastAsia="ja-JP"/>
              </w:rPr>
            </w:pPr>
          </w:p>
        </w:tc>
        <w:tc>
          <w:tcPr>
            <w:tcW w:w="1728" w:type="dxa"/>
          </w:tcPr>
          <w:p w14:paraId="33B4DE99" w14:textId="77777777" w:rsidR="001456BA" w:rsidRPr="00C37D2B" w:rsidRDefault="001456BA" w:rsidP="00781206">
            <w:pPr>
              <w:pStyle w:val="TAL"/>
              <w:keepNext w:val="0"/>
              <w:keepLines w:val="0"/>
              <w:widowControl w:val="0"/>
              <w:rPr>
                <w:rFonts w:cs="Arial"/>
                <w:szCs w:val="18"/>
                <w:lang w:eastAsia="ja-JP"/>
              </w:rPr>
            </w:pPr>
          </w:p>
        </w:tc>
        <w:tc>
          <w:tcPr>
            <w:tcW w:w="1080" w:type="dxa"/>
          </w:tcPr>
          <w:p w14:paraId="3CCC63D5" w14:textId="77777777" w:rsidR="001456BA" w:rsidRPr="00C37D2B" w:rsidRDefault="001456BA" w:rsidP="00781206">
            <w:pPr>
              <w:pStyle w:val="TAC"/>
              <w:keepNext w:val="0"/>
              <w:keepLines w:val="0"/>
              <w:widowControl w:val="0"/>
              <w:rPr>
                <w:lang w:eastAsia="ja-JP"/>
              </w:rPr>
            </w:pPr>
          </w:p>
        </w:tc>
        <w:tc>
          <w:tcPr>
            <w:tcW w:w="1080" w:type="dxa"/>
          </w:tcPr>
          <w:p w14:paraId="081EAA77" w14:textId="77777777" w:rsidR="001456BA" w:rsidRPr="00C37D2B" w:rsidRDefault="001456BA" w:rsidP="00781206">
            <w:pPr>
              <w:pStyle w:val="TAC"/>
              <w:keepNext w:val="0"/>
              <w:keepLines w:val="0"/>
              <w:widowControl w:val="0"/>
              <w:rPr>
                <w:lang w:eastAsia="ja-JP"/>
              </w:rPr>
            </w:pPr>
          </w:p>
        </w:tc>
      </w:tr>
      <w:tr w:rsidR="001456BA" w:rsidRPr="00C37D2B" w14:paraId="6ACD2F58" w14:textId="77777777" w:rsidTr="0098354D">
        <w:tc>
          <w:tcPr>
            <w:tcW w:w="2160" w:type="dxa"/>
          </w:tcPr>
          <w:p w14:paraId="5583A4C1" w14:textId="77777777" w:rsidR="001456BA" w:rsidRPr="00C37D2B" w:rsidRDefault="001456BA" w:rsidP="00781206">
            <w:pPr>
              <w:pStyle w:val="TAL"/>
              <w:keepNext w:val="0"/>
              <w:keepLines w:val="0"/>
              <w:widowControl w:val="0"/>
              <w:ind w:left="425"/>
              <w:rPr>
                <w:rFonts w:cs="Arial"/>
                <w:lang w:eastAsia="ja-JP"/>
              </w:rPr>
            </w:pPr>
            <w:r w:rsidRPr="00C37D2B">
              <w:rPr>
                <w:rFonts w:cs="Arial"/>
                <w:lang w:eastAsia="ja-JP"/>
              </w:rPr>
              <w:t>&gt;&gt;&gt;Cause</w:t>
            </w:r>
          </w:p>
        </w:tc>
        <w:tc>
          <w:tcPr>
            <w:tcW w:w="1080" w:type="dxa"/>
          </w:tcPr>
          <w:p w14:paraId="365468A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Pr>
          <w:p w14:paraId="5F3F1DF7" w14:textId="77777777" w:rsidR="001456BA" w:rsidRPr="00C37D2B" w:rsidRDefault="001456BA" w:rsidP="00781206">
            <w:pPr>
              <w:pStyle w:val="TAL"/>
              <w:keepNext w:val="0"/>
              <w:keepLines w:val="0"/>
              <w:widowControl w:val="0"/>
              <w:rPr>
                <w:rFonts w:cs="Arial"/>
                <w:lang w:eastAsia="ja-JP"/>
              </w:rPr>
            </w:pPr>
          </w:p>
        </w:tc>
        <w:tc>
          <w:tcPr>
            <w:tcW w:w="1512" w:type="dxa"/>
          </w:tcPr>
          <w:p w14:paraId="136D6406"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9.2.6</w:t>
            </w:r>
          </w:p>
        </w:tc>
        <w:tc>
          <w:tcPr>
            <w:tcW w:w="1728" w:type="dxa"/>
          </w:tcPr>
          <w:p w14:paraId="66A3051B" w14:textId="77777777" w:rsidR="001456BA" w:rsidRPr="00C37D2B" w:rsidRDefault="001456BA" w:rsidP="00781206">
            <w:pPr>
              <w:pStyle w:val="TAL"/>
              <w:keepNext w:val="0"/>
              <w:keepLines w:val="0"/>
              <w:widowControl w:val="0"/>
              <w:rPr>
                <w:rFonts w:cs="Arial"/>
                <w:szCs w:val="18"/>
                <w:lang w:eastAsia="ja-JP"/>
              </w:rPr>
            </w:pPr>
          </w:p>
        </w:tc>
        <w:tc>
          <w:tcPr>
            <w:tcW w:w="1080" w:type="dxa"/>
          </w:tcPr>
          <w:p w14:paraId="1707CF3A"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Pr>
          <w:p w14:paraId="21A5A58F" w14:textId="77777777" w:rsidR="001456BA" w:rsidRPr="00C37D2B" w:rsidRDefault="001456BA" w:rsidP="00781206">
            <w:pPr>
              <w:pStyle w:val="TAC"/>
              <w:keepNext w:val="0"/>
              <w:keepLines w:val="0"/>
              <w:widowControl w:val="0"/>
              <w:rPr>
                <w:lang w:eastAsia="ja-JP"/>
              </w:rPr>
            </w:pPr>
          </w:p>
        </w:tc>
      </w:tr>
      <w:tr w:rsidR="001456BA" w:rsidRPr="00C37D2B" w14:paraId="0A0A5B69" w14:textId="77777777" w:rsidTr="0098354D">
        <w:tc>
          <w:tcPr>
            <w:tcW w:w="2160" w:type="dxa"/>
            <w:tcBorders>
              <w:top w:val="single" w:sz="4" w:space="0" w:color="auto"/>
              <w:left w:val="single" w:sz="4" w:space="0" w:color="auto"/>
              <w:bottom w:val="single" w:sz="4" w:space="0" w:color="auto"/>
              <w:right w:val="single" w:sz="4" w:space="0" w:color="auto"/>
            </w:tcBorders>
          </w:tcPr>
          <w:p w14:paraId="5C9E3F5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DF1274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BADFF"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ECEF11F"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404F1CD"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BD20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E950FA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6D0EF" w14:textId="77777777" w:rsidR="001456BA" w:rsidRPr="00C37D2B" w:rsidRDefault="001456BA" w:rsidP="00781206">
            <w:pPr>
              <w:pStyle w:val="TAC"/>
              <w:keepNext w:val="0"/>
              <w:keepLines w:val="0"/>
              <w:widowControl w:val="0"/>
              <w:rPr>
                <w:lang w:eastAsia="ja-JP"/>
              </w:rPr>
            </w:pPr>
            <w:r w:rsidRPr="00C37D2B">
              <w:rPr>
                <w:lang w:eastAsia="ja-JP"/>
              </w:rPr>
              <w:t>reject</w:t>
            </w:r>
          </w:p>
        </w:tc>
      </w:tr>
    </w:tbl>
    <w:p w14:paraId="4A6184EA" w14:textId="77777777" w:rsidR="00DA5A1F" w:rsidRPr="00C37D2B" w:rsidRDefault="00DA5A1F" w:rsidP="00781206">
      <w:pPr>
        <w:widowControl w:val="0"/>
      </w:pPr>
    </w:p>
    <w:p w14:paraId="1A34E093" w14:textId="77777777" w:rsidR="00DA5A1F" w:rsidRPr="00C37D2B" w:rsidRDefault="00A61438" w:rsidP="00781206">
      <w:pPr>
        <w:pStyle w:val="Heading4"/>
        <w:keepNext w:val="0"/>
        <w:keepLines w:val="0"/>
        <w:widowControl w:val="0"/>
      </w:pPr>
      <w:bookmarkStart w:id="7526" w:name="_Toc20954437"/>
      <w:bookmarkStart w:id="7527" w:name="_Toc29902441"/>
      <w:bookmarkStart w:id="7528" w:name="_Toc29906445"/>
      <w:bookmarkStart w:id="7529" w:name="_Toc36550435"/>
      <w:bookmarkStart w:id="7530" w:name="_Toc45104190"/>
      <w:bookmarkStart w:id="7531" w:name="_Toc45227686"/>
      <w:bookmarkStart w:id="7532" w:name="_Toc45891500"/>
      <w:bookmarkStart w:id="7533" w:name="_Toc51764142"/>
      <w:bookmarkStart w:id="7534" w:name="_Toc56528143"/>
      <w:bookmarkStart w:id="7535" w:name="_Toc64382110"/>
      <w:bookmarkStart w:id="7536" w:name="_Toc66283685"/>
      <w:bookmarkStart w:id="7537" w:name="_Toc67911061"/>
      <w:bookmarkStart w:id="7538" w:name="_Toc73979839"/>
      <w:bookmarkStart w:id="7539" w:name="_Toc88650563"/>
      <w:bookmarkStart w:id="7540" w:name="_Toc97885690"/>
      <w:bookmarkStart w:id="7541" w:name="_Toc98882816"/>
      <w:bookmarkStart w:id="7542" w:name="_Toc105523352"/>
      <w:bookmarkStart w:id="7543" w:name="_Toc106130896"/>
      <w:bookmarkStart w:id="7544" w:name="_Toc113840047"/>
      <w:bookmarkStart w:id="7545" w:name="_Hlk44084179"/>
      <w:bookmarkStart w:id="7546" w:name="_Toc138759125"/>
      <w:r w:rsidRPr="00C37D2B">
        <w:t>9.1.4</w:t>
      </w:r>
      <w:r w:rsidR="00DA5A1F" w:rsidRPr="00C37D2B">
        <w:t>.</w:t>
      </w:r>
      <w:r w:rsidR="00DA5A1F" w:rsidRPr="00C37D2B">
        <w:rPr>
          <w:lang w:eastAsia="ja-JP"/>
        </w:rPr>
        <w:t>5</w:t>
      </w:r>
      <w:r w:rsidR="00DA5A1F" w:rsidRPr="00C37D2B">
        <w:tab/>
        <w:t>SGNB MODIFICATION REQUEST</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6"/>
    </w:p>
    <w:bookmarkEnd w:id="7545"/>
    <w:p w14:paraId="79981987" w14:textId="77777777" w:rsidR="00DA5A1F" w:rsidRPr="00C37D2B" w:rsidRDefault="00DA5A1F" w:rsidP="00781206">
      <w:pPr>
        <w:widowControl w:val="0"/>
      </w:pPr>
      <w:r w:rsidRPr="00C37D2B">
        <w:t>This message is sent by the MeNB to the en-gNB to request the preparation to modify en-gNB resources for a specific UE</w:t>
      </w:r>
      <w:r w:rsidR="00391FF6" w:rsidRPr="00C37D2B">
        <w:t>, to query for the current SCG configuration, or to provide the S-RLF-related information to the en-gNB</w:t>
      </w:r>
      <w:r w:rsidRPr="00C37D2B">
        <w:t>.</w:t>
      </w:r>
    </w:p>
    <w:p w14:paraId="4C055280" w14:textId="1B33763D"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F58F71" w14:textId="77777777" w:rsidTr="0098354D">
        <w:trPr>
          <w:tblHeader/>
        </w:trPr>
        <w:tc>
          <w:tcPr>
            <w:tcW w:w="2160" w:type="dxa"/>
          </w:tcPr>
          <w:p w14:paraId="033AE65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5A3A2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1A75EF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3CF40C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98DC4A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EBF36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89CBC6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A67A8E3" w14:textId="77777777" w:rsidTr="0098354D">
        <w:tc>
          <w:tcPr>
            <w:tcW w:w="2160" w:type="dxa"/>
          </w:tcPr>
          <w:p w14:paraId="1A8CC6D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5B498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4FCAEE" w14:textId="77777777" w:rsidR="00DA5A1F" w:rsidRPr="00C37D2B" w:rsidRDefault="00DA5A1F" w:rsidP="00781206">
            <w:pPr>
              <w:pStyle w:val="TAL"/>
              <w:keepNext w:val="0"/>
              <w:keepLines w:val="0"/>
              <w:widowControl w:val="0"/>
              <w:rPr>
                <w:rFonts w:cs="Arial"/>
                <w:lang w:eastAsia="ja-JP"/>
              </w:rPr>
            </w:pPr>
          </w:p>
        </w:tc>
        <w:tc>
          <w:tcPr>
            <w:tcW w:w="1512" w:type="dxa"/>
          </w:tcPr>
          <w:p w14:paraId="3C28C4A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30D43B7" w14:textId="77777777" w:rsidR="00DA5A1F" w:rsidRPr="00C37D2B" w:rsidRDefault="00DA5A1F" w:rsidP="00781206">
            <w:pPr>
              <w:pStyle w:val="TAL"/>
              <w:keepNext w:val="0"/>
              <w:keepLines w:val="0"/>
              <w:widowControl w:val="0"/>
              <w:rPr>
                <w:rFonts w:cs="Arial"/>
                <w:lang w:eastAsia="ja-JP"/>
              </w:rPr>
            </w:pPr>
          </w:p>
        </w:tc>
        <w:tc>
          <w:tcPr>
            <w:tcW w:w="1080" w:type="dxa"/>
          </w:tcPr>
          <w:p w14:paraId="2EEB7F6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843811"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CAAFE4E" w14:textId="77777777" w:rsidTr="0098354D">
        <w:tc>
          <w:tcPr>
            <w:tcW w:w="2160" w:type="dxa"/>
          </w:tcPr>
          <w:p w14:paraId="35C6D59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7FD0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2B880" w14:textId="77777777" w:rsidR="00DA5A1F" w:rsidRPr="00C37D2B" w:rsidRDefault="00DA5A1F" w:rsidP="00781206">
            <w:pPr>
              <w:pStyle w:val="TAL"/>
              <w:keepNext w:val="0"/>
              <w:keepLines w:val="0"/>
              <w:widowControl w:val="0"/>
              <w:rPr>
                <w:rFonts w:cs="Arial"/>
                <w:lang w:eastAsia="ja-JP"/>
              </w:rPr>
            </w:pPr>
          </w:p>
        </w:tc>
        <w:tc>
          <w:tcPr>
            <w:tcW w:w="1512" w:type="dxa"/>
          </w:tcPr>
          <w:p w14:paraId="61CCCDE8"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9041B18"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D902B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1ED183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6AB821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294E81D" w14:textId="77777777" w:rsidTr="0098354D">
        <w:tc>
          <w:tcPr>
            <w:tcW w:w="2160" w:type="dxa"/>
          </w:tcPr>
          <w:p w14:paraId="26EACE8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01E2D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8691F9C" w14:textId="77777777" w:rsidR="00DA5A1F" w:rsidRPr="00C37D2B" w:rsidRDefault="00DA5A1F" w:rsidP="00781206">
            <w:pPr>
              <w:pStyle w:val="TAL"/>
              <w:keepNext w:val="0"/>
              <w:keepLines w:val="0"/>
              <w:widowControl w:val="0"/>
              <w:rPr>
                <w:rFonts w:cs="Arial"/>
                <w:lang w:eastAsia="ja-JP"/>
              </w:rPr>
            </w:pPr>
          </w:p>
        </w:tc>
        <w:tc>
          <w:tcPr>
            <w:tcW w:w="1512" w:type="dxa"/>
          </w:tcPr>
          <w:p w14:paraId="73EE9004"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217DC7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71BA8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0E0E1CE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E77521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6BDDC34" w14:textId="77777777" w:rsidTr="0098354D">
        <w:tc>
          <w:tcPr>
            <w:tcW w:w="2160" w:type="dxa"/>
          </w:tcPr>
          <w:p w14:paraId="35997D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C6B8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34F0DE1" w14:textId="77777777" w:rsidR="00DA5A1F" w:rsidRPr="00C37D2B" w:rsidRDefault="00DA5A1F" w:rsidP="00781206">
            <w:pPr>
              <w:pStyle w:val="TAL"/>
              <w:keepNext w:val="0"/>
              <w:keepLines w:val="0"/>
              <w:widowControl w:val="0"/>
              <w:rPr>
                <w:rFonts w:cs="Arial"/>
                <w:lang w:eastAsia="ja-JP"/>
              </w:rPr>
            </w:pPr>
          </w:p>
        </w:tc>
        <w:tc>
          <w:tcPr>
            <w:tcW w:w="1512" w:type="dxa"/>
          </w:tcPr>
          <w:p w14:paraId="2AD42796"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7FF7DD6" w14:textId="77777777" w:rsidR="00DA5A1F" w:rsidRPr="00C37D2B" w:rsidRDefault="00DA5A1F" w:rsidP="00781206">
            <w:pPr>
              <w:pStyle w:val="TAL"/>
              <w:keepNext w:val="0"/>
              <w:keepLines w:val="0"/>
              <w:widowControl w:val="0"/>
              <w:rPr>
                <w:rFonts w:cs="Arial"/>
                <w:lang w:eastAsia="ja-JP"/>
              </w:rPr>
            </w:pPr>
          </w:p>
        </w:tc>
        <w:tc>
          <w:tcPr>
            <w:tcW w:w="1080" w:type="dxa"/>
          </w:tcPr>
          <w:p w14:paraId="0F8B342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A5C01C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A7CFBA8" w14:textId="77777777" w:rsidTr="0098354D">
        <w:tc>
          <w:tcPr>
            <w:tcW w:w="2160" w:type="dxa"/>
          </w:tcPr>
          <w:p w14:paraId="1CB5A2B7"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7F30089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70C58474" w14:textId="77777777" w:rsidR="00DA5A1F" w:rsidRPr="00C37D2B" w:rsidRDefault="00DA5A1F" w:rsidP="00781206">
            <w:pPr>
              <w:pStyle w:val="TAL"/>
              <w:keepNext w:val="0"/>
              <w:keepLines w:val="0"/>
              <w:widowControl w:val="0"/>
              <w:rPr>
                <w:rFonts w:cs="Arial"/>
                <w:i/>
                <w:lang w:eastAsia="ja-JP"/>
              </w:rPr>
            </w:pPr>
          </w:p>
        </w:tc>
        <w:tc>
          <w:tcPr>
            <w:tcW w:w="1512" w:type="dxa"/>
          </w:tcPr>
          <w:p w14:paraId="647757FD"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51777CDF"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6FFE496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0953F9AD"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59E06E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E0F04C7" w14:textId="77777777" w:rsidTr="0098354D">
        <w:tc>
          <w:tcPr>
            <w:tcW w:w="2160" w:type="dxa"/>
          </w:tcPr>
          <w:p w14:paraId="37CF272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211F170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40C36965" w14:textId="77777777" w:rsidR="00DA5A1F" w:rsidRPr="00C37D2B" w:rsidRDefault="00DA5A1F" w:rsidP="00781206">
            <w:pPr>
              <w:pStyle w:val="TAL"/>
              <w:keepNext w:val="0"/>
              <w:keepLines w:val="0"/>
              <w:widowControl w:val="0"/>
              <w:rPr>
                <w:rFonts w:cs="Arial"/>
                <w:i/>
                <w:lang w:eastAsia="ja-JP"/>
              </w:rPr>
            </w:pPr>
          </w:p>
        </w:tc>
        <w:tc>
          <w:tcPr>
            <w:tcW w:w="1512" w:type="dxa"/>
          </w:tcPr>
          <w:p w14:paraId="23AF1937"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F671E70" w14:textId="77777777" w:rsidR="00DA5A1F" w:rsidRPr="00C37D2B" w:rsidRDefault="00DA5A1F" w:rsidP="00781206">
            <w:pPr>
              <w:pStyle w:val="TAL"/>
              <w:keepNext w:val="0"/>
              <w:keepLines w:val="0"/>
              <w:widowControl w:val="0"/>
              <w:rPr>
                <w:rFonts w:cs="Arial"/>
                <w:lang w:eastAsia="zh-CN"/>
              </w:rPr>
            </w:pPr>
          </w:p>
        </w:tc>
        <w:tc>
          <w:tcPr>
            <w:tcW w:w="1080" w:type="dxa"/>
          </w:tcPr>
          <w:p w14:paraId="02075EC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6FCC5CB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502F966" w14:textId="77777777" w:rsidTr="0098354D">
        <w:tc>
          <w:tcPr>
            <w:tcW w:w="2160" w:type="dxa"/>
          </w:tcPr>
          <w:p w14:paraId="7136F45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080" w:type="dxa"/>
          </w:tcPr>
          <w:p w14:paraId="6449D58C" w14:textId="77777777" w:rsidR="00DA5A1F" w:rsidRPr="00C37D2B" w:rsidRDefault="00DA5A1F" w:rsidP="00781206">
            <w:pPr>
              <w:pStyle w:val="TAL"/>
              <w:keepNext w:val="0"/>
              <w:keepLines w:val="0"/>
              <w:widowControl w:val="0"/>
              <w:rPr>
                <w:rFonts w:cs="Arial"/>
                <w:lang w:eastAsia="zh-CN"/>
              </w:rPr>
            </w:pPr>
            <w:r w:rsidRPr="00C37D2B">
              <w:rPr>
                <w:rFonts w:eastAsia="Geneva" w:cs="Arial"/>
                <w:lang w:eastAsia="zh-CN"/>
              </w:rPr>
              <w:t>O</w:t>
            </w:r>
          </w:p>
        </w:tc>
        <w:tc>
          <w:tcPr>
            <w:tcW w:w="1080" w:type="dxa"/>
          </w:tcPr>
          <w:p w14:paraId="7F925191" w14:textId="77777777" w:rsidR="00DA5A1F" w:rsidRPr="00C37D2B" w:rsidRDefault="00DA5A1F" w:rsidP="00781206">
            <w:pPr>
              <w:pStyle w:val="TAL"/>
              <w:keepNext w:val="0"/>
              <w:keepLines w:val="0"/>
              <w:widowControl w:val="0"/>
              <w:rPr>
                <w:rFonts w:cs="Arial"/>
                <w:i/>
                <w:lang w:eastAsia="ja-JP"/>
              </w:rPr>
            </w:pPr>
          </w:p>
        </w:tc>
        <w:tc>
          <w:tcPr>
            <w:tcW w:w="1512" w:type="dxa"/>
          </w:tcPr>
          <w:p w14:paraId="2B503597" w14:textId="77777777" w:rsidR="00DA5A1F" w:rsidRPr="00C37D2B" w:rsidRDefault="00CA6E98" w:rsidP="00781206">
            <w:pPr>
              <w:pStyle w:val="TAL"/>
              <w:keepNext w:val="0"/>
              <w:keepLines w:val="0"/>
              <w:widowControl w:val="0"/>
              <w:rPr>
                <w:rFonts w:cs="Arial"/>
                <w:lang w:eastAsia="ja-JP"/>
              </w:rPr>
            </w:pPr>
            <w:r w:rsidRPr="00C37D2B">
              <w:rPr>
                <w:rFonts w:eastAsia="Geneva" w:cs="Arial"/>
                <w:lang w:eastAsia="zh-CN"/>
              </w:rPr>
              <w:t>9.2.</w:t>
            </w:r>
            <w:r w:rsidR="0060006B" w:rsidRPr="00C37D2B">
              <w:rPr>
                <w:rFonts w:eastAsia="Geneva" w:cs="Arial"/>
                <w:lang w:eastAsia="zh-CN"/>
              </w:rPr>
              <w:t>103</w:t>
            </w:r>
          </w:p>
        </w:tc>
        <w:tc>
          <w:tcPr>
            <w:tcW w:w="1728" w:type="dxa"/>
          </w:tcPr>
          <w:p w14:paraId="3F24BCE5" w14:textId="77777777" w:rsidR="00DA5A1F" w:rsidRPr="00C37D2B" w:rsidRDefault="00DA5A1F" w:rsidP="00781206">
            <w:pPr>
              <w:pStyle w:val="TAL"/>
              <w:keepNext w:val="0"/>
              <w:keepLines w:val="0"/>
              <w:widowControl w:val="0"/>
              <w:rPr>
                <w:rFonts w:cs="Arial"/>
                <w:lang w:eastAsia="zh-CN"/>
              </w:rPr>
            </w:pPr>
          </w:p>
        </w:tc>
        <w:tc>
          <w:tcPr>
            <w:tcW w:w="1080" w:type="dxa"/>
          </w:tcPr>
          <w:p w14:paraId="7F6F6B43"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072F3E1"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1B4D1BC5" w14:textId="77777777" w:rsidTr="0098354D">
        <w:tc>
          <w:tcPr>
            <w:tcW w:w="2160" w:type="dxa"/>
          </w:tcPr>
          <w:p w14:paraId="5E267EDE" w14:textId="77777777" w:rsidR="00DA5A1F" w:rsidRPr="00C37D2B" w:rsidRDefault="00DA5A1F" w:rsidP="00781206">
            <w:pPr>
              <w:pStyle w:val="TAL"/>
              <w:keepNext w:val="0"/>
              <w:keepLines w:val="0"/>
              <w:widowControl w:val="0"/>
              <w:rPr>
                <w:rFonts w:cs="Arial"/>
                <w:b/>
                <w:bCs/>
                <w:lang w:eastAsia="ja-JP"/>
              </w:rPr>
            </w:pPr>
            <w:r w:rsidRPr="00C37D2B">
              <w:rPr>
                <w:rFonts w:cs="Arial"/>
                <w:b/>
                <w:bCs/>
                <w:lang w:eastAsia="ja-JP"/>
              </w:rPr>
              <w:t>UE Context Information</w:t>
            </w:r>
          </w:p>
        </w:tc>
        <w:tc>
          <w:tcPr>
            <w:tcW w:w="1080" w:type="dxa"/>
          </w:tcPr>
          <w:p w14:paraId="05DDE910" w14:textId="77777777" w:rsidR="00DA5A1F" w:rsidRPr="00C37D2B" w:rsidRDefault="00DA5A1F" w:rsidP="00781206">
            <w:pPr>
              <w:pStyle w:val="TAL"/>
              <w:keepNext w:val="0"/>
              <w:keepLines w:val="0"/>
              <w:widowControl w:val="0"/>
              <w:rPr>
                <w:rFonts w:cs="Arial"/>
                <w:lang w:eastAsia="ja-JP"/>
              </w:rPr>
            </w:pPr>
          </w:p>
        </w:tc>
        <w:tc>
          <w:tcPr>
            <w:tcW w:w="1080" w:type="dxa"/>
          </w:tcPr>
          <w:p w14:paraId="2D42B93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3C77759" w14:textId="77777777" w:rsidR="00DA5A1F" w:rsidRPr="00C37D2B" w:rsidRDefault="00DA5A1F" w:rsidP="00781206">
            <w:pPr>
              <w:pStyle w:val="TAL"/>
              <w:keepNext w:val="0"/>
              <w:keepLines w:val="0"/>
              <w:widowControl w:val="0"/>
              <w:rPr>
                <w:rFonts w:cs="Arial"/>
                <w:lang w:eastAsia="ja-JP"/>
              </w:rPr>
            </w:pPr>
          </w:p>
        </w:tc>
        <w:tc>
          <w:tcPr>
            <w:tcW w:w="1728" w:type="dxa"/>
          </w:tcPr>
          <w:p w14:paraId="463A7669" w14:textId="77777777" w:rsidR="00DA5A1F" w:rsidRPr="00C37D2B" w:rsidRDefault="00DA5A1F" w:rsidP="00781206">
            <w:pPr>
              <w:pStyle w:val="TAL"/>
              <w:keepNext w:val="0"/>
              <w:keepLines w:val="0"/>
              <w:widowControl w:val="0"/>
              <w:rPr>
                <w:rFonts w:cs="Arial"/>
                <w:lang w:eastAsia="ja-JP"/>
              </w:rPr>
            </w:pPr>
          </w:p>
        </w:tc>
        <w:tc>
          <w:tcPr>
            <w:tcW w:w="1080" w:type="dxa"/>
          </w:tcPr>
          <w:p w14:paraId="4BDD755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9EB19E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3855F4" w14:textId="77777777" w:rsidTr="0098354D">
        <w:tc>
          <w:tcPr>
            <w:tcW w:w="2160" w:type="dxa"/>
          </w:tcPr>
          <w:p w14:paraId="782F032B"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NR UE Security Capabilities</w:t>
            </w:r>
          </w:p>
        </w:tc>
        <w:tc>
          <w:tcPr>
            <w:tcW w:w="1080" w:type="dxa"/>
          </w:tcPr>
          <w:p w14:paraId="3E9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30619B2" w14:textId="77777777" w:rsidR="00DA5A1F" w:rsidRPr="00C37D2B" w:rsidRDefault="00DA5A1F" w:rsidP="00781206">
            <w:pPr>
              <w:pStyle w:val="TAL"/>
              <w:keepNext w:val="0"/>
              <w:keepLines w:val="0"/>
              <w:widowControl w:val="0"/>
              <w:rPr>
                <w:rFonts w:cs="Arial"/>
                <w:i/>
                <w:lang w:eastAsia="ja-JP"/>
              </w:rPr>
            </w:pPr>
          </w:p>
        </w:tc>
        <w:tc>
          <w:tcPr>
            <w:tcW w:w="1512" w:type="dxa"/>
          </w:tcPr>
          <w:p w14:paraId="3C147E8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79460795" w14:textId="77777777" w:rsidR="00DA5A1F" w:rsidRPr="00C37D2B" w:rsidRDefault="00DA5A1F" w:rsidP="00781206">
            <w:pPr>
              <w:pStyle w:val="TAL"/>
              <w:keepNext w:val="0"/>
              <w:keepLines w:val="0"/>
              <w:widowControl w:val="0"/>
              <w:rPr>
                <w:rFonts w:cs="Arial"/>
                <w:lang w:eastAsia="ja-JP"/>
              </w:rPr>
            </w:pPr>
          </w:p>
        </w:tc>
        <w:tc>
          <w:tcPr>
            <w:tcW w:w="1080" w:type="dxa"/>
          </w:tcPr>
          <w:p w14:paraId="0E9DCE7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706CECC" w14:textId="77777777" w:rsidR="00DA5A1F" w:rsidRPr="00C37D2B" w:rsidRDefault="00DA5A1F" w:rsidP="00781206">
            <w:pPr>
              <w:pStyle w:val="TAC"/>
              <w:keepNext w:val="0"/>
              <w:keepLines w:val="0"/>
              <w:widowControl w:val="0"/>
              <w:rPr>
                <w:lang w:eastAsia="ja-JP"/>
              </w:rPr>
            </w:pPr>
          </w:p>
        </w:tc>
      </w:tr>
      <w:tr w:rsidR="008E6632" w:rsidRPr="00C37D2B" w14:paraId="676FF257" w14:textId="77777777" w:rsidTr="0098354D">
        <w:tc>
          <w:tcPr>
            <w:tcW w:w="2160" w:type="dxa"/>
          </w:tcPr>
          <w:p w14:paraId="7B46566A"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Security Key</w:t>
            </w:r>
          </w:p>
        </w:tc>
        <w:tc>
          <w:tcPr>
            <w:tcW w:w="1080" w:type="dxa"/>
          </w:tcPr>
          <w:p w14:paraId="546E2C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1AD037D" w14:textId="77777777" w:rsidR="00DA5A1F" w:rsidRPr="00C37D2B" w:rsidRDefault="00DA5A1F" w:rsidP="00781206">
            <w:pPr>
              <w:pStyle w:val="TAL"/>
              <w:keepNext w:val="0"/>
              <w:keepLines w:val="0"/>
              <w:widowControl w:val="0"/>
              <w:rPr>
                <w:rFonts w:cs="Arial"/>
                <w:i/>
                <w:lang w:eastAsia="ja-JP"/>
              </w:rPr>
            </w:pPr>
          </w:p>
        </w:tc>
        <w:tc>
          <w:tcPr>
            <w:tcW w:w="1512" w:type="dxa"/>
          </w:tcPr>
          <w:p w14:paraId="056B8A9C"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1</w:t>
            </w:r>
          </w:p>
        </w:tc>
        <w:tc>
          <w:tcPr>
            <w:tcW w:w="1728" w:type="dxa"/>
          </w:tcPr>
          <w:p w14:paraId="09B13EFE" w14:textId="77777777" w:rsidR="00DA5A1F" w:rsidRPr="00C37D2B" w:rsidRDefault="00DA5A1F" w:rsidP="00781206">
            <w:pPr>
              <w:pStyle w:val="TAL"/>
              <w:keepNext w:val="0"/>
              <w:keepLines w:val="0"/>
              <w:widowControl w:val="0"/>
              <w:rPr>
                <w:rFonts w:cs="Arial"/>
                <w:lang w:eastAsia="ja-JP"/>
              </w:rPr>
            </w:pPr>
          </w:p>
        </w:tc>
        <w:tc>
          <w:tcPr>
            <w:tcW w:w="1080" w:type="dxa"/>
          </w:tcPr>
          <w:p w14:paraId="6FCA5237"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FC0EDCF" w14:textId="77777777" w:rsidR="00DA5A1F" w:rsidRPr="00C37D2B" w:rsidRDefault="00DA5A1F" w:rsidP="00781206">
            <w:pPr>
              <w:pStyle w:val="TAC"/>
              <w:keepNext w:val="0"/>
              <w:keepLines w:val="0"/>
              <w:widowControl w:val="0"/>
              <w:rPr>
                <w:lang w:eastAsia="ja-JP"/>
              </w:rPr>
            </w:pPr>
          </w:p>
        </w:tc>
      </w:tr>
      <w:tr w:rsidR="008E6632" w:rsidRPr="00C37D2B" w14:paraId="5E041751" w14:textId="77777777" w:rsidTr="0098354D">
        <w:tc>
          <w:tcPr>
            <w:tcW w:w="2160" w:type="dxa"/>
          </w:tcPr>
          <w:p w14:paraId="4CB0F322"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UE Aggregate Maximum Bit Rate</w:t>
            </w:r>
          </w:p>
        </w:tc>
        <w:tc>
          <w:tcPr>
            <w:tcW w:w="1080" w:type="dxa"/>
          </w:tcPr>
          <w:p w14:paraId="3B6C3F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2BB1463" w14:textId="77777777" w:rsidR="00DA5A1F" w:rsidRPr="00C37D2B" w:rsidRDefault="00DA5A1F" w:rsidP="00781206">
            <w:pPr>
              <w:pStyle w:val="TAL"/>
              <w:keepNext w:val="0"/>
              <w:keepLines w:val="0"/>
              <w:widowControl w:val="0"/>
              <w:rPr>
                <w:rFonts w:cs="Arial"/>
                <w:i/>
                <w:lang w:eastAsia="ja-JP"/>
              </w:rPr>
            </w:pPr>
          </w:p>
        </w:tc>
        <w:tc>
          <w:tcPr>
            <w:tcW w:w="1512" w:type="dxa"/>
          </w:tcPr>
          <w:p w14:paraId="1E09E4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UE Aggregate Maximum Bit Rate</w:t>
            </w:r>
          </w:p>
          <w:p w14:paraId="7C9C1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2</w:t>
            </w:r>
          </w:p>
        </w:tc>
        <w:tc>
          <w:tcPr>
            <w:tcW w:w="1728" w:type="dxa"/>
          </w:tcPr>
          <w:p w14:paraId="0A53557D" w14:textId="77777777" w:rsidR="00DA5A1F" w:rsidRPr="00C37D2B" w:rsidRDefault="00DA5A1F" w:rsidP="00781206">
            <w:pPr>
              <w:pStyle w:val="TAL"/>
              <w:keepNext w:val="0"/>
              <w:keepLines w:val="0"/>
              <w:widowControl w:val="0"/>
              <w:rPr>
                <w:rFonts w:cs="Arial"/>
                <w:lang w:eastAsia="ja-JP"/>
              </w:rPr>
            </w:pPr>
          </w:p>
        </w:tc>
        <w:tc>
          <w:tcPr>
            <w:tcW w:w="1080" w:type="dxa"/>
          </w:tcPr>
          <w:p w14:paraId="3A03462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AA6D9F3" w14:textId="77777777" w:rsidR="00DA5A1F" w:rsidRPr="00C37D2B" w:rsidRDefault="00DA5A1F" w:rsidP="00781206">
            <w:pPr>
              <w:pStyle w:val="TAC"/>
              <w:keepNext w:val="0"/>
              <w:keepLines w:val="0"/>
              <w:widowControl w:val="0"/>
              <w:rPr>
                <w:lang w:eastAsia="ja-JP"/>
              </w:rPr>
            </w:pPr>
          </w:p>
        </w:tc>
      </w:tr>
      <w:tr w:rsidR="001357FF" w:rsidRPr="00C37D2B" w14:paraId="751528EC" w14:textId="77777777" w:rsidTr="0098354D">
        <w:tc>
          <w:tcPr>
            <w:tcW w:w="2160" w:type="dxa"/>
          </w:tcPr>
          <w:p w14:paraId="5DFF68AC" w14:textId="77777777" w:rsidR="001357FF" w:rsidRPr="00C37D2B" w:rsidRDefault="001357FF" w:rsidP="00781206">
            <w:pPr>
              <w:pStyle w:val="TAL"/>
              <w:keepNext w:val="0"/>
              <w:keepLines w:val="0"/>
              <w:widowControl w:val="0"/>
              <w:ind w:left="142"/>
              <w:rPr>
                <w:rFonts w:cs="Arial"/>
                <w:lang w:eastAsia="ja-JP"/>
              </w:rPr>
            </w:pPr>
            <w:r w:rsidRPr="00C37D2B">
              <w:rPr>
                <w:bCs/>
                <w:iCs/>
                <w:lang w:eastAsia="ja-JP"/>
              </w:rPr>
              <w:t>&gt;Lower Layer presence status change</w:t>
            </w:r>
          </w:p>
        </w:tc>
        <w:tc>
          <w:tcPr>
            <w:tcW w:w="1080" w:type="dxa"/>
          </w:tcPr>
          <w:p w14:paraId="2A5F7E0E" w14:textId="77777777" w:rsidR="001357FF" w:rsidRPr="00C37D2B" w:rsidRDefault="001357FF" w:rsidP="00781206">
            <w:pPr>
              <w:pStyle w:val="TAL"/>
              <w:keepNext w:val="0"/>
              <w:keepLines w:val="0"/>
              <w:widowControl w:val="0"/>
              <w:rPr>
                <w:rFonts w:cs="Arial"/>
                <w:lang w:eastAsia="ja-JP"/>
              </w:rPr>
            </w:pPr>
            <w:r w:rsidRPr="00C37D2B">
              <w:rPr>
                <w:lang w:eastAsia="ja-JP"/>
              </w:rPr>
              <w:t>O</w:t>
            </w:r>
          </w:p>
        </w:tc>
        <w:tc>
          <w:tcPr>
            <w:tcW w:w="1080" w:type="dxa"/>
          </w:tcPr>
          <w:p w14:paraId="2C73A452" w14:textId="77777777" w:rsidR="001357FF" w:rsidRPr="00C37D2B" w:rsidRDefault="001357FF" w:rsidP="00781206">
            <w:pPr>
              <w:pStyle w:val="TAL"/>
              <w:keepNext w:val="0"/>
              <w:keepLines w:val="0"/>
              <w:widowControl w:val="0"/>
              <w:rPr>
                <w:rFonts w:cs="Arial"/>
                <w:i/>
                <w:lang w:eastAsia="ja-JP"/>
              </w:rPr>
            </w:pPr>
          </w:p>
        </w:tc>
        <w:tc>
          <w:tcPr>
            <w:tcW w:w="1512" w:type="dxa"/>
          </w:tcPr>
          <w:p w14:paraId="6B73B155" w14:textId="77777777" w:rsidR="001357FF" w:rsidRPr="00C37D2B" w:rsidRDefault="001357FF" w:rsidP="00781206">
            <w:pPr>
              <w:pStyle w:val="TAL"/>
              <w:keepNext w:val="0"/>
              <w:keepLines w:val="0"/>
              <w:widowControl w:val="0"/>
              <w:rPr>
                <w:rFonts w:cs="Arial"/>
                <w:lang w:eastAsia="ja-JP"/>
              </w:rPr>
            </w:pPr>
            <w:r w:rsidRPr="00C37D2B">
              <w:rPr>
                <w:lang w:eastAsia="ja-JP"/>
              </w:rPr>
              <w:t>9.2.145</w:t>
            </w:r>
          </w:p>
        </w:tc>
        <w:tc>
          <w:tcPr>
            <w:tcW w:w="1728" w:type="dxa"/>
          </w:tcPr>
          <w:p w14:paraId="5066F806" w14:textId="77777777" w:rsidR="001357FF" w:rsidRPr="00C37D2B" w:rsidRDefault="001357FF" w:rsidP="00781206">
            <w:pPr>
              <w:pStyle w:val="TAL"/>
              <w:keepNext w:val="0"/>
              <w:keepLines w:val="0"/>
              <w:widowControl w:val="0"/>
              <w:rPr>
                <w:rFonts w:cs="Arial"/>
                <w:lang w:eastAsia="ja-JP"/>
              </w:rPr>
            </w:pPr>
          </w:p>
        </w:tc>
        <w:tc>
          <w:tcPr>
            <w:tcW w:w="1080" w:type="dxa"/>
          </w:tcPr>
          <w:p w14:paraId="1945D89F" w14:textId="77777777" w:rsidR="001357FF" w:rsidRPr="00C37D2B" w:rsidRDefault="001357FF" w:rsidP="00781206">
            <w:pPr>
              <w:pStyle w:val="TAC"/>
              <w:keepNext w:val="0"/>
              <w:keepLines w:val="0"/>
              <w:widowControl w:val="0"/>
              <w:rPr>
                <w:lang w:eastAsia="ja-JP"/>
              </w:rPr>
            </w:pPr>
            <w:r w:rsidRPr="00C37D2B">
              <w:rPr>
                <w:lang w:eastAsia="ja-JP"/>
              </w:rPr>
              <w:t>–</w:t>
            </w:r>
          </w:p>
        </w:tc>
        <w:tc>
          <w:tcPr>
            <w:tcW w:w="1080" w:type="dxa"/>
          </w:tcPr>
          <w:p w14:paraId="27940875" w14:textId="77777777" w:rsidR="001357FF" w:rsidRPr="00C37D2B" w:rsidRDefault="001357FF" w:rsidP="00781206">
            <w:pPr>
              <w:pStyle w:val="TAC"/>
              <w:keepNext w:val="0"/>
              <w:keepLines w:val="0"/>
              <w:widowControl w:val="0"/>
              <w:rPr>
                <w:lang w:eastAsia="ja-JP"/>
              </w:rPr>
            </w:pPr>
          </w:p>
        </w:tc>
      </w:tr>
      <w:tr w:rsidR="008E6632" w:rsidRPr="00C37D2B" w14:paraId="15E86BF0" w14:textId="77777777" w:rsidTr="0098354D">
        <w:tc>
          <w:tcPr>
            <w:tcW w:w="2160" w:type="dxa"/>
          </w:tcPr>
          <w:p w14:paraId="47CFDD52"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Added List</w:t>
            </w:r>
          </w:p>
        </w:tc>
        <w:tc>
          <w:tcPr>
            <w:tcW w:w="1080" w:type="dxa"/>
          </w:tcPr>
          <w:p w14:paraId="0C6A68BC" w14:textId="77777777" w:rsidR="00DA5A1F" w:rsidRPr="00C37D2B" w:rsidRDefault="00DA5A1F" w:rsidP="00781206">
            <w:pPr>
              <w:pStyle w:val="TAL"/>
              <w:keepNext w:val="0"/>
              <w:keepLines w:val="0"/>
              <w:widowControl w:val="0"/>
              <w:rPr>
                <w:rFonts w:cs="Arial"/>
                <w:lang w:eastAsia="ja-JP"/>
              </w:rPr>
            </w:pPr>
          </w:p>
        </w:tc>
        <w:tc>
          <w:tcPr>
            <w:tcW w:w="1080" w:type="dxa"/>
          </w:tcPr>
          <w:p w14:paraId="6940B4E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26831F7" w14:textId="77777777" w:rsidR="00DA5A1F" w:rsidRPr="00C37D2B" w:rsidRDefault="00DA5A1F" w:rsidP="00781206">
            <w:pPr>
              <w:pStyle w:val="TAL"/>
              <w:keepNext w:val="0"/>
              <w:keepLines w:val="0"/>
              <w:widowControl w:val="0"/>
              <w:rPr>
                <w:rFonts w:cs="Arial"/>
                <w:lang w:eastAsia="ja-JP"/>
              </w:rPr>
            </w:pPr>
          </w:p>
        </w:tc>
        <w:tc>
          <w:tcPr>
            <w:tcW w:w="1728" w:type="dxa"/>
          </w:tcPr>
          <w:p w14:paraId="2251D834" w14:textId="77777777" w:rsidR="00DA5A1F" w:rsidRPr="00C37D2B" w:rsidRDefault="00DA5A1F" w:rsidP="00781206">
            <w:pPr>
              <w:pStyle w:val="TAL"/>
              <w:keepNext w:val="0"/>
              <w:keepLines w:val="0"/>
              <w:widowControl w:val="0"/>
              <w:rPr>
                <w:rFonts w:cs="Arial"/>
                <w:lang w:eastAsia="ja-JP"/>
              </w:rPr>
            </w:pPr>
          </w:p>
        </w:tc>
        <w:tc>
          <w:tcPr>
            <w:tcW w:w="1080" w:type="dxa"/>
          </w:tcPr>
          <w:p w14:paraId="38E005F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5512AED" w14:textId="77777777" w:rsidR="00DA5A1F" w:rsidRPr="00C37D2B" w:rsidRDefault="00DA5A1F" w:rsidP="00781206">
            <w:pPr>
              <w:pStyle w:val="TAC"/>
              <w:keepNext w:val="0"/>
              <w:keepLines w:val="0"/>
              <w:widowControl w:val="0"/>
              <w:rPr>
                <w:lang w:eastAsia="ja-JP"/>
              </w:rPr>
            </w:pPr>
          </w:p>
        </w:tc>
      </w:tr>
      <w:tr w:rsidR="008E6632" w:rsidRPr="00C37D2B" w14:paraId="1AE2E2D2" w14:textId="77777777" w:rsidTr="0098354D">
        <w:tc>
          <w:tcPr>
            <w:tcW w:w="2160" w:type="dxa"/>
          </w:tcPr>
          <w:p w14:paraId="1081A59D"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Added Item</w:t>
            </w:r>
          </w:p>
        </w:tc>
        <w:tc>
          <w:tcPr>
            <w:tcW w:w="1080" w:type="dxa"/>
          </w:tcPr>
          <w:p w14:paraId="58BB4031" w14:textId="77777777" w:rsidR="00DA5A1F" w:rsidRPr="00C37D2B" w:rsidRDefault="00DA5A1F" w:rsidP="00781206">
            <w:pPr>
              <w:pStyle w:val="TAL"/>
              <w:keepNext w:val="0"/>
              <w:keepLines w:val="0"/>
              <w:widowControl w:val="0"/>
              <w:rPr>
                <w:rFonts w:cs="Arial"/>
                <w:lang w:eastAsia="ja-JP"/>
              </w:rPr>
            </w:pPr>
          </w:p>
        </w:tc>
        <w:tc>
          <w:tcPr>
            <w:tcW w:w="1080" w:type="dxa"/>
          </w:tcPr>
          <w:p w14:paraId="229A6E9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1990978E" w14:textId="77777777" w:rsidR="00DA5A1F" w:rsidRPr="00C37D2B" w:rsidRDefault="00DA5A1F" w:rsidP="00781206">
            <w:pPr>
              <w:pStyle w:val="TAL"/>
              <w:keepNext w:val="0"/>
              <w:keepLines w:val="0"/>
              <w:widowControl w:val="0"/>
              <w:rPr>
                <w:rFonts w:cs="Arial"/>
                <w:lang w:eastAsia="ja-JP"/>
              </w:rPr>
            </w:pPr>
          </w:p>
        </w:tc>
        <w:tc>
          <w:tcPr>
            <w:tcW w:w="1728" w:type="dxa"/>
          </w:tcPr>
          <w:p w14:paraId="5B12E51F" w14:textId="77777777" w:rsidR="00DA5A1F" w:rsidRPr="00C37D2B" w:rsidRDefault="00DA5A1F" w:rsidP="00781206">
            <w:pPr>
              <w:pStyle w:val="TAL"/>
              <w:keepNext w:val="0"/>
              <w:keepLines w:val="0"/>
              <w:widowControl w:val="0"/>
              <w:rPr>
                <w:rFonts w:cs="Arial"/>
                <w:lang w:eastAsia="ja-JP"/>
              </w:rPr>
            </w:pPr>
          </w:p>
        </w:tc>
        <w:tc>
          <w:tcPr>
            <w:tcW w:w="1080" w:type="dxa"/>
          </w:tcPr>
          <w:p w14:paraId="7EECBB7C"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AE193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6D3283C" w14:textId="77777777" w:rsidTr="0098354D">
        <w:tc>
          <w:tcPr>
            <w:tcW w:w="2160" w:type="dxa"/>
          </w:tcPr>
          <w:p w14:paraId="0D245AAC"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gt;&gt;&gt;E-RAB ID</w:t>
            </w:r>
          </w:p>
        </w:tc>
        <w:tc>
          <w:tcPr>
            <w:tcW w:w="1080" w:type="dxa"/>
          </w:tcPr>
          <w:p w14:paraId="46B73D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CA6F42" w14:textId="77777777" w:rsidR="00DA5A1F" w:rsidRPr="00C37D2B" w:rsidRDefault="00DA5A1F" w:rsidP="00781206">
            <w:pPr>
              <w:pStyle w:val="TAL"/>
              <w:keepNext w:val="0"/>
              <w:keepLines w:val="0"/>
              <w:widowControl w:val="0"/>
              <w:rPr>
                <w:rFonts w:cs="Arial"/>
                <w:i/>
                <w:lang w:eastAsia="ja-JP"/>
              </w:rPr>
            </w:pPr>
          </w:p>
        </w:tc>
        <w:tc>
          <w:tcPr>
            <w:tcW w:w="1512" w:type="dxa"/>
          </w:tcPr>
          <w:p w14:paraId="371B21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6CDD7BD" w14:textId="77777777" w:rsidR="00DA5A1F" w:rsidRPr="00C37D2B" w:rsidRDefault="00DA5A1F" w:rsidP="00781206">
            <w:pPr>
              <w:pStyle w:val="TAL"/>
              <w:keepNext w:val="0"/>
              <w:keepLines w:val="0"/>
              <w:widowControl w:val="0"/>
              <w:rPr>
                <w:rFonts w:cs="Arial"/>
                <w:lang w:eastAsia="ja-JP"/>
              </w:rPr>
            </w:pPr>
          </w:p>
        </w:tc>
        <w:tc>
          <w:tcPr>
            <w:tcW w:w="1080" w:type="dxa"/>
          </w:tcPr>
          <w:p w14:paraId="41DA463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DC4ED5E" w14:textId="77777777" w:rsidR="00DA5A1F" w:rsidRPr="00C37D2B" w:rsidRDefault="00DA5A1F" w:rsidP="00781206">
            <w:pPr>
              <w:pStyle w:val="TAC"/>
              <w:keepNext w:val="0"/>
              <w:keepLines w:val="0"/>
              <w:widowControl w:val="0"/>
              <w:rPr>
                <w:lang w:eastAsia="ja-JP"/>
              </w:rPr>
            </w:pPr>
          </w:p>
        </w:tc>
      </w:tr>
      <w:tr w:rsidR="00FB0D9F" w:rsidRPr="00C37D2B" w14:paraId="62D3C6B1" w14:textId="77777777" w:rsidTr="0098354D">
        <w:tc>
          <w:tcPr>
            <w:tcW w:w="2160" w:type="dxa"/>
          </w:tcPr>
          <w:p w14:paraId="5DBB4DA7" w14:textId="77777777" w:rsidR="00FB0D9F" w:rsidRPr="00C37D2B" w:rsidRDefault="00FB0D9F" w:rsidP="00781206">
            <w:pPr>
              <w:pStyle w:val="TAL"/>
              <w:keepNext w:val="0"/>
              <w:keepLines w:val="0"/>
              <w:widowControl w:val="0"/>
              <w:ind w:left="425"/>
              <w:rPr>
                <w:rFonts w:cs="Arial"/>
                <w:lang w:eastAsia="ja-JP"/>
              </w:rPr>
            </w:pPr>
            <w:r w:rsidRPr="00C37D2B">
              <w:t>&gt;&gt;&gt;DRB ID</w:t>
            </w:r>
          </w:p>
        </w:tc>
        <w:tc>
          <w:tcPr>
            <w:tcW w:w="1080" w:type="dxa"/>
          </w:tcPr>
          <w:p w14:paraId="759EE0EC"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6B27B518" w14:textId="77777777" w:rsidR="00FB0D9F" w:rsidRPr="00C37D2B" w:rsidRDefault="00FB0D9F" w:rsidP="00781206">
            <w:pPr>
              <w:pStyle w:val="TAL"/>
              <w:keepNext w:val="0"/>
              <w:keepLines w:val="0"/>
              <w:widowControl w:val="0"/>
              <w:rPr>
                <w:rFonts w:cs="Arial"/>
                <w:i/>
                <w:lang w:eastAsia="ja-JP"/>
              </w:rPr>
            </w:pPr>
          </w:p>
        </w:tc>
        <w:tc>
          <w:tcPr>
            <w:tcW w:w="1512" w:type="dxa"/>
          </w:tcPr>
          <w:p w14:paraId="6D5B4131"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60E0EF28" w14:textId="77777777" w:rsidR="00FB0D9F" w:rsidRPr="00C37D2B" w:rsidRDefault="00FB0D9F" w:rsidP="00781206">
            <w:pPr>
              <w:pStyle w:val="TAL"/>
              <w:keepNext w:val="0"/>
              <w:keepLines w:val="0"/>
              <w:widowControl w:val="0"/>
              <w:rPr>
                <w:rFonts w:cs="Arial"/>
                <w:lang w:eastAsia="ja-JP"/>
              </w:rPr>
            </w:pPr>
          </w:p>
        </w:tc>
        <w:tc>
          <w:tcPr>
            <w:tcW w:w="1080" w:type="dxa"/>
          </w:tcPr>
          <w:p w14:paraId="3043C333"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32A4440F" w14:textId="77777777" w:rsidR="00FB0D9F" w:rsidRPr="00C37D2B" w:rsidRDefault="00FB0D9F" w:rsidP="00781206">
            <w:pPr>
              <w:pStyle w:val="TAC"/>
              <w:keepNext w:val="0"/>
              <w:keepLines w:val="0"/>
              <w:widowControl w:val="0"/>
              <w:rPr>
                <w:lang w:eastAsia="ja-JP"/>
              </w:rPr>
            </w:pPr>
          </w:p>
        </w:tc>
      </w:tr>
      <w:tr w:rsidR="008E6632" w:rsidRPr="00C37D2B" w14:paraId="004283B0" w14:textId="77777777" w:rsidTr="0098354D">
        <w:tc>
          <w:tcPr>
            <w:tcW w:w="2160" w:type="dxa"/>
          </w:tcPr>
          <w:p w14:paraId="717A6CEF"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EN-DC Resource </w:t>
            </w:r>
            <w:r w:rsidRPr="00C37D2B">
              <w:rPr>
                <w:rFonts w:cs="Arial"/>
                <w:lang w:eastAsia="ja-JP"/>
              </w:rPr>
              <w:lastRenderedPageBreak/>
              <w:t>Configuration</w:t>
            </w:r>
          </w:p>
        </w:tc>
        <w:tc>
          <w:tcPr>
            <w:tcW w:w="1080" w:type="dxa"/>
          </w:tcPr>
          <w:p w14:paraId="00B1F7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w:t>
            </w:r>
          </w:p>
        </w:tc>
        <w:tc>
          <w:tcPr>
            <w:tcW w:w="1080" w:type="dxa"/>
          </w:tcPr>
          <w:p w14:paraId="46747C47" w14:textId="77777777" w:rsidR="00DA5A1F" w:rsidRPr="00C37D2B" w:rsidRDefault="00DA5A1F" w:rsidP="00781206">
            <w:pPr>
              <w:pStyle w:val="TAL"/>
              <w:keepNext w:val="0"/>
              <w:keepLines w:val="0"/>
              <w:widowControl w:val="0"/>
              <w:rPr>
                <w:rFonts w:cs="Arial"/>
                <w:i/>
                <w:lang w:eastAsia="ja-JP"/>
              </w:rPr>
            </w:pPr>
          </w:p>
        </w:tc>
        <w:tc>
          <w:tcPr>
            <w:tcW w:w="1512" w:type="dxa"/>
          </w:tcPr>
          <w:p w14:paraId="7DD085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EN-DC Resource </w:t>
            </w:r>
            <w:r w:rsidRPr="00C37D2B">
              <w:rPr>
                <w:rFonts w:cs="Arial"/>
                <w:lang w:eastAsia="ja-JP"/>
              </w:rPr>
              <w:lastRenderedPageBreak/>
              <w:t>Configuration</w:t>
            </w:r>
            <w:r w:rsidRPr="00C37D2B">
              <w:rPr>
                <w:rFonts w:cs="Arial"/>
                <w:lang w:eastAsia="ja-JP"/>
              </w:rPr>
              <w:br/>
            </w:r>
            <w:r w:rsidR="004E4407" w:rsidRPr="00C37D2B">
              <w:rPr>
                <w:rFonts w:cs="Arial"/>
                <w:lang w:eastAsia="ja-JP"/>
              </w:rPr>
              <w:t>9.2.108</w:t>
            </w:r>
          </w:p>
        </w:tc>
        <w:tc>
          <w:tcPr>
            <w:tcW w:w="1728" w:type="dxa"/>
          </w:tcPr>
          <w:p w14:paraId="439ED0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 xml:space="preserve">Indicates the PDCP and Lower </w:t>
            </w:r>
            <w:r w:rsidRPr="00C37D2B">
              <w:rPr>
                <w:rFonts w:cs="Arial"/>
                <w:lang w:eastAsia="ja-JP"/>
              </w:rPr>
              <w:lastRenderedPageBreak/>
              <w:t>Layer MCG/SCG configuration.</w:t>
            </w:r>
          </w:p>
        </w:tc>
        <w:tc>
          <w:tcPr>
            <w:tcW w:w="1080" w:type="dxa"/>
          </w:tcPr>
          <w:p w14:paraId="3EA2434C" w14:textId="77777777" w:rsidR="00DA5A1F" w:rsidRPr="00C37D2B" w:rsidRDefault="00DA5A1F" w:rsidP="00781206">
            <w:pPr>
              <w:pStyle w:val="TAC"/>
              <w:keepNext w:val="0"/>
              <w:keepLines w:val="0"/>
              <w:widowControl w:val="0"/>
              <w:rPr>
                <w:lang w:eastAsia="ja-JP"/>
              </w:rPr>
            </w:pPr>
            <w:r w:rsidRPr="00C37D2B">
              <w:rPr>
                <w:bCs/>
                <w:lang w:eastAsia="ja-JP"/>
              </w:rPr>
              <w:lastRenderedPageBreak/>
              <w:t>–</w:t>
            </w:r>
          </w:p>
        </w:tc>
        <w:tc>
          <w:tcPr>
            <w:tcW w:w="1080" w:type="dxa"/>
          </w:tcPr>
          <w:p w14:paraId="71FC89E1" w14:textId="77777777" w:rsidR="00DA5A1F" w:rsidRPr="00C37D2B" w:rsidRDefault="00DA5A1F" w:rsidP="00781206">
            <w:pPr>
              <w:pStyle w:val="TAC"/>
              <w:keepNext w:val="0"/>
              <w:keepLines w:val="0"/>
              <w:widowControl w:val="0"/>
              <w:rPr>
                <w:lang w:eastAsia="ja-JP"/>
              </w:rPr>
            </w:pPr>
          </w:p>
        </w:tc>
      </w:tr>
      <w:tr w:rsidR="008E6632" w:rsidRPr="00C37D2B" w14:paraId="6808F9DE" w14:textId="77777777" w:rsidTr="0098354D">
        <w:tc>
          <w:tcPr>
            <w:tcW w:w="2160" w:type="dxa"/>
          </w:tcPr>
          <w:p w14:paraId="12C2AFA9"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51D9AD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6D39ED1" w14:textId="77777777" w:rsidR="00DA5A1F" w:rsidRPr="00C37D2B" w:rsidRDefault="00DA5A1F" w:rsidP="00781206">
            <w:pPr>
              <w:pStyle w:val="TAL"/>
              <w:keepNext w:val="0"/>
              <w:keepLines w:val="0"/>
              <w:widowControl w:val="0"/>
              <w:rPr>
                <w:rFonts w:cs="Arial"/>
                <w:i/>
                <w:lang w:eastAsia="ja-JP"/>
              </w:rPr>
            </w:pPr>
          </w:p>
        </w:tc>
        <w:tc>
          <w:tcPr>
            <w:tcW w:w="1512" w:type="dxa"/>
          </w:tcPr>
          <w:p w14:paraId="1F807D16" w14:textId="77777777" w:rsidR="00DA5A1F" w:rsidRPr="00C37D2B" w:rsidRDefault="00DA5A1F" w:rsidP="00781206">
            <w:pPr>
              <w:pStyle w:val="TAL"/>
              <w:keepNext w:val="0"/>
              <w:keepLines w:val="0"/>
              <w:widowControl w:val="0"/>
              <w:rPr>
                <w:rFonts w:cs="Arial"/>
                <w:lang w:eastAsia="ja-JP"/>
              </w:rPr>
            </w:pPr>
          </w:p>
        </w:tc>
        <w:tc>
          <w:tcPr>
            <w:tcW w:w="1728" w:type="dxa"/>
          </w:tcPr>
          <w:p w14:paraId="1F4B8192" w14:textId="77777777" w:rsidR="00DA5A1F" w:rsidRPr="00C37D2B" w:rsidRDefault="00DA5A1F" w:rsidP="00781206">
            <w:pPr>
              <w:pStyle w:val="TAL"/>
              <w:keepNext w:val="0"/>
              <w:keepLines w:val="0"/>
              <w:widowControl w:val="0"/>
              <w:rPr>
                <w:rFonts w:cs="Arial"/>
                <w:lang w:eastAsia="ja-JP"/>
              </w:rPr>
            </w:pPr>
          </w:p>
        </w:tc>
        <w:tc>
          <w:tcPr>
            <w:tcW w:w="1080" w:type="dxa"/>
          </w:tcPr>
          <w:p w14:paraId="2EB689F1" w14:textId="77777777" w:rsidR="00DA5A1F" w:rsidRPr="00C37D2B" w:rsidRDefault="00DA5A1F" w:rsidP="00781206">
            <w:pPr>
              <w:pStyle w:val="TAC"/>
              <w:keepNext w:val="0"/>
              <w:keepLines w:val="0"/>
              <w:widowControl w:val="0"/>
              <w:rPr>
                <w:lang w:eastAsia="ja-JP"/>
              </w:rPr>
            </w:pPr>
          </w:p>
        </w:tc>
        <w:tc>
          <w:tcPr>
            <w:tcW w:w="1080" w:type="dxa"/>
          </w:tcPr>
          <w:p w14:paraId="2BD6BC77" w14:textId="77777777" w:rsidR="00DA5A1F" w:rsidRPr="00C37D2B" w:rsidRDefault="00DA5A1F" w:rsidP="00781206">
            <w:pPr>
              <w:pStyle w:val="TAC"/>
              <w:keepNext w:val="0"/>
              <w:keepLines w:val="0"/>
              <w:widowControl w:val="0"/>
              <w:rPr>
                <w:lang w:eastAsia="ja-JP"/>
              </w:rPr>
            </w:pPr>
          </w:p>
        </w:tc>
      </w:tr>
      <w:tr w:rsidR="008E6632" w:rsidRPr="00C37D2B" w14:paraId="644D8DEC" w14:textId="77777777" w:rsidTr="0098354D">
        <w:tc>
          <w:tcPr>
            <w:tcW w:w="2160" w:type="dxa"/>
          </w:tcPr>
          <w:p w14:paraId="3B66B548"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6E4559C1" w14:textId="77777777" w:rsidR="00DA5A1F" w:rsidRPr="00C37D2B" w:rsidRDefault="00DA5A1F" w:rsidP="00781206">
            <w:pPr>
              <w:pStyle w:val="TAL"/>
              <w:keepNext w:val="0"/>
              <w:keepLines w:val="0"/>
              <w:widowControl w:val="0"/>
              <w:rPr>
                <w:rFonts w:cs="Arial"/>
                <w:lang w:eastAsia="ja-JP"/>
              </w:rPr>
            </w:pPr>
          </w:p>
        </w:tc>
        <w:tc>
          <w:tcPr>
            <w:tcW w:w="1080" w:type="dxa"/>
          </w:tcPr>
          <w:p w14:paraId="75912FB4" w14:textId="77777777" w:rsidR="00DA5A1F" w:rsidRPr="00C37D2B" w:rsidRDefault="00DA5A1F" w:rsidP="00781206">
            <w:pPr>
              <w:pStyle w:val="TAL"/>
              <w:keepNext w:val="0"/>
              <w:keepLines w:val="0"/>
              <w:widowControl w:val="0"/>
              <w:rPr>
                <w:rFonts w:cs="Arial"/>
                <w:i/>
                <w:lang w:eastAsia="ja-JP"/>
              </w:rPr>
            </w:pPr>
          </w:p>
        </w:tc>
        <w:tc>
          <w:tcPr>
            <w:tcW w:w="1512" w:type="dxa"/>
          </w:tcPr>
          <w:p w14:paraId="5DE0107D" w14:textId="77777777" w:rsidR="00DA5A1F" w:rsidRPr="00C37D2B" w:rsidRDefault="00DA5A1F" w:rsidP="00781206">
            <w:pPr>
              <w:pStyle w:val="TAL"/>
              <w:keepNext w:val="0"/>
              <w:keepLines w:val="0"/>
              <w:widowControl w:val="0"/>
              <w:rPr>
                <w:rFonts w:cs="Arial"/>
                <w:lang w:eastAsia="ja-JP"/>
              </w:rPr>
            </w:pPr>
          </w:p>
        </w:tc>
        <w:tc>
          <w:tcPr>
            <w:tcW w:w="1728" w:type="dxa"/>
          </w:tcPr>
          <w:p w14:paraId="77E56E3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7C30A6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072EF27" w14:textId="77777777" w:rsidR="00DA5A1F" w:rsidRPr="00C37D2B" w:rsidRDefault="00DA5A1F" w:rsidP="00781206">
            <w:pPr>
              <w:pStyle w:val="TAC"/>
              <w:keepNext w:val="0"/>
              <w:keepLines w:val="0"/>
              <w:widowControl w:val="0"/>
              <w:rPr>
                <w:lang w:eastAsia="ja-JP"/>
              </w:rPr>
            </w:pPr>
          </w:p>
        </w:tc>
      </w:tr>
      <w:tr w:rsidR="008E6632" w:rsidRPr="00C37D2B" w14:paraId="39E5ECA0" w14:textId="77777777" w:rsidTr="0098354D">
        <w:tc>
          <w:tcPr>
            <w:tcW w:w="2160" w:type="dxa"/>
          </w:tcPr>
          <w:p w14:paraId="0E4A8003"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B1DAE6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B9ACC5" w14:textId="77777777" w:rsidR="00DA5A1F" w:rsidRPr="00C37D2B" w:rsidRDefault="00DA5A1F" w:rsidP="00781206">
            <w:pPr>
              <w:pStyle w:val="TAL"/>
              <w:keepNext w:val="0"/>
              <w:keepLines w:val="0"/>
              <w:widowControl w:val="0"/>
              <w:rPr>
                <w:rFonts w:cs="Arial"/>
                <w:i/>
                <w:lang w:eastAsia="ja-JP"/>
              </w:rPr>
            </w:pPr>
          </w:p>
        </w:tc>
        <w:tc>
          <w:tcPr>
            <w:tcW w:w="1512" w:type="dxa"/>
          </w:tcPr>
          <w:p w14:paraId="1A25D03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7B2A9B9"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E-RAB level QoS parameters as received on S1-MME</w:t>
            </w:r>
            <w:r w:rsidR="006D10FD" w:rsidRPr="00C37D2B">
              <w:rPr>
                <w:rFonts w:cs="Arial"/>
                <w:bCs/>
                <w:lang w:eastAsia="ja-JP"/>
              </w:rPr>
              <w:t>.</w:t>
            </w:r>
          </w:p>
        </w:tc>
        <w:tc>
          <w:tcPr>
            <w:tcW w:w="1080" w:type="dxa"/>
          </w:tcPr>
          <w:p w14:paraId="5C25F7D2"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7A1166C" w14:textId="77777777" w:rsidR="00DA5A1F" w:rsidRPr="00C37D2B" w:rsidRDefault="00DA5A1F" w:rsidP="00781206">
            <w:pPr>
              <w:pStyle w:val="TAC"/>
              <w:keepNext w:val="0"/>
              <w:keepLines w:val="0"/>
              <w:widowControl w:val="0"/>
              <w:rPr>
                <w:lang w:eastAsia="ja-JP"/>
              </w:rPr>
            </w:pPr>
          </w:p>
        </w:tc>
      </w:tr>
      <w:tr w:rsidR="008E6632" w:rsidRPr="00C37D2B" w14:paraId="1BA1D90A" w14:textId="77777777" w:rsidTr="0098354D">
        <w:tc>
          <w:tcPr>
            <w:tcW w:w="2160" w:type="dxa"/>
          </w:tcPr>
          <w:p w14:paraId="44B3833A"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35BE1E63" w14:textId="77777777" w:rsidR="00DA5A1F" w:rsidRPr="00C37D2B" w:rsidRDefault="00282435" w:rsidP="00781206">
            <w:pPr>
              <w:pStyle w:val="TAL"/>
              <w:keepNext w:val="0"/>
              <w:keepLines w:val="0"/>
              <w:widowControl w:val="0"/>
              <w:rPr>
                <w:rFonts w:cs="Arial"/>
                <w:lang w:eastAsia="ja-JP"/>
              </w:rPr>
            </w:pPr>
            <w:r w:rsidRPr="00C37D2B">
              <w:rPr>
                <w:lang w:eastAsia="zh-CN"/>
              </w:rPr>
              <w:t>C-ifMCGandSCGpresent_GBR</w:t>
            </w:r>
          </w:p>
        </w:tc>
        <w:tc>
          <w:tcPr>
            <w:tcW w:w="1080" w:type="dxa"/>
          </w:tcPr>
          <w:p w14:paraId="59A09F65" w14:textId="77777777" w:rsidR="00DA5A1F" w:rsidRPr="00C37D2B" w:rsidRDefault="00DA5A1F" w:rsidP="00781206">
            <w:pPr>
              <w:pStyle w:val="TAL"/>
              <w:keepNext w:val="0"/>
              <w:keepLines w:val="0"/>
              <w:widowControl w:val="0"/>
              <w:rPr>
                <w:rFonts w:cs="Arial"/>
                <w:i/>
                <w:lang w:eastAsia="ja-JP"/>
              </w:rPr>
            </w:pPr>
          </w:p>
        </w:tc>
        <w:tc>
          <w:tcPr>
            <w:tcW w:w="1512" w:type="dxa"/>
          </w:tcPr>
          <w:p w14:paraId="020FC0F5" w14:textId="77777777" w:rsidR="00DA5A1F" w:rsidRPr="00C37D2B" w:rsidRDefault="00282435" w:rsidP="00781206">
            <w:pPr>
              <w:pStyle w:val="TAL"/>
              <w:keepNext w:val="0"/>
              <w:keepLines w:val="0"/>
              <w:widowControl w:val="0"/>
              <w:rPr>
                <w:rFonts w:cs="Arial"/>
                <w:lang w:eastAsia="ja-JP"/>
              </w:rPr>
            </w:pPr>
            <w:r w:rsidRPr="00C37D2B">
              <w:rPr>
                <w:rFonts w:cs="Arial"/>
              </w:rPr>
              <w:t>GBR QoS Information 9.2.10</w:t>
            </w:r>
          </w:p>
        </w:tc>
        <w:tc>
          <w:tcPr>
            <w:tcW w:w="1728" w:type="dxa"/>
          </w:tcPr>
          <w:p w14:paraId="316A339F" w14:textId="77777777" w:rsidR="00DA5A1F" w:rsidRPr="00C37D2B" w:rsidRDefault="00DA5A1F" w:rsidP="00781206">
            <w:pPr>
              <w:pStyle w:val="TAL"/>
              <w:keepNext w:val="0"/>
              <w:keepLines w:val="0"/>
              <w:widowControl w:val="0"/>
              <w:rPr>
                <w:lang w:eastAsia="ja-JP"/>
              </w:rPr>
            </w:pPr>
            <w:r w:rsidRPr="00C37D2B">
              <w:rPr>
                <w:lang w:eastAsia="ja-JP"/>
              </w:rPr>
              <w:t>Includes the</w:t>
            </w:r>
            <w:r w:rsidR="00282435" w:rsidRPr="00C37D2B">
              <w:t xml:space="preserve"> GBR QoS Information</w:t>
            </w:r>
            <w:r w:rsidRPr="00C37D2B">
              <w:rPr>
                <w:lang w:eastAsia="ja-JP"/>
              </w:rPr>
              <w:t xml:space="preserve"> admittable by the MCG</w:t>
            </w:r>
            <w:r w:rsidR="006D10FD" w:rsidRPr="00C37D2B">
              <w:rPr>
                <w:lang w:eastAsia="ja-JP"/>
              </w:rPr>
              <w:t>.</w:t>
            </w:r>
          </w:p>
        </w:tc>
        <w:tc>
          <w:tcPr>
            <w:tcW w:w="1080" w:type="dxa"/>
          </w:tcPr>
          <w:p w14:paraId="524B329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9E0441D" w14:textId="77777777" w:rsidR="00DA5A1F" w:rsidRPr="00C37D2B" w:rsidRDefault="00DA5A1F" w:rsidP="00781206">
            <w:pPr>
              <w:pStyle w:val="TAC"/>
              <w:keepNext w:val="0"/>
              <w:keepLines w:val="0"/>
              <w:widowControl w:val="0"/>
              <w:rPr>
                <w:lang w:eastAsia="ja-JP"/>
              </w:rPr>
            </w:pPr>
          </w:p>
        </w:tc>
      </w:tr>
      <w:tr w:rsidR="008E6632" w:rsidRPr="00C37D2B" w14:paraId="33522EFD" w14:textId="77777777" w:rsidTr="0098354D">
        <w:tc>
          <w:tcPr>
            <w:tcW w:w="2160" w:type="dxa"/>
          </w:tcPr>
          <w:p w14:paraId="2B101992"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 xml:space="preserve">&gt;&gt;&gt;&gt;&gt;DL Forwarding </w:t>
            </w:r>
          </w:p>
        </w:tc>
        <w:tc>
          <w:tcPr>
            <w:tcW w:w="1080" w:type="dxa"/>
          </w:tcPr>
          <w:p w14:paraId="23B1AD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261F761" w14:textId="77777777" w:rsidR="00DA5A1F" w:rsidRPr="00C37D2B" w:rsidRDefault="00DA5A1F" w:rsidP="00781206">
            <w:pPr>
              <w:pStyle w:val="TAL"/>
              <w:keepNext w:val="0"/>
              <w:keepLines w:val="0"/>
              <w:widowControl w:val="0"/>
              <w:rPr>
                <w:rFonts w:cs="Arial"/>
                <w:i/>
                <w:lang w:eastAsia="ja-JP"/>
              </w:rPr>
            </w:pPr>
          </w:p>
        </w:tc>
        <w:tc>
          <w:tcPr>
            <w:tcW w:w="1512" w:type="dxa"/>
          </w:tcPr>
          <w:p w14:paraId="335C436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5</w:t>
            </w:r>
          </w:p>
        </w:tc>
        <w:tc>
          <w:tcPr>
            <w:tcW w:w="1728" w:type="dxa"/>
          </w:tcPr>
          <w:p w14:paraId="7592369B" w14:textId="77777777" w:rsidR="00DA5A1F" w:rsidRPr="00C37D2B" w:rsidRDefault="00DA5A1F" w:rsidP="00781206">
            <w:pPr>
              <w:pStyle w:val="TAL"/>
              <w:keepNext w:val="0"/>
              <w:keepLines w:val="0"/>
              <w:widowControl w:val="0"/>
              <w:rPr>
                <w:rFonts w:cs="Arial"/>
                <w:lang w:eastAsia="ja-JP"/>
              </w:rPr>
            </w:pPr>
          </w:p>
        </w:tc>
        <w:tc>
          <w:tcPr>
            <w:tcW w:w="1080" w:type="dxa"/>
          </w:tcPr>
          <w:p w14:paraId="0545CC00"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61AFE0DB" w14:textId="77777777" w:rsidR="00DA5A1F" w:rsidRPr="00C37D2B" w:rsidRDefault="00DA5A1F" w:rsidP="00781206">
            <w:pPr>
              <w:pStyle w:val="TAC"/>
              <w:keepNext w:val="0"/>
              <w:keepLines w:val="0"/>
              <w:widowControl w:val="0"/>
              <w:rPr>
                <w:lang w:eastAsia="ja-JP"/>
              </w:rPr>
            </w:pPr>
          </w:p>
        </w:tc>
      </w:tr>
      <w:tr w:rsidR="008E6632" w:rsidRPr="00C37D2B" w14:paraId="7316619D" w14:textId="77777777" w:rsidTr="0098354D">
        <w:tc>
          <w:tcPr>
            <w:tcW w:w="2160" w:type="dxa"/>
          </w:tcPr>
          <w:p w14:paraId="72E17C4B"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MCG</w:t>
            </w:r>
          </w:p>
        </w:tc>
        <w:tc>
          <w:tcPr>
            <w:tcW w:w="1080" w:type="dxa"/>
          </w:tcPr>
          <w:p w14:paraId="4F6A4806"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present</w:t>
            </w:r>
          </w:p>
        </w:tc>
        <w:tc>
          <w:tcPr>
            <w:tcW w:w="1080" w:type="dxa"/>
          </w:tcPr>
          <w:p w14:paraId="3B59F4E8" w14:textId="77777777" w:rsidR="00DA5A1F" w:rsidRPr="00C37D2B" w:rsidRDefault="00DA5A1F" w:rsidP="00781206">
            <w:pPr>
              <w:pStyle w:val="TAL"/>
              <w:keepNext w:val="0"/>
              <w:keepLines w:val="0"/>
              <w:widowControl w:val="0"/>
              <w:rPr>
                <w:rFonts w:cs="Arial"/>
                <w:i/>
                <w:lang w:eastAsia="ja-JP"/>
              </w:rPr>
            </w:pPr>
          </w:p>
        </w:tc>
        <w:tc>
          <w:tcPr>
            <w:tcW w:w="1512" w:type="dxa"/>
          </w:tcPr>
          <w:p w14:paraId="0515434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BC18EFF"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B978E9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0457140" w14:textId="77777777" w:rsidR="00DA5A1F" w:rsidRPr="00C37D2B" w:rsidRDefault="00DA5A1F" w:rsidP="00781206">
            <w:pPr>
              <w:pStyle w:val="TAC"/>
              <w:keepNext w:val="0"/>
              <w:keepLines w:val="0"/>
              <w:widowControl w:val="0"/>
              <w:rPr>
                <w:lang w:eastAsia="ja-JP"/>
              </w:rPr>
            </w:pPr>
          </w:p>
        </w:tc>
      </w:tr>
      <w:tr w:rsidR="008E6632" w:rsidRPr="00C37D2B" w14:paraId="34D6DE06" w14:textId="77777777" w:rsidTr="0098354D">
        <w:tc>
          <w:tcPr>
            <w:tcW w:w="2160" w:type="dxa"/>
          </w:tcPr>
          <w:p w14:paraId="3CABBB2C"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233859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3D35CBD" w14:textId="77777777" w:rsidR="00DA5A1F" w:rsidRPr="00C37D2B" w:rsidRDefault="00DA5A1F" w:rsidP="00781206">
            <w:pPr>
              <w:pStyle w:val="TAL"/>
              <w:keepNext w:val="0"/>
              <w:keepLines w:val="0"/>
              <w:widowControl w:val="0"/>
              <w:rPr>
                <w:rFonts w:cs="Arial"/>
                <w:i/>
                <w:lang w:eastAsia="ja-JP"/>
              </w:rPr>
            </w:pPr>
          </w:p>
        </w:tc>
        <w:tc>
          <w:tcPr>
            <w:tcW w:w="1512" w:type="dxa"/>
          </w:tcPr>
          <w:p w14:paraId="1E99A4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736E44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5FDF7C89"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1BB97554" w14:textId="77777777" w:rsidR="00DA5A1F" w:rsidRPr="00C37D2B" w:rsidRDefault="00DA5A1F" w:rsidP="00781206">
            <w:pPr>
              <w:pStyle w:val="TAC"/>
              <w:keepNext w:val="0"/>
              <w:keepLines w:val="0"/>
              <w:widowControl w:val="0"/>
              <w:rPr>
                <w:lang w:eastAsia="ja-JP"/>
              </w:rPr>
            </w:pPr>
          </w:p>
        </w:tc>
      </w:tr>
      <w:tr w:rsidR="00F02576" w:rsidRPr="00C37D2B" w14:paraId="1D052375"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106319" w14:textId="77777777" w:rsidR="00F02576" w:rsidRPr="00C37D2B" w:rsidRDefault="00F02576" w:rsidP="00781206">
            <w:pPr>
              <w:pStyle w:val="TAL"/>
              <w:keepNext w:val="0"/>
              <w:keepLines w:val="0"/>
              <w:widowControl w:val="0"/>
              <w:ind w:left="709"/>
              <w:rPr>
                <w:rFonts w:cs="Arial"/>
                <w:lang w:eastAsia="ja-JP"/>
              </w:rPr>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39B68488"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073611" w14:textId="77777777" w:rsidR="00F02576" w:rsidRPr="00C37D2B" w:rsidRDefault="00F0257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B1E9CA" w14:textId="77777777" w:rsidR="00F02576" w:rsidRPr="00C37D2B" w:rsidRDefault="00F02576" w:rsidP="00781206">
            <w:pPr>
              <w:pStyle w:val="TAL"/>
              <w:keepNext w:val="0"/>
              <w:keepLines w:val="0"/>
              <w:widowControl w:val="0"/>
              <w:rPr>
                <w:lang w:eastAsia="ja-JP"/>
              </w:rPr>
            </w:pPr>
            <w:r w:rsidRPr="00C37D2B">
              <w:rPr>
                <w:lang w:eastAsia="ja-JP"/>
              </w:rPr>
              <w:t>RLC Mode</w:t>
            </w:r>
          </w:p>
          <w:p w14:paraId="5162CC63"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647E248" w14:textId="77777777" w:rsidR="00F02576" w:rsidRPr="00C37D2B" w:rsidRDefault="00F02576" w:rsidP="00781206">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1EC0C8B6" w14:textId="77777777" w:rsidR="00F02576" w:rsidRPr="00C37D2B" w:rsidRDefault="0050305D" w:rsidP="00781206">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0BED0" w14:textId="77777777" w:rsidR="00F02576" w:rsidRPr="00C37D2B" w:rsidRDefault="0050305D" w:rsidP="00781206">
            <w:pPr>
              <w:pStyle w:val="TAC"/>
              <w:keepNext w:val="0"/>
              <w:keepLines w:val="0"/>
              <w:widowControl w:val="0"/>
              <w:rPr>
                <w:rFonts w:cs="Arial"/>
                <w:lang w:eastAsia="ja-JP"/>
              </w:rPr>
            </w:pPr>
            <w:r w:rsidRPr="00C37D2B">
              <w:rPr>
                <w:rFonts w:cs="Arial"/>
                <w:lang w:eastAsia="ja-JP"/>
              </w:rPr>
              <w:t>ignore</w:t>
            </w:r>
          </w:p>
        </w:tc>
      </w:tr>
      <w:tr w:rsidR="00FD7C95" w:rsidRPr="00C37D2B" w14:paraId="5A676758"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2DF693" w14:textId="77777777" w:rsidR="00FD7C95" w:rsidRPr="00C37D2B" w:rsidRDefault="00FD7C95" w:rsidP="00781206">
            <w:pPr>
              <w:pStyle w:val="TAL"/>
              <w:keepNext w:val="0"/>
              <w:keepLines w:val="0"/>
              <w:widowControl w:val="0"/>
              <w:ind w:left="709"/>
              <w:rPr>
                <w:lang w:eastAsia="ja-JP"/>
              </w:rPr>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235952A6" w14:textId="77777777" w:rsidR="00FD7C95" w:rsidRPr="00C37D2B" w:rsidRDefault="00FD7C9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C47DB3" w14:textId="77777777" w:rsidR="00FD7C95" w:rsidRPr="00C37D2B" w:rsidRDefault="00FD7C9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71C3C"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EA30C54" w14:textId="77777777" w:rsidR="00FD7C95" w:rsidRPr="00C37D2B" w:rsidRDefault="00FD7C9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1CC6F5"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099A0B" w14:textId="77777777" w:rsidR="00FD7C95" w:rsidRPr="00C37D2B" w:rsidRDefault="00FD7C95" w:rsidP="00781206">
            <w:pPr>
              <w:pStyle w:val="TAC"/>
              <w:keepNext w:val="0"/>
              <w:keepLines w:val="0"/>
              <w:widowControl w:val="0"/>
              <w:rPr>
                <w:rFonts w:cs="Arial"/>
                <w:lang w:eastAsia="ja-JP"/>
              </w:rPr>
            </w:pPr>
            <w:r w:rsidRPr="00C37D2B">
              <w:rPr>
                <w:rFonts w:cs="Arial"/>
                <w:lang w:eastAsia="ja-JP"/>
              </w:rPr>
              <w:t>ignore</w:t>
            </w:r>
          </w:p>
        </w:tc>
      </w:tr>
      <w:tr w:rsidR="00085003" w:rsidRPr="00C37D2B" w14:paraId="3F0A908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BF48285" w14:textId="77777777" w:rsidR="00085003" w:rsidRPr="00C37D2B" w:rsidRDefault="00085003" w:rsidP="00781206">
            <w:pPr>
              <w:pStyle w:val="TAL"/>
              <w:keepNext w:val="0"/>
              <w:keepLines w:val="0"/>
              <w:widowControl w:val="0"/>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7E400333" w14:textId="77777777" w:rsidR="00085003" w:rsidRPr="00C37D2B" w:rsidRDefault="00085003"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7C864" w14:textId="77777777" w:rsidR="00085003" w:rsidRPr="00C37D2B" w:rsidRDefault="0008500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5F90C0" w14:textId="77777777" w:rsidR="00085003" w:rsidRPr="00C37D2B" w:rsidRDefault="00085003"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2440E94C" w14:textId="77777777" w:rsidR="00085003" w:rsidRPr="00C37D2B" w:rsidRDefault="0008500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2D063" w14:textId="77777777" w:rsidR="00085003" w:rsidRPr="00C37D2B" w:rsidRDefault="00085003"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341669E" w14:textId="77777777" w:rsidR="00085003" w:rsidRPr="00C37D2B" w:rsidRDefault="00085003" w:rsidP="00781206">
            <w:pPr>
              <w:pStyle w:val="TAC"/>
              <w:keepNext w:val="0"/>
              <w:keepLines w:val="0"/>
              <w:widowControl w:val="0"/>
              <w:rPr>
                <w:rFonts w:cs="Arial"/>
                <w:lang w:eastAsia="ja-JP"/>
              </w:rPr>
            </w:pPr>
            <w:r>
              <w:rPr>
                <w:rFonts w:hint="eastAsia"/>
                <w:lang w:eastAsia="zh-CN"/>
              </w:rPr>
              <w:t>i</w:t>
            </w:r>
            <w:r>
              <w:rPr>
                <w:lang w:eastAsia="zh-CN"/>
              </w:rPr>
              <w:t>gnore</w:t>
            </w:r>
          </w:p>
        </w:tc>
      </w:tr>
      <w:tr w:rsidR="006266A1" w:rsidRPr="00C37D2B" w14:paraId="47F68A86"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56FEFC" w14:textId="77777777" w:rsidR="006266A1" w:rsidRPr="00FF1BAF" w:rsidRDefault="006266A1" w:rsidP="00781206">
            <w:pPr>
              <w:pStyle w:val="TAL"/>
              <w:keepNext w:val="0"/>
              <w:keepLines w:val="0"/>
              <w:widowControl w:val="0"/>
              <w:ind w:left="709"/>
              <w:rPr>
                <w:lang w:eastAsia="ja-JP"/>
              </w:rPr>
            </w:pPr>
            <w:r w:rsidRPr="00FF1BAF">
              <w:rPr>
                <w:lang w:eastAsia="ja-JP"/>
              </w:rPr>
              <w:t>&gt;&gt;&gt;</w:t>
            </w:r>
            <w:r>
              <w:rPr>
                <w:lang w:eastAsia="ja-JP"/>
              </w:rPr>
              <w:t>&gt;&gt;Security Indication</w:t>
            </w:r>
          </w:p>
        </w:tc>
        <w:tc>
          <w:tcPr>
            <w:tcW w:w="1080" w:type="dxa"/>
            <w:tcBorders>
              <w:top w:val="single" w:sz="4" w:space="0" w:color="auto"/>
              <w:left w:val="single" w:sz="4" w:space="0" w:color="auto"/>
              <w:bottom w:val="single" w:sz="4" w:space="0" w:color="auto"/>
              <w:right w:val="single" w:sz="4" w:space="0" w:color="auto"/>
            </w:tcBorders>
          </w:tcPr>
          <w:p w14:paraId="0B80B3A9" w14:textId="77777777" w:rsidR="006266A1" w:rsidRPr="00FF1BAF" w:rsidRDefault="006266A1"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91104" w14:textId="77777777" w:rsidR="006266A1" w:rsidRPr="00C37D2B" w:rsidRDefault="006266A1"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EB041" w14:textId="77777777" w:rsidR="006266A1" w:rsidRPr="00FF1BAF" w:rsidRDefault="00857691" w:rsidP="00781206">
            <w:pPr>
              <w:pStyle w:val="TAL"/>
              <w:keepNext w:val="0"/>
              <w:keepLines w:val="0"/>
              <w:widowControl w:val="0"/>
              <w:rPr>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1B0C7360" w14:textId="77777777" w:rsidR="006266A1" w:rsidRPr="00C37D2B" w:rsidRDefault="006266A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2E179" w14:textId="77777777" w:rsidR="006266A1" w:rsidRPr="00FF1BAF" w:rsidRDefault="006266A1" w:rsidP="0078120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480B041" w14:textId="77777777" w:rsidR="006266A1" w:rsidRDefault="006266A1" w:rsidP="00781206">
            <w:pPr>
              <w:pStyle w:val="TAC"/>
              <w:keepNext w:val="0"/>
              <w:keepLines w:val="0"/>
              <w:widowControl w:val="0"/>
              <w:rPr>
                <w:lang w:eastAsia="zh-CN"/>
              </w:rPr>
            </w:pPr>
            <w:r>
              <w:rPr>
                <w:rFonts w:cs="Arial"/>
                <w:lang w:eastAsia="zh-CN"/>
              </w:rPr>
              <w:t>reject</w:t>
            </w:r>
          </w:p>
        </w:tc>
      </w:tr>
      <w:tr w:rsidR="00757C3C" w:rsidRPr="00C37D2B" w14:paraId="3C94A217"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D1982" w14:textId="77777777" w:rsidR="00757C3C" w:rsidRPr="00FF1BAF"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5388078" w14:textId="77777777" w:rsidR="00757C3C" w:rsidRDefault="00757C3C"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5592D" w14:textId="77777777" w:rsidR="00757C3C" w:rsidRPr="00C37D2B" w:rsidRDefault="00757C3C"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B0E88" w14:textId="77777777" w:rsidR="00757C3C" w:rsidRPr="00857691" w:rsidRDefault="00757C3C" w:rsidP="00781206">
            <w:pPr>
              <w:pStyle w:val="TAL"/>
              <w:keepNext w:val="0"/>
              <w:keepLines w:val="0"/>
              <w:widowControl w:val="0"/>
              <w:rPr>
                <w:snapToGrid w:val="0"/>
                <w:lang w:eastAsia="ja-JP"/>
              </w:rPr>
            </w:pPr>
            <w:r w:rsidRPr="004504C1">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5494290" w14:textId="77777777" w:rsidR="00757C3C" w:rsidRPr="00C37D2B" w:rsidRDefault="00757C3C" w:rsidP="00781206">
            <w:pPr>
              <w:pStyle w:val="TAL"/>
              <w:keepNext w:val="0"/>
              <w:keepLines w:val="0"/>
              <w:widowControl w:val="0"/>
              <w:rPr>
                <w:lang w:eastAsia="ja-JP"/>
              </w:rPr>
            </w:pPr>
            <w:r w:rsidRPr="004504C1">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68B48E9" w14:textId="77777777" w:rsidR="00757C3C" w:rsidRDefault="00757C3C" w:rsidP="00781206">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878C7C5" w14:textId="77777777" w:rsidR="00757C3C" w:rsidRDefault="00757C3C" w:rsidP="00781206">
            <w:pPr>
              <w:pStyle w:val="TAC"/>
              <w:keepNext w:val="0"/>
              <w:keepLines w:val="0"/>
              <w:widowControl w:val="0"/>
              <w:rPr>
                <w:rFonts w:cs="Arial"/>
                <w:lang w:eastAsia="zh-CN"/>
              </w:rPr>
            </w:pPr>
            <w:r w:rsidRPr="004504C1">
              <w:rPr>
                <w:rFonts w:cs="Arial"/>
                <w:lang w:eastAsia="zh-CN"/>
              </w:rPr>
              <w:t>ignore</w:t>
            </w:r>
          </w:p>
        </w:tc>
      </w:tr>
      <w:tr w:rsidR="008E6632" w:rsidRPr="00C37D2B" w14:paraId="3D37CC17" w14:textId="77777777" w:rsidTr="0098354D">
        <w:tc>
          <w:tcPr>
            <w:tcW w:w="2160" w:type="dxa"/>
          </w:tcPr>
          <w:p w14:paraId="2D1B17C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036D36AC" w14:textId="77777777" w:rsidR="00DA5A1F" w:rsidRPr="00C37D2B" w:rsidRDefault="00DA5A1F" w:rsidP="00781206">
            <w:pPr>
              <w:pStyle w:val="TAL"/>
              <w:keepNext w:val="0"/>
              <w:keepLines w:val="0"/>
              <w:widowControl w:val="0"/>
              <w:rPr>
                <w:rFonts w:cs="Arial"/>
                <w:lang w:eastAsia="ja-JP"/>
              </w:rPr>
            </w:pPr>
          </w:p>
        </w:tc>
        <w:tc>
          <w:tcPr>
            <w:tcW w:w="1080" w:type="dxa"/>
          </w:tcPr>
          <w:p w14:paraId="0FD70921" w14:textId="77777777" w:rsidR="00DA5A1F" w:rsidRPr="00C37D2B" w:rsidRDefault="00DA5A1F" w:rsidP="00781206">
            <w:pPr>
              <w:pStyle w:val="TAL"/>
              <w:keepNext w:val="0"/>
              <w:keepLines w:val="0"/>
              <w:widowControl w:val="0"/>
              <w:rPr>
                <w:rFonts w:cs="Arial"/>
                <w:i/>
                <w:lang w:eastAsia="ja-JP"/>
              </w:rPr>
            </w:pPr>
          </w:p>
        </w:tc>
        <w:tc>
          <w:tcPr>
            <w:tcW w:w="1512" w:type="dxa"/>
          </w:tcPr>
          <w:p w14:paraId="4785E3A5" w14:textId="77777777" w:rsidR="00DA5A1F" w:rsidRPr="00C37D2B" w:rsidRDefault="00DA5A1F" w:rsidP="00781206">
            <w:pPr>
              <w:pStyle w:val="TAL"/>
              <w:keepNext w:val="0"/>
              <w:keepLines w:val="0"/>
              <w:widowControl w:val="0"/>
              <w:rPr>
                <w:rFonts w:cs="Arial"/>
                <w:lang w:eastAsia="ja-JP"/>
              </w:rPr>
            </w:pPr>
          </w:p>
        </w:tc>
        <w:tc>
          <w:tcPr>
            <w:tcW w:w="1728" w:type="dxa"/>
          </w:tcPr>
          <w:p w14:paraId="767B14A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sidR="000E4D7C">
              <w:rPr>
                <w:rFonts w:cs="Arial"/>
                <w:lang w:eastAsia="zh-CN"/>
              </w:rPr>
              <w:t xml:space="preserve">not </w:t>
            </w:r>
            <w:r w:rsidRPr="00C37D2B">
              <w:rPr>
                <w:rFonts w:cs="Arial"/>
                <w:lang w:eastAsia="zh-CN"/>
              </w:rPr>
              <w:t>present".</w:t>
            </w:r>
          </w:p>
        </w:tc>
        <w:tc>
          <w:tcPr>
            <w:tcW w:w="1080" w:type="dxa"/>
          </w:tcPr>
          <w:p w14:paraId="6AD4DB41" w14:textId="77777777" w:rsidR="00DA5A1F" w:rsidRPr="00C37D2B" w:rsidRDefault="00DA5A1F" w:rsidP="00781206">
            <w:pPr>
              <w:pStyle w:val="TAC"/>
              <w:keepNext w:val="0"/>
              <w:keepLines w:val="0"/>
              <w:widowControl w:val="0"/>
              <w:rPr>
                <w:lang w:eastAsia="ja-JP"/>
              </w:rPr>
            </w:pPr>
          </w:p>
        </w:tc>
        <w:tc>
          <w:tcPr>
            <w:tcW w:w="1080" w:type="dxa"/>
          </w:tcPr>
          <w:p w14:paraId="02EC45A0" w14:textId="77777777" w:rsidR="00DA5A1F" w:rsidRPr="00C37D2B" w:rsidRDefault="00DA5A1F" w:rsidP="00781206">
            <w:pPr>
              <w:pStyle w:val="TAC"/>
              <w:keepNext w:val="0"/>
              <w:keepLines w:val="0"/>
              <w:widowControl w:val="0"/>
              <w:rPr>
                <w:lang w:eastAsia="ja-JP"/>
              </w:rPr>
            </w:pPr>
          </w:p>
        </w:tc>
      </w:tr>
      <w:tr w:rsidR="008E6632" w:rsidRPr="00C37D2B" w14:paraId="1DD17D7A" w14:textId="77777777" w:rsidTr="0098354D">
        <w:tc>
          <w:tcPr>
            <w:tcW w:w="2160" w:type="dxa"/>
          </w:tcPr>
          <w:p w14:paraId="209D5458"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EB971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B352167" w14:textId="77777777" w:rsidR="00DA5A1F" w:rsidRPr="00C37D2B" w:rsidRDefault="00DA5A1F" w:rsidP="00781206">
            <w:pPr>
              <w:pStyle w:val="TAL"/>
              <w:keepNext w:val="0"/>
              <w:keepLines w:val="0"/>
              <w:widowControl w:val="0"/>
              <w:rPr>
                <w:rFonts w:cs="Arial"/>
                <w:i/>
                <w:lang w:eastAsia="ja-JP"/>
              </w:rPr>
            </w:pPr>
          </w:p>
        </w:tc>
        <w:tc>
          <w:tcPr>
            <w:tcW w:w="1512" w:type="dxa"/>
          </w:tcPr>
          <w:p w14:paraId="004F4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7D07BAFB"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necessary E-RAB level QoS parameters requested to be provided by the SCG</w:t>
            </w:r>
            <w:r w:rsidR="006D10FD" w:rsidRPr="00C37D2B">
              <w:rPr>
                <w:rFonts w:cs="Arial"/>
                <w:bCs/>
                <w:lang w:eastAsia="ja-JP"/>
              </w:rPr>
              <w:t>.</w:t>
            </w:r>
          </w:p>
        </w:tc>
        <w:tc>
          <w:tcPr>
            <w:tcW w:w="1080" w:type="dxa"/>
          </w:tcPr>
          <w:p w14:paraId="2C9D275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3FC36DD" w14:textId="77777777" w:rsidR="00DA5A1F" w:rsidRPr="00C37D2B" w:rsidRDefault="00DA5A1F" w:rsidP="00781206">
            <w:pPr>
              <w:pStyle w:val="TAC"/>
              <w:keepNext w:val="0"/>
              <w:keepLines w:val="0"/>
              <w:widowControl w:val="0"/>
              <w:rPr>
                <w:lang w:eastAsia="ja-JP"/>
              </w:rPr>
            </w:pPr>
          </w:p>
        </w:tc>
      </w:tr>
      <w:tr w:rsidR="008E6632" w:rsidRPr="00C37D2B" w14:paraId="4741E691" w14:textId="77777777" w:rsidTr="0098354D">
        <w:tc>
          <w:tcPr>
            <w:tcW w:w="2160" w:type="dxa"/>
          </w:tcPr>
          <w:p w14:paraId="08C765D9"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 xml:space="preserve">&gt;&gt;&gt;&gt;&gt;MeNB </w:t>
            </w:r>
            <w:r w:rsidRPr="00C37D2B">
              <w:rPr>
                <w:rFonts w:cs="Arial"/>
                <w:lang w:eastAsia="ja-JP"/>
              </w:rPr>
              <w:lastRenderedPageBreak/>
              <w:t>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649AF5F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w:t>
            </w:r>
          </w:p>
        </w:tc>
        <w:tc>
          <w:tcPr>
            <w:tcW w:w="1080" w:type="dxa"/>
          </w:tcPr>
          <w:p w14:paraId="27DB1784" w14:textId="77777777" w:rsidR="00DA5A1F" w:rsidRPr="00C37D2B" w:rsidRDefault="00DA5A1F" w:rsidP="00781206">
            <w:pPr>
              <w:pStyle w:val="TAL"/>
              <w:keepNext w:val="0"/>
              <w:keepLines w:val="0"/>
              <w:widowControl w:val="0"/>
              <w:rPr>
                <w:rFonts w:cs="Arial"/>
                <w:i/>
                <w:lang w:eastAsia="ja-JP"/>
              </w:rPr>
            </w:pPr>
          </w:p>
        </w:tc>
        <w:tc>
          <w:tcPr>
            <w:tcW w:w="1512" w:type="dxa"/>
          </w:tcPr>
          <w:p w14:paraId="1B21F6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GTP Tunnel </w:t>
            </w:r>
            <w:r w:rsidRPr="00C37D2B">
              <w:rPr>
                <w:rFonts w:cs="Arial"/>
                <w:lang w:eastAsia="ja-JP"/>
              </w:rPr>
              <w:lastRenderedPageBreak/>
              <w:t>Endpoint 9.2.1</w:t>
            </w:r>
          </w:p>
        </w:tc>
        <w:tc>
          <w:tcPr>
            <w:tcW w:w="1728" w:type="dxa"/>
          </w:tcPr>
          <w:p w14:paraId="00F7746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lastRenderedPageBreak/>
              <w:t>MeNB</w:t>
            </w:r>
            <w:r w:rsidRPr="00C37D2B">
              <w:rPr>
                <w:rFonts w:cs="Arial"/>
                <w:lang w:eastAsia="ja-JP"/>
              </w:rPr>
              <w:t xml:space="preserve"> endpoint of </w:t>
            </w:r>
            <w:r w:rsidRPr="00C37D2B">
              <w:rPr>
                <w:rFonts w:cs="Arial"/>
                <w:lang w:eastAsia="ja-JP"/>
              </w:rPr>
              <w:lastRenderedPageBreak/>
              <w:t>the X2-U transport bearer. For delivery of UL PDCP PDUs.</w:t>
            </w:r>
          </w:p>
        </w:tc>
        <w:tc>
          <w:tcPr>
            <w:tcW w:w="1080" w:type="dxa"/>
          </w:tcPr>
          <w:p w14:paraId="3039BE8E" w14:textId="77777777" w:rsidR="00DA5A1F" w:rsidRPr="00C37D2B" w:rsidRDefault="00DA5A1F" w:rsidP="00781206">
            <w:pPr>
              <w:pStyle w:val="TAC"/>
              <w:keepNext w:val="0"/>
              <w:keepLines w:val="0"/>
              <w:widowControl w:val="0"/>
              <w:rPr>
                <w:lang w:eastAsia="ja-JP"/>
              </w:rPr>
            </w:pPr>
            <w:r w:rsidRPr="00C37D2B">
              <w:rPr>
                <w:lang w:eastAsia="ja-JP"/>
              </w:rPr>
              <w:lastRenderedPageBreak/>
              <w:t>–</w:t>
            </w:r>
          </w:p>
        </w:tc>
        <w:tc>
          <w:tcPr>
            <w:tcW w:w="1080" w:type="dxa"/>
          </w:tcPr>
          <w:p w14:paraId="32502255" w14:textId="77777777" w:rsidR="00DA5A1F" w:rsidRPr="00C37D2B" w:rsidRDefault="00DA5A1F" w:rsidP="00781206">
            <w:pPr>
              <w:pStyle w:val="TAC"/>
              <w:keepNext w:val="0"/>
              <w:keepLines w:val="0"/>
              <w:widowControl w:val="0"/>
              <w:rPr>
                <w:lang w:eastAsia="ja-JP"/>
              </w:rPr>
            </w:pPr>
          </w:p>
        </w:tc>
      </w:tr>
      <w:tr w:rsidR="003B3B17" w:rsidRPr="00C37D2B" w14:paraId="31F5269E" w14:textId="77777777" w:rsidTr="0098354D">
        <w:tc>
          <w:tcPr>
            <w:tcW w:w="2160" w:type="dxa"/>
          </w:tcPr>
          <w:p w14:paraId="4637160A" w14:textId="77777777" w:rsidR="003B3B17" w:rsidRPr="00C37D2B" w:rsidRDefault="003B3B17" w:rsidP="00781206">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4A555932"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474BABA7" w14:textId="77777777" w:rsidR="003B3B17" w:rsidRPr="00C37D2B" w:rsidRDefault="003B3B17" w:rsidP="00781206">
            <w:pPr>
              <w:pStyle w:val="TAL"/>
              <w:keepNext w:val="0"/>
              <w:keepLines w:val="0"/>
              <w:widowControl w:val="0"/>
              <w:rPr>
                <w:rFonts w:cs="Arial"/>
                <w:i/>
                <w:lang w:eastAsia="ja-JP"/>
              </w:rPr>
            </w:pPr>
          </w:p>
        </w:tc>
        <w:tc>
          <w:tcPr>
            <w:tcW w:w="1512" w:type="dxa"/>
          </w:tcPr>
          <w:p w14:paraId="3D05135D"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6C4ADA2" w14:textId="77777777" w:rsidR="003B3B17" w:rsidRPr="00C37D2B" w:rsidRDefault="003B3B17"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245C0F8" w14:textId="77777777" w:rsidR="003B3B17" w:rsidRPr="00C37D2B" w:rsidRDefault="003B3B17" w:rsidP="00781206">
            <w:pPr>
              <w:pStyle w:val="TAC"/>
              <w:keepNext w:val="0"/>
              <w:keepLines w:val="0"/>
              <w:widowControl w:val="0"/>
              <w:rPr>
                <w:lang w:eastAsia="ja-JP"/>
              </w:rPr>
            </w:pPr>
            <w:r w:rsidRPr="00C37D2B">
              <w:rPr>
                <w:lang w:eastAsia="ja-JP"/>
              </w:rPr>
              <w:t>–</w:t>
            </w:r>
          </w:p>
        </w:tc>
        <w:tc>
          <w:tcPr>
            <w:tcW w:w="1080" w:type="dxa"/>
          </w:tcPr>
          <w:p w14:paraId="0908CEE0" w14:textId="77777777" w:rsidR="003B3B17" w:rsidRPr="00C37D2B" w:rsidRDefault="003B3B17" w:rsidP="00781206">
            <w:pPr>
              <w:pStyle w:val="TAC"/>
              <w:keepNext w:val="0"/>
              <w:keepLines w:val="0"/>
              <w:widowControl w:val="0"/>
              <w:rPr>
                <w:lang w:eastAsia="ja-JP"/>
              </w:rPr>
            </w:pPr>
          </w:p>
        </w:tc>
      </w:tr>
      <w:tr w:rsidR="008E6632" w:rsidRPr="00C37D2B" w14:paraId="35CE8ABE" w14:textId="77777777" w:rsidTr="0098354D">
        <w:tc>
          <w:tcPr>
            <w:tcW w:w="2160" w:type="dxa"/>
          </w:tcPr>
          <w:p w14:paraId="24D73A91" w14:textId="77777777" w:rsidR="00DA5A1F" w:rsidRPr="00C37D2B" w:rsidRDefault="00B63B98" w:rsidP="00781206">
            <w:pPr>
              <w:pStyle w:val="TAL"/>
              <w:keepNext w:val="0"/>
              <w:keepLines w:val="0"/>
              <w:widowControl w:val="0"/>
              <w:ind w:left="709"/>
              <w:rPr>
                <w:rFonts w:cs="Arial"/>
                <w:lang w:eastAsia="ja-JP"/>
              </w:rPr>
            </w:pPr>
            <w:r w:rsidRPr="00C37D2B">
              <w:rPr>
                <w:lang w:eastAsia="ja-JP"/>
              </w:rPr>
              <w:t>&gt;</w:t>
            </w:r>
            <w:r w:rsidR="00DA5A1F" w:rsidRPr="00C37D2B">
              <w:rPr>
                <w:lang w:eastAsia="ja-JP"/>
              </w:rPr>
              <w:t>&gt;&gt;&gt;&gt;RLC Mode</w:t>
            </w:r>
          </w:p>
        </w:tc>
        <w:tc>
          <w:tcPr>
            <w:tcW w:w="1080" w:type="dxa"/>
          </w:tcPr>
          <w:p w14:paraId="6FEE84DF"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2C6C41B2" w14:textId="77777777" w:rsidR="00DA5A1F" w:rsidRPr="00C37D2B" w:rsidRDefault="00DA5A1F" w:rsidP="00781206">
            <w:pPr>
              <w:pStyle w:val="TAL"/>
              <w:keepNext w:val="0"/>
              <w:keepLines w:val="0"/>
              <w:widowControl w:val="0"/>
              <w:rPr>
                <w:rFonts w:cs="Arial"/>
                <w:i/>
                <w:lang w:eastAsia="ja-JP"/>
              </w:rPr>
            </w:pPr>
          </w:p>
        </w:tc>
        <w:tc>
          <w:tcPr>
            <w:tcW w:w="1512" w:type="dxa"/>
          </w:tcPr>
          <w:p w14:paraId="502105AE" w14:textId="77777777" w:rsidR="00DA5A1F" w:rsidRPr="00C37D2B" w:rsidRDefault="00DA5A1F" w:rsidP="00781206">
            <w:pPr>
              <w:pStyle w:val="TAL"/>
              <w:keepNext w:val="0"/>
              <w:keepLines w:val="0"/>
              <w:widowControl w:val="0"/>
              <w:rPr>
                <w:lang w:eastAsia="ja-JP"/>
              </w:rPr>
            </w:pPr>
            <w:r w:rsidRPr="00C37D2B">
              <w:rPr>
                <w:lang w:eastAsia="ja-JP"/>
              </w:rPr>
              <w:t>RLC Mode</w:t>
            </w:r>
          </w:p>
          <w:p w14:paraId="1DE3D102"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47D609AD"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793E046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B3C5D27" w14:textId="77777777" w:rsidR="00DA5A1F" w:rsidRPr="00C37D2B" w:rsidRDefault="00DA5A1F" w:rsidP="00781206">
            <w:pPr>
              <w:pStyle w:val="TAC"/>
              <w:keepNext w:val="0"/>
              <w:keepLines w:val="0"/>
              <w:widowControl w:val="0"/>
              <w:rPr>
                <w:lang w:eastAsia="ja-JP"/>
              </w:rPr>
            </w:pPr>
          </w:p>
        </w:tc>
      </w:tr>
      <w:tr w:rsidR="008E6632" w:rsidRPr="00C37D2B" w14:paraId="7A965239" w14:textId="77777777" w:rsidTr="0098354D">
        <w:tc>
          <w:tcPr>
            <w:tcW w:w="2160" w:type="dxa"/>
          </w:tcPr>
          <w:p w14:paraId="4FAD723D"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4C04787C"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628EFD38" w14:textId="77777777" w:rsidR="00DA5A1F" w:rsidRPr="00C37D2B" w:rsidRDefault="00DA5A1F" w:rsidP="00781206">
            <w:pPr>
              <w:pStyle w:val="TAL"/>
              <w:keepNext w:val="0"/>
              <w:keepLines w:val="0"/>
              <w:widowControl w:val="0"/>
              <w:rPr>
                <w:rFonts w:cs="Arial"/>
                <w:i/>
                <w:lang w:eastAsia="ja-JP"/>
              </w:rPr>
            </w:pPr>
          </w:p>
        </w:tc>
        <w:tc>
          <w:tcPr>
            <w:tcW w:w="1512" w:type="dxa"/>
          </w:tcPr>
          <w:p w14:paraId="229534D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5118303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7FE4BE1"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1B1BC6B" w14:textId="77777777" w:rsidR="00DA5A1F" w:rsidRPr="00C37D2B" w:rsidRDefault="00DA5A1F" w:rsidP="00781206">
            <w:pPr>
              <w:pStyle w:val="TAC"/>
              <w:keepNext w:val="0"/>
              <w:keepLines w:val="0"/>
              <w:widowControl w:val="0"/>
              <w:rPr>
                <w:lang w:eastAsia="ja-JP"/>
              </w:rPr>
            </w:pPr>
          </w:p>
        </w:tc>
      </w:tr>
      <w:tr w:rsidR="00F60823" w:rsidRPr="00C37D2B" w14:paraId="258E8D0B" w14:textId="77777777" w:rsidTr="0098354D">
        <w:tc>
          <w:tcPr>
            <w:tcW w:w="2160" w:type="dxa"/>
          </w:tcPr>
          <w:p w14:paraId="73DD507C" w14:textId="77777777" w:rsidR="00F60823" w:rsidRPr="00C37D2B" w:rsidRDefault="00F60823" w:rsidP="00781206">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0C65A7F3"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32E8D558" w14:textId="77777777" w:rsidR="00F60823" w:rsidRPr="00C37D2B" w:rsidRDefault="00F60823" w:rsidP="00781206">
            <w:pPr>
              <w:pStyle w:val="TAL"/>
              <w:keepNext w:val="0"/>
              <w:keepLines w:val="0"/>
              <w:widowControl w:val="0"/>
              <w:rPr>
                <w:rFonts w:cs="Arial"/>
                <w:i/>
                <w:lang w:eastAsia="ja-JP"/>
              </w:rPr>
            </w:pPr>
          </w:p>
        </w:tc>
        <w:tc>
          <w:tcPr>
            <w:tcW w:w="1512" w:type="dxa"/>
          </w:tcPr>
          <w:p w14:paraId="294D500F"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1605270B"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5EB7916F"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43533141"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699573F6"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32FD514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C5AF51" w14:textId="77777777" w:rsidR="00A4125B" w:rsidRPr="00C37D2B" w:rsidRDefault="00A4125B" w:rsidP="00781206">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2E3ABD8"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4422C8" w14:textId="77777777" w:rsidR="00A4125B" w:rsidRPr="00C37D2B" w:rsidRDefault="00A4125B"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F73E09"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03138E8E"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050824E"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4BA39DF7"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FDCFA"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8621A7" w:rsidRPr="00C37D2B" w14:paraId="64085D1C" w14:textId="77777777" w:rsidTr="0098354D">
        <w:tc>
          <w:tcPr>
            <w:tcW w:w="2160" w:type="dxa"/>
            <w:tcBorders>
              <w:top w:val="single" w:sz="4" w:space="0" w:color="auto"/>
              <w:left w:val="single" w:sz="4" w:space="0" w:color="auto"/>
              <w:bottom w:val="single" w:sz="4" w:space="0" w:color="auto"/>
              <w:right w:val="single" w:sz="4" w:space="0" w:color="auto"/>
            </w:tcBorders>
          </w:tcPr>
          <w:p w14:paraId="3B236D81" w14:textId="77777777" w:rsidR="008621A7" w:rsidRPr="00C37D2B" w:rsidRDefault="008621A7" w:rsidP="00781206">
            <w:pPr>
              <w:pStyle w:val="TAL"/>
              <w:keepNext w:val="0"/>
              <w:keepLines w:val="0"/>
              <w:widowControl w:val="0"/>
              <w:ind w:left="709"/>
              <w:rPr>
                <w:rFonts w:cs="Arial"/>
                <w:lang w:eastAsia="ja-JP"/>
              </w:rPr>
            </w:pPr>
            <w:r w:rsidRPr="00C37D2B">
              <w:rPr>
                <w:rFonts w:cs="Arial"/>
                <w:lang w:eastAsia="ja-JP"/>
              </w:rPr>
              <w:t>&gt;&gt;&gt;&gt;</w:t>
            </w:r>
            <w:r w:rsidR="00B647E0" w:rsidRPr="00C37D2B">
              <w:rPr>
                <w:rFonts w:cs="Arial"/>
                <w:lang w:eastAsia="ja-JP"/>
              </w:rPr>
              <w:t>&gt;</w:t>
            </w:r>
            <w:r w:rsidRPr="00C37D2B">
              <w:rPr>
                <w:rFonts w:cs="Arial"/>
                <w:lang w:eastAsia="ja-JP"/>
              </w:rPr>
              <w:t>Duplication activation</w:t>
            </w:r>
          </w:p>
        </w:tc>
        <w:tc>
          <w:tcPr>
            <w:tcW w:w="1080" w:type="dxa"/>
            <w:tcBorders>
              <w:top w:val="single" w:sz="4" w:space="0" w:color="auto"/>
              <w:left w:val="single" w:sz="4" w:space="0" w:color="auto"/>
              <w:bottom w:val="single" w:sz="4" w:space="0" w:color="auto"/>
              <w:right w:val="single" w:sz="4" w:space="0" w:color="auto"/>
            </w:tcBorders>
          </w:tcPr>
          <w:p w14:paraId="592CB27F"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C89AAA" w14:textId="77777777" w:rsidR="008621A7" w:rsidRPr="00C37D2B" w:rsidRDefault="008621A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E22E26" w14:textId="77777777" w:rsidR="008621A7" w:rsidRPr="00C37D2B" w:rsidRDefault="005914F5" w:rsidP="00781206">
            <w:pPr>
              <w:pStyle w:val="TAL"/>
              <w:keepNext w:val="0"/>
              <w:keepLines w:val="0"/>
              <w:widowControl w:val="0"/>
              <w:rPr>
                <w:rFonts w:cs="Arial"/>
                <w:lang w:eastAsia="ja-JP"/>
              </w:rPr>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741118BB"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4EEEAF39" w14:textId="77777777" w:rsidR="008621A7" w:rsidRPr="00C37D2B" w:rsidRDefault="008621A7"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C51020"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4BE84FF8" w14:textId="77777777" w:rsidTr="0098354D">
        <w:tc>
          <w:tcPr>
            <w:tcW w:w="2160" w:type="dxa"/>
          </w:tcPr>
          <w:p w14:paraId="2FE8F1EF"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Modified List</w:t>
            </w:r>
          </w:p>
        </w:tc>
        <w:tc>
          <w:tcPr>
            <w:tcW w:w="1080" w:type="dxa"/>
          </w:tcPr>
          <w:p w14:paraId="169633D8" w14:textId="77777777" w:rsidR="00DA5A1F" w:rsidRPr="00C37D2B" w:rsidRDefault="00DA5A1F" w:rsidP="00781206">
            <w:pPr>
              <w:pStyle w:val="TAL"/>
              <w:keepNext w:val="0"/>
              <w:keepLines w:val="0"/>
              <w:widowControl w:val="0"/>
              <w:rPr>
                <w:rFonts w:cs="Arial"/>
                <w:lang w:eastAsia="ja-JP"/>
              </w:rPr>
            </w:pPr>
          </w:p>
        </w:tc>
        <w:tc>
          <w:tcPr>
            <w:tcW w:w="1080" w:type="dxa"/>
          </w:tcPr>
          <w:p w14:paraId="1B4FAD07"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5AADAAED" w14:textId="77777777" w:rsidR="00DA5A1F" w:rsidRPr="00C37D2B" w:rsidRDefault="00DA5A1F" w:rsidP="00781206">
            <w:pPr>
              <w:pStyle w:val="TAL"/>
              <w:keepNext w:val="0"/>
              <w:keepLines w:val="0"/>
              <w:widowControl w:val="0"/>
              <w:rPr>
                <w:rFonts w:cs="Arial"/>
                <w:lang w:eastAsia="ja-JP"/>
              </w:rPr>
            </w:pPr>
          </w:p>
        </w:tc>
        <w:tc>
          <w:tcPr>
            <w:tcW w:w="1728" w:type="dxa"/>
          </w:tcPr>
          <w:p w14:paraId="53832794" w14:textId="77777777" w:rsidR="00DA5A1F" w:rsidRPr="00C37D2B" w:rsidRDefault="00DA5A1F" w:rsidP="00781206">
            <w:pPr>
              <w:pStyle w:val="TAL"/>
              <w:keepNext w:val="0"/>
              <w:keepLines w:val="0"/>
              <w:widowControl w:val="0"/>
              <w:rPr>
                <w:rFonts w:cs="Arial"/>
                <w:lang w:eastAsia="ja-JP"/>
              </w:rPr>
            </w:pPr>
          </w:p>
        </w:tc>
        <w:tc>
          <w:tcPr>
            <w:tcW w:w="1080" w:type="dxa"/>
          </w:tcPr>
          <w:p w14:paraId="69923EAA"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A7B0129" w14:textId="77777777" w:rsidR="00DA5A1F" w:rsidRPr="00C37D2B" w:rsidRDefault="00DA5A1F" w:rsidP="00781206">
            <w:pPr>
              <w:pStyle w:val="TAC"/>
              <w:keepNext w:val="0"/>
              <w:keepLines w:val="0"/>
              <w:widowControl w:val="0"/>
              <w:rPr>
                <w:lang w:eastAsia="ja-JP"/>
              </w:rPr>
            </w:pPr>
          </w:p>
        </w:tc>
      </w:tr>
      <w:tr w:rsidR="008E6632" w:rsidRPr="00C37D2B" w14:paraId="5326B26B" w14:textId="77777777" w:rsidTr="0098354D">
        <w:tc>
          <w:tcPr>
            <w:tcW w:w="2160" w:type="dxa"/>
          </w:tcPr>
          <w:p w14:paraId="2A50C146"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Modified Item</w:t>
            </w:r>
          </w:p>
        </w:tc>
        <w:tc>
          <w:tcPr>
            <w:tcW w:w="1080" w:type="dxa"/>
          </w:tcPr>
          <w:p w14:paraId="77136EA5" w14:textId="77777777" w:rsidR="00DA5A1F" w:rsidRPr="00C37D2B" w:rsidRDefault="00DA5A1F" w:rsidP="00781206">
            <w:pPr>
              <w:pStyle w:val="TAL"/>
              <w:keepNext w:val="0"/>
              <w:keepLines w:val="0"/>
              <w:widowControl w:val="0"/>
              <w:rPr>
                <w:rFonts w:cs="Arial"/>
                <w:lang w:eastAsia="ja-JP"/>
              </w:rPr>
            </w:pPr>
          </w:p>
        </w:tc>
        <w:tc>
          <w:tcPr>
            <w:tcW w:w="1080" w:type="dxa"/>
          </w:tcPr>
          <w:p w14:paraId="3F88B670"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7ACBC252" w14:textId="77777777" w:rsidR="00DA5A1F" w:rsidRPr="00C37D2B" w:rsidRDefault="00DA5A1F" w:rsidP="00781206">
            <w:pPr>
              <w:pStyle w:val="TAL"/>
              <w:keepNext w:val="0"/>
              <w:keepLines w:val="0"/>
              <w:widowControl w:val="0"/>
              <w:rPr>
                <w:rFonts w:cs="Arial"/>
                <w:lang w:eastAsia="ja-JP"/>
              </w:rPr>
            </w:pPr>
          </w:p>
        </w:tc>
        <w:tc>
          <w:tcPr>
            <w:tcW w:w="1728" w:type="dxa"/>
          </w:tcPr>
          <w:p w14:paraId="75EAC99C" w14:textId="77777777" w:rsidR="00DA5A1F" w:rsidRPr="00C37D2B" w:rsidRDefault="00DA5A1F" w:rsidP="00781206">
            <w:pPr>
              <w:pStyle w:val="TAL"/>
              <w:keepNext w:val="0"/>
              <w:keepLines w:val="0"/>
              <w:widowControl w:val="0"/>
              <w:rPr>
                <w:rFonts w:cs="Arial"/>
                <w:lang w:eastAsia="ja-JP"/>
              </w:rPr>
            </w:pPr>
          </w:p>
        </w:tc>
        <w:tc>
          <w:tcPr>
            <w:tcW w:w="1080" w:type="dxa"/>
          </w:tcPr>
          <w:p w14:paraId="4B454F65"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D03BAE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31E09B6" w14:textId="77777777" w:rsidTr="0098354D">
        <w:tc>
          <w:tcPr>
            <w:tcW w:w="2160" w:type="dxa"/>
          </w:tcPr>
          <w:p w14:paraId="0E97A60A"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RAB ID</w:t>
            </w:r>
          </w:p>
        </w:tc>
        <w:tc>
          <w:tcPr>
            <w:tcW w:w="1080" w:type="dxa"/>
          </w:tcPr>
          <w:p w14:paraId="6AC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7634D1" w14:textId="77777777" w:rsidR="00DA5A1F" w:rsidRPr="00C37D2B" w:rsidRDefault="00DA5A1F" w:rsidP="00781206">
            <w:pPr>
              <w:pStyle w:val="TAL"/>
              <w:keepNext w:val="0"/>
              <w:keepLines w:val="0"/>
              <w:widowControl w:val="0"/>
              <w:rPr>
                <w:rFonts w:cs="Arial"/>
                <w:i/>
                <w:lang w:eastAsia="ja-JP"/>
              </w:rPr>
            </w:pPr>
          </w:p>
        </w:tc>
        <w:tc>
          <w:tcPr>
            <w:tcW w:w="1512" w:type="dxa"/>
          </w:tcPr>
          <w:p w14:paraId="61D50FC3"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5CAA3E0" w14:textId="77777777" w:rsidR="00DA5A1F" w:rsidRPr="00C37D2B" w:rsidRDefault="00DA5A1F" w:rsidP="00781206">
            <w:pPr>
              <w:pStyle w:val="TAL"/>
              <w:keepNext w:val="0"/>
              <w:keepLines w:val="0"/>
              <w:widowControl w:val="0"/>
              <w:rPr>
                <w:rFonts w:cs="Arial"/>
                <w:lang w:eastAsia="ja-JP"/>
              </w:rPr>
            </w:pPr>
          </w:p>
        </w:tc>
        <w:tc>
          <w:tcPr>
            <w:tcW w:w="1080" w:type="dxa"/>
          </w:tcPr>
          <w:p w14:paraId="09FDA1C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233AA6D" w14:textId="77777777" w:rsidR="00DA5A1F" w:rsidRPr="00C37D2B" w:rsidRDefault="00DA5A1F" w:rsidP="00781206">
            <w:pPr>
              <w:pStyle w:val="TAC"/>
              <w:keepNext w:val="0"/>
              <w:keepLines w:val="0"/>
              <w:widowControl w:val="0"/>
              <w:rPr>
                <w:lang w:eastAsia="ja-JP"/>
              </w:rPr>
            </w:pPr>
          </w:p>
        </w:tc>
      </w:tr>
      <w:tr w:rsidR="008E6632" w:rsidRPr="00C37D2B" w14:paraId="634272AA" w14:textId="77777777" w:rsidTr="0098354D">
        <w:tc>
          <w:tcPr>
            <w:tcW w:w="2160" w:type="dxa"/>
          </w:tcPr>
          <w:p w14:paraId="62677D75"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N-DC Resource Configuration</w:t>
            </w:r>
          </w:p>
        </w:tc>
        <w:tc>
          <w:tcPr>
            <w:tcW w:w="1080" w:type="dxa"/>
          </w:tcPr>
          <w:p w14:paraId="3744D2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64DB439" w14:textId="77777777" w:rsidR="00DA5A1F" w:rsidRPr="00C37D2B" w:rsidRDefault="00DA5A1F" w:rsidP="00781206">
            <w:pPr>
              <w:pStyle w:val="TAL"/>
              <w:keepNext w:val="0"/>
              <w:keepLines w:val="0"/>
              <w:widowControl w:val="0"/>
              <w:rPr>
                <w:rFonts w:cs="Arial"/>
                <w:i/>
                <w:lang w:eastAsia="ja-JP"/>
              </w:rPr>
            </w:pPr>
          </w:p>
        </w:tc>
        <w:tc>
          <w:tcPr>
            <w:tcW w:w="1512" w:type="dxa"/>
          </w:tcPr>
          <w:p w14:paraId="4E07E2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F8807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409F7CF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189EC7E" w14:textId="77777777" w:rsidR="00DA5A1F" w:rsidRPr="00C37D2B" w:rsidRDefault="00DA5A1F" w:rsidP="00781206">
            <w:pPr>
              <w:pStyle w:val="TAC"/>
              <w:keepNext w:val="0"/>
              <w:keepLines w:val="0"/>
              <w:widowControl w:val="0"/>
              <w:rPr>
                <w:lang w:eastAsia="ja-JP"/>
              </w:rPr>
            </w:pPr>
          </w:p>
        </w:tc>
      </w:tr>
      <w:tr w:rsidR="008E6632" w:rsidRPr="00C37D2B" w14:paraId="40663782" w14:textId="77777777" w:rsidTr="0098354D">
        <w:tc>
          <w:tcPr>
            <w:tcW w:w="2160" w:type="dxa"/>
          </w:tcPr>
          <w:p w14:paraId="0735DC3F"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384F135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CA68C49" w14:textId="77777777" w:rsidR="00DA5A1F" w:rsidRPr="00C37D2B" w:rsidRDefault="00DA5A1F" w:rsidP="00781206">
            <w:pPr>
              <w:pStyle w:val="TAL"/>
              <w:keepNext w:val="0"/>
              <w:keepLines w:val="0"/>
              <w:widowControl w:val="0"/>
              <w:rPr>
                <w:rFonts w:cs="Arial"/>
                <w:i/>
                <w:lang w:eastAsia="ja-JP"/>
              </w:rPr>
            </w:pPr>
          </w:p>
        </w:tc>
        <w:tc>
          <w:tcPr>
            <w:tcW w:w="1512" w:type="dxa"/>
          </w:tcPr>
          <w:p w14:paraId="2C609A85" w14:textId="77777777" w:rsidR="00DA5A1F" w:rsidRPr="00C37D2B" w:rsidRDefault="00DA5A1F" w:rsidP="00781206">
            <w:pPr>
              <w:pStyle w:val="TAL"/>
              <w:keepNext w:val="0"/>
              <w:keepLines w:val="0"/>
              <w:widowControl w:val="0"/>
              <w:rPr>
                <w:rFonts w:cs="Arial"/>
                <w:lang w:eastAsia="ja-JP"/>
              </w:rPr>
            </w:pPr>
          </w:p>
        </w:tc>
        <w:tc>
          <w:tcPr>
            <w:tcW w:w="1728" w:type="dxa"/>
          </w:tcPr>
          <w:p w14:paraId="1114BD88" w14:textId="77777777" w:rsidR="00DA5A1F" w:rsidRPr="00C37D2B" w:rsidRDefault="00DA5A1F" w:rsidP="00781206">
            <w:pPr>
              <w:pStyle w:val="TAL"/>
              <w:keepNext w:val="0"/>
              <w:keepLines w:val="0"/>
              <w:widowControl w:val="0"/>
              <w:rPr>
                <w:rFonts w:cs="Arial"/>
                <w:lang w:eastAsia="ja-JP"/>
              </w:rPr>
            </w:pPr>
          </w:p>
        </w:tc>
        <w:tc>
          <w:tcPr>
            <w:tcW w:w="1080" w:type="dxa"/>
          </w:tcPr>
          <w:p w14:paraId="63B7BC62" w14:textId="77777777" w:rsidR="00DA5A1F" w:rsidRPr="00C37D2B" w:rsidRDefault="00DA5A1F" w:rsidP="00781206">
            <w:pPr>
              <w:pStyle w:val="TAC"/>
              <w:keepNext w:val="0"/>
              <w:keepLines w:val="0"/>
              <w:widowControl w:val="0"/>
              <w:rPr>
                <w:lang w:eastAsia="ja-JP"/>
              </w:rPr>
            </w:pPr>
          </w:p>
        </w:tc>
        <w:tc>
          <w:tcPr>
            <w:tcW w:w="1080" w:type="dxa"/>
          </w:tcPr>
          <w:p w14:paraId="1AC2DB5D" w14:textId="77777777" w:rsidR="00DA5A1F" w:rsidRPr="00C37D2B" w:rsidRDefault="00DA5A1F" w:rsidP="00781206">
            <w:pPr>
              <w:pStyle w:val="TAC"/>
              <w:keepNext w:val="0"/>
              <w:keepLines w:val="0"/>
              <w:widowControl w:val="0"/>
              <w:rPr>
                <w:lang w:eastAsia="ja-JP"/>
              </w:rPr>
            </w:pPr>
          </w:p>
        </w:tc>
      </w:tr>
      <w:tr w:rsidR="008E6632" w:rsidRPr="00C37D2B" w14:paraId="686AC9E9" w14:textId="77777777" w:rsidTr="0098354D">
        <w:tc>
          <w:tcPr>
            <w:tcW w:w="2160" w:type="dxa"/>
          </w:tcPr>
          <w:p w14:paraId="2C6C3CF6"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4F6B6ED3" w14:textId="77777777" w:rsidR="00DA5A1F" w:rsidRPr="00C37D2B" w:rsidRDefault="00DA5A1F" w:rsidP="00781206">
            <w:pPr>
              <w:pStyle w:val="TAL"/>
              <w:keepNext w:val="0"/>
              <w:keepLines w:val="0"/>
              <w:widowControl w:val="0"/>
              <w:rPr>
                <w:rFonts w:cs="Arial"/>
                <w:lang w:eastAsia="ja-JP"/>
              </w:rPr>
            </w:pPr>
          </w:p>
        </w:tc>
        <w:tc>
          <w:tcPr>
            <w:tcW w:w="1080" w:type="dxa"/>
          </w:tcPr>
          <w:p w14:paraId="67877D1A" w14:textId="77777777" w:rsidR="00DA5A1F" w:rsidRPr="00C37D2B" w:rsidRDefault="00DA5A1F" w:rsidP="00781206">
            <w:pPr>
              <w:pStyle w:val="TAL"/>
              <w:keepNext w:val="0"/>
              <w:keepLines w:val="0"/>
              <w:widowControl w:val="0"/>
              <w:rPr>
                <w:rFonts w:cs="Arial"/>
                <w:i/>
                <w:lang w:eastAsia="ja-JP"/>
              </w:rPr>
            </w:pPr>
          </w:p>
        </w:tc>
        <w:tc>
          <w:tcPr>
            <w:tcW w:w="1512" w:type="dxa"/>
          </w:tcPr>
          <w:p w14:paraId="53D7303A" w14:textId="77777777" w:rsidR="00DA5A1F" w:rsidRPr="00C37D2B" w:rsidRDefault="00DA5A1F" w:rsidP="00781206">
            <w:pPr>
              <w:pStyle w:val="TAL"/>
              <w:keepNext w:val="0"/>
              <w:keepLines w:val="0"/>
              <w:widowControl w:val="0"/>
              <w:rPr>
                <w:rFonts w:cs="Arial"/>
                <w:lang w:eastAsia="ja-JP"/>
              </w:rPr>
            </w:pPr>
          </w:p>
        </w:tc>
        <w:tc>
          <w:tcPr>
            <w:tcW w:w="1728" w:type="dxa"/>
          </w:tcPr>
          <w:p w14:paraId="0161FC7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71FEB9A" w14:textId="77777777" w:rsidR="00DA5A1F" w:rsidRPr="00C37D2B" w:rsidRDefault="00DA5A1F" w:rsidP="00781206">
            <w:pPr>
              <w:pStyle w:val="TAC"/>
              <w:keepNext w:val="0"/>
              <w:keepLines w:val="0"/>
              <w:widowControl w:val="0"/>
              <w:rPr>
                <w:lang w:eastAsia="ja-JP"/>
              </w:rPr>
            </w:pPr>
          </w:p>
        </w:tc>
        <w:tc>
          <w:tcPr>
            <w:tcW w:w="1080" w:type="dxa"/>
          </w:tcPr>
          <w:p w14:paraId="0E9E4286" w14:textId="77777777" w:rsidR="00DA5A1F" w:rsidRPr="00C37D2B" w:rsidRDefault="00DA5A1F" w:rsidP="00781206">
            <w:pPr>
              <w:pStyle w:val="TAC"/>
              <w:keepNext w:val="0"/>
              <w:keepLines w:val="0"/>
              <w:widowControl w:val="0"/>
              <w:rPr>
                <w:lang w:eastAsia="ja-JP"/>
              </w:rPr>
            </w:pPr>
          </w:p>
        </w:tc>
      </w:tr>
      <w:tr w:rsidR="008E6632" w:rsidRPr="00C37D2B" w14:paraId="20ED2795" w14:textId="77777777" w:rsidTr="0098354D">
        <w:tc>
          <w:tcPr>
            <w:tcW w:w="2160" w:type="dxa"/>
          </w:tcPr>
          <w:p w14:paraId="63D0CCD1"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C4E55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443436F" w14:textId="77777777" w:rsidR="00DA5A1F" w:rsidRPr="00C37D2B" w:rsidRDefault="00DA5A1F" w:rsidP="00781206">
            <w:pPr>
              <w:pStyle w:val="TAL"/>
              <w:keepNext w:val="0"/>
              <w:keepLines w:val="0"/>
              <w:widowControl w:val="0"/>
              <w:rPr>
                <w:rFonts w:cs="Arial"/>
                <w:i/>
                <w:lang w:eastAsia="ja-JP"/>
              </w:rPr>
            </w:pPr>
          </w:p>
        </w:tc>
        <w:tc>
          <w:tcPr>
            <w:tcW w:w="1512" w:type="dxa"/>
          </w:tcPr>
          <w:p w14:paraId="637EC719"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11A8F8C1"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Includes E-RAB level QoS parameters to be modified as received on S1-MME</w:t>
            </w:r>
          </w:p>
        </w:tc>
        <w:tc>
          <w:tcPr>
            <w:tcW w:w="1080" w:type="dxa"/>
          </w:tcPr>
          <w:p w14:paraId="1A5BC275"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D3FBAC6" w14:textId="77777777" w:rsidR="00DA5A1F" w:rsidRPr="00C37D2B" w:rsidRDefault="00DA5A1F" w:rsidP="00781206">
            <w:pPr>
              <w:pStyle w:val="TAC"/>
              <w:keepNext w:val="0"/>
              <w:keepLines w:val="0"/>
              <w:widowControl w:val="0"/>
              <w:rPr>
                <w:lang w:eastAsia="ja-JP"/>
              </w:rPr>
            </w:pPr>
          </w:p>
        </w:tc>
      </w:tr>
      <w:tr w:rsidR="008E6632" w:rsidRPr="00C37D2B" w14:paraId="624356A9" w14:textId="77777777" w:rsidTr="0098354D">
        <w:tc>
          <w:tcPr>
            <w:tcW w:w="2160" w:type="dxa"/>
          </w:tcPr>
          <w:p w14:paraId="451436F3"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gt;&gt;&gt;&gt;Maximum MCG admittable E-RAB Level QoS Parameters</w:t>
            </w:r>
          </w:p>
        </w:tc>
        <w:tc>
          <w:tcPr>
            <w:tcW w:w="1080" w:type="dxa"/>
          </w:tcPr>
          <w:p w14:paraId="338CEE7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40A5B53B" w14:textId="77777777" w:rsidR="00DA5A1F" w:rsidRPr="00C37D2B" w:rsidRDefault="00DA5A1F" w:rsidP="00781206">
            <w:pPr>
              <w:pStyle w:val="TAL"/>
              <w:keepNext w:val="0"/>
              <w:keepLines w:val="0"/>
              <w:widowControl w:val="0"/>
              <w:rPr>
                <w:rFonts w:cs="Arial"/>
                <w:i/>
                <w:lang w:eastAsia="ja-JP"/>
              </w:rPr>
            </w:pPr>
          </w:p>
        </w:tc>
        <w:tc>
          <w:tcPr>
            <w:tcW w:w="1512" w:type="dxa"/>
          </w:tcPr>
          <w:p w14:paraId="30267C64" w14:textId="77777777" w:rsidR="00DA5A1F" w:rsidRPr="00C37D2B" w:rsidRDefault="00242A4D" w:rsidP="00781206">
            <w:pPr>
              <w:pStyle w:val="TAL"/>
              <w:keepNext w:val="0"/>
              <w:keepLines w:val="0"/>
              <w:widowControl w:val="0"/>
              <w:rPr>
                <w:rFonts w:cs="Arial"/>
                <w:lang w:eastAsia="ja-JP"/>
              </w:rPr>
            </w:pPr>
            <w:r w:rsidRPr="00C37D2B">
              <w:rPr>
                <w:rFonts w:cs="Arial"/>
                <w:lang w:eastAsia="ja-JP"/>
              </w:rPr>
              <w:t>GBR QoS Information 9.2.10</w:t>
            </w:r>
          </w:p>
        </w:tc>
        <w:tc>
          <w:tcPr>
            <w:tcW w:w="1728" w:type="dxa"/>
          </w:tcPr>
          <w:p w14:paraId="4F7EC7A4"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 xml:space="preserve">Includes the </w:t>
            </w:r>
            <w:r w:rsidR="00242A4D" w:rsidRPr="00C37D2B">
              <w:rPr>
                <w:rFonts w:cs="Arial"/>
                <w:bCs/>
                <w:lang w:eastAsia="ja-JP"/>
              </w:rPr>
              <w:t xml:space="preserve">GBR </w:t>
            </w:r>
            <w:r w:rsidRPr="00C37D2B">
              <w:rPr>
                <w:rFonts w:cs="Arial"/>
                <w:bCs/>
                <w:lang w:eastAsia="ja-JP"/>
              </w:rPr>
              <w:t xml:space="preserve">QoS </w:t>
            </w:r>
            <w:r w:rsidR="00242A4D" w:rsidRPr="00C37D2B">
              <w:rPr>
                <w:rFonts w:cs="Arial"/>
                <w:bCs/>
                <w:lang w:eastAsia="ja-JP"/>
              </w:rPr>
              <w:t>information</w:t>
            </w:r>
            <w:r w:rsidRPr="00C37D2B">
              <w:rPr>
                <w:rFonts w:cs="Arial"/>
                <w:bCs/>
                <w:lang w:eastAsia="ja-JP"/>
              </w:rPr>
              <w:t xml:space="preserve"> admittable by the MCG</w:t>
            </w:r>
          </w:p>
        </w:tc>
        <w:tc>
          <w:tcPr>
            <w:tcW w:w="1080" w:type="dxa"/>
          </w:tcPr>
          <w:p w14:paraId="4DBDCB1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5247258" w14:textId="77777777" w:rsidR="00DA5A1F" w:rsidRPr="00C37D2B" w:rsidRDefault="00DA5A1F" w:rsidP="00781206">
            <w:pPr>
              <w:pStyle w:val="TAC"/>
              <w:keepNext w:val="0"/>
              <w:keepLines w:val="0"/>
              <w:widowControl w:val="0"/>
              <w:rPr>
                <w:lang w:eastAsia="ja-JP"/>
              </w:rPr>
            </w:pPr>
          </w:p>
        </w:tc>
      </w:tr>
      <w:tr w:rsidR="008E6632" w:rsidRPr="00C37D2B" w14:paraId="72FB1240" w14:textId="77777777" w:rsidTr="0098354D">
        <w:tc>
          <w:tcPr>
            <w:tcW w:w="2160" w:type="dxa"/>
          </w:tcPr>
          <w:p w14:paraId="4C60702E"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gt;&gt;&gt;&gt;MeNB GTP T</w:t>
            </w:r>
            <w:r w:rsidR="003F16AD" w:rsidRPr="00C37D2B">
              <w:rPr>
                <w:rFonts w:cs="Arial"/>
                <w:lang w:eastAsia="ja-JP"/>
              </w:rPr>
              <w:t xml:space="preserve">unnel </w:t>
            </w:r>
            <w:r w:rsidR="00DA5A1F" w:rsidRPr="00C37D2B">
              <w:rPr>
                <w:rFonts w:cs="Arial"/>
                <w:lang w:eastAsia="ja-JP"/>
              </w:rPr>
              <w:t>E</w:t>
            </w:r>
            <w:r w:rsidR="003F16AD" w:rsidRPr="00C37D2B">
              <w:rPr>
                <w:rFonts w:cs="Arial"/>
                <w:lang w:eastAsia="ja-JP"/>
              </w:rPr>
              <w:t>ndpoint</w:t>
            </w:r>
            <w:r w:rsidR="00DA5A1F" w:rsidRPr="00C37D2B">
              <w:rPr>
                <w:rFonts w:cs="Arial"/>
                <w:lang w:eastAsia="ja-JP"/>
              </w:rPr>
              <w:t xml:space="preserve"> at MCG</w:t>
            </w:r>
          </w:p>
        </w:tc>
        <w:tc>
          <w:tcPr>
            <w:tcW w:w="1080" w:type="dxa"/>
          </w:tcPr>
          <w:p w14:paraId="2ABC65EF"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189F57C5" w14:textId="77777777" w:rsidR="00DA5A1F" w:rsidRPr="00C37D2B" w:rsidRDefault="00DA5A1F" w:rsidP="00781206">
            <w:pPr>
              <w:pStyle w:val="TAL"/>
              <w:keepNext w:val="0"/>
              <w:keepLines w:val="0"/>
              <w:widowControl w:val="0"/>
              <w:rPr>
                <w:rFonts w:cs="Arial"/>
                <w:i/>
                <w:lang w:eastAsia="ja-JP"/>
              </w:rPr>
            </w:pPr>
          </w:p>
        </w:tc>
        <w:tc>
          <w:tcPr>
            <w:tcW w:w="1512" w:type="dxa"/>
          </w:tcPr>
          <w:p w14:paraId="33F6E12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28850A" w14:textId="77777777" w:rsidR="00DA5A1F" w:rsidRPr="00C37D2B" w:rsidRDefault="00DA5A1F" w:rsidP="00781206">
            <w:pPr>
              <w:pStyle w:val="TAL"/>
              <w:keepNext w:val="0"/>
              <w:keepLines w:val="0"/>
              <w:widowControl w:val="0"/>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w:t>
            </w:r>
            <w:r w:rsidRPr="00C37D2B">
              <w:rPr>
                <w:rFonts w:cs="Arial"/>
                <w:lang w:eastAsia="ja-JP"/>
              </w:rPr>
              <w:lastRenderedPageBreak/>
              <w:t>PDCP PDUs.</w:t>
            </w:r>
          </w:p>
        </w:tc>
        <w:tc>
          <w:tcPr>
            <w:tcW w:w="1080" w:type="dxa"/>
          </w:tcPr>
          <w:p w14:paraId="2A848B61" w14:textId="77777777" w:rsidR="00DA5A1F" w:rsidRPr="00C37D2B" w:rsidRDefault="00DA5A1F" w:rsidP="00781206">
            <w:pPr>
              <w:pStyle w:val="TAC"/>
              <w:keepNext w:val="0"/>
              <w:keepLines w:val="0"/>
              <w:widowControl w:val="0"/>
              <w:rPr>
                <w:bCs/>
                <w:lang w:eastAsia="ja-JP"/>
              </w:rPr>
            </w:pPr>
            <w:r w:rsidRPr="00C37D2B">
              <w:rPr>
                <w:lang w:eastAsia="ja-JP"/>
              </w:rPr>
              <w:lastRenderedPageBreak/>
              <w:t>–</w:t>
            </w:r>
          </w:p>
        </w:tc>
        <w:tc>
          <w:tcPr>
            <w:tcW w:w="1080" w:type="dxa"/>
          </w:tcPr>
          <w:p w14:paraId="39E3CB4D" w14:textId="77777777" w:rsidR="00DA5A1F" w:rsidRPr="00C37D2B" w:rsidRDefault="00DA5A1F" w:rsidP="00781206">
            <w:pPr>
              <w:pStyle w:val="TAC"/>
              <w:keepNext w:val="0"/>
              <w:keepLines w:val="0"/>
              <w:widowControl w:val="0"/>
              <w:rPr>
                <w:lang w:eastAsia="ja-JP"/>
              </w:rPr>
            </w:pPr>
          </w:p>
        </w:tc>
      </w:tr>
      <w:tr w:rsidR="008E6632" w:rsidRPr="00C37D2B" w14:paraId="6400005E" w14:textId="77777777" w:rsidTr="0098354D">
        <w:tc>
          <w:tcPr>
            <w:tcW w:w="2160" w:type="dxa"/>
          </w:tcPr>
          <w:p w14:paraId="24F813D1"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5C1D086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60D90CB8" w14:textId="77777777" w:rsidR="00DA5A1F" w:rsidRPr="00C37D2B" w:rsidRDefault="00DA5A1F" w:rsidP="00781206">
            <w:pPr>
              <w:pStyle w:val="TAL"/>
              <w:keepNext w:val="0"/>
              <w:keepLines w:val="0"/>
              <w:widowControl w:val="0"/>
              <w:rPr>
                <w:rFonts w:cs="Arial"/>
                <w:i/>
                <w:lang w:eastAsia="ja-JP"/>
              </w:rPr>
            </w:pPr>
          </w:p>
        </w:tc>
        <w:tc>
          <w:tcPr>
            <w:tcW w:w="1512" w:type="dxa"/>
          </w:tcPr>
          <w:p w14:paraId="01C9E7D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9D07D7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0E6963CC"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7C264A5E" w14:textId="77777777" w:rsidR="00DA5A1F" w:rsidRPr="00C37D2B" w:rsidRDefault="00DA5A1F" w:rsidP="00781206">
            <w:pPr>
              <w:pStyle w:val="TAC"/>
              <w:keepNext w:val="0"/>
              <w:keepLines w:val="0"/>
              <w:widowControl w:val="0"/>
              <w:rPr>
                <w:lang w:eastAsia="ja-JP"/>
              </w:rPr>
            </w:pPr>
          </w:p>
        </w:tc>
      </w:tr>
      <w:tr w:rsidR="00633936" w:rsidRPr="00C37D2B" w14:paraId="6888F89F" w14:textId="77777777" w:rsidTr="0098354D">
        <w:tc>
          <w:tcPr>
            <w:tcW w:w="2160" w:type="dxa"/>
          </w:tcPr>
          <w:p w14:paraId="6F1AF8AD" w14:textId="77777777" w:rsidR="00633936" w:rsidRPr="00C37D2B" w:rsidRDefault="00633936" w:rsidP="00781206">
            <w:pPr>
              <w:pStyle w:val="TAL"/>
              <w:keepNext w:val="0"/>
              <w:keepLines w:val="0"/>
              <w:widowControl w:val="0"/>
              <w:ind w:left="709"/>
              <w:rPr>
                <w:rFonts w:cs="Arial"/>
                <w:lang w:eastAsia="ja-JP"/>
              </w:rPr>
            </w:pPr>
            <w:r w:rsidRPr="00C37D2B">
              <w:rPr>
                <w:rFonts w:cs="Arial"/>
                <w:lang w:eastAsia="ja-JP"/>
              </w:rPr>
              <w:t>&gt;&gt;&gt;&gt;&gt;RLC Status</w:t>
            </w:r>
          </w:p>
        </w:tc>
        <w:tc>
          <w:tcPr>
            <w:tcW w:w="1080" w:type="dxa"/>
          </w:tcPr>
          <w:p w14:paraId="78C2FF94" w14:textId="77777777" w:rsidR="00633936" w:rsidRPr="00C37D2B" w:rsidRDefault="00633936" w:rsidP="00781206">
            <w:pPr>
              <w:pStyle w:val="TAL"/>
              <w:keepNext w:val="0"/>
              <w:keepLines w:val="0"/>
              <w:widowControl w:val="0"/>
              <w:rPr>
                <w:rFonts w:cs="Arial"/>
                <w:lang w:eastAsia="ja-JP"/>
              </w:rPr>
            </w:pPr>
            <w:r w:rsidRPr="00C37D2B">
              <w:rPr>
                <w:rFonts w:cs="Arial"/>
                <w:lang w:eastAsia="ja-JP"/>
              </w:rPr>
              <w:t>O</w:t>
            </w:r>
          </w:p>
        </w:tc>
        <w:tc>
          <w:tcPr>
            <w:tcW w:w="1080" w:type="dxa"/>
          </w:tcPr>
          <w:p w14:paraId="6BD3BEFC" w14:textId="77777777" w:rsidR="00633936" w:rsidRPr="00C37D2B" w:rsidRDefault="00633936" w:rsidP="00781206">
            <w:pPr>
              <w:pStyle w:val="TAL"/>
              <w:keepNext w:val="0"/>
              <w:keepLines w:val="0"/>
              <w:widowControl w:val="0"/>
              <w:rPr>
                <w:rFonts w:cs="Arial"/>
                <w:i/>
                <w:lang w:eastAsia="ja-JP"/>
              </w:rPr>
            </w:pPr>
          </w:p>
        </w:tc>
        <w:tc>
          <w:tcPr>
            <w:tcW w:w="1512" w:type="dxa"/>
          </w:tcPr>
          <w:p w14:paraId="3552AAE1" w14:textId="77777777" w:rsidR="00633936" w:rsidRPr="00C37D2B" w:rsidRDefault="00633936" w:rsidP="00781206">
            <w:pPr>
              <w:pStyle w:val="TAL"/>
              <w:keepNext w:val="0"/>
              <w:keepLines w:val="0"/>
              <w:widowControl w:val="0"/>
              <w:rPr>
                <w:rFonts w:cs="Arial"/>
                <w:lang w:eastAsia="ja-JP"/>
              </w:rPr>
            </w:pPr>
            <w:r w:rsidRPr="00C37D2B">
              <w:rPr>
                <w:rFonts w:cs="Arial"/>
                <w:lang w:eastAsia="ja-JP"/>
              </w:rPr>
              <w:t>9.2.131</w:t>
            </w:r>
          </w:p>
        </w:tc>
        <w:tc>
          <w:tcPr>
            <w:tcW w:w="1728" w:type="dxa"/>
          </w:tcPr>
          <w:p w14:paraId="3F7251C8" w14:textId="77777777" w:rsidR="00633936" w:rsidRPr="00C37D2B" w:rsidRDefault="00633936" w:rsidP="00781206">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1FB8298B" w14:textId="77777777" w:rsidR="00633936" w:rsidRPr="00C37D2B" w:rsidRDefault="00633936" w:rsidP="00781206">
            <w:pPr>
              <w:pStyle w:val="TAC"/>
              <w:keepNext w:val="0"/>
              <w:keepLines w:val="0"/>
              <w:widowControl w:val="0"/>
              <w:rPr>
                <w:lang w:eastAsia="ja-JP"/>
              </w:rPr>
            </w:pPr>
          </w:p>
        </w:tc>
        <w:tc>
          <w:tcPr>
            <w:tcW w:w="1080" w:type="dxa"/>
          </w:tcPr>
          <w:p w14:paraId="771E82B3" w14:textId="77777777" w:rsidR="00633936" w:rsidRPr="00C37D2B" w:rsidRDefault="00633936" w:rsidP="00781206">
            <w:pPr>
              <w:pStyle w:val="TAC"/>
              <w:keepNext w:val="0"/>
              <w:keepLines w:val="0"/>
              <w:widowControl w:val="0"/>
              <w:rPr>
                <w:lang w:eastAsia="ja-JP"/>
              </w:rPr>
            </w:pPr>
          </w:p>
        </w:tc>
      </w:tr>
      <w:tr w:rsidR="008E6632" w:rsidRPr="00C37D2B" w14:paraId="6223C3DE" w14:textId="77777777" w:rsidTr="0098354D">
        <w:tc>
          <w:tcPr>
            <w:tcW w:w="2160" w:type="dxa"/>
          </w:tcPr>
          <w:p w14:paraId="69B6E5A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895BF44" w14:textId="77777777" w:rsidR="00DA5A1F" w:rsidRPr="00C37D2B" w:rsidRDefault="00DA5A1F" w:rsidP="00781206">
            <w:pPr>
              <w:pStyle w:val="TAL"/>
              <w:keepNext w:val="0"/>
              <w:keepLines w:val="0"/>
              <w:widowControl w:val="0"/>
              <w:rPr>
                <w:rFonts w:cs="Arial"/>
                <w:lang w:eastAsia="ja-JP"/>
              </w:rPr>
            </w:pPr>
          </w:p>
        </w:tc>
        <w:tc>
          <w:tcPr>
            <w:tcW w:w="1080" w:type="dxa"/>
          </w:tcPr>
          <w:p w14:paraId="13D76DFF" w14:textId="77777777" w:rsidR="00DA5A1F" w:rsidRPr="00C37D2B" w:rsidRDefault="00DA5A1F" w:rsidP="00781206">
            <w:pPr>
              <w:pStyle w:val="TAL"/>
              <w:keepNext w:val="0"/>
              <w:keepLines w:val="0"/>
              <w:widowControl w:val="0"/>
              <w:rPr>
                <w:rFonts w:cs="Arial"/>
                <w:i/>
                <w:lang w:eastAsia="ja-JP"/>
              </w:rPr>
            </w:pPr>
          </w:p>
        </w:tc>
        <w:tc>
          <w:tcPr>
            <w:tcW w:w="1512" w:type="dxa"/>
          </w:tcPr>
          <w:p w14:paraId="4AA37E64" w14:textId="77777777" w:rsidR="00DA5A1F" w:rsidRPr="00C37D2B" w:rsidRDefault="00DA5A1F" w:rsidP="00781206">
            <w:pPr>
              <w:pStyle w:val="TAL"/>
              <w:keepNext w:val="0"/>
              <w:keepLines w:val="0"/>
              <w:widowControl w:val="0"/>
              <w:rPr>
                <w:rFonts w:cs="Arial"/>
                <w:lang w:eastAsia="ja-JP"/>
              </w:rPr>
            </w:pPr>
          </w:p>
        </w:tc>
        <w:tc>
          <w:tcPr>
            <w:tcW w:w="1728" w:type="dxa"/>
          </w:tcPr>
          <w:p w14:paraId="7D34A95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851D888" w14:textId="77777777" w:rsidR="00DA5A1F" w:rsidRPr="00C37D2B" w:rsidRDefault="00DA5A1F" w:rsidP="00781206">
            <w:pPr>
              <w:pStyle w:val="TAC"/>
              <w:keepNext w:val="0"/>
              <w:keepLines w:val="0"/>
              <w:widowControl w:val="0"/>
              <w:rPr>
                <w:lang w:eastAsia="ja-JP"/>
              </w:rPr>
            </w:pPr>
          </w:p>
        </w:tc>
        <w:tc>
          <w:tcPr>
            <w:tcW w:w="1080" w:type="dxa"/>
          </w:tcPr>
          <w:p w14:paraId="26ECB68B" w14:textId="77777777" w:rsidR="00DA5A1F" w:rsidRPr="00C37D2B" w:rsidRDefault="00DA5A1F" w:rsidP="00781206">
            <w:pPr>
              <w:pStyle w:val="TAC"/>
              <w:keepNext w:val="0"/>
              <w:keepLines w:val="0"/>
              <w:widowControl w:val="0"/>
              <w:rPr>
                <w:lang w:eastAsia="ja-JP"/>
              </w:rPr>
            </w:pPr>
          </w:p>
        </w:tc>
      </w:tr>
      <w:tr w:rsidR="008E6632" w:rsidRPr="00C37D2B" w14:paraId="7C21D13E" w14:textId="77777777" w:rsidTr="0098354D">
        <w:tc>
          <w:tcPr>
            <w:tcW w:w="2160" w:type="dxa"/>
          </w:tcPr>
          <w:p w14:paraId="111DFF88"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6E0BC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36B6025E" w14:textId="77777777" w:rsidR="00DA5A1F" w:rsidRPr="00C37D2B" w:rsidRDefault="00DA5A1F" w:rsidP="00781206">
            <w:pPr>
              <w:pStyle w:val="TAL"/>
              <w:keepNext w:val="0"/>
              <w:keepLines w:val="0"/>
              <w:widowControl w:val="0"/>
              <w:rPr>
                <w:rFonts w:cs="Arial"/>
                <w:i/>
                <w:lang w:eastAsia="ja-JP"/>
              </w:rPr>
            </w:pPr>
          </w:p>
        </w:tc>
        <w:tc>
          <w:tcPr>
            <w:tcW w:w="1512" w:type="dxa"/>
          </w:tcPr>
          <w:p w14:paraId="7F85AA35"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45DFC032"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Includes E-RAB level QoS parameters requested to be provided by the SCG.</w:t>
            </w:r>
          </w:p>
        </w:tc>
        <w:tc>
          <w:tcPr>
            <w:tcW w:w="1080" w:type="dxa"/>
          </w:tcPr>
          <w:p w14:paraId="33DD0B4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2060605" w14:textId="77777777" w:rsidR="00DA5A1F" w:rsidRPr="00C37D2B" w:rsidRDefault="00DA5A1F" w:rsidP="00781206">
            <w:pPr>
              <w:pStyle w:val="TAC"/>
              <w:keepNext w:val="0"/>
              <w:keepLines w:val="0"/>
              <w:widowControl w:val="0"/>
              <w:rPr>
                <w:lang w:eastAsia="ja-JP"/>
              </w:rPr>
            </w:pPr>
          </w:p>
        </w:tc>
      </w:tr>
      <w:tr w:rsidR="008E6632" w:rsidRPr="00C37D2B" w14:paraId="65C37BA9" w14:textId="77777777" w:rsidTr="0098354D">
        <w:tc>
          <w:tcPr>
            <w:tcW w:w="2160" w:type="dxa"/>
          </w:tcPr>
          <w:p w14:paraId="38653926"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1E4E49F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3C773B94" w14:textId="77777777" w:rsidR="00DA5A1F" w:rsidRPr="00C37D2B" w:rsidRDefault="00DA5A1F" w:rsidP="00781206">
            <w:pPr>
              <w:pStyle w:val="TAL"/>
              <w:keepNext w:val="0"/>
              <w:keepLines w:val="0"/>
              <w:widowControl w:val="0"/>
              <w:rPr>
                <w:rFonts w:cs="Arial"/>
                <w:i/>
                <w:lang w:eastAsia="ja-JP"/>
              </w:rPr>
            </w:pPr>
          </w:p>
        </w:tc>
        <w:tc>
          <w:tcPr>
            <w:tcW w:w="1512" w:type="dxa"/>
          </w:tcPr>
          <w:p w14:paraId="453569D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D2B3FF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F41CA28"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49F56228" w14:textId="77777777" w:rsidR="00DA5A1F" w:rsidRPr="00C37D2B" w:rsidRDefault="00DA5A1F" w:rsidP="00781206">
            <w:pPr>
              <w:pStyle w:val="TAC"/>
              <w:keepNext w:val="0"/>
              <w:keepLines w:val="0"/>
              <w:widowControl w:val="0"/>
              <w:rPr>
                <w:lang w:eastAsia="ja-JP"/>
              </w:rPr>
            </w:pPr>
          </w:p>
        </w:tc>
      </w:tr>
      <w:tr w:rsidR="008E6632" w:rsidRPr="00C37D2B" w14:paraId="4408FCE2" w14:textId="77777777" w:rsidTr="0098354D">
        <w:tc>
          <w:tcPr>
            <w:tcW w:w="2160" w:type="dxa"/>
          </w:tcPr>
          <w:p w14:paraId="176BE826"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21B5C6E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559C8899" w14:textId="77777777" w:rsidR="00DA5A1F" w:rsidRPr="00C37D2B" w:rsidRDefault="00DA5A1F" w:rsidP="00781206">
            <w:pPr>
              <w:pStyle w:val="TAL"/>
              <w:keepNext w:val="0"/>
              <w:keepLines w:val="0"/>
              <w:widowControl w:val="0"/>
              <w:rPr>
                <w:rFonts w:cs="Arial"/>
                <w:i/>
                <w:lang w:eastAsia="ja-JP"/>
              </w:rPr>
            </w:pPr>
          </w:p>
        </w:tc>
        <w:tc>
          <w:tcPr>
            <w:tcW w:w="1512" w:type="dxa"/>
          </w:tcPr>
          <w:p w14:paraId="7131390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0865035B"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63E76D4"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45616268" w14:textId="77777777" w:rsidR="00DA5A1F" w:rsidRPr="00C37D2B" w:rsidRDefault="00DA5A1F" w:rsidP="00781206">
            <w:pPr>
              <w:pStyle w:val="TAC"/>
              <w:keepNext w:val="0"/>
              <w:keepLines w:val="0"/>
              <w:widowControl w:val="0"/>
              <w:rPr>
                <w:lang w:eastAsia="ja-JP"/>
              </w:rPr>
            </w:pPr>
          </w:p>
        </w:tc>
      </w:tr>
      <w:tr w:rsidR="00F60823" w:rsidRPr="00C37D2B" w14:paraId="13CDE38C" w14:textId="77777777" w:rsidTr="0098354D">
        <w:tc>
          <w:tcPr>
            <w:tcW w:w="2160" w:type="dxa"/>
          </w:tcPr>
          <w:p w14:paraId="27DA406C" w14:textId="77777777" w:rsidR="00F60823" w:rsidRPr="00C37D2B" w:rsidRDefault="00F60823" w:rsidP="00781206">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7AE62C4C"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6B3E613C" w14:textId="77777777" w:rsidR="00F60823" w:rsidRPr="00C37D2B" w:rsidRDefault="00F60823" w:rsidP="00781206">
            <w:pPr>
              <w:pStyle w:val="TAL"/>
              <w:keepNext w:val="0"/>
              <w:keepLines w:val="0"/>
              <w:widowControl w:val="0"/>
              <w:rPr>
                <w:rFonts w:cs="Arial"/>
                <w:i/>
                <w:lang w:eastAsia="ja-JP"/>
              </w:rPr>
            </w:pPr>
          </w:p>
        </w:tc>
        <w:tc>
          <w:tcPr>
            <w:tcW w:w="1512" w:type="dxa"/>
          </w:tcPr>
          <w:p w14:paraId="53251DED"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51F9F2ED"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7CE9422A" w14:textId="77777777" w:rsidR="00F60823" w:rsidRPr="00C37D2B" w:rsidRDefault="00B939BB" w:rsidP="00781206">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Pr>
          <w:p w14:paraId="1B9C3DD2"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53FC5ECE"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48D8B20D"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C9F3C1D" w14:textId="77777777" w:rsidR="00A4125B" w:rsidRPr="00C37D2B" w:rsidRDefault="00A4125B" w:rsidP="00781206">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63D1FE99"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11A2A" w14:textId="77777777" w:rsidR="00A4125B" w:rsidRPr="00C37D2B" w:rsidRDefault="00A4125B"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563EC"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0B072416"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C00212E" w14:textId="77777777" w:rsidR="00A4125B" w:rsidRPr="00C37D2B" w:rsidRDefault="00B939BB" w:rsidP="00781206">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1C05BC9A"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12016"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8621A7" w:rsidRPr="00C37D2B" w14:paraId="178AECC2" w14:textId="77777777" w:rsidTr="0098354D">
        <w:tc>
          <w:tcPr>
            <w:tcW w:w="2160" w:type="dxa"/>
          </w:tcPr>
          <w:p w14:paraId="3C337031" w14:textId="77777777" w:rsidR="008621A7" w:rsidRPr="00C37D2B" w:rsidRDefault="008621A7" w:rsidP="00781206">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1C63EEFB" w14:textId="77777777" w:rsidR="008621A7" w:rsidRPr="00C37D2B" w:rsidRDefault="008621A7" w:rsidP="00781206">
            <w:pPr>
              <w:pStyle w:val="TAL"/>
              <w:keepNext w:val="0"/>
              <w:keepLines w:val="0"/>
              <w:widowControl w:val="0"/>
              <w:rPr>
                <w:rFonts w:cs="Arial"/>
                <w:lang w:eastAsia="zh-CN"/>
              </w:rPr>
            </w:pPr>
            <w:r w:rsidRPr="00C37D2B">
              <w:rPr>
                <w:rFonts w:cs="Arial"/>
                <w:lang w:eastAsia="ja-JP"/>
              </w:rPr>
              <w:t>O</w:t>
            </w:r>
          </w:p>
        </w:tc>
        <w:tc>
          <w:tcPr>
            <w:tcW w:w="1080" w:type="dxa"/>
          </w:tcPr>
          <w:p w14:paraId="40D3CB3B" w14:textId="77777777" w:rsidR="008621A7" w:rsidRPr="00C37D2B" w:rsidRDefault="008621A7" w:rsidP="00781206">
            <w:pPr>
              <w:pStyle w:val="TAL"/>
              <w:keepNext w:val="0"/>
              <w:keepLines w:val="0"/>
              <w:widowControl w:val="0"/>
              <w:rPr>
                <w:rFonts w:cs="Arial"/>
                <w:i/>
                <w:lang w:eastAsia="ja-JP"/>
              </w:rPr>
            </w:pPr>
          </w:p>
        </w:tc>
        <w:tc>
          <w:tcPr>
            <w:tcW w:w="1512" w:type="dxa"/>
          </w:tcPr>
          <w:p w14:paraId="18286B2E" w14:textId="77777777" w:rsidR="008621A7" w:rsidRPr="00C37D2B" w:rsidRDefault="008621A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1A487E5"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7FFE4144" w14:textId="77777777" w:rsidR="008621A7" w:rsidRPr="00C37D2B" w:rsidRDefault="008621A7" w:rsidP="00781206">
            <w:pPr>
              <w:pStyle w:val="TAC"/>
              <w:keepNext w:val="0"/>
              <w:keepLines w:val="0"/>
              <w:widowControl w:val="0"/>
              <w:rPr>
                <w:lang w:eastAsia="ja-JP"/>
              </w:rPr>
            </w:pPr>
            <w:r w:rsidRPr="00C37D2B">
              <w:rPr>
                <w:lang w:eastAsia="ja-JP"/>
              </w:rPr>
              <w:t>YES</w:t>
            </w:r>
          </w:p>
        </w:tc>
        <w:tc>
          <w:tcPr>
            <w:tcW w:w="1080" w:type="dxa"/>
          </w:tcPr>
          <w:p w14:paraId="581ACF2E"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6E073309" w14:textId="77777777" w:rsidTr="0098354D">
        <w:tc>
          <w:tcPr>
            <w:tcW w:w="2160" w:type="dxa"/>
          </w:tcPr>
          <w:p w14:paraId="47A9882C"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Released List</w:t>
            </w:r>
          </w:p>
        </w:tc>
        <w:tc>
          <w:tcPr>
            <w:tcW w:w="1080" w:type="dxa"/>
          </w:tcPr>
          <w:p w14:paraId="4DD9D494" w14:textId="77777777" w:rsidR="00DA5A1F" w:rsidRPr="00C37D2B" w:rsidRDefault="00DA5A1F" w:rsidP="00781206">
            <w:pPr>
              <w:pStyle w:val="TAL"/>
              <w:keepNext w:val="0"/>
              <w:keepLines w:val="0"/>
              <w:widowControl w:val="0"/>
              <w:rPr>
                <w:rFonts w:cs="Arial"/>
                <w:lang w:eastAsia="ja-JP"/>
              </w:rPr>
            </w:pPr>
          </w:p>
        </w:tc>
        <w:tc>
          <w:tcPr>
            <w:tcW w:w="1080" w:type="dxa"/>
          </w:tcPr>
          <w:p w14:paraId="38BD0E61"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47DD6632" w14:textId="77777777" w:rsidR="00DA5A1F" w:rsidRPr="00C37D2B" w:rsidRDefault="00DA5A1F" w:rsidP="00781206">
            <w:pPr>
              <w:pStyle w:val="TAL"/>
              <w:keepNext w:val="0"/>
              <w:keepLines w:val="0"/>
              <w:widowControl w:val="0"/>
              <w:rPr>
                <w:rFonts w:cs="Arial"/>
                <w:lang w:eastAsia="ja-JP"/>
              </w:rPr>
            </w:pPr>
          </w:p>
        </w:tc>
        <w:tc>
          <w:tcPr>
            <w:tcW w:w="1728" w:type="dxa"/>
          </w:tcPr>
          <w:p w14:paraId="13A66688" w14:textId="77777777" w:rsidR="00DA5A1F" w:rsidRPr="00C37D2B" w:rsidRDefault="00DA5A1F" w:rsidP="00781206">
            <w:pPr>
              <w:pStyle w:val="TAL"/>
              <w:keepNext w:val="0"/>
              <w:keepLines w:val="0"/>
              <w:widowControl w:val="0"/>
              <w:rPr>
                <w:rFonts w:cs="Arial"/>
                <w:lang w:eastAsia="ja-JP"/>
              </w:rPr>
            </w:pPr>
          </w:p>
        </w:tc>
        <w:tc>
          <w:tcPr>
            <w:tcW w:w="1080" w:type="dxa"/>
          </w:tcPr>
          <w:p w14:paraId="71B82521"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07545E5" w14:textId="77777777" w:rsidR="00DA5A1F" w:rsidRPr="00C37D2B" w:rsidRDefault="00DA5A1F" w:rsidP="00781206">
            <w:pPr>
              <w:pStyle w:val="TAC"/>
              <w:keepNext w:val="0"/>
              <w:keepLines w:val="0"/>
              <w:widowControl w:val="0"/>
              <w:rPr>
                <w:lang w:eastAsia="ja-JP"/>
              </w:rPr>
            </w:pPr>
          </w:p>
        </w:tc>
      </w:tr>
      <w:tr w:rsidR="008E6632" w:rsidRPr="00C37D2B" w14:paraId="1FF05E3B" w14:textId="77777777" w:rsidTr="0098354D">
        <w:tc>
          <w:tcPr>
            <w:tcW w:w="2160" w:type="dxa"/>
          </w:tcPr>
          <w:p w14:paraId="253DE019"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Released Item</w:t>
            </w:r>
          </w:p>
        </w:tc>
        <w:tc>
          <w:tcPr>
            <w:tcW w:w="1080" w:type="dxa"/>
          </w:tcPr>
          <w:p w14:paraId="51CAF46D" w14:textId="77777777" w:rsidR="00DA5A1F" w:rsidRPr="00C37D2B" w:rsidRDefault="00DA5A1F" w:rsidP="00781206">
            <w:pPr>
              <w:pStyle w:val="TAL"/>
              <w:keepNext w:val="0"/>
              <w:keepLines w:val="0"/>
              <w:widowControl w:val="0"/>
              <w:rPr>
                <w:rFonts w:cs="Arial"/>
                <w:lang w:eastAsia="ja-JP"/>
              </w:rPr>
            </w:pPr>
          </w:p>
        </w:tc>
        <w:tc>
          <w:tcPr>
            <w:tcW w:w="1080" w:type="dxa"/>
          </w:tcPr>
          <w:p w14:paraId="720FCF2A"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638B68BB" w14:textId="77777777" w:rsidR="00DA5A1F" w:rsidRPr="00C37D2B" w:rsidRDefault="00DA5A1F" w:rsidP="00781206">
            <w:pPr>
              <w:pStyle w:val="TAL"/>
              <w:keepNext w:val="0"/>
              <w:keepLines w:val="0"/>
              <w:widowControl w:val="0"/>
              <w:rPr>
                <w:rFonts w:cs="Arial"/>
                <w:lang w:eastAsia="ja-JP"/>
              </w:rPr>
            </w:pPr>
          </w:p>
        </w:tc>
        <w:tc>
          <w:tcPr>
            <w:tcW w:w="1728" w:type="dxa"/>
          </w:tcPr>
          <w:p w14:paraId="763DAC1E" w14:textId="77777777" w:rsidR="00DA5A1F" w:rsidRPr="00C37D2B" w:rsidRDefault="00DA5A1F" w:rsidP="00781206">
            <w:pPr>
              <w:pStyle w:val="TAL"/>
              <w:keepNext w:val="0"/>
              <w:keepLines w:val="0"/>
              <w:widowControl w:val="0"/>
              <w:rPr>
                <w:rFonts w:cs="Arial"/>
                <w:lang w:eastAsia="ja-JP"/>
              </w:rPr>
            </w:pPr>
          </w:p>
        </w:tc>
        <w:tc>
          <w:tcPr>
            <w:tcW w:w="1080" w:type="dxa"/>
          </w:tcPr>
          <w:p w14:paraId="3700E11A"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7C872FE"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53A515E" w14:textId="77777777" w:rsidTr="0098354D">
        <w:tc>
          <w:tcPr>
            <w:tcW w:w="2160" w:type="dxa"/>
          </w:tcPr>
          <w:p w14:paraId="635BBCBF" w14:textId="77777777" w:rsidR="00DA5A1F" w:rsidRPr="00C37D2B" w:rsidRDefault="00DA5A1F" w:rsidP="00781206">
            <w:pPr>
              <w:pStyle w:val="TAL"/>
              <w:keepNext w:val="0"/>
              <w:keepLines w:val="0"/>
              <w:widowControl w:val="0"/>
              <w:ind w:left="425"/>
              <w:rPr>
                <w:rFonts w:cs="Arial"/>
                <w:lang w:eastAsia="ja-JP"/>
              </w:rPr>
            </w:pPr>
            <w:r w:rsidRPr="00C37D2B">
              <w:rPr>
                <w:rFonts w:cs="Arial"/>
                <w:lang w:eastAsia="ja-JP"/>
              </w:rPr>
              <w:t>&gt;&gt;E-RAB ID</w:t>
            </w:r>
          </w:p>
        </w:tc>
        <w:tc>
          <w:tcPr>
            <w:tcW w:w="1080" w:type="dxa"/>
          </w:tcPr>
          <w:p w14:paraId="5164D7E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4BAD38B" w14:textId="77777777" w:rsidR="00DA5A1F" w:rsidRPr="00C37D2B" w:rsidRDefault="00DA5A1F" w:rsidP="00781206">
            <w:pPr>
              <w:pStyle w:val="TAL"/>
              <w:keepNext w:val="0"/>
              <w:keepLines w:val="0"/>
              <w:widowControl w:val="0"/>
              <w:rPr>
                <w:rFonts w:cs="Arial"/>
                <w:i/>
                <w:lang w:eastAsia="ja-JP"/>
              </w:rPr>
            </w:pPr>
          </w:p>
        </w:tc>
        <w:tc>
          <w:tcPr>
            <w:tcW w:w="1512" w:type="dxa"/>
          </w:tcPr>
          <w:p w14:paraId="2E52383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3426839" w14:textId="77777777" w:rsidR="00DA5A1F" w:rsidRPr="00C37D2B" w:rsidRDefault="00DA5A1F" w:rsidP="00781206">
            <w:pPr>
              <w:pStyle w:val="TAL"/>
              <w:keepNext w:val="0"/>
              <w:keepLines w:val="0"/>
              <w:widowControl w:val="0"/>
              <w:rPr>
                <w:rFonts w:cs="Arial"/>
                <w:lang w:eastAsia="ja-JP"/>
              </w:rPr>
            </w:pPr>
          </w:p>
        </w:tc>
        <w:tc>
          <w:tcPr>
            <w:tcW w:w="1080" w:type="dxa"/>
          </w:tcPr>
          <w:p w14:paraId="45A523E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B603767" w14:textId="77777777" w:rsidR="00DA5A1F" w:rsidRPr="00C37D2B" w:rsidRDefault="00DA5A1F" w:rsidP="00781206">
            <w:pPr>
              <w:pStyle w:val="TAC"/>
              <w:keepNext w:val="0"/>
              <w:keepLines w:val="0"/>
              <w:widowControl w:val="0"/>
              <w:rPr>
                <w:lang w:eastAsia="ja-JP"/>
              </w:rPr>
            </w:pPr>
          </w:p>
        </w:tc>
      </w:tr>
      <w:tr w:rsidR="008E6632" w:rsidRPr="00C37D2B" w14:paraId="3E7AA9C5" w14:textId="77777777" w:rsidTr="0098354D">
        <w:tc>
          <w:tcPr>
            <w:tcW w:w="2160" w:type="dxa"/>
          </w:tcPr>
          <w:p w14:paraId="0950732B" w14:textId="77777777" w:rsidR="00DA5A1F" w:rsidRPr="00C37D2B" w:rsidRDefault="00DA5A1F" w:rsidP="00781206">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6E5F014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DC1C827" w14:textId="77777777" w:rsidR="00DA5A1F" w:rsidRPr="00C37D2B" w:rsidRDefault="00DA5A1F" w:rsidP="00781206">
            <w:pPr>
              <w:pStyle w:val="TAL"/>
              <w:keepNext w:val="0"/>
              <w:keepLines w:val="0"/>
              <w:widowControl w:val="0"/>
              <w:rPr>
                <w:rFonts w:cs="Arial"/>
                <w:i/>
                <w:lang w:eastAsia="ja-JP"/>
              </w:rPr>
            </w:pPr>
          </w:p>
        </w:tc>
        <w:tc>
          <w:tcPr>
            <w:tcW w:w="1512" w:type="dxa"/>
          </w:tcPr>
          <w:p w14:paraId="1E2870A3"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075E95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6859D6D"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1EF52AE1" w14:textId="77777777" w:rsidR="00DA5A1F" w:rsidRPr="00C37D2B" w:rsidRDefault="00DA5A1F" w:rsidP="00781206">
            <w:pPr>
              <w:pStyle w:val="TAC"/>
              <w:keepNext w:val="0"/>
              <w:keepLines w:val="0"/>
              <w:widowControl w:val="0"/>
              <w:rPr>
                <w:lang w:eastAsia="ja-JP"/>
              </w:rPr>
            </w:pPr>
          </w:p>
        </w:tc>
      </w:tr>
      <w:tr w:rsidR="008E6632" w:rsidRPr="00C37D2B" w14:paraId="354BCED6" w14:textId="77777777" w:rsidTr="0098354D">
        <w:tc>
          <w:tcPr>
            <w:tcW w:w="2160" w:type="dxa"/>
          </w:tcPr>
          <w:p w14:paraId="02CFAE9B"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746A211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6842C5A" w14:textId="77777777" w:rsidR="00DA5A1F" w:rsidRPr="00C37D2B" w:rsidRDefault="00DA5A1F" w:rsidP="00781206">
            <w:pPr>
              <w:pStyle w:val="TAL"/>
              <w:keepNext w:val="0"/>
              <w:keepLines w:val="0"/>
              <w:widowControl w:val="0"/>
              <w:rPr>
                <w:rFonts w:cs="Arial"/>
                <w:i/>
                <w:lang w:eastAsia="ja-JP"/>
              </w:rPr>
            </w:pPr>
          </w:p>
        </w:tc>
        <w:tc>
          <w:tcPr>
            <w:tcW w:w="1512" w:type="dxa"/>
          </w:tcPr>
          <w:p w14:paraId="37A63DB5" w14:textId="77777777" w:rsidR="00DA5A1F" w:rsidRPr="00C37D2B" w:rsidRDefault="00DA5A1F" w:rsidP="00781206">
            <w:pPr>
              <w:pStyle w:val="TAL"/>
              <w:keepNext w:val="0"/>
              <w:keepLines w:val="0"/>
              <w:widowControl w:val="0"/>
              <w:rPr>
                <w:rFonts w:cs="Arial"/>
                <w:lang w:eastAsia="ja-JP"/>
              </w:rPr>
            </w:pPr>
          </w:p>
        </w:tc>
        <w:tc>
          <w:tcPr>
            <w:tcW w:w="1728" w:type="dxa"/>
          </w:tcPr>
          <w:p w14:paraId="7F9A0764" w14:textId="77777777" w:rsidR="00DA5A1F" w:rsidRPr="00C37D2B" w:rsidRDefault="00DA5A1F" w:rsidP="00781206">
            <w:pPr>
              <w:pStyle w:val="TAL"/>
              <w:keepNext w:val="0"/>
              <w:keepLines w:val="0"/>
              <w:widowControl w:val="0"/>
              <w:rPr>
                <w:rFonts w:cs="Arial"/>
                <w:lang w:eastAsia="ja-JP"/>
              </w:rPr>
            </w:pPr>
          </w:p>
        </w:tc>
        <w:tc>
          <w:tcPr>
            <w:tcW w:w="1080" w:type="dxa"/>
          </w:tcPr>
          <w:p w14:paraId="531A81D6" w14:textId="77777777" w:rsidR="00DA5A1F" w:rsidRPr="00C37D2B" w:rsidRDefault="00DA5A1F" w:rsidP="00781206">
            <w:pPr>
              <w:pStyle w:val="TAC"/>
              <w:keepNext w:val="0"/>
              <w:keepLines w:val="0"/>
              <w:widowControl w:val="0"/>
              <w:rPr>
                <w:lang w:eastAsia="ja-JP"/>
              </w:rPr>
            </w:pPr>
          </w:p>
        </w:tc>
        <w:tc>
          <w:tcPr>
            <w:tcW w:w="1080" w:type="dxa"/>
          </w:tcPr>
          <w:p w14:paraId="3AF3C7FB" w14:textId="77777777" w:rsidR="00DA5A1F" w:rsidRPr="00C37D2B" w:rsidRDefault="00DA5A1F" w:rsidP="00781206">
            <w:pPr>
              <w:pStyle w:val="TAC"/>
              <w:keepNext w:val="0"/>
              <w:keepLines w:val="0"/>
              <w:widowControl w:val="0"/>
              <w:rPr>
                <w:lang w:eastAsia="ja-JP"/>
              </w:rPr>
            </w:pPr>
          </w:p>
        </w:tc>
      </w:tr>
      <w:tr w:rsidR="008E6632" w:rsidRPr="00C37D2B" w14:paraId="5920FA08" w14:textId="77777777" w:rsidTr="0098354D">
        <w:tc>
          <w:tcPr>
            <w:tcW w:w="2160" w:type="dxa"/>
          </w:tcPr>
          <w:p w14:paraId="384ABBBD"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26110CE4" w14:textId="77777777" w:rsidR="00DA5A1F" w:rsidRPr="00C37D2B" w:rsidRDefault="00DA5A1F" w:rsidP="00781206">
            <w:pPr>
              <w:pStyle w:val="TAL"/>
              <w:keepNext w:val="0"/>
              <w:keepLines w:val="0"/>
              <w:widowControl w:val="0"/>
              <w:rPr>
                <w:rFonts w:cs="Arial"/>
                <w:lang w:eastAsia="ja-JP"/>
              </w:rPr>
            </w:pPr>
          </w:p>
        </w:tc>
        <w:tc>
          <w:tcPr>
            <w:tcW w:w="1080" w:type="dxa"/>
          </w:tcPr>
          <w:p w14:paraId="77284863" w14:textId="77777777" w:rsidR="00DA5A1F" w:rsidRPr="00C37D2B" w:rsidRDefault="00DA5A1F" w:rsidP="00781206">
            <w:pPr>
              <w:pStyle w:val="TAL"/>
              <w:keepNext w:val="0"/>
              <w:keepLines w:val="0"/>
              <w:widowControl w:val="0"/>
              <w:rPr>
                <w:rFonts w:cs="Arial"/>
                <w:i/>
                <w:lang w:eastAsia="ja-JP"/>
              </w:rPr>
            </w:pPr>
          </w:p>
        </w:tc>
        <w:tc>
          <w:tcPr>
            <w:tcW w:w="1512" w:type="dxa"/>
          </w:tcPr>
          <w:p w14:paraId="5F6DFBB1" w14:textId="77777777" w:rsidR="00DA5A1F" w:rsidRPr="00C37D2B" w:rsidRDefault="00DA5A1F" w:rsidP="00781206">
            <w:pPr>
              <w:pStyle w:val="TAL"/>
              <w:keepNext w:val="0"/>
              <w:keepLines w:val="0"/>
              <w:widowControl w:val="0"/>
              <w:rPr>
                <w:rFonts w:cs="Arial"/>
                <w:lang w:eastAsia="ja-JP"/>
              </w:rPr>
            </w:pPr>
          </w:p>
        </w:tc>
        <w:tc>
          <w:tcPr>
            <w:tcW w:w="1728" w:type="dxa"/>
          </w:tcPr>
          <w:p w14:paraId="195DADB7"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9DDF4FC" w14:textId="77777777" w:rsidR="00DA5A1F" w:rsidRPr="00C37D2B" w:rsidRDefault="00DA5A1F" w:rsidP="00781206">
            <w:pPr>
              <w:pStyle w:val="TAC"/>
              <w:keepNext w:val="0"/>
              <w:keepLines w:val="0"/>
              <w:widowControl w:val="0"/>
              <w:rPr>
                <w:lang w:eastAsia="ja-JP"/>
              </w:rPr>
            </w:pPr>
          </w:p>
        </w:tc>
        <w:tc>
          <w:tcPr>
            <w:tcW w:w="1080" w:type="dxa"/>
          </w:tcPr>
          <w:p w14:paraId="130C4788" w14:textId="77777777" w:rsidR="00DA5A1F" w:rsidRPr="00C37D2B" w:rsidRDefault="00DA5A1F" w:rsidP="00781206">
            <w:pPr>
              <w:pStyle w:val="TAC"/>
              <w:keepNext w:val="0"/>
              <w:keepLines w:val="0"/>
              <w:widowControl w:val="0"/>
              <w:rPr>
                <w:lang w:eastAsia="ja-JP"/>
              </w:rPr>
            </w:pPr>
          </w:p>
        </w:tc>
      </w:tr>
      <w:tr w:rsidR="008E6632" w:rsidRPr="00C37D2B" w14:paraId="22D58900" w14:textId="77777777" w:rsidTr="0098354D">
        <w:tc>
          <w:tcPr>
            <w:tcW w:w="2160" w:type="dxa"/>
          </w:tcPr>
          <w:p w14:paraId="6124E5A3"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 xml:space="preserve">&gt;&gt;&gt;&gt;&gt;DL Forwarding </w:t>
            </w:r>
            <w:r w:rsidRPr="00C37D2B">
              <w:rPr>
                <w:rFonts w:cs="Arial"/>
                <w:lang w:eastAsia="ja-JP"/>
              </w:rPr>
              <w:lastRenderedPageBreak/>
              <w:t>GTP Tunnel Endpoint</w:t>
            </w:r>
          </w:p>
        </w:tc>
        <w:tc>
          <w:tcPr>
            <w:tcW w:w="1080" w:type="dxa"/>
          </w:tcPr>
          <w:p w14:paraId="5F8A8B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O</w:t>
            </w:r>
          </w:p>
        </w:tc>
        <w:tc>
          <w:tcPr>
            <w:tcW w:w="1080" w:type="dxa"/>
          </w:tcPr>
          <w:p w14:paraId="610981C7" w14:textId="77777777" w:rsidR="00DA5A1F" w:rsidRPr="00C37D2B" w:rsidRDefault="00DA5A1F" w:rsidP="00781206">
            <w:pPr>
              <w:pStyle w:val="TAL"/>
              <w:keepNext w:val="0"/>
              <w:keepLines w:val="0"/>
              <w:widowControl w:val="0"/>
              <w:rPr>
                <w:rFonts w:cs="Arial"/>
                <w:i/>
                <w:lang w:eastAsia="ja-JP"/>
              </w:rPr>
            </w:pPr>
          </w:p>
        </w:tc>
        <w:tc>
          <w:tcPr>
            <w:tcW w:w="1512" w:type="dxa"/>
          </w:tcPr>
          <w:p w14:paraId="44C49FF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63A6794"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 xml:space="preserve">Identifies the X2 transport bearer </w:t>
            </w:r>
            <w:r w:rsidRPr="00C37D2B">
              <w:rPr>
                <w:rFonts w:cs="Arial"/>
                <w:szCs w:val="18"/>
                <w:lang w:eastAsia="ja-JP"/>
              </w:rPr>
              <w:lastRenderedPageBreak/>
              <w:t>used for forwarding of DL PDUs</w:t>
            </w:r>
          </w:p>
        </w:tc>
        <w:tc>
          <w:tcPr>
            <w:tcW w:w="1080" w:type="dxa"/>
          </w:tcPr>
          <w:p w14:paraId="49A47B39" w14:textId="77777777" w:rsidR="00DA5A1F" w:rsidRPr="00C37D2B" w:rsidRDefault="00DA5A1F" w:rsidP="00781206">
            <w:pPr>
              <w:pStyle w:val="TAC"/>
              <w:keepNext w:val="0"/>
              <w:keepLines w:val="0"/>
              <w:widowControl w:val="0"/>
              <w:rPr>
                <w:lang w:eastAsia="ja-JP"/>
              </w:rPr>
            </w:pPr>
            <w:r w:rsidRPr="00C37D2B">
              <w:rPr>
                <w:lang w:eastAsia="ja-JP"/>
              </w:rPr>
              <w:lastRenderedPageBreak/>
              <w:t>–</w:t>
            </w:r>
          </w:p>
        </w:tc>
        <w:tc>
          <w:tcPr>
            <w:tcW w:w="1080" w:type="dxa"/>
          </w:tcPr>
          <w:p w14:paraId="4618071C" w14:textId="77777777" w:rsidR="00DA5A1F" w:rsidRPr="00C37D2B" w:rsidRDefault="00DA5A1F" w:rsidP="00781206">
            <w:pPr>
              <w:pStyle w:val="TAC"/>
              <w:keepNext w:val="0"/>
              <w:keepLines w:val="0"/>
              <w:widowControl w:val="0"/>
              <w:rPr>
                <w:lang w:eastAsia="ja-JP"/>
              </w:rPr>
            </w:pPr>
          </w:p>
        </w:tc>
      </w:tr>
      <w:tr w:rsidR="008E6632" w:rsidRPr="00C37D2B" w14:paraId="2FC4EEEE" w14:textId="77777777" w:rsidTr="0098354D">
        <w:tc>
          <w:tcPr>
            <w:tcW w:w="2160" w:type="dxa"/>
          </w:tcPr>
          <w:p w14:paraId="74F597F1"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UL Forwarding GTP Tunnel Endpoint</w:t>
            </w:r>
          </w:p>
        </w:tc>
        <w:tc>
          <w:tcPr>
            <w:tcW w:w="1080" w:type="dxa"/>
          </w:tcPr>
          <w:p w14:paraId="0CD2FBA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150DF0E5" w14:textId="77777777" w:rsidR="00DA5A1F" w:rsidRPr="00C37D2B" w:rsidRDefault="00DA5A1F" w:rsidP="00781206">
            <w:pPr>
              <w:pStyle w:val="TAL"/>
              <w:keepNext w:val="0"/>
              <w:keepLines w:val="0"/>
              <w:widowControl w:val="0"/>
              <w:rPr>
                <w:rFonts w:cs="Arial"/>
                <w:i/>
                <w:lang w:eastAsia="ja-JP"/>
              </w:rPr>
            </w:pPr>
          </w:p>
        </w:tc>
        <w:tc>
          <w:tcPr>
            <w:tcW w:w="1512" w:type="dxa"/>
          </w:tcPr>
          <w:p w14:paraId="52DF3A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E2EB0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14607B10"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45DDBC5" w14:textId="77777777" w:rsidR="00DA5A1F" w:rsidRPr="00C37D2B" w:rsidRDefault="00DA5A1F" w:rsidP="00781206">
            <w:pPr>
              <w:pStyle w:val="TAC"/>
              <w:keepNext w:val="0"/>
              <w:keepLines w:val="0"/>
              <w:widowControl w:val="0"/>
              <w:rPr>
                <w:lang w:eastAsia="ja-JP"/>
              </w:rPr>
            </w:pPr>
          </w:p>
        </w:tc>
      </w:tr>
      <w:tr w:rsidR="008E6632" w:rsidRPr="00C37D2B" w14:paraId="46BEBC7D" w14:textId="77777777" w:rsidTr="0098354D">
        <w:tc>
          <w:tcPr>
            <w:tcW w:w="2160" w:type="dxa"/>
          </w:tcPr>
          <w:p w14:paraId="310EFC8D"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6FB69C4" w14:textId="77777777" w:rsidR="00DA5A1F" w:rsidRPr="00C37D2B" w:rsidRDefault="00DA5A1F" w:rsidP="00781206">
            <w:pPr>
              <w:pStyle w:val="TAL"/>
              <w:keepNext w:val="0"/>
              <w:keepLines w:val="0"/>
              <w:widowControl w:val="0"/>
              <w:rPr>
                <w:rFonts w:cs="Arial"/>
                <w:lang w:eastAsia="ja-JP"/>
              </w:rPr>
            </w:pPr>
          </w:p>
        </w:tc>
        <w:tc>
          <w:tcPr>
            <w:tcW w:w="1080" w:type="dxa"/>
          </w:tcPr>
          <w:p w14:paraId="1615550E" w14:textId="77777777" w:rsidR="00DA5A1F" w:rsidRPr="00C37D2B" w:rsidRDefault="00DA5A1F" w:rsidP="00781206">
            <w:pPr>
              <w:pStyle w:val="TAL"/>
              <w:keepNext w:val="0"/>
              <w:keepLines w:val="0"/>
              <w:widowControl w:val="0"/>
              <w:rPr>
                <w:rFonts w:cs="Arial"/>
                <w:i/>
                <w:lang w:eastAsia="ja-JP"/>
              </w:rPr>
            </w:pPr>
          </w:p>
        </w:tc>
        <w:tc>
          <w:tcPr>
            <w:tcW w:w="1512" w:type="dxa"/>
          </w:tcPr>
          <w:p w14:paraId="4B6CAD30" w14:textId="77777777" w:rsidR="00DA5A1F" w:rsidRPr="00C37D2B" w:rsidRDefault="00DA5A1F" w:rsidP="00781206">
            <w:pPr>
              <w:pStyle w:val="TAL"/>
              <w:keepNext w:val="0"/>
              <w:keepLines w:val="0"/>
              <w:widowControl w:val="0"/>
              <w:rPr>
                <w:rFonts w:cs="Arial"/>
                <w:lang w:eastAsia="ja-JP"/>
              </w:rPr>
            </w:pPr>
          </w:p>
        </w:tc>
        <w:tc>
          <w:tcPr>
            <w:tcW w:w="1728" w:type="dxa"/>
          </w:tcPr>
          <w:p w14:paraId="233CDFA2"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5C117B" w14:textId="77777777" w:rsidR="00DA5A1F" w:rsidRPr="00C37D2B" w:rsidRDefault="00DA5A1F" w:rsidP="00781206">
            <w:pPr>
              <w:pStyle w:val="TAC"/>
              <w:keepNext w:val="0"/>
              <w:keepLines w:val="0"/>
              <w:widowControl w:val="0"/>
              <w:rPr>
                <w:lang w:eastAsia="ja-JP"/>
              </w:rPr>
            </w:pPr>
          </w:p>
        </w:tc>
        <w:tc>
          <w:tcPr>
            <w:tcW w:w="1080" w:type="dxa"/>
          </w:tcPr>
          <w:p w14:paraId="74178E65" w14:textId="77777777" w:rsidR="00DA5A1F" w:rsidRPr="00C37D2B" w:rsidRDefault="00DA5A1F" w:rsidP="00781206">
            <w:pPr>
              <w:pStyle w:val="TAC"/>
              <w:keepNext w:val="0"/>
              <w:keepLines w:val="0"/>
              <w:widowControl w:val="0"/>
              <w:rPr>
                <w:lang w:eastAsia="ja-JP"/>
              </w:rPr>
            </w:pPr>
          </w:p>
        </w:tc>
      </w:tr>
      <w:tr w:rsidR="00844D3A" w:rsidRPr="00C37D2B" w14:paraId="371607BD" w14:textId="77777777" w:rsidTr="0098354D">
        <w:tc>
          <w:tcPr>
            <w:tcW w:w="2160" w:type="dxa"/>
          </w:tcPr>
          <w:p w14:paraId="1E51F4BC" w14:textId="77777777" w:rsidR="00844D3A" w:rsidRPr="00C37D2B" w:rsidRDefault="00844D3A" w:rsidP="00781206">
            <w:pPr>
              <w:pStyle w:val="TAL"/>
              <w:keepNext w:val="0"/>
              <w:keepLines w:val="0"/>
              <w:widowControl w:val="0"/>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4926844C" w14:textId="77777777" w:rsidR="00844D3A" w:rsidRPr="00C37D2B" w:rsidRDefault="00844D3A" w:rsidP="00781206">
            <w:pPr>
              <w:pStyle w:val="TAL"/>
              <w:keepNext w:val="0"/>
              <w:keepLines w:val="0"/>
              <w:widowControl w:val="0"/>
              <w:rPr>
                <w:rFonts w:cs="Arial"/>
                <w:lang w:eastAsia="ja-JP"/>
              </w:rPr>
            </w:pPr>
            <w:r w:rsidRPr="00C37D2B">
              <w:rPr>
                <w:lang w:eastAsia="ja-JP"/>
              </w:rPr>
              <w:t>O</w:t>
            </w:r>
          </w:p>
        </w:tc>
        <w:tc>
          <w:tcPr>
            <w:tcW w:w="1080" w:type="dxa"/>
          </w:tcPr>
          <w:p w14:paraId="65AE33B2" w14:textId="77777777" w:rsidR="00844D3A" w:rsidRPr="00C37D2B" w:rsidRDefault="00844D3A" w:rsidP="00781206">
            <w:pPr>
              <w:pStyle w:val="TAL"/>
              <w:keepNext w:val="0"/>
              <w:keepLines w:val="0"/>
              <w:widowControl w:val="0"/>
              <w:rPr>
                <w:rFonts w:cs="Arial"/>
                <w:i/>
                <w:lang w:eastAsia="ja-JP"/>
              </w:rPr>
            </w:pPr>
          </w:p>
        </w:tc>
        <w:tc>
          <w:tcPr>
            <w:tcW w:w="1512" w:type="dxa"/>
          </w:tcPr>
          <w:p w14:paraId="67021691" w14:textId="77777777" w:rsidR="00844D3A" w:rsidRPr="00C37D2B" w:rsidRDefault="00844D3A" w:rsidP="00781206">
            <w:pPr>
              <w:pStyle w:val="TAL"/>
              <w:keepNext w:val="0"/>
              <w:keepLines w:val="0"/>
              <w:widowControl w:val="0"/>
              <w:rPr>
                <w:rFonts w:cs="Arial"/>
                <w:lang w:eastAsia="ja-JP"/>
              </w:rPr>
            </w:pPr>
            <w:r w:rsidRPr="00C37D2B">
              <w:rPr>
                <w:lang w:eastAsia="ja-JP"/>
              </w:rPr>
              <w:t>9.2.25</w:t>
            </w:r>
          </w:p>
        </w:tc>
        <w:tc>
          <w:tcPr>
            <w:tcW w:w="1728" w:type="dxa"/>
          </w:tcPr>
          <w:p w14:paraId="5628AFE3" w14:textId="77777777" w:rsidR="00844D3A" w:rsidRPr="00C37D2B" w:rsidRDefault="00844D3A" w:rsidP="00781206">
            <w:pPr>
              <w:pStyle w:val="TAL"/>
              <w:keepNext w:val="0"/>
              <w:keepLines w:val="0"/>
              <w:widowControl w:val="0"/>
              <w:rPr>
                <w:rFonts w:cs="Arial"/>
                <w:lang w:eastAsia="zh-CN"/>
              </w:rPr>
            </w:pPr>
          </w:p>
        </w:tc>
        <w:tc>
          <w:tcPr>
            <w:tcW w:w="1080" w:type="dxa"/>
          </w:tcPr>
          <w:p w14:paraId="71F070ED" w14:textId="77777777" w:rsidR="00844D3A" w:rsidRPr="00C37D2B" w:rsidRDefault="00FA38DF" w:rsidP="00781206">
            <w:pPr>
              <w:pStyle w:val="TAC"/>
              <w:keepNext w:val="0"/>
              <w:keepLines w:val="0"/>
              <w:widowControl w:val="0"/>
              <w:rPr>
                <w:lang w:eastAsia="ja-JP"/>
              </w:rPr>
            </w:pPr>
            <w:r>
              <w:rPr>
                <w:lang w:eastAsia="ja-JP"/>
              </w:rPr>
              <w:t>YES</w:t>
            </w:r>
          </w:p>
        </w:tc>
        <w:tc>
          <w:tcPr>
            <w:tcW w:w="1080" w:type="dxa"/>
          </w:tcPr>
          <w:p w14:paraId="30292FA8" w14:textId="77777777" w:rsidR="00844D3A" w:rsidRPr="00C37D2B" w:rsidRDefault="00FA38DF" w:rsidP="00781206">
            <w:pPr>
              <w:pStyle w:val="TAC"/>
              <w:keepNext w:val="0"/>
              <w:keepLines w:val="0"/>
              <w:widowControl w:val="0"/>
              <w:rPr>
                <w:lang w:eastAsia="ja-JP"/>
              </w:rPr>
            </w:pPr>
            <w:r>
              <w:rPr>
                <w:lang w:eastAsia="ja-JP"/>
              </w:rPr>
              <w:t>ignore</w:t>
            </w:r>
          </w:p>
        </w:tc>
      </w:tr>
      <w:tr w:rsidR="00CF03AE" w:rsidRPr="00C37D2B" w14:paraId="307AF699" w14:textId="77777777" w:rsidTr="0098354D">
        <w:tc>
          <w:tcPr>
            <w:tcW w:w="2160" w:type="dxa"/>
          </w:tcPr>
          <w:p w14:paraId="6333B0FB" w14:textId="77777777" w:rsidR="00CF03AE" w:rsidRPr="00C37D2B" w:rsidRDefault="00CF03AE" w:rsidP="00781206">
            <w:pPr>
              <w:pStyle w:val="TAL"/>
              <w:keepNext w:val="0"/>
              <w:keepLines w:val="0"/>
              <w:widowControl w:val="0"/>
              <w:ind w:left="142"/>
              <w:rPr>
                <w:rFonts w:cs="Arial"/>
                <w:szCs w:val="18"/>
                <w:lang w:eastAsia="zh-CN"/>
              </w:rPr>
            </w:pPr>
            <w:r w:rsidRPr="00C37D2B">
              <w:rPr>
                <w:lang w:eastAsia="ja-JP"/>
              </w:rPr>
              <w:t>&gt;Additional RRM Policy Index</w:t>
            </w:r>
          </w:p>
        </w:tc>
        <w:tc>
          <w:tcPr>
            <w:tcW w:w="1080" w:type="dxa"/>
          </w:tcPr>
          <w:p w14:paraId="5119666C" w14:textId="77777777" w:rsidR="00CF03AE" w:rsidRPr="00C37D2B" w:rsidRDefault="00CF03AE" w:rsidP="00781206">
            <w:pPr>
              <w:pStyle w:val="TAL"/>
              <w:keepNext w:val="0"/>
              <w:keepLines w:val="0"/>
              <w:widowControl w:val="0"/>
              <w:rPr>
                <w:lang w:eastAsia="ja-JP"/>
              </w:rPr>
            </w:pPr>
            <w:r w:rsidRPr="00C37D2B">
              <w:t>O</w:t>
            </w:r>
          </w:p>
        </w:tc>
        <w:tc>
          <w:tcPr>
            <w:tcW w:w="1080" w:type="dxa"/>
          </w:tcPr>
          <w:p w14:paraId="567B23E3" w14:textId="77777777" w:rsidR="00CF03AE" w:rsidRPr="00C37D2B" w:rsidRDefault="00CF03AE" w:rsidP="00781206">
            <w:pPr>
              <w:pStyle w:val="TAL"/>
              <w:keepNext w:val="0"/>
              <w:keepLines w:val="0"/>
              <w:widowControl w:val="0"/>
              <w:rPr>
                <w:rFonts w:cs="Arial"/>
                <w:i/>
                <w:lang w:eastAsia="ja-JP"/>
              </w:rPr>
            </w:pPr>
          </w:p>
        </w:tc>
        <w:tc>
          <w:tcPr>
            <w:tcW w:w="1512" w:type="dxa"/>
          </w:tcPr>
          <w:p w14:paraId="4D1C8F76" w14:textId="77777777" w:rsidR="00CF03AE" w:rsidRPr="00C37D2B" w:rsidRDefault="00CF03AE" w:rsidP="00781206">
            <w:pPr>
              <w:pStyle w:val="TAL"/>
              <w:keepNext w:val="0"/>
              <w:keepLines w:val="0"/>
              <w:widowControl w:val="0"/>
              <w:rPr>
                <w:lang w:eastAsia="ja-JP"/>
              </w:rPr>
            </w:pPr>
            <w:r w:rsidRPr="00C37D2B">
              <w:t>9.2.25a</w:t>
            </w:r>
          </w:p>
        </w:tc>
        <w:tc>
          <w:tcPr>
            <w:tcW w:w="1728" w:type="dxa"/>
          </w:tcPr>
          <w:p w14:paraId="5BB86D18" w14:textId="77777777" w:rsidR="00CF03AE" w:rsidRPr="00C37D2B" w:rsidRDefault="00CF03AE" w:rsidP="00781206">
            <w:pPr>
              <w:pStyle w:val="TAL"/>
              <w:keepNext w:val="0"/>
              <w:keepLines w:val="0"/>
              <w:widowControl w:val="0"/>
              <w:rPr>
                <w:rFonts w:cs="Arial"/>
                <w:lang w:eastAsia="zh-CN"/>
              </w:rPr>
            </w:pPr>
          </w:p>
        </w:tc>
        <w:tc>
          <w:tcPr>
            <w:tcW w:w="1080" w:type="dxa"/>
          </w:tcPr>
          <w:p w14:paraId="4D3E19A5" w14:textId="77777777" w:rsidR="00CF03AE" w:rsidRPr="00C37D2B" w:rsidRDefault="00CF03AE" w:rsidP="00781206">
            <w:pPr>
              <w:pStyle w:val="TAC"/>
              <w:keepNext w:val="0"/>
              <w:keepLines w:val="0"/>
              <w:widowControl w:val="0"/>
              <w:rPr>
                <w:lang w:eastAsia="ja-JP"/>
              </w:rPr>
            </w:pPr>
            <w:r w:rsidRPr="00C37D2B">
              <w:t>YES</w:t>
            </w:r>
          </w:p>
        </w:tc>
        <w:tc>
          <w:tcPr>
            <w:tcW w:w="1080" w:type="dxa"/>
          </w:tcPr>
          <w:p w14:paraId="626AA64E" w14:textId="77777777" w:rsidR="00CF03AE" w:rsidRPr="00C37D2B" w:rsidRDefault="00CF03AE" w:rsidP="00781206">
            <w:pPr>
              <w:pStyle w:val="TAC"/>
              <w:keepNext w:val="0"/>
              <w:keepLines w:val="0"/>
              <w:widowControl w:val="0"/>
              <w:rPr>
                <w:lang w:eastAsia="ja-JP"/>
              </w:rPr>
            </w:pPr>
            <w:r w:rsidRPr="00C37D2B">
              <w:rPr>
                <w:lang w:eastAsia="zh-CN"/>
              </w:rPr>
              <w:t>ignore</w:t>
            </w:r>
          </w:p>
        </w:tc>
      </w:tr>
      <w:tr w:rsidR="008E6632" w:rsidRPr="00C37D2B" w14:paraId="0658CF72" w14:textId="77777777" w:rsidTr="0098354D">
        <w:tc>
          <w:tcPr>
            <w:tcW w:w="2160" w:type="dxa"/>
          </w:tcPr>
          <w:p w14:paraId="78531383" w14:textId="77777777" w:rsidR="00DA5A1F" w:rsidRPr="00C37D2B" w:rsidRDefault="00DA5A1F" w:rsidP="00781206">
            <w:pPr>
              <w:pStyle w:val="TAL"/>
              <w:keepNext w:val="0"/>
              <w:keepLines w:val="0"/>
              <w:widowControl w:val="0"/>
              <w:rPr>
                <w:rFonts w:eastAsia="Calibri Light" w:cs="Arial"/>
                <w:bCs/>
                <w:lang w:eastAsia="zh-CN"/>
              </w:rPr>
            </w:pPr>
            <w:r w:rsidRPr="00C37D2B">
              <w:rPr>
                <w:rFonts w:cs="Arial"/>
                <w:lang w:eastAsia="zh-CN"/>
              </w:rPr>
              <w:t>MeNB to SgNB Container</w:t>
            </w:r>
          </w:p>
        </w:tc>
        <w:tc>
          <w:tcPr>
            <w:tcW w:w="1080" w:type="dxa"/>
          </w:tcPr>
          <w:p w14:paraId="262070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594CEE1" w14:textId="77777777" w:rsidR="00DA5A1F" w:rsidRPr="00C37D2B" w:rsidRDefault="00DA5A1F" w:rsidP="00781206">
            <w:pPr>
              <w:pStyle w:val="TAL"/>
              <w:keepNext w:val="0"/>
              <w:keepLines w:val="0"/>
              <w:widowControl w:val="0"/>
              <w:rPr>
                <w:rFonts w:cs="Arial"/>
                <w:i/>
                <w:lang w:eastAsia="ja-JP"/>
              </w:rPr>
            </w:pPr>
          </w:p>
        </w:tc>
        <w:tc>
          <w:tcPr>
            <w:tcW w:w="1512" w:type="dxa"/>
          </w:tcPr>
          <w:p w14:paraId="78D1561E"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E1A89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190CC3A1"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19B9C21F"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0BB54E0C" w14:textId="77777777" w:rsidTr="0098354D">
        <w:tc>
          <w:tcPr>
            <w:tcW w:w="2160" w:type="dxa"/>
            <w:tcBorders>
              <w:top w:val="single" w:sz="4" w:space="0" w:color="auto"/>
              <w:left w:val="single" w:sz="4" w:space="0" w:color="auto"/>
              <w:bottom w:val="single" w:sz="4" w:space="0" w:color="auto"/>
              <w:right w:val="single" w:sz="4" w:space="0" w:color="auto"/>
            </w:tcBorders>
          </w:tcPr>
          <w:p w14:paraId="181AF4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D10591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6385E"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D61C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403C5A18"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65925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510114C"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4462F"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DA5A1F" w:rsidRPr="00C37D2B" w14:paraId="42CD00CE" w14:textId="77777777" w:rsidTr="0098354D">
        <w:tc>
          <w:tcPr>
            <w:tcW w:w="2160" w:type="dxa"/>
            <w:tcBorders>
              <w:top w:val="single" w:sz="4" w:space="0" w:color="auto"/>
              <w:left w:val="single" w:sz="4" w:space="0" w:color="auto"/>
              <w:bottom w:val="single" w:sz="4" w:space="0" w:color="auto"/>
              <w:right w:val="single" w:sz="4" w:space="0" w:color="auto"/>
            </w:tcBorders>
          </w:tcPr>
          <w:p w14:paraId="457FD516" w14:textId="77777777" w:rsidR="00DA5A1F" w:rsidRPr="00C37D2B" w:rsidRDefault="00DA5A1F" w:rsidP="00781206">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541E85B5" w14:textId="77777777" w:rsidR="00DA5A1F" w:rsidRPr="00C37D2B" w:rsidRDefault="00DA5A1F" w:rsidP="00781206">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31FC4CFE"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2276C1" w14:textId="77777777" w:rsidR="00DA5A1F" w:rsidRPr="00C37D2B" w:rsidRDefault="004E4407" w:rsidP="00781206">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403292B8" w14:textId="77777777" w:rsidR="00DA5A1F" w:rsidRPr="00C37D2B" w:rsidRDefault="00DA5A1F" w:rsidP="00781206">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F33770E" w14:textId="77777777" w:rsidR="00DA5A1F" w:rsidRPr="00C37D2B" w:rsidRDefault="00DA5A1F"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6B489A"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1A64D7" w:rsidRPr="00C37D2B" w14:paraId="3FAF9850" w14:textId="77777777" w:rsidTr="0098354D">
        <w:tc>
          <w:tcPr>
            <w:tcW w:w="2160" w:type="dxa"/>
            <w:tcBorders>
              <w:top w:val="single" w:sz="4" w:space="0" w:color="auto"/>
              <w:left w:val="single" w:sz="4" w:space="0" w:color="auto"/>
              <w:bottom w:val="single" w:sz="4" w:space="0" w:color="auto"/>
              <w:right w:val="single" w:sz="4" w:space="0" w:color="auto"/>
            </w:tcBorders>
          </w:tcPr>
          <w:p w14:paraId="4DA4B5E7" w14:textId="77777777" w:rsidR="001A64D7" w:rsidRPr="00C37D2B" w:rsidRDefault="001A64D7" w:rsidP="00781206">
            <w:pPr>
              <w:pStyle w:val="TAL"/>
              <w:keepNext w:val="0"/>
              <w:keepLines w:val="0"/>
              <w:widowControl w:val="0"/>
              <w:rPr>
                <w:lang w:eastAsia="ja-JP"/>
              </w:rPr>
            </w:pPr>
            <w:r w:rsidRPr="00C37D2B">
              <w:rPr>
                <w:lang w:eastAsia="ja-JP"/>
              </w:rPr>
              <w:t>Requested split SRBs</w:t>
            </w:r>
          </w:p>
        </w:tc>
        <w:tc>
          <w:tcPr>
            <w:tcW w:w="1080" w:type="dxa"/>
            <w:tcBorders>
              <w:top w:val="single" w:sz="4" w:space="0" w:color="auto"/>
              <w:left w:val="single" w:sz="4" w:space="0" w:color="auto"/>
              <w:bottom w:val="single" w:sz="4" w:space="0" w:color="auto"/>
              <w:right w:val="single" w:sz="4" w:space="0" w:color="auto"/>
            </w:tcBorders>
          </w:tcPr>
          <w:p w14:paraId="42E33B4E" w14:textId="77777777" w:rsidR="001A64D7" w:rsidRPr="00C37D2B" w:rsidRDefault="001A64D7"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66F7C1" w14:textId="77777777" w:rsidR="001A64D7" w:rsidRPr="00C37D2B" w:rsidRDefault="001A64D7"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3B677A" w14:textId="77777777" w:rsidR="001A64D7" w:rsidRPr="00C37D2B" w:rsidRDefault="001A64D7" w:rsidP="00781206">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FD8E48" w14:textId="77777777" w:rsidR="001A64D7" w:rsidRPr="00C37D2B" w:rsidRDefault="001A64D7" w:rsidP="00781206">
            <w:pPr>
              <w:pStyle w:val="TAL"/>
              <w:keepNext w:val="0"/>
              <w:keepLines w:val="0"/>
              <w:widowControl w:val="0"/>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2484DA1" w14:textId="77777777" w:rsidR="001A64D7" w:rsidRPr="00C37D2B" w:rsidRDefault="001A64D7"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AD6DB81" w14:textId="77777777" w:rsidR="001A64D7" w:rsidRPr="00C37D2B" w:rsidRDefault="001A64D7" w:rsidP="00781206">
            <w:pPr>
              <w:pStyle w:val="TAC"/>
              <w:keepNext w:val="0"/>
              <w:keepLines w:val="0"/>
              <w:widowControl w:val="0"/>
              <w:rPr>
                <w:lang w:eastAsia="ja-JP"/>
              </w:rPr>
            </w:pPr>
            <w:r w:rsidRPr="00C37D2B">
              <w:rPr>
                <w:lang w:eastAsia="ja-JP"/>
              </w:rPr>
              <w:t>ignore</w:t>
            </w:r>
          </w:p>
        </w:tc>
      </w:tr>
      <w:tr w:rsidR="001A64D7" w:rsidRPr="00C37D2B" w14:paraId="06210584" w14:textId="77777777" w:rsidTr="0098354D">
        <w:tc>
          <w:tcPr>
            <w:tcW w:w="2160" w:type="dxa"/>
            <w:tcBorders>
              <w:top w:val="single" w:sz="4" w:space="0" w:color="auto"/>
              <w:left w:val="single" w:sz="4" w:space="0" w:color="auto"/>
              <w:bottom w:val="single" w:sz="4" w:space="0" w:color="auto"/>
              <w:right w:val="single" w:sz="4" w:space="0" w:color="auto"/>
            </w:tcBorders>
          </w:tcPr>
          <w:p w14:paraId="4E731498" w14:textId="77777777" w:rsidR="001A64D7" w:rsidRPr="00C37D2B" w:rsidRDefault="001A64D7" w:rsidP="00781206">
            <w:pPr>
              <w:pStyle w:val="TAL"/>
              <w:keepNext w:val="0"/>
              <w:keepLines w:val="0"/>
              <w:widowControl w:val="0"/>
              <w:rPr>
                <w:lang w:eastAsia="ja-JP"/>
              </w:rPr>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2FE9FBC3" w14:textId="77777777" w:rsidR="001A64D7" w:rsidRPr="00C37D2B" w:rsidRDefault="001A64D7"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6C3AF0" w14:textId="77777777" w:rsidR="001A64D7" w:rsidRPr="00C37D2B" w:rsidRDefault="001A64D7"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DCD85" w14:textId="77777777" w:rsidR="001A64D7" w:rsidRPr="00C37D2B" w:rsidRDefault="001A64D7" w:rsidP="00781206">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67625A54" w14:textId="77777777" w:rsidR="001A64D7" w:rsidRPr="00C37D2B" w:rsidRDefault="001A64D7" w:rsidP="00781206">
            <w:pPr>
              <w:pStyle w:val="TAL"/>
              <w:keepNext w:val="0"/>
              <w:keepLines w:val="0"/>
              <w:widowControl w:val="0"/>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33041C0" w14:textId="77777777" w:rsidR="001A64D7" w:rsidRPr="00C37D2B" w:rsidRDefault="001A64D7"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D57388B" w14:textId="77777777" w:rsidR="001A64D7" w:rsidRPr="00C37D2B" w:rsidRDefault="001A64D7" w:rsidP="00781206">
            <w:pPr>
              <w:pStyle w:val="TAC"/>
              <w:keepNext w:val="0"/>
              <w:keepLines w:val="0"/>
              <w:widowControl w:val="0"/>
              <w:rPr>
                <w:lang w:eastAsia="ja-JP"/>
              </w:rPr>
            </w:pPr>
            <w:r w:rsidRPr="00C37D2B">
              <w:rPr>
                <w:lang w:eastAsia="ja-JP"/>
              </w:rPr>
              <w:t>ignore</w:t>
            </w:r>
          </w:p>
        </w:tc>
      </w:tr>
      <w:tr w:rsidR="00643C89" w:rsidRPr="00C37D2B" w14:paraId="381070BC" w14:textId="77777777" w:rsidTr="0098354D">
        <w:tc>
          <w:tcPr>
            <w:tcW w:w="2160" w:type="dxa"/>
            <w:tcBorders>
              <w:top w:val="single" w:sz="4" w:space="0" w:color="auto"/>
              <w:left w:val="single" w:sz="4" w:space="0" w:color="auto"/>
              <w:bottom w:val="single" w:sz="4" w:space="0" w:color="auto"/>
              <w:right w:val="single" w:sz="4" w:space="0" w:color="auto"/>
            </w:tcBorders>
          </w:tcPr>
          <w:p w14:paraId="3BDD4456" w14:textId="77777777" w:rsidR="00643C89" w:rsidRPr="00C37D2B" w:rsidRDefault="00643C89" w:rsidP="00781206">
            <w:pPr>
              <w:pStyle w:val="TAL"/>
              <w:keepNext w:val="0"/>
              <w:keepLines w:val="0"/>
              <w:widowControl w:val="0"/>
              <w:rPr>
                <w:lang w:eastAsia="ja-JP"/>
              </w:rPr>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3293779A" w14:textId="77777777" w:rsidR="00643C89" w:rsidRPr="00C37D2B" w:rsidRDefault="00643C89"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60190C" w14:textId="77777777" w:rsidR="00643C89" w:rsidRPr="00C37D2B" w:rsidRDefault="00643C8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ADD3DA" w14:textId="77777777" w:rsidR="00643C89" w:rsidRPr="00C37D2B" w:rsidRDefault="00B77340" w:rsidP="00781206">
            <w:pPr>
              <w:pStyle w:val="TAL"/>
              <w:keepNext w:val="0"/>
              <w:keepLines w:val="0"/>
              <w:widowControl w:val="0"/>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52A51AA6" w14:textId="77777777" w:rsidR="00643C89" w:rsidRPr="00C37D2B" w:rsidRDefault="00643C8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44F2" w14:textId="77777777" w:rsidR="00643C89" w:rsidRPr="00C37D2B" w:rsidRDefault="00643C89"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EDCE4E" w14:textId="77777777" w:rsidR="00643C89" w:rsidRPr="00C37D2B" w:rsidRDefault="00643C89" w:rsidP="00781206">
            <w:pPr>
              <w:pStyle w:val="TAC"/>
              <w:keepNext w:val="0"/>
              <w:keepLines w:val="0"/>
              <w:widowControl w:val="0"/>
              <w:rPr>
                <w:lang w:eastAsia="ja-JP"/>
              </w:rPr>
            </w:pPr>
            <w:r w:rsidRPr="00C37D2B">
              <w:rPr>
                <w:rFonts w:eastAsia="MS Mincho"/>
                <w:lang w:eastAsia="ja-JP"/>
              </w:rPr>
              <w:t>ignore</w:t>
            </w:r>
          </w:p>
        </w:tc>
      </w:tr>
      <w:tr w:rsidR="00A701C6" w:rsidRPr="00C37D2B" w14:paraId="6C549A0B" w14:textId="77777777" w:rsidTr="0098354D">
        <w:tc>
          <w:tcPr>
            <w:tcW w:w="2160" w:type="dxa"/>
            <w:tcBorders>
              <w:top w:val="single" w:sz="4" w:space="0" w:color="auto"/>
              <w:left w:val="single" w:sz="4" w:space="0" w:color="auto"/>
              <w:bottom w:val="single" w:sz="4" w:space="0" w:color="auto"/>
              <w:right w:val="single" w:sz="4" w:space="0" w:color="auto"/>
            </w:tcBorders>
          </w:tcPr>
          <w:p w14:paraId="69C1B370" w14:textId="77777777" w:rsidR="00A701C6" w:rsidRPr="00C37D2B" w:rsidRDefault="00A701C6" w:rsidP="00781206">
            <w:pPr>
              <w:pStyle w:val="TAL"/>
              <w:keepNext w:val="0"/>
              <w:keepLines w:val="0"/>
              <w:widowControl w:val="0"/>
              <w:rPr>
                <w:lang w:eastAsia="ja-JP"/>
              </w:rPr>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470DB30B" w14:textId="77777777" w:rsidR="00A701C6" w:rsidRPr="00C37D2B" w:rsidRDefault="00A701C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39A814A" w14:textId="77777777" w:rsidR="00A701C6" w:rsidRPr="00C37D2B" w:rsidRDefault="00A701C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EDAFD" w14:textId="77777777" w:rsidR="00A701C6" w:rsidRPr="00C37D2B" w:rsidRDefault="00A701C6" w:rsidP="00781206">
            <w:pPr>
              <w:pStyle w:val="TAL"/>
              <w:keepNext w:val="0"/>
              <w:keepLines w:val="0"/>
              <w:widowControl w:val="0"/>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1703CCFE" w14:textId="77777777" w:rsidR="00A701C6" w:rsidRPr="00C37D2B" w:rsidRDefault="00A701C6" w:rsidP="00781206">
            <w:pPr>
              <w:pStyle w:val="TAL"/>
              <w:keepNext w:val="0"/>
              <w:keepLines w:val="0"/>
              <w:widowControl w:val="0"/>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7DBDEC7" w14:textId="77777777" w:rsidR="00A701C6" w:rsidRPr="00C37D2B" w:rsidRDefault="00A701C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8FE3C1B" w14:textId="77777777" w:rsidR="00A701C6" w:rsidRPr="00C37D2B" w:rsidRDefault="00A701C6" w:rsidP="00781206">
            <w:pPr>
              <w:pStyle w:val="TAC"/>
              <w:keepNext w:val="0"/>
              <w:keepLines w:val="0"/>
              <w:widowControl w:val="0"/>
              <w:rPr>
                <w:lang w:eastAsia="ja-JP"/>
              </w:rPr>
            </w:pPr>
            <w:r w:rsidRPr="00C37D2B">
              <w:rPr>
                <w:lang w:eastAsia="ja-JP"/>
              </w:rPr>
              <w:t>ignore</w:t>
            </w:r>
          </w:p>
        </w:tc>
      </w:tr>
      <w:tr w:rsidR="008F48A3" w:rsidRPr="00C37D2B" w14:paraId="1BA1B256" w14:textId="77777777" w:rsidTr="0098354D">
        <w:tc>
          <w:tcPr>
            <w:tcW w:w="2160" w:type="dxa"/>
            <w:tcBorders>
              <w:top w:val="single" w:sz="4" w:space="0" w:color="auto"/>
              <w:left w:val="single" w:sz="4" w:space="0" w:color="auto"/>
              <w:bottom w:val="single" w:sz="4" w:space="0" w:color="auto"/>
              <w:right w:val="single" w:sz="4" w:space="0" w:color="auto"/>
            </w:tcBorders>
          </w:tcPr>
          <w:p w14:paraId="04A687B8" w14:textId="77777777" w:rsidR="008F48A3" w:rsidRPr="00C37D2B" w:rsidRDefault="008F48A3" w:rsidP="00781206">
            <w:pPr>
              <w:pStyle w:val="TAL"/>
              <w:keepNext w:val="0"/>
              <w:keepLines w:val="0"/>
              <w:widowControl w:val="0"/>
              <w:rPr>
                <w:lang w:eastAsia="ja-JP"/>
              </w:rPr>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03B14ABB" w14:textId="77777777" w:rsidR="008F48A3" w:rsidRPr="00C37D2B" w:rsidRDefault="008F48A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38C93D7" w14:textId="77777777" w:rsidR="008F48A3" w:rsidRPr="00C37D2B" w:rsidRDefault="008F48A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1089E2" w14:textId="77777777" w:rsidR="008F48A3" w:rsidRPr="00C37D2B" w:rsidRDefault="008F48A3" w:rsidP="00781206">
            <w:pPr>
              <w:pStyle w:val="TAL"/>
              <w:keepNext w:val="0"/>
              <w:keepLines w:val="0"/>
              <w:widowControl w:val="0"/>
            </w:pPr>
            <w:r w:rsidRPr="00C37D2B">
              <w:t>ECGI</w:t>
            </w:r>
          </w:p>
          <w:p w14:paraId="2C86505C" w14:textId="77777777" w:rsidR="008F48A3" w:rsidRPr="00C37D2B" w:rsidRDefault="008F48A3" w:rsidP="00781206">
            <w:pPr>
              <w:pStyle w:val="TAL"/>
              <w:keepNext w:val="0"/>
              <w:keepLines w:val="0"/>
              <w:widowControl w:val="0"/>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37C5A82D" w14:textId="77777777" w:rsidR="008F48A3" w:rsidRPr="00C37D2B" w:rsidRDefault="008F48A3" w:rsidP="00781206">
            <w:pPr>
              <w:pStyle w:val="TAL"/>
              <w:keepNext w:val="0"/>
              <w:keepLines w:val="0"/>
              <w:widowControl w:val="0"/>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4D18D28" w14:textId="77777777" w:rsidR="008F48A3" w:rsidRPr="00C37D2B" w:rsidRDefault="008F48A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62103F5" w14:textId="77777777" w:rsidR="008F48A3" w:rsidRPr="00C37D2B" w:rsidRDefault="008F48A3" w:rsidP="00781206">
            <w:pPr>
              <w:pStyle w:val="TAC"/>
              <w:keepNext w:val="0"/>
              <w:keepLines w:val="0"/>
              <w:widowControl w:val="0"/>
              <w:rPr>
                <w:lang w:eastAsia="ja-JP"/>
              </w:rPr>
            </w:pPr>
            <w:r w:rsidRPr="00C37D2B">
              <w:rPr>
                <w:lang w:eastAsia="ja-JP"/>
              </w:rPr>
              <w:t>ignore</w:t>
            </w:r>
          </w:p>
        </w:tc>
      </w:tr>
      <w:tr w:rsidR="00F647B2" w:rsidRPr="00C37D2B" w14:paraId="0E3ECB5B" w14:textId="77777777" w:rsidTr="0098354D">
        <w:tc>
          <w:tcPr>
            <w:tcW w:w="2160" w:type="dxa"/>
            <w:tcBorders>
              <w:top w:val="single" w:sz="4" w:space="0" w:color="auto"/>
              <w:left w:val="single" w:sz="4" w:space="0" w:color="auto"/>
              <w:bottom w:val="single" w:sz="4" w:space="0" w:color="auto"/>
              <w:right w:val="single" w:sz="4" w:space="0" w:color="auto"/>
            </w:tcBorders>
          </w:tcPr>
          <w:p w14:paraId="25434909" w14:textId="77777777" w:rsidR="00F647B2" w:rsidRPr="00C37D2B" w:rsidRDefault="00F647B2" w:rsidP="00781206">
            <w:pPr>
              <w:pStyle w:val="TAL"/>
              <w:keepNext w:val="0"/>
              <w:keepLines w:val="0"/>
              <w:widowControl w:val="0"/>
              <w:rPr>
                <w:lang w:eastAsia="ja-JP"/>
              </w:rPr>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2155B62A" w14:textId="77777777" w:rsidR="00F647B2" w:rsidRPr="00C37D2B" w:rsidRDefault="00F647B2" w:rsidP="00781206">
            <w:pPr>
              <w:pStyle w:val="TAL"/>
              <w:keepNext w:val="0"/>
              <w:keepLines w:val="0"/>
              <w:widowControl w:val="0"/>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3A1F34" w14:textId="77777777" w:rsidR="00F647B2" w:rsidRPr="00C37D2B" w:rsidRDefault="00F647B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05B5" w14:textId="77777777" w:rsidR="00F647B2" w:rsidRPr="00C37D2B" w:rsidRDefault="00F647B2" w:rsidP="00781206">
            <w:pPr>
              <w:pStyle w:val="TAL"/>
              <w:keepNext w:val="0"/>
              <w:keepLines w:val="0"/>
              <w:widowControl w:val="0"/>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E038EF4" w14:textId="77777777" w:rsidR="00F647B2" w:rsidRPr="00C37D2B" w:rsidRDefault="00F647B2" w:rsidP="00781206">
            <w:pPr>
              <w:pStyle w:val="TAL"/>
              <w:keepNext w:val="0"/>
              <w:keepLines w:val="0"/>
              <w:widowControl w:val="0"/>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598FE1D5" w14:textId="77777777" w:rsidR="00F647B2" w:rsidRPr="00C37D2B" w:rsidRDefault="00F647B2" w:rsidP="00781206">
            <w:pPr>
              <w:pStyle w:val="TAC"/>
              <w:keepNext w:val="0"/>
              <w:keepLines w:val="0"/>
              <w:widowControl w:val="0"/>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FD7A0BF" w14:textId="77777777" w:rsidR="00F647B2" w:rsidRPr="00C37D2B" w:rsidRDefault="00F647B2" w:rsidP="00781206">
            <w:pPr>
              <w:pStyle w:val="TAC"/>
              <w:keepNext w:val="0"/>
              <w:keepLines w:val="0"/>
              <w:widowControl w:val="0"/>
              <w:rPr>
                <w:lang w:eastAsia="ja-JP"/>
              </w:rPr>
            </w:pPr>
            <w:r w:rsidRPr="00C37D2B">
              <w:rPr>
                <w:lang w:eastAsia="ja-JP"/>
              </w:rPr>
              <w:t>ignore</w:t>
            </w:r>
          </w:p>
        </w:tc>
      </w:tr>
      <w:tr w:rsidR="00F647B2" w:rsidRPr="00C37D2B" w14:paraId="18E7028B" w14:textId="77777777" w:rsidTr="0098354D">
        <w:tc>
          <w:tcPr>
            <w:tcW w:w="2160" w:type="dxa"/>
            <w:tcBorders>
              <w:top w:val="single" w:sz="4" w:space="0" w:color="auto"/>
              <w:left w:val="single" w:sz="4" w:space="0" w:color="auto"/>
              <w:bottom w:val="single" w:sz="4" w:space="0" w:color="auto"/>
              <w:right w:val="single" w:sz="4" w:space="0" w:color="auto"/>
            </w:tcBorders>
          </w:tcPr>
          <w:p w14:paraId="1A0C213A" w14:textId="77777777" w:rsidR="00F647B2" w:rsidRPr="00C37D2B" w:rsidRDefault="00F647B2" w:rsidP="00781206">
            <w:pPr>
              <w:pStyle w:val="TAL"/>
              <w:keepNext w:val="0"/>
              <w:keepLines w:val="0"/>
              <w:widowControl w:val="0"/>
              <w:rPr>
                <w:rFonts w:cs="Arial"/>
                <w:szCs w:val="18"/>
              </w:rPr>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5E636644" w14:textId="77777777" w:rsidR="00F647B2" w:rsidRPr="00C37D2B" w:rsidRDefault="00F647B2" w:rsidP="00781206">
            <w:pPr>
              <w:pStyle w:val="TAL"/>
              <w:keepNext w:val="0"/>
              <w:keepLines w:val="0"/>
              <w:widowControl w:val="0"/>
              <w:rPr>
                <w:rFonts w:cs="Arial"/>
                <w:szCs w:val="18"/>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6572163" w14:textId="77777777" w:rsidR="00F647B2" w:rsidRPr="00C37D2B" w:rsidRDefault="00F647B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A88EE8" w14:textId="77777777" w:rsidR="00F647B2" w:rsidRPr="00C37D2B" w:rsidRDefault="00F647B2" w:rsidP="00781206">
            <w:pPr>
              <w:pStyle w:val="TAL"/>
              <w:keepNext w:val="0"/>
              <w:keepLines w:val="0"/>
              <w:widowControl w:val="0"/>
              <w:rPr>
                <w:rFonts w:cs="Arial"/>
                <w:szCs w:val="18"/>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187F401D" w14:textId="77777777" w:rsidR="00F647B2" w:rsidRPr="00C37D2B" w:rsidRDefault="00F647B2" w:rsidP="00781206">
            <w:pPr>
              <w:pStyle w:val="TAL"/>
              <w:keepNext w:val="0"/>
              <w:keepLines w:val="0"/>
              <w:widowControl w:val="0"/>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64CB4650" w14:textId="77777777" w:rsidR="00F647B2" w:rsidRPr="00C37D2B" w:rsidRDefault="00F647B2" w:rsidP="00781206">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5556A97" w14:textId="77777777" w:rsidR="00F647B2" w:rsidRPr="00C37D2B" w:rsidRDefault="00F647B2" w:rsidP="00781206">
            <w:pPr>
              <w:pStyle w:val="TAC"/>
              <w:keepNext w:val="0"/>
              <w:keepLines w:val="0"/>
              <w:widowControl w:val="0"/>
              <w:rPr>
                <w:rFonts w:cs="Arial"/>
                <w:szCs w:val="18"/>
              </w:rPr>
            </w:pPr>
            <w:r w:rsidRPr="00C37D2B">
              <w:rPr>
                <w:lang w:eastAsia="ja-JP"/>
              </w:rPr>
              <w:t>ignore</w:t>
            </w:r>
          </w:p>
        </w:tc>
      </w:tr>
      <w:tr w:rsidR="002C673B" w:rsidRPr="00C37D2B" w14:paraId="191C2796" w14:textId="77777777" w:rsidTr="0098354D">
        <w:tc>
          <w:tcPr>
            <w:tcW w:w="2160" w:type="dxa"/>
            <w:tcBorders>
              <w:top w:val="single" w:sz="4" w:space="0" w:color="auto"/>
              <w:left w:val="single" w:sz="4" w:space="0" w:color="auto"/>
              <w:bottom w:val="single" w:sz="4" w:space="0" w:color="auto"/>
              <w:right w:val="single" w:sz="4" w:space="0" w:color="auto"/>
            </w:tcBorders>
          </w:tcPr>
          <w:p w14:paraId="7159403F" w14:textId="77777777" w:rsidR="002C673B" w:rsidRPr="00C37D2B" w:rsidRDefault="002C673B" w:rsidP="00781206">
            <w:pPr>
              <w:pStyle w:val="TAL"/>
              <w:keepNext w:val="0"/>
              <w:keepLines w:val="0"/>
              <w:widowControl w:val="0"/>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0802A21B" w14:textId="77777777" w:rsidR="002C673B" w:rsidRPr="00C37D2B" w:rsidRDefault="002C673B" w:rsidP="00781206">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11AAF7" w14:textId="77777777" w:rsidR="002C673B" w:rsidRPr="00C37D2B" w:rsidRDefault="002C673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D8B8AD" w14:textId="77777777" w:rsidR="002C673B" w:rsidRPr="00C37D2B" w:rsidRDefault="002C673B" w:rsidP="00781206">
            <w:pPr>
              <w:pStyle w:val="TAL"/>
              <w:keepNext w:val="0"/>
              <w:keepLines w:val="0"/>
              <w:widowControl w:val="0"/>
            </w:pPr>
            <w:r>
              <w:t>ENUMERATED (</w:t>
            </w:r>
            <w:r>
              <w:rPr>
                <w:lang w:eastAsia="zh-CN"/>
              </w:rPr>
              <w:t>True</w:t>
            </w:r>
            <w:r w:rsidR="00B950BD">
              <w:rPr>
                <w:lang w:eastAsia="zh-CN"/>
              </w:rPr>
              <w:t>,</w:t>
            </w:r>
            <w:r>
              <w:t xml:space="preserve"> ...)</w:t>
            </w:r>
          </w:p>
        </w:tc>
        <w:tc>
          <w:tcPr>
            <w:tcW w:w="1728" w:type="dxa"/>
            <w:tcBorders>
              <w:top w:val="single" w:sz="4" w:space="0" w:color="auto"/>
              <w:left w:val="single" w:sz="4" w:space="0" w:color="auto"/>
              <w:bottom w:val="single" w:sz="4" w:space="0" w:color="auto"/>
              <w:right w:val="single" w:sz="4" w:space="0" w:color="auto"/>
            </w:tcBorders>
          </w:tcPr>
          <w:p w14:paraId="7D316A62" w14:textId="77777777" w:rsidR="002C673B" w:rsidRPr="00C37D2B" w:rsidRDefault="002C673B"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1E0" w14:textId="77777777" w:rsidR="002C673B" w:rsidRPr="00C37D2B" w:rsidRDefault="002C673B" w:rsidP="0078120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455D60" w14:textId="77777777" w:rsidR="002C673B" w:rsidRPr="00C37D2B" w:rsidRDefault="002C673B" w:rsidP="00781206">
            <w:pPr>
              <w:pStyle w:val="TAC"/>
              <w:keepNext w:val="0"/>
              <w:keepLines w:val="0"/>
              <w:widowControl w:val="0"/>
              <w:rPr>
                <w:lang w:eastAsia="ja-JP"/>
              </w:rPr>
            </w:pPr>
            <w:r>
              <w:rPr>
                <w:lang w:eastAsia="zh-CN"/>
              </w:rPr>
              <w:t>ignore</w:t>
            </w:r>
          </w:p>
        </w:tc>
      </w:tr>
      <w:tr w:rsidR="00244334" w:rsidRPr="00C37D2B" w14:paraId="52312E0E" w14:textId="77777777" w:rsidTr="0098354D">
        <w:tc>
          <w:tcPr>
            <w:tcW w:w="2160" w:type="dxa"/>
            <w:tcBorders>
              <w:top w:val="single" w:sz="4" w:space="0" w:color="auto"/>
              <w:left w:val="single" w:sz="4" w:space="0" w:color="auto"/>
              <w:bottom w:val="single" w:sz="4" w:space="0" w:color="auto"/>
              <w:right w:val="single" w:sz="4" w:space="0" w:color="auto"/>
            </w:tcBorders>
          </w:tcPr>
          <w:p w14:paraId="682754C5" w14:textId="77777777" w:rsidR="00244334" w:rsidRDefault="00244334" w:rsidP="00781206">
            <w:pPr>
              <w:pStyle w:val="TAL"/>
              <w:keepNext w:val="0"/>
              <w:keepLines w:val="0"/>
              <w:widowControl w:val="0"/>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080" w:type="dxa"/>
            <w:tcBorders>
              <w:top w:val="single" w:sz="4" w:space="0" w:color="auto"/>
              <w:left w:val="single" w:sz="4" w:space="0" w:color="auto"/>
              <w:bottom w:val="single" w:sz="4" w:space="0" w:color="auto"/>
              <w:right w:val="single" w:sz="4" w:space="0" w:color="auto"/>
            </w:tcBorders>
          </w:tcPr>
          <w:p w14:paraId="47EBFB02" w14:textId="77777777" w:rsidR="00244334" w:rsidRDefault="00244334" w:rsidP="00781206">
            <w:pPr>
              <w:pStyle w:val="TAL"/>
              <w:keepNext w:val="0"/>
              <w:keepLines w:val="0"/>
              <w:widowControl w:val="0"/>
              <w:rPr>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30955B7" w14:textId="77777777" w:rsidR="00244334" w:rsidRPr="00C37D2B" w:rsidRDefault="00244334"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2A2D16" w14:textId="77777777" w:rsidR="00244334" w:rsidRDefault="00244334" w:rsidP="00781206">
            <w:pPr>
              <w:pStyle w:val="TAL"/>
              <w:keepNext w:val="0"/>
              <w:keepLines w:val="0"/>
              <w:widowControl w:val="0"/>
            </w:pPr>
            <w:r w:rsidRPr="00480872">
              <w:t xml:space="preserve">ENUMERATED </w:t>
            </w:r>
            <w:r w:rsidRPr="00480872">
              <w:lastRenderedPageBreak/>
              <w:t>(</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65109C80" w14:textId="77777777" w:rsidR="00244334" w:rsidRPr="00C37D2B" w:rsidRDefault="00244334"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50CFD6" w14:textId="77777777" w:rsidR="00244334" w:rsidRDefault="00244334" w:rsidP="00781206">
            <w:pPr>
              <w:pStyle w:val="TAC"/>
              <w:keepNext w:val="0"/>
              <w:keepLines w:val="0"/>
              <w:widowControl w:val="0"/>
              <w:rPr>
                <w:lang w:eastAsia="zh-C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3C422FD1" w14:textId="77777777" w:rsidR="00244334" w:rsidRDefault="00244334" w:rsidP="00781206">
            <w:pPr>
              <w:pStyle w:val="TAC"/>
              <w:keepNext w:val="0"/>
              <w:keepLines w:val="0"/>
              <w:widowControl w:val="0"/>
              <w:rPr>
                <w:lang w:eastAsia="zh-CN"/>
              </w:rPr>
            </w:pPr>
            <w:r>
              <w:rPr>
                <w:rFonts w:hint="eastAsia"/>
                <w:lang w:eastAsia="ja-JP"/>
              </w:rPr>
              <w:t>r</w:t>
            </w:r>
            <w:r>
              <w:rPr>
                <w:lang w:eastAsia="ja-JP"/>
              </w:rPr>
              <w:t>eject</w:t>
            </w:r>
          </w:p>
        </w:tc>
      </w:tr>
      <w:tr w:rsidR="00120ECF" w:rsidRPr="00C37D2B" w14:paraId="01363085" w14:textId="77777777" w:rsidTr="0098354D">
        <w:tc>
          <w:tcPr>
            <w:tcW w:w="2160" w:type="dxa"/>
            <w:tcBorders>
              <w:top w:val="single" w:sz="4" w:space="0" w:color="auto"/>
              <w:left w:val="single" w:sz="4" w:space="0" w:color="auto"/>
              <w:bottom w:val="single" w:sz="4" w:space="0" w:color="auto"/>
              <w:right w:val="single" w:sz="4" w:space="0" w:color="auto"/>
            </w:tcBorders>
          </w:tcPr>
          <w:p w14:paraId="43C0B3B7" w14:textId="77777777" w:rsidR="00120ECF" w:rsidRPr="00402CF6" w:rsidRDefault="00120ECF" w:rsidP="00781206">
            <w:pPr>
              <w:pStyle w:val="TAL"/>
              <w:keepNext w:val="0"/>
              <w:keepLines w:val="0"/>
              <w:widowControl w:val="0"/>
            </w:pPr>
            <w:r>
              <w:rPr>
                <w:rFonts w:hint="eastAsia"/>
              </w:rPr>
              <w:t>PSCell History Information Retrieve</w:t>
            </w:r>
          </w:p>
        </w:tc>
        <w:tc>
          <w:tcPr>
            <w:tcW w:w="1080" w:type="dxa"/>
            <w:tcBorders>
              <w:top w:val="single" w:sz="4" w:space="0" w:color="auto"/>
              <w:left w:val="single" w:sz="4" w:space="0" w:color="auto"/>
              <w:bottom w:val="single" w:sz="4" w:space="0" w:color="auto"/>
              <w:right w:val="single" w:sz="4" w:space="0" w:color="auto"/>
            </w:tcBorders>
          </w:tcPr>
          <w:p w14:paraId="52BB4B25" w14:textId="77777777" w:rsidR="00120ECF" w:rsidRDefault="00120ECF" w:rsidP="00781206">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63EB835" w14:textId="77777777" w:rsidR="00120ECF" w:rsidRPr="00C37D2B" w:rsidRDefault="00120EC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DCD6D" w14:textId="77777777" w:rsidR="00120ECF" w:rsidRPr="00480872" w:rsidRDefault="00120ECF" w:rsidP="00781206">
            <w:pPr>
              <w:pStyle w:val="TAL"/>
              <w:keepNext w:val="0"/>
              <w:keepLines w:val="0"/>
              <w:widowControl w:val="0"/>
            </w:pPr>
            <w:r>
              <w:rPr>
                <w:rFonts w:hint="eastAsia"/>
                <w:lang w:val="en-US" w:eastAsia="zh-CN"/>
              </w:rPr>
              <w:t>ENUMERATED (query, ...)</w:t>
            </w:r>
          </w:p>
        </w:tc>
        <w:tc>
          <w:tcPr>
            <w:tcW w:w="1728" w:type="dxa"/>
            <w:tcBorders>
              <w:top w:val="single" w:sz="4" w:space="0" w:color="auto"/>
              <w:left w:val="single" w:sz="4" w:space="0" w:color="auto"/>
              <w:bottom w:val="single" w:sz="4" w:space="0" w:color="auto"/>
              <w:right w:val="single" w:sz="4" w:space="0" w:color="auto"/>
            </w:tcBorders>
          </w:tcPr>
          <w:p w14:paraId="7B2EB851" w14:textId="77777777" w:rsidR="00120ECF" w:rsidRPr="00C37D2B" w:rsidRDefault="00120ECF" w:rsidP="00781206">
            <w:pPr>
              <w:pStyle w:val="TAL"/>
              <w:keepNext w:val="0"/>
              <w:keepLines w:val="0"/>
              <w:widowControl w:val="0"/>
            </w:pPr>
            <w:r>
              <w:rPr>
                <w:rFonts w:hint="eastAsia"/>
              </w:rPr>
              <w:t xml:space="preserve">Indicates </w:t>
            </w:r>
            <w:r>
              <w:rPr>
                <w:rFonts w:hint="eastAsia"/>
                <w:lang w:val="en-US" w:eastAsia="zh-CN"/>
              </w:rPr>
              <w:t xml:space="preserve">that </w:t>
            </w:r>
            <w:r>
              <w:rPr>
                <w:rFonts w:hint="eastAsia"/>
              </w:rPr>
              <w:t>the SN UE history information</w:t>
            </w:r>
            <w:r>
              <w:rPr>
                <w:rFonts w:hint="eastAsia"/>
                <w:lang w:val="en-US" w:eastAsia="zh-CN"/>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4A6206F1" w14:textId="77777777" w:rsidR="00120ECF" w:rsidRDefault="00120ECF" w:rsidP="00781206">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B12DC9" w14:textId="77777777" w:rsidR="00120ECF" w:rsidRDefault="00120ECF" w:rsidP="00781206">
            <w:pPr>
              <w:pStyle w:val="TAC"/>
              <w:keepNext w:val="0"/>
              <w:keepLines w:val="0"/>
              <w:widowControl w:val="0"/>
              <w:rPr>
                <w:lang w:eastAsia="ja-JP"/>
              </w:rPr>
            </w:pPr>
            <w:r>
              <w:rPr>
                <w:rFonts w:hint="eastAsia"/>
                <w:lang w:val="en-US" w:eastAsia="zh-CN"/>
              </w:rPr>
              <w:t>ignore</w:t>
            </w:r>
          </w:p>
        </w:tc>
      </w:tr>
      <w:tr w:rsidR="001456BA" w:rsidRPr="00C37D2B" w14:paraId="6DF161C9" w14:textId="77777777" w:rsidTr="0098354D">
        <w:tc>
          <w:tcPr>
            <w:tcW w:w="2160" w:type="dxa"/>
            <w:tcBorders>
              <w:top w:val="single" w:sz="4" w:space="0" w:color="auto"/>
              <w:left w:val="single" w:sz="4" w:space="0" w:color="auto"/>
              <w:bottom w:val="single" w:sz="4" w:space="0" w:color="auto"/>
              <w:right w:val="single" w:sz="4" w:space="0" w:color="auto"/>
            </w:tcBorders>
          </w:tcPr>
          <w:p w14:paraId="16F01026" w14:textId="77777777" w:rsidR="001456BA" w:rsidRPr="00402CF6" w:rsidRDefault="001456BA" w:rsidP="00781206">
            <w:pPr>
              <w:pStyle w:val="TAL"/>
              <w:keepNext w:val="0"/>
              <w:keepLines w:val="0"/>
              <w:widowControl w:val="0"/>
            </w:pPr>
            <w:r>
              <w:rPr>
                <w:rFonts w:hint="eastAsia"/>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2A82D44" w14:textId="77777777" w:rsidR="001456BA" w:rsidRDefault="001456BA" w:rsidP="00781206">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DD562B"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F8441" w14:textId="77777777" w:rsidR="001456BA" w:rsidRPr="00480872" w:rsidRDefault="001456BA" w:rsidP="00781206">
            <w:pPr>
              <w:pStyle w:val="TAL"/>
              <w:keepNext w:val="0"/>
              <w:keepLines w:val="0"/>
              <w:widowControl w:val="0"/>
            </w:pPr>
            <w:r>
              <w:rPr>
                <w:rFonts w:hint="eastAsia"/>
                <w:i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C17E7E" w14:textId="64373E43" w:rsidR="001456BA" w:rsidRPr="00C37D2B" w:rsidRDefault="001456BA" w:rsidP="00781206">
            <w:pPr>
              <w:pStyle w:val="TAL"/>
              <w:keepNext w:val="0"/>
              <w:keepLines w:val="0"/>
              <w:widowControl w:val="0"/>
            </w:pPr>
            <w:r>
              <w:rPr>
                <w:lang w:val="en-US" w:eastAsia="zh-CN"/>
              </w:rPr>
              <w:t xml:space="preserve">Includes the </w:t>
            </w:r>
            <w:r>
              <w:rPr>
                <w:rFonts w:hint="eastAsia"/>
                <w:lang w:val="en-US" w:eastAsia="zh-CN"/>
              </w:rPr>
              <w:t>V</w:t>
            </w:r>
            <w:r w:rsidRPr="00BC6926">
              <w:rPr>
                <w:i/>
                <w:iCs/>
                <w:lang w:val="en-US" w:eastAsia="zh-CN"/>
              </w:rPr>
              <w:t>isitedCellInfoList</w:t>
            </w:r>
            <w:r>
              <w:rPr>
                <w:rFonts w:hint="eastAsia"/>
                <w:lang w:val="en-US" w:eastAsia="zh-CN"/>
              </w:rPr>
              <w:t xml:space="preserve"> contained in the </w:t>
            </w:r>
            <w:r w:rsidRPr="00BC6926">
              <w:rPr>
                <w:i/>
                <w:iCs/>
                <w:lang w:val="en-US" w:eastAsia="zh-CN"/>
              </w:rPr>
              <w:t>UEInformationResponse</w:t>
            </w:r>
            <w:r>
              <w:rPr>
                <w:rFonts w:hint="eastAsia"/>
                <w:lang w:val="en-US" w:eastAsia="zh-CN"/>
              </w:rPr>
              <w:t xml:space="preserve"> message </w:t>
            </w:r>
            <w:r>
              <w:rPr>
                <w:lang w:val="en-US" w:eastAsia="zh-CN"/>
              </w:rPr>
              <w:t xml:space="preserve">as defined in </w:t>
            </w:r>
            <w:r>
              <w:rPr>
                <w:rFonts w:hint="eastAsia"/>
                <w:lang w:val="en-US" w:eastAsia="zh-CN"/>
              </w:rPr>
              <w:t>TS 36.331 [9]</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1E6930" w14:textId="77777777" w:rsidR="001456BA" w:rsidRDefault="001456BA" w:rsidP="00781206">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8B61FDE" w14:textId="77777777" w:rsidR="001456BA" w:rsidRDefault="001456BA" w:rsidP="00781206">
            <w:pPr>
              <w:pStyle w:val="TAC"/>
              <w:keepNext w:val="0"/>
              <w:keepLines w:val="0"/>
              <w:widowControl w:val="0"/>
              <w:rPr>
                <w:lang w:eastAsia="ja-JP"/>
              </w:rPr>
            </w:pPr>
            <w:r>
              <w:rPr>
                <w:rFonts w:hint="eastAsia"/>
                <w:lang w:val="en-US" w:eastAsia="zh-CN"/>
              </w:rPr>
              <w:t>ignore</w:t>
            </w:r>
          </w:p>
        </w:tc>
      </w:tr>
      <w:tr w:rsidR="001456BA" w:rsidRPr="00C37D2B" w14:paraId="1C2CA38A" w14:textId="77777777" w:rsidTr="0098354D">
        <w:tc>
          <w:tcPr>
            <w:tcW w:w="2160" w:type="dxa"/>
            <w:tcBorders>
              <w:top w:val="single" w:sz="4" w:space="0" w:color="auto"/>
              <w:left w:val="single" w:sz="4" w:space="0" w:color="auto"/>
              <w:bottom w:val="single" w:sz="4" w:space="0" w:color="auto"/>
              <w:right w:val="single" w:sz="4" w:space="0" w:color="auto"/>
            </w:tcBorders>
          </w:tcPr>
          <w:p w14:paraId="60414990" w14:textId="77777777" w:rsidR="001456BA" w:rsidRDefault="001456BA" w:rsidP="00781206">
            <w:pPr>
              <w:pStyle w:val="TAL"/>
              <w:keepNext w:val="0"/>
              <w:keepLines w:val="0"/>
              <w:widowControl w:val="0"/>
            </w:pPr>
            <w:r w:rsidRPr="0085425B">
              <w:rPr>
                <w:b/>
                <w:bCs/>
              </w:rPr>
              <w:t xml:space="preserve">CHO Information SN </w:t>
            </w:r>
            <w:r>
              <w:rPr>
                <w:b/>
                <w:bCs/>
              </w:rPr>
              <w:t>Modification</w:t>
            </w:r>
          </w:p>
        </w:tc>
        <w:tc>
          <w:tcPr>
            <w:tcW w:w="1080" w:type="dxa"/>
            <w:tcBorders>
              <w:top w:val="single" w:sz="4" w:space="0" w:color="auto"/>
              <w:left w:val="single" w:sz="4" w:space="0" w:color="auto"/>
              <w:bottom w:val="single" w:sz="4" w:space="0" w:color="auto"/>
              <w:right w:val="single" w:sz="4" w:space="0" w:color="auto"/>
            </w:tcBorders>
          </w:tcPr>
          <w:p w14:paraId="43B008BB" w14:textId="77777777" w:rsidR="001456BA" w:rsidRDefault="001456BA" w:rsidP="00781206">
            <w:pPr>
              <w:pStyle w:val="TAL"/>
              <w:keepNext w:val="0"/>
              <w:keepLines w:val="0"/>
              <w:widowControl w:val="0"/>
              <w:rPr>
                <w:lang w:val="en-US" w:eastAsia="zh-CN"/>
              </w:rPr>
            </w:pPr>
            <w:r w:rsidRPr="009D1556">
              <w:t>O</w:t>
            </w:r>
          </w:p>
        </w:tc>
        <w:tc>
          <w:tcPr>
            <w:tcW w:w="1080" w:type="dxa"/>
            <w:tcBorders>
              <w:top w:val="single" w:sz="4" w:space="0" w:color="auto"/>
              <w:left w:val="single" w:sz="4" w:space="0" w:color="auto"/>
              <w:bottom w:val="single" w:sz="4" w:space="0" w:color="auto"/>
              <w:right w:val="single" w:sz="4" w:space="0" w:color="auto"/>
            </w:tcBorders>
          </w:tcPr>
          <w:p w14:paraId="534BCB98"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CE6202" w14:textId="77777777" w:rsidR="001456BA" w:rsidRDefault="001456BA" w:rsidP="00781206">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192ADC3"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0CCCF" w14:textId="77777777" w:rsidR="001456BA" w:rsidRDefault="001456BA" w:rsidP="00781206">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5DF92A" w14:textId="19452DB6" w:rsidR="001456BA" w:rsidRDefault="001456BA" w:rsidP="00781206">
            <w:pPr>
              <w:pStyle w:val="TAC"/>
              <w:keepNext w:val="0"/>
              <w:keepLines w:val="0"/>
              <w:widowControl w:val="0"/>
              <w:rPr>
                <w:lang w:val="en-US" w:eastAsia="zh-CN"/>
              </w:rPr>
            </w:pPr>
            <w:r>
              <w:rPr>
                <w:rFonts w:hint="eastAsia"/>
                <w:lang w:val="en-US" w:eastAsia="zh-CN"/>
              </w:rPr>
              <w:t>ignore</w:t>
            </w:r>
          </w:p>
        </w:tc>
      </w:tr>
      <w:tr w:rsidR="001456BA" w:rsidRPr="00C37D2B" w14:paraId="16338D79" w14:textId="77777777" w:rsidTr="0098354D">
        <w:tc>
          <w:tcPr>
            <w:tcW w:w="2160" w:type="dxa"/>
            <w:tcBorders>
              <w:top w:val="single" w:sz="4" w:space="0" w:color="auto"/>
              <w:left w:val="single" w:sz="4" w:space="0" w:color="auto"/>
              <w:bottom w:val="single" w:sz="4" w:space="0" w:color="auto"/>
              <w:right w:val="single" w:sz="4" w:space="0" w:color="auto"/>
            </w:tcBorders>
          </w:tcPr>
          <w:p w14:paraId="778AB275" w14:textId="77777777" w:rsidR="001456BA" w:rsidRDefault="001456BA" w:rsidP="00781206">
            <w:pPr>
              <w:pStyle w:val="TAL"/>
              <w:keepNext w:val="0"/>
              <w:keepLines w:val="0"/>
              <w:widowControl w:val="0"/>
              <w:ind w:left="142"/>
            </w:pPr>
            <w:r w:rsidRPr="00F15298">
              <w:t>&gt;Conditional Reconfiguration</w:t>
            </w:r>
          </w:p>
        </w:tc>
        <w:tc>
          <w:tcPr>
            <w:tcW w:w="1080" w:type="dxa"/>
            <w:tcBorders>
              <w:top w:val="single" w:sz="4" w:space="0" w:color="auto"/>
              <w:left w:val="single" w:sz="4" w:space="0" w:color="auto"/>
              <w:bottom w:val="single" w:sz="4" w:space="0" w:color="auto"/>
              <w:right w:val="single" w:sz="4" w:space="0" w:color="auto"/>
            </w:tcBorders>
          </w:tcPr>
          <w:p w14:paraId="1EED1DBB" w14:textId="77777777" w:rsidR="001456BA" w:rsidRDefault="001456BA" w:rsidP="00781206">
            <w:pPr>
              <w:pStyle w:val="TAL"/>
              <w:keepNext w:val="0"/>
              <w:keepLines w:val="0"/>
              <w:widowControl w:val="0"/>
              <w:rPr>
                <w:lang w:val="en-US" w:eastAsia="zh-CN"/>
              </w:rPr>
            </w:pPr>
            <w:r w:rsidRPr="00F15298">
              <w:t>M</w:t>
            </w:r>
          </w:p>
        </w:tc>
        <w:tc>
          <w:tcPr>
            <w:tcW w:w="1080" w:type="dxa"/>
            <w:tcBorders>
              <w:top w:val="single" w:sz="4" w:space="0" w:color="auto"/>
              <w:left w:val="single" w:sz="4" w:space="0" w:color="auto"/>
              <w:bottom w:val="single" w:sz="4" w:space="0" w:color="auto"/>
              <w:right w:val="single" w:sz="4" w:space="0" w:color="auto"/>
            </w:tcBorders>
          </w:tcPr>
          <w:p w14:paraId="099A3FB7"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B0C78" w14:textId="77777777" w:rsidR="001456BA" w:rsidRDefault="001456BA" w:rsidP="00781206">
            <w:pPr>
              <w:pStyle w:val="TAL"/>
              <w:keepNext w:val="0"/>
              <w:keepLines w:val="0"/>
              <w:widowControl w:val="0"/>
              <w:rPr>
                <w:lang w:val="en-US" w:eastAsia="zh-CN"/>
              </w:rPr>
            </w:pPr>
            <w:r w:rsidRPr="00F15298">
              <w:t>ENUMERATED (intra-MN-CHO, ...)</w:t>
            </w:r>
          </w:p>
        </w:tc>
        <w:tc>
          <w:tcPr>
            <w:tcW w:w="1728" w:type="dxa"/>
            <w:tcBorders>
              <w:top w:val="single" w:sz="4" w:space="0" w:color="auto"/>
              <w:left w:val="single" w:sz="4" w:space="0" w:color="auto"/>
              <w:bottom w:val="single" w:sz="4" w:space="0" w:color="auto"/>
              <w:right w:val="single" w:sz="4" w:space="0" w:color="auto"/>
            </w:tcBorders>
          </w:tcPr>
          <w:p w14:paraId="5A6A5240"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E2486D" w14:textId="77777777" w:rsidR="001456BA" w:rsidRDefault="001456BA" w:rsidP="00781206">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3015C01" w14:textId="77777777" w:rsidR="001456BA" w:rsidRDefault="001456BA" w:rsidP="00781206">
            <w:pPr>
              <w:pStyle w:val="TAC"/>
              <w:keepNext w:val="0"/>
              <w:keepLines w:val="0"/>
              <w:widowControl w:val="0"/>
              <w:rPr>
                <w:lang w:val="en-US" w:eastAsia="zh-CN"/>
              </w:rPr>
            </w:pPr>
            <w:r>
              <w:rPr>
                <w:lang w:eastAsia="ja-JP"/>
              </w:rPr>
              <w:t>-</w:t>
            </w:r>
          </w:p>
        </w:tc>
      </w:tr>
      <w:tr w:rsidR="001456BA" w:rsidRPr="00C37D2B" w14:paraId="2C36562E" w14:textId="77777777" w:rsidTr="0098354D">
        <w:tc>
          <w:tcPr>
            <w:tcW w:w="2160" w:type="dxa"/>
            <w:tcBorders>
              <w:top w:val="single" w:sz="4" w:space="0" w:color="auto"/>
              <w:left w:val="single" w:sz="4" w:space="0" w:color="auto"/>
              <w:bottom w:val="single" w:sz="4" w:space="0" w:color="auto"/>
              <w:right w:val="single" w:sz="4" w:space="0" w:color="auto"/>
            </w:tcBorders>
          </w:tcPr>
          <w:p w14:paraId="52C71F37" w14:textId="77777777" w:rsidR="001456BA" w:rsidRDefault="001456BA" w:rsidP="00781206">
            <w:pPr>
              <w:pStyle w:val="TAL"/>
              <w:keepNext w:val="0"/>
              <w:keepLines w:val="0"/>
              <w:widowControl w:val="0"/>
              <w:ind w:left="142"/>
            </w:pPr>
            <w:r w:rsidRPr="00594F2E">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C056D07" w14:textId="77777777" w:rsidR="001456BA" w:rsidRDefault="001456BA" w:rsidP="00781206">
            <w:pPr>
              <w:pStyle w:val="TAL"/>
              <w:keepNext w:val="0"/>
              <w:keepLines w:val="0"/>
              <w:widowControl w:val="0"/>
              <w:rPr>
                <w:lang w:val="en-US" w:eastAsia="zh-CN"/>
              </w:rPr>
            </w:pPr>
            <w:r w:rsidRPr="00594F2E">
              <w:t>O</w:t>
            </w:r>
          </w:p>
        </w:tc>
        <w:tc>
          <w:tcPr>
            <w:tcW w:w="1080" w:type="dxa"/>
            <w:tcBorders>
              <w:top w:val="single" w:sz="4" w:space="0" w:color="auto"/>
              <w:left w:val="single" w:sz="4" w:space="0" w:color="auto"/>
              <w:bottom w:val="single" w:sz="4" w:space="0" w:color="auto"/>
              <w:right w:val="single" w:sz="4" w:space="0" w:color="auto"/>
            </w:tcBorders>
          </w:tcPr>
          <w:p w14:paraId="37347C89"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9A692F" w14:textId="77777777" w:rsidR="001456BA" w:rsidRDefault="001456BA" w:rsidP="00781206">
            <w:pPr>
              <w:pStyle w:val="TAL"/>
              <w:keepNext w:val="0"/>
              <w:keepLines w:val="0"/>
              <w:widowControl w:val="0"/>
              <w:rPr>
                <w:lang w:val="en-US"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05C232FA"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A60E3" w14:textId="77777777" w:rsidR="001456BA" w:rsidRDefault="001456BA" w:rsidP="00781206">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2D3A38E" w14:textId="77777777" w:rsidR="001456BA" w:rsidRDefault="001456BA" w:rsidP="00781206">
            <w:pPr>
              <w:pStyle w:val="TAC"/>
              <w:keepNext w:val="0"/>
              <w:keepLines w:val="0"/>
              <w:widowControl w:val="0"/>
              <w:rPr>
                <w:lang w:val="en-US" w:eastAsia="zh-CN"/>
              </w:rPr>
            </w:pPr>
            <w:r>
              <w:rPr>
                <w:lang w:eastAsia="ja-JP"/>
              </w:rPr>
              <w:t>-</w:t>
            </w:r>
          </w:p>
        </w:tc>
      </w:tr>
      <w:tr w:rsidR="001456BA" w:rsidRPr="00C37D2B" w14:paraId="2CD94AEA" w14:textId="77777777" w:rsidTr="0098354D">
        <w:tc>
          <w:tcPr>
            <w:tcW w:w="2160" w:type="dxa"/>
            <w:tcBorders>
              <w:top w:val="single" w:sz="4" w:space="0" w:color="auto"/>
              <w:left w:val="single" w:sz="4" w:space="0" w:color="auto"/>
              <w:bottom w:val="single" w:sz="4" w:space="0" w:color="auto"/>
              <w:right w:val="single" w:sz="4" w:space="0" w:color="auto"/>
            </w:tcBorders>
          </w:tcPr>
          <w:p w14:paraId="3B94E326" w14:textId="77777777" w:rsidR="001456BA" w:rsidRPr="00594F2E" w:rsidRDefault="001456BA" w:rsidP="00781206">
            <w:pPr>
              <w:pStyle w:val="TAL"/>
              <w:keepNext w:val="0"/>
              <w:keepLines w:val="0"/>
              <w:widowControl w:val="0"/>
            </w:pPr>
            <w: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DB0ABC" w14:textId="77777777" w:rsidR="001456BA" w:rsidRPr="00594F2E" w:rsidRDefault="001456BA"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337B7A5"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1D9E" w14:textId="77777777" w:rsidR="001456BA" w:rsidRPr="00594F2E" w:rsidRDefault="001456BA" w:rsidP="00781206">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7FB606B8"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CB643" w14:textId="77777777" w:rsidR="001456BA" w:rsidRDefault="001456BA"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58CDBB" w14:textId="77777777" w:rsidR="001456BA" w:rsidRDefault="001456BA" w:rsidP="00781206">
            <w:pPr>
              <w:pStyle w:val="TAC"/>
              <w:keepNext w:val="0"/>
              <w:keepLines w:val="0"/>
              <w:widowControl w:val="0"/>
              <w:rPr>
                <w:lang w:eastAsia="ja-JP"/>
              </w:rPr>
            </w:pPr>
            <w:r>
              <w:t>ignore</w:t>
            </w:r>
          </w:p>
        </w:tc>
      </w:tr>
      <w:tr w:rsidR="001456BA" w:rsidRPr="00C37D2B" w14:paraId="24844380" w14:textId="77777777" w:rsidTr="0098354D">
        <w:tc>
          <w:tcPr>
            <w:tcW w:w="2160" w:type="dxa"/>
            <w:tcBorders>
              <w:top w:val="single" w:sz="4" w:space="0" w:color="auto"/>
              <w:left w:val="single" w:sz="4" w:space="0" w:color="auto"/>
              <w:bottom w:val="single" w:sz="4" w:space="0" w:color="auto"/>
              <w:right w:val="single" w:sz="4" w:space="0" w:color="auto"/>
            </w:tcBorders>
          </w:tcPr>
          <w:p w14:paraId="271BAD87" w14:textId="77777777" w:rsidR="001456BA" w:rsidRDefault="001456BA" w:rsidP="00781206">
            <w:pPr>
              <w:pStyle w:val="TAL"/>
              <w:keepNext w:val="0"/>
              <w:keepLines w:val="0"/>
              <w:widowControl w:val="0"/>
            </w:pPr>
            <w:r w:rsidRPr="000659E4">
              <w:rPr>
                <w:b/>
                <w:bCs/>
              </w:rPr>
              <w:t xml:space="preserve">Conditional PSCell </w:t>
            </w:r>
            <w:r>
              <w:rPr>
                <w:b/>
                <w:bCs/>
              </w:rPr>
              <w:t xml:space="preserve">Addition </w:t>
            </w:r>
            <w:r w:rsidRPr="000659E4">
              <w:rPr>
                <w:b/>
                <w:bCs/>
              </w:rPr>
              <w:t>Information Modification Request</w:t>
            </w:r>
          </w:p>
        </w:tc>
        <w:tc>
          <w:tcPr>
            <w:tcW w:w="1080" w:type="dxa"/>
            <w:tcBorders>
              <w:top w:val="single" w:sz="4" w:space="0" w:color="auto"/>
              <w:left w:val="single" w:sz="4" w:space="0" w:color="auto"/>
              <w:bottom w:val="single" w:sz="4" w:space="0" w:color="auto"/>
              <w:right w:val="single" w:sz="4" w:space="0" w:color="auto"/>
            </w:tcBorders>
          </w:tcPr>
          <w:p w14:paraId="6BDCE88F" w14:textId="77777777" w:rsidR="001456BA" w:rsidRDefault="001456BA" w:rsidP="00781206">
            <w:pPr>
              <w:pStyle w:val="TAL"/>
              <w:keepNext w:val="0"/>
              <w:keepLines w:val="0"/>
              <w:widowControl w:val="0"/>
            </w:pPr>
            <w:r w:rsidRPr="008F6DB2">
              <w:t>O</w:t>
            </w:r>
          </w:p>
        </w:tc>
        <w:tc>
          <w:tcPr>
            <w:tcW w:w="1080" w:type="dxa"/>
            <w:tcBorders>
              <w:top w:val="single" w:sz="4" w:space="0" w:color="auto"/>
              <w:left w:val="single" w:sz="4" w:space="0" w:color="auto"/>
              <w:bottom w:val="single" w:sz="4" w:space="0" w:color="auto"/>
              <w:right w:val="single" w:sz="4" w:space="0" w:color="auto"/>
            </w:tcBorders>
          </w:tcPr>
          <w:p w14:paraId="14D2B1F5"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1CF27"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75127D" w14:textId="0DF7694D" w:rsidR="001456BA" w:rsidRDefault="001456BA" w:rsidP="00781206">
            <w:pPr>
              <w:pStyle w:val="TAL"/>
              <w:keepNext w:val="0"/>
              <w:keepLines w:val="0"/>
              <w:widowControl w:val="0"/>
            </w:pPr>
            <w:r>
              <w:t>This IE may be sent to the target en-gNB.</w:t>
            </w:r>
          </w:p>
        </w:tc>
        <w:tc>
          <w:tcPr>
            <w:tcW w:w="1080" w:type="dxa"/>
            <w:tcBorders>
              <w:top w:val="single" w:sz="4" w:space="0" w:color="auto"/>
              <w:left w:val="single" w:sz="4" w:space="0" w:color="auto"/>
              <w:bottom w:val="single" w:sz="4" w:space="0" w:color="auto"/>
              <w:right w:val="single" w:sz="4" w:space="0" w:color="auto"/>
            </w:tcBorders>
          </w:tcPr>
          <w:p w14:paraId="0853210D" w14:textId="77777777" w:rsidR="001456BA" w:rsidRDefault="001456BA" w:rsidP="00781206">
            <w:pPr>
              <w:pStyle w:val="TAC"/>
              <w:keepNext w:val="0"/>
              <w:keepLines w:val="0"/>
              <w:widowControl w:val="0"/>
            </w:pPr>
            <w:r w:rsidRPr="008F6DB2">
              <w:t>YES</w:t>
            </w:r>
          </w:p>
        </w:tc>
        <w:tc>
          <w:tcPr>
            <w:tcW w:w="1080" w:type="dxa"/>
            <w:tcBorders>
              <w:top w:val="single" w:sz="4" w:space="0" w:color="auto"/>
              <w:left w:val="single" w:sz="4" w:space="0" w:color="auto"/>
              <w:bottom w:val="single" w:sz="4" w:space="0" w:color="auto"/>
              <w:right w:val="single" w:sz="4" w:space="0" w:color="auto"/>
            </w:tcBorders>
          </w:tcPr>
          <w:p w14:paraId="7827A8D1" w14:textId="77777777" w:rsidR="001456BA" w:rsidRDefault="001456BA" w:rsidP="00781206">
            <w:pPr>
              <w:pStyle w:val="TAC"/>
              <w:keepNext w:val="0"/>
              <w:keepLines w:val="0"/>
              <w:widowControl w:val="0"/>
            </w:pPr>
            <w:r>
              <w:rPr>
                <w:lang w:eastAsia="ja-JP"/>
              </w:rPr>
              <w:t>ignore</w:t>
            </w:r>
          </w:p>
        </w:tc>
      </w:tr>
      <w:tr w:rsidR="001456BA" w:rsidRPr="00C37D2B" w14:paraId="3B5B9A46" w14:textId="77777777" w:rsidTr="0098354D">
        <w:tc>
          <w:tcPr>
            <w:tcW w:w="2160" w:type="dxa"/>
            <w:tcBorders>
              <w:top w:val="single" w:sz="4" w:space="0" w:color="auto"/>
              <w:left w:val="single" w:sz="4" w:space="0" w:color="auto"/>
              <w:bottom w:val="single" w:sz="4" w:space="0" w:color="auto"/>
              <w:right w:val="single" w:sz="4" w:space="0" w:color="auto"/>
            </w:tcBorders>
          </w:tcPr>
          <w:p w14:paraId="011E5CCC" w14:textId="77777777" w:rsidR="001456BA" w:rsidRDefault="001456BA" w:rsidP="00781206">
            <w:pPr>
              <w:pStyle w:val="TAL"/>
              <w:keepNext w:val="0"/>
              <w:keepLines w:val="0"/>
              <w:widowControl w:val="0"/>
              <w:ind w:left="142"/>
            </w:pPr>
            <w:r w:rsidRPr="000D4210">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04DAA2AE" w14:textId="678F5BB4" w:rsidR="001456BA" w:rsidRDefault="001456BA"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29F92E6"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D374E7" w14:textId="77777777" w:rsidR="001456BA" w:rsidRPr="008F6DB2" w:rsidRDefault="001456BA" w:rsidP="00781206">
            <w:pPr>
              <w:pStyle w:val="TAL"/>
              <w:keepNext w:val="0"/>
              <w:keepLines w:val="0"/>
              <w:widowControl w:val="0"/>
            </w:pPr>
            <w:r w:rsidRPr="008F6DB2">
              <w:t>INTEGER (1..</w:t>
            </w:r>
            <w:r>
              <w:t>8</w:t>
            </w:r>
            <w:r w:rsidRPr="008F6DB2">
              <w:t>, ...)</w:t>
            </w:r>
          </w:p>
          <w:p w14:paraId="2138995D"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60374A" w14:textId="01BDF318" w:rsidR="001456BA" w:rsidRDefault="001456BA" w:rsidP="00781206">
            <w:pPr>
              <w:pStyle w:val="TAL"/>
              <w:keepNext w:val="0"/>
              <w:keepLines w:val="0"/>
              <w:widowControl w:val="0"/>
            </w:pPr>
            <w:r w:rsidRPr="008F6DB2">
              <w:t xml:space="preserve">Indicates the maximum number of PSCells that the target </w:t>
            </w:r>
            <w:r>
              <w:t>en-gNB</w:t>
            </w:r>
            <w:r w:rsidRPr="008F6DB2">
              <w:t xml:space="preserve"> may prepare.</w:t>
            </w:r>
          </w:p>
        </w:tc>
        <w:tc>
          <w:tcPr>
            <w:tcW w:w="1080" w:type="dxa"/>
            <w:tcBorders>
              <w:top w:val="single" w:sz="4" w:space="0" w:color="auto"/>
              <w:left w:val="single" w:sz="4" w:space="0" w:color="auto"/>
              <w:bottom w:val="single" w:sz="4" w:space="0" w:color="auto"/>
              <w:right w:val="single" w:sz="4" w:space="0" w:color="auto"/>
            </w:tcBorders>
          </w:tcPr>
          <w:p w14:paraId="6D35D5B1"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3CFE7" w14:textId="77777777" w:rsidR="001456BA" w:rsidRDefault="001456BA" w:rsidP="00781206">
            <w:pPr>
              <w:pStyle w:val="TAC"/>
              <w:keepNext w:val="0"/>
              <w:keepLines w:val="0"/>
              <w:widowControl w:val="0"/>
            </w:pPr>
          </w:p>
        </w:tc>
      </w:tr>
      <w:tr w:rsidR="001456BA" w:rsidRPr="00C37D2B" w14:paraId="06615CEA" w14:textId="77777777" w:rsidTr="0098354D">
        <w:tc>
          <w:tcPr>
            <w:tcW w:w="2160" w:type="dxa"/>
            <w:tcBorders>
              <w:top w:val="single" w:sz="4" w:space="0" w:color="auto"/>
              <w:left w:val="single" w:sz="4" w:space="0" w:color="auto"/>
              <w:bottom w:val="single" w:sz="4" w:space="0" w:color="auto"/>
              <w:right w:val="single" w:sz="4" w:space="0" w:color="auto"/>
            </w:tcBorders>
          </w:tcPr>
          <w:p w14:paraId="443A429A" w14:textId="77777777" w:rsidR="001456BA" w:rsidRDefault="001456BA" w:rsidP="00781206">
            <w:pPr>
              <w:pStyle w:val="TAL"/>
              <w:keepNext w:val="0"/>
              <w:keepLines w:val="0"/>
              <w:widowControl w:val="0"/>
              <w:ind w:left="142"/>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9D940" w14:textId="77777777" w:rsidR="001456BA" w:rsidRDefault="001456BA" w:rsidP="00781206">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034C8"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5AFE7" w14:textId="77777777" w:rsidR="001456BA" w:rsidRPr="009E5422" w:rsidRDefault="001456BA" w:rsidP="00781206">
            <w:pPr>
              <w:pStyle w:val="TAL"/>
              <w:keepNext w:val="0"/>
              <w:keepLines w:val="0"/>
              <w:widowControl w:val="0"/>
            </w:pPr>
            <w:r w:rsidRPr="0026720D">
              <w:t>INTEGER (1..100)</w:t>
            </w:r>
          </w:p>
        </w:tc>
        <w:tc>
          <w:tcPr>
            <w:tcW w:w="1728" w:type="dxa"/>
            <w:tcBorders>
              <w:top w:val="single" w:sz="4" w:space="0" w:color="auto"/>
              <w:left w:val="single" w:sz="4" w:space="0" w:color="auto"/>
              <w:bottom w:val="single" w:sz="4" w:space="0" w:color="auto"/>
              <w:right w:val="single" w:sz="4" w:space="0" w:color="auto"/>
            </w:tcBorders>
          </w:tcPr>
          <w:p w14:paraId="3C9A0331" w14:textId="6F238601" w:rsidR="001456BA" w:rsidRDefault="001456BA" w:rsidP="00781206">
            <w:pPr>
              <w:pStyle w:val="TAL"/>
              <w:keepNext w:val="0"/>
              <w:keepLines w:val="0"/>
              <w:widowControl w:val="0"/>
            </w:pPr>
            <w:r w:rsidRPr="00294F3F">
              <w:t xml:space="preserve">Indicates the arrival probability for the UE towards the candidate target </w:t>
            </w:r>
            <w:r>
              <w:t>en-gNB</w:t>
            </w:r>
            <w:r w:rsidRPr="00294F3F">
              <w:t>.</w:t>
            </w:r>
          </w:p>
        </w:tc>
        <w:tc>
          <w:tcPr>
            <w:tcW w:w="1080" w:type="dxa"/>
            <w:tcBorders>
              <w:top w:val="single" w:sz="4" w:space="0" w:color="auto"/>
              <w:left w:val="single" w:sz="4" w:space="0" w:color="auto"/>
              <w:bottom w:val="single" w:sz="4" w:space="0" w:color="auto"/>
              <w:right w:val="single" w:sz="4" w:space="0" w:color="auto"/>
            </w:tcBorders>
          </w:tcPr>
          <w:p w14:paraId="7B793335"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E723C" w14:textId="77777777" w:rsidR="001456BA" w:rsidRDefault="001456BA" w:rsidP="00781206">
            <w:pPr>
              <w:pStyle w:val="TAC"/>
              <w:keepNext w:val="0"/>
              <w:keepLines w:val="0"/>
              <w:widowControl w:val="0"/>
            </w:pPr>
          </w:p>
        </w:tc>
      </w:tr>
      <w:tr w:rsidR="001456BA" w:rsidRPr="00C37D2B" w14:paraId="7E67FF44" w14:textId="77777777" w:rsidTr="0098354D">
        <w:tc>
          <w:tcPr>
            <w:tcW w:w="2160" w:type="dxa"/>
            <w:tcBorders>
              <w:top w:val="single" w:sz="4" w:space="0" w:color="auto"/>
              <w:left w:val="single" w:sz="4" w:space="0" w:color="auto"/>
              <w:bottom w:val="single" w:sz="4" w:space="0" w:color="auto"/>
              <w:right w:val="single" w:sz="4" w:space="0" w:color="auto"/>
            </w:tcBorders>
          </w:tcPr>
          <w:p w14:paraId="60362CE3" w14:textId="77777777" w:rsidR="001456BA" w:rsidRDefault="001456BA" w:rsidP="00781206">
            <w:pPr>
              <w:pStyle w:val="TAL"/>
              <w:keepNext w:val="0"/>
              <w:keepLines w:val="0"/>
              <w:widowControl w:val="0"/>
            </w:pPr>
            <w:r w:rsidRPr="00710121">
              <w:rPr>
                <w:rFonts w:hint="eastAsia"/>
                <w:b/>
                <w:bCs/>
              </w:rPr>
              <w:t xml:space="preserve">Conditional PSCell </w:t>
            </w:r>
            <w:r>
              <w:rPr>
                <w:b/>
                <w:bCs/>
              </w:rPr>
              <w:t>Change</w:t>
            </w:r>
            <w:r w:rsidRPr="00710121">
              <w:rPr>
                <w:rFonts w:hint="eastAsia"/>
                <w:b/>
                <w:bCs/>
              </w:rPr>
              <w:t xml:space="preserve"> Information </w:t>
            </w:r>
            <w:r w:rsidRPr="00710121">
              <w:rPr>
                <w:b/>
                <w:bCs/>
              </w:rPr>
              <w:t>Update</w:t>
            </w:r>
          </w:p>
        </w:tc>
        <w:tc>
          <w:tcPr>
            <w:tcW w:w="1080" w:type="dxa"/>
            <w:tcBorders>
              <w:top w:val="single" w:sz="4" w:space="0" w:color="auto"/>
              <w:left w:val="single" w:sz="4" w:space="0" w:color="auto"/>
              <w:bottom w:val="single" w:sz="4" w:space="0" w:color="auto"/>
              <w:right w:val="single" w:sz="4" w:space="0" w:color="auto"/>
            </w:tcBorders>
          </w:tcPr>
          <w:p w14:paraId="1964DCEE" w14:textId="77777777" w:rsidR="001456BA" w:rsidRDefault="001456BA" w:rsidP="00781206">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7C4F7B"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02044A"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6B6639" w14:textId="40D8CD9A" w:rsidR="001456BA" w:rsidRDefault="001456BA" w:rsidP="00781206">
            <w:pPr>
              <w:pStyle w:val="TAL"/>
              <w:keepNext w:val="0"/>
              <w:keepLines w:val="0"/>
              <w:widowControl w:val="0"/>
            </w:pPr>
            <w:r>
              <w:t>This IE may be sent to the source en-gNB.</w:t>
            </w:r>
          </w:p>
        </w:tc>
        <w:tc>
          <w:tcPr>
            <w:tcW w:w="1080" w:type="dxa"/>
            <w:tcBorders>
              <w:top w:val="single" w:sz="4" w:space="0" w:color="auto"/>
              <w:left w:val="single" w:sz="4" w:space="0" w:color="auto"/>
              <w:bottom w:val="single" w:sz="4" w:space="0" w:color="auto"/>
              <w:right w:val="single" w:sz="4" w:space="0" w:color="auto"/>
            </w:tcBorders>
          </w:tcPr>
          <w:p w14:paraId="183D5C4C" w14:textId="77777777" w:rsidR="001456BA" w:rsidRDefault="001456BA" w:rsidP="00781206">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50A7CF2" w14:textId="77777777" w:rsidR="001456BA" w:rsidRDefault="001456BA" w:rsidP="00781206">
            <w:pPr>
              <w:pStyle w:val="TAC"/>
              <w:keepNext w:val="0"/>
              <w:keepLines w:val="0"/>
              <w:widowControl w:val="0"/>
            </w:pPr>
            <w:r w:rsidRPr="00FD0425">
              <w:rPr>
                <w:rFonts w:hint="eastAsia"/>
                <w:lang w:eastAsia="ja-JP"/>
              </w:rPr>
              <w:t>i</w:t>
            </w:r>
            <w:r w:rsidRPr="00FD0425">
              <w:rPr>
                <w:lang w:eastAsia="ja-JP"/>
              </w:rPr>
              <w:t>gnore</w:t>
            </w:r>
          </w:p>
        </w:tc>
      </w:tr>
      <w:tr w:rsidR="001456BA" w:rsidRPr="00C37D2B" w14:paraId="019AEA80" w14:textId="77777777" w:rsidTr="0098354D">
        <w:tc>
          <w:tcPr>
            <w:tcW w:w="2160" w:type="dxa"/>
            <w:tcBorders>
              <w:top w:val="single" w:sz="4" w:space="0" w:color="auto"/>
              <w:left w:val="single" w:sz="4" w:space="0" w:color="auto"/>
              <w:bottom w:val="single" w:sz="4" w:space="0" w:color="auto"/>
              <w:right w:val="single" w:sz="4" w:space="0" w:color="auto"/>
            </w:tcBorders>
          </w:tcPr>
          <w:p w14:paraId="76B8CC1C" w14:textId="77777777" w:rsidR="001456BA" w:rsidRPr="00710121" w:rsidRDefault="001456BA" w:rsidP="00781206">
            <w:pPr>
              <w:pStyle w:val="TAL"/>
              <w:keepNext w:val="0"/>
              <w:keepLines w:val="0"/>
              <w:widowControl w:val="0"/>
              <w:ind w:left="142"/>
              <w:rPr>
                <w:b/>
                <w:bCs/>
              </w:rPr>
            </w:pPr>
            <w:r w:rsidRPr="00A92354">
              <w:rPr>
                <w:b/>
                <w:lang w:eastAsia="ja-JP"/>
              </w:rPr>
              <w:t xml:space="preserve">&gt;Multiple </w:t>
            </w:r>
            <w:r w:rsidRPr="00A92354">
              <w:rPr>
                <w:rFonts w:cs="Arial"/>
                <w:b/>
              </w:rPr>
              <w:t>Target S</w:t>
            </w:r>
            <w:r>
              <w:rPr>
                <w:rFonts w:cs="Arial"/>
                <w:b/>
              </w:rPr>
              <w:t>gNB</w:t>
            </w:r>
            <w:r w:rsidRPr="00A92354">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2A7B4A7B"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E51158" w14:textId="77777777" w:rsidR="001456BA" w:rsidRPr="00C37D2B" w:rsidRDefault="001456BA" w:rsidP="00781206">
            <w:pPr>
              <w:pStyle w:val="TAL"/>
              <w:keepNext w:val="0"/>
              <w:keepLines w:val="0"/>
              <w:widowControl w:val="0"/>
              <w:rPr>
                <w:i/>
                <w:lang w:eastAsia="ja-JP"/>
              </w:rPr>
            </w:pPr>
            <w:r w:rsidRPr="00080C84">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D753CE"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B6E2D2"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287C17" w14:textId="77777777" w:rsidR="001456BA" w:rsidRPr="00FD0425" w:rsidRDefault="001456BA" w:rsidP="00781206">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2D441D" w14:textId="77777777" w:rsidR="001456BA" w:rsidRPr="00FD0425" w:rsidRDefault="001456BA" w:rsidP="00781206">
            <w:pPr>
              <w:pStyle w:val="TAC"/>
              <w:keepNext w:val="0"/>
              <w:keepLines w:val="0"/>
              <w:widowControl w:val="0"/>
              <w:rPr>
                <w:lang w:eastAsia="ja-JP"/>
              </w:rPr>
            </w:pPr>
          </w:p>
        </w:tc>
      </w:tr>
      <w:tr w:rsidR="001456BA" w:rsidRPr="00C37D2B" w14:paraId="09662FEA" w14:textId="77777777" w:rsidTr="0098354D">
        <w:tc>
          <w:tcPr>
            <w:tcW w:w="2160" w:type="dxa"/>
            <w:tcBorders>
              <w:top w:val="single" w:sz="4" w:space="0" w:color="auto"/>
              <w:left w:val="single" w:sz="4" w:space="0" w:color="auto"/>
              <w:bottom w:val="single" w:sz="4" w:space="0" w:color="auto"/>
              <w:right w:val="single" w:sz="4" w:space="0" w:color="auto"/>
            </w:tcBorders>
          </w:tcPr>
          <w:p w14:paraId="2F22DB6F" w14:textId="77777777" w:rsidR="001456BA" w:rsidRPr="00710121" w:rsidRDefault="001456BA" w:rsidP="00781206">
            <w:pPr>
              <w:pStyle w:val="TAL"/>
              <w:keepNext w:val="0"/>
              <w:keepLines w:val="0"/>
              <w:widowControl w:val="0"/>
              <w:ind w:left="283"/>
              <w:rPr>
                <w:b/>
                <w:bCs/>
              </w:rPr>
            </w:pPr>
            <w:r w:rsidRPr="00C70A69">
              <w:rPr>
                <w:bCs/>
                <w:lang w:eastAsia="ja-JP"/>
              </w:rPr>
              <w:t xml:space="preserve">&gt;&gt;Multiple </w:t>
            </w:r>
            <w:r w:rsidRPr="00C70A69">
              <w:rPr>
                <w:rFonts w:cs="Arial"/>
                <w:bCs/>
              </w:rPr>
              <w:t>Target S</w:t>
            </w:r>
            <w:r>
              <w:rPr>
                <w:rFonts w:cs="Arial"/>
                <w:bCs/>
              </w:rPr>
              <w:t>gNB</w:t>
            </w:r>
            <w:r w:rsidRPr="00C70A69">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67490E3C"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B40220" w14:textId="77777777" w:rsidR="001456BA" w:rsidRPr="00C37D2B" w:rsidRDefault="001456BA" w:rsidP="00781206">
            <w:pPr>
              <w:pStyle w:val="TAL"/>
              <w:keepNext w:val="0"/>
              <w:keepLines w:val="0"/>
              <w:widowControl w:val="0"/>
              <w:rPr>
                <w:i/>
                <w:lang w:eastAsia="ja-JP"/>
              </w:rPr>
            </w:pPr>
            <w:r w:rsidRPr="00080C84">
              <w:rPr>
                <w:i/>
                <w:lang w:eastAsia="ja-JP"/>
              </w:rPr>
              <w:t>1 .. &lt;maxnoofTargetS</w:t>
            </w:r>
            <w:r>
              <w:rPr>
                <w:i/>
                <w:lang w:eastAsia="ja-JP"/>
              </w:rPr>
              <w:t>gNB</w:t>
            </w:r>
            <w:r w:rsidRPr="00080C84">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CC2848E"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640A09"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E1DBED" w14:textId="77777777" w:rsidR="001456BA" w:rsidRPr="00FD0425" w:rsidRDefault="001456BA" w:rsidP="00781206">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EF914" w14:textId="77777777" w:rsidR="001456BA" w:rsidRPr="00FD0425" w:rsidRDefault="001456BA" w:rsidP="00781206">
            <w:pPr>
              <w:pStyle w:val="TAC"/>
              <w:keepNext w:val="0"/>
              <w:keepLines w:val="0"/>
              <w:widowControl w:val="0"/>
              <w:rPr>
                <w:lang w:eastAsia="ja-JP"/>
              </w:rPr>
            </w:pPr>
          </w:p>
        </w:tc>
      </w:tr>
      <w:tr w:rsidR="001456BA" w:rsidRPr="00C37D2B" w14:paraId="4B449EFE" w14:textId="77777777" w:rsidTr="0098354D">
        <w:tc>
          <w:tcPr>
            <w:tcW w:w="2160" w:type="dxa"/>
            <w:tcBorders>
              <w:top w:val="single" w:sz="4" w:space="0" w:color="auto"/>
              <w:left w:val="single" w:sz="4" w:space="0" w:color="auto"/>
              <w:bottom w:val="single" w:sz="4" w:space="0" w:color="auto"/>
              <w:right w:val="single" w:sz="4" w:space="0" w:color="auto"/>
            </w:tcBorders>
          </w:tcPr>
          <w:p w14:paraId="3048C79A" w14:textId="77777777" w:rsidR="001456BA" w:rsidRPr="00710121" w:rsidRDefault="001456BA" w:rsidP="00781206">
            <w:pPr>
              <w:pStyle w:val="TAL"/>
              <w:keepNext w:val="0"/>
              <w:keepLines w:val="0"/>
              <w:widowControl w:val="0"/>
              <w:ind w:left="425"/>
              <w:rPr>
                <w:b/>
                <w:bCs/>
              </w:rPr>
            </w:pPr>
            <w:r w:rsidRPr="00D05676">
              <w:rPr>
                <w:rFonts w:eastAsia="DengXian" w:cs="Arial"/>
              </w:rPr>
              <w:t>&gt;&gt;&gt;Target SgNB ID</w:t>
            </w:r>
            <w:r>
              <w:rPr>
                <w:rFonts w:eastAsia="DengXian"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31E1D22" w14:textId="77777777" w:rsidR="001456BA" w:rsidRDefault="001456BA" w:rsidP="00781206">
            <w:pPr>
              <w:pStyle w:val="TAL"/>
              <w:keepNext w:val="0"/>
              <w:keepLines w:val="0"/>
              <w:widowControl w:val="0"/>
            </w:pPr>
            <w:r w:rsidRPr="00080C8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509869"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3E61C" w14:textId="77777777" w:rsidR="001456BA" w:rsidRDefault="001456BA" w:rsidP="00781206">
            <w:pPr>
              <w:pStyle w:val="TAL"/>
              <w:keepNext w:val="0"/>
              <w:keepLines w:val="0"/>
              <w:widowControl w:val="0"/>
              <w:rPr>
                <w:rFonts w:eastAsia="MS PGothic"/>
                <w:szCs w:val="18"/>
              </w:rPr>
            </w:pPr>
            <w:r>
              <w:rPr>
                <w:rFonts w:eastAsia="MS PGothic"/>
              </w:rPr>
              <w:t>Global en-gNB ID</w:t>
            </w:r>
          </w:p>
          <w:p w14:paraId="2ACFA494" w14:textId="77777777" w:rsidR="001456BA" w:rsidRPr="009E5422" w:rsidRDefault="001456BA" w:rsidP="00781206">
            <w:pPr>
              <w:pStyle w:val="TAL"/>
              <w:keepNext w:val="0"/>
              <w:keepLines w:val="0"/>
              <w:widowControl w:val="0"/>
            </w:pPr>
            <w:r w:rsidRPr="00080C84">
              <w:rPr>
                <w:rFonts w:cs="Arial"/>
                <w:snapToGrid w:val="0"/>
              </w:rPr>
              <w:t>9.2.1</w:t>
            </w:r>
            <w:r>
              <w:rPr>
                <w:rFonts w:cs="Arial"/>
                <w:snapToGrid w:val="0"/>
              </w:rPr>
              <w:t>1</w:t>
            </w:r>
            <w:r w:rsidRPr="00080C84">
              <w:rPr>
                <w:rFonts w:cs="Arial"/>
                <w:snapToGrid w:val="0"/>
              </w:rPr>
              <w:t>2</w:t>
            </w:r>
          </w:p>
        </w:tc>
        <w:tc>
          <w:tcPr>
            <w:tcW w:w="1728" w:type="dxa"/>
            <w:tcBorders>
              <w:top w:val="single" w:sz="4" w:space="0" w:color="auto"/>
              <w:left w:val="single" w:sz="4" w:space="0" w:color="auto"/>
              <w:bottom w:val="single" w:sz="4" w:space="0" w:color="auto"/>
              <w:right w:val="single" w:sz="4" w:space="0" w:color="auto"/>
            </w:tcBorders>
          </w:tcPr>
          <w:p w14:paraId="7AE98486"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E02CF" w14:textId="77777777" w:rsidR="001456BA" w:rsidRPr="00FD0425" w:rsidRDefault="001456BA" w:rsidP="00781206">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EC266" w14:textId="77777777" w:rsidR="001456BA" w:rsidRPr="00FD0425" w:rsidRDefault="001456BA" w:rsidP="00781206">
            <w:pPr>
              <w:pStyle w:val="TAC"/>
              <w:keepNext w:val="0"/>
              <w:keepLines w:val="0"/>
              <w:widowControl w:val="0"/>
              <w:rPr>
                <w:lang w:eastAsia="ja-JP"/>
              </w:rPr>
            </w:pPr>
          </w:p>
        </w:tc>
      </w:tr>
      <w:tr w:rsidR="001456BA" w:rsidRPr="00C37D2B" w14:paraId="75E59E90" w14:textId="77777777" w:rsidTr="0098354D">
        <w:tc>
          <w:tcPr>
            <w:tcW w:w="2160" w:type="dxa"/>
            <w:tcBorders>
              <w:top w:val="single" w:sz="4" w:space="0" w:color="auto"/>
              <w:left w:val="single" w:sz="4" w:space="0" w:color="auto"/>
              <w:bottom w:val="single" w:sz="4" w:space="0" w:color="auto"/>
              <w:right w:val="single" w:sz="4" w:space="0" w:color="auto"/>
            </w:tcBorders>
          </w:tcPr>
          <w:p w14:paraId="22944B3F" w14:textId="58545374" w:rsidR="001456BA" w:rsidRPr="00093025" w:rsidRDefault="001456BA" w:rsidP="00781206">
            <w:pPr>
              <w:pStyle w:val="TAL"/>
              <w:keepNext w:val="0"/>
              <w:keepLines w:val="0"/>
              <w:widowControl w:val="0"/>
              <w:ind w:left="425"/>
            </w:pPr>
            <w:r w:rsidRPr="00D05676">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2E17629D"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2EF9C0" w14:textId="77777777" w:rsidR="001456BA" w:rsidRPr="00C37D2B" w:rsidRDefault="001456BA" w:rsidP="00781206">
            <w:pPr>
              <w:pStyle w:val="TAL"/>
              <w:keepNext w:val="0"/>
              <w:keepLines w:val="0"/>
              <w:widowControl w:val="0"/>
              <w:rPr>
                <w:i/>
                <w:lang w:eastAsia="ja-JP"/>
              </w:rPr>
            </w:pPr>
            <w:r w:rsidRPr="00AE6D7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3016FC"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EB264"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E6F16"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860C8" w14:textId="77777777" w:rsidR="001456BA" w:rsidRDefault="001456BA" w:rsidP="00781206">
            <w:pPr>
              <w:pStyle w:val="TAC"/>
              <w:keepNext w:val="0"/>
              <w:keepLines w:val="0"/>
              <w:widowControl w:val="0"/>
            </w:pPr>
          </w:p>
        </w:tc>
      </w:tr>
      <w:tr w:rsidR="001456BA" w:rsidRPr="00C37D2B" w14:paraId="00BB6814" w14:textId="77777777" w:rsidTr="0098354D">
        <w:tc>
          <w:tcPr>
            <w:tcW w:w="2160" w:type="dxa"/>
            <w:tcBorders>
              <w:top w:val="single" w:sz="4" w:space="0" w:color="auto"/>
              <w:left w:val="single" w:sz="4" w:space="0" w:color="auto"/>
              <w:bottom w:val="single" w:sz="4" w:space="0" w:color="auto"/>
              <w:right w:val="single" w:sz="4" w:space="0" w:color="auto"/>
            </w:tcBorders>
          </w:tcPr>
          <w:p w14:paraId="0500E637" w14:textId="3612600F" w:rsidR="001456BA" w:rsidRPr="00093025" w:rsidRDefault="001456BA" w:rsidP="00781206">
            <w:pPr>
              <w:pStyle w:val="TAL"/>
              <w:keepNext w:val="0"/>
              <w:keepLines w:val="0"/>
              <w:widowControl w:val="0"/>
              <w:ind w:left="567"/>
            </w:pPr>
            <w:r w:rsidRPr="00D05676">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0E8C6EAD"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7E9A25" w14:textId="77777777" w:rsidR="001456BA" w:rsidRPr="00C37D2B" w:rsidRDefault="001456BA" w:rsidP="00781206">
            <w:pPr>
              <w:pStyle w:val="TAL"/>
              <w:keepNext w:val="0"/>
              <w:keepLines w:val="0"/>
              <w:widowControl w:val="0"/>
              <w:rPr>
                <w:i/>
                <w:lang w:eastAsia="ja-JP"/>
              </w:rPr>
            </w:pPr>
            <w:r w:rsidRPr="00AE6D7F">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FEC593A"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27F378"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B3FD90"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35548" w14:textId="77777777" w:rsidR="001456BA" w:rsidRDefault="001456BA" w:rsidP="00781206">
            <w:pPr>
              <w:pStyle w:val="TAC"/>
              <w:keepNext w:val="0"/>
              <w:keepLines w:val="0"/>
              <w:widowControl w:val="0"/>
            </w:pPr>
          </w:p>
        </w:tc>
      </w:tr>
      <w:tr w:rsidR="001456BA" w:rsidRPr="00C37D2B" w14:paraId="1A13BE84" w14:textId="77777777" w:rsidTr="0098354D">
        <w:tc>
          <w:tcPr>
            <w:tcW w:w="2160" w:type="dxa"/>
            <w:tcBorders>
              <w:top w:val="single" w:sz="4" w:space="0" w:color="auto"/>
              <w:left w:val="single" w:sz="4" w:space="0" w:color="auto"/>
              <w:bottom w:val="single" w:sz="4" w:space="0" w:color="auto"/>
              <w:right w:val="single" w:sz="4" w:space="0" w:color="auto"/>
            </w:tcBorders>
          </w:tcPr>
          <w:p w14:paraId="30946E3B" w14:textId="77777777" w:rsidR="001456BA" w:rsidRDefault="001456BA" w:rsidP="00781206">
            <w:pPr>
              <w:pStyle w:val="TAL"/>
              <w:keepNext w:val="0"/>
              <w:keepLines w:val="0"/>
              <w:widowControl w:val="0"/>
              <w:ind w:left="709"/>
            </w:pPr>
            <w:r w:rsidRPr="00AE6D7F">
              <w:t>&gt;&gt;&gt;</w:t>
            </w:r>
            <w:r>
              <w:t>&gt;&gt;</w:t>
            </w:r>
            <w:r w:rsidRPr="00AE6D7F">
              <w:t>PSCell ID</w:t>
            </w:r>
          </w:p>
        </w:tc>
        <w:tc>
          <w:tcPr>
            <w:tcW w:w="1080" w:type="dxa"/>
            <w:tcBorders>
              <w:top w:val="single" w:sz="4" w:space="0" w:color="auto"/>
              <w:left w:val="single" w:sz="4" w:space="0" w:color="auto"/>
              <w:bottom w:val="single" w:sz="4" w:space="0" w:color="auto"/>
              <w:right w:val="single" w:sz="4" w:space="0" w:color="auto"/>
            </w:tcBorders>
          </w:tcPr>
          <w:p w14:paraId="49559FF3" w14:textId="77777777" w:rsidR="001456BA" w:rsidRDefault="001456BA" w:rsidP="00781206">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4E5F8FD"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8E03FD" w14:textId="77777777" w:rsidR="001456BA" w:rsidRPr="00AE6D7F" w:rsidRDefault="001456BA" w:rsidP="00781206">
            <w:pPr>
              <w:pStyle w:val="TAL"/>
              <w:keepNext w:val="0"/>
              <w:keepLines w:val="0"/>
              <w:widowControl w:val="0"/>
            </w:pPr>
            <w:r>
              <w:t>NR CGI</w:t>
            </w:r>
          </w:p>
          <w:p w14:paraId="243BC0FA" w14:textId="77777777" w:rsidR="001456BA" w:rsidRPr="009E5422" w:rsidRDefault="001456BA" w:rsidP="00781206">
            <w:pPr>
              <w:pStyle w:val="TAL"/>
              <w:keepNext w:val="0"/>
              <w:keepLines w:val="0"/>
              <w:widowControl w:val="0"/>
            </w:pPr>
            <w:r w:rsidRPr="00AE6D7F">
              <w:rPr>
                <w:rFonts w:hint="eastAsia"/>
              </w:rPr>
              <w:t>9.2.</w:t>
            </w:r>
            <w:r>
              <w:t>111</w:t>
            </w:r>
          </w:p>
        </w:tc>
        <w:tc>
          <w:tcPr>
            <w:tcW w:w="1728" w:type="dxa"/>
            <w:tcBorders>
              <w:top w:val="single" w:sz="4" w:space="0" w:color="auto"/>
              <w:left w:val="single" w:sz="4" w:space="0" w:color="auto"/>
              <w:bottom w:val="single" w:sz="4" w:space="0" w:color="auto"/>
              <w:right w:val="single" w:sz="4" w:space="0" w:color="auto"/>
            </w:tcBorders>
          </w:tcPr>
          <w:p w14:paraId="2366F5E9"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4C33C"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F2BB9A" w14:textId="77777777" w:rsidR="001456BA" w:rsidRDefault="001456BA" w:rsidP="00781206">
            <w:pPr>
              <w:pStyle w:val="TAC"/>
              <w:keepNext w:val="0"/>
              <w:keepLines w:val="0"/>
              <w:widowControl w:val="0"/>
            </w:pPr>
          </w:p>
        </w:tc>
      </w:tr>
    </w:tbl>
    <w:p w14:paraId="028090F1"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82CA3B9" w14:textId="77777777" w:rsidTr="00546836">
        <w:tc>
          <w:tcPr>
            <w:tcW w:w="3686" w:type="dxa"/>
          </w:tcPr>
          <w:p w14:paraId="19452FD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E4A019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33FA9A36" w14:textId="77777777" w:rsidTr="00546836">
        <w:tc>
          <w:tcPr>
            <w:tcW w:w="3686" w:type="dxa"/>
          </w:tcPr>
          <w:p w14:paraId="7391D9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3D45A5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C8D9D36" w14:textId="77777777" w:rsidTr="00546836">
        <w:tc>
          <w:tcPr>
            <w:tcW w:w="3686" w:type="dxa"/>
          </w:tcPr>
          <w:p w14:paraId="2FFAD6CB"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450F0708" w14:textId="77777777" w:rsidR="005D2ECC" w:rsidRPr="00C37D2B" w:rsidRDefault="005D2ECC" w:rsidP="00781206">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93025" w:rsidRPr="00C37D2B" w14:paraId="0AB12902" w14:textId="77777777" w:rsidTr="00546836">
        <w:tc>
          <w:tcPr>
            <w:tcW w:w="3686" w:type="dxa"/>
          </w:tcPr>
          <w:p w14:paraId="0FD5229F" w14:textId="77777777" w:rsidR="00093025" w:rsidRPr="00B60770" w:rsidRDefault="00093025" w:rsidP="00781206">
            <w:pPr>
              <w:pStyle w:val="TAL"/>
              <w:keepNext w:val="0"/>
              <w:keepLines w:val="0"/>
              <w:widowControl w:val="0"/>
              <w:rPr>
                <w:rFonts w:cs="Arial"/>
                <w:lang w:eastAsia="ja-JP"/>
              </w:rPr>
            </w:pPr>
            <w:r w:rsidRPr="006A1571">
              <w:rPr>
                <w:lang w:eastAsia="ja-JP"/>
              </w:rPr>
              <w:t>maxnoofTargetS</w:t>
            </w:r>
            <w:r>
              <w:rPr>
                <w:lang w:eastAsia="ja-JP"/>
              </w:rPr>
              <w:t>gNB</w:t>
            </w:r>
            <w:r w:rsidRPr="006A1571">
              <w:rPr>
                <w:lang w:eastAsia="ja-JP"/>
              </w:rPr>
              <w:t>s</w:t>
            </w:r>
          </w:p>
        </w:tc>
        <w:tc>
          <w:tcPr>
            <w:tcW w:w="5670" w:type="dxa"/>
          </w:tcPr>
          <w:p w14:paraId="7E9DE6EE" w14:textId="77777777" w:rsidR="00093025" w:rsidRDefault="00093025" w:rsidP="00781206">
            <w:pPr>
              <w:pStyle w:val="TAL"/>
              <w:keepNext w:val="0"/>
              <w:keepLines w:val="0"/>
              <w:widowControl w:val="0"/>
              <w:rPr>
                <w:rFonts w:cs="Arial"/>
                <w:lang w:eastAsia="ja-JP"/>
              </w:rPr>
            </w:pPr>
            <w:r w:rsidRPr="006A1571">
              <w:rPr>
                <w:lang w:eastAsia="ja-JP"/>
              </w:rPr>
              <w:t>Maximum no. of the target S</w:t>
            </w:r>
            <w:r>
              <w:rPr>
                <w:lang w:eastAsia="ja-JP"/>
              </w:rPr>
              <w:t>gNB</w:t>
            </w:r>
            <w:r w:rsidRPr="006A1571">
              <w:rPr>
                <w:lang w:eastAsia="ja-JP"/>
              </w:rPr>
              <w:t xml:space="preserve"> nodes. Value is 8</w:t>
            </w:r>
          </w:p>
        </w:tc>
      </w:tr>
    </w:tbl>
    <w:p w14:paraId="497EDE9C" w14:textId="77777777" w:rsidR="00DA5A1F" w:rsidRPr="00C37D2B" w:rsidRDefault="00DA5A1F" w:rsidP="00781206">
      <w:pPr>
        <w:widowControl w:val="0"/>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8C3C6" w14:textId="77777777" w:rsidTr="0061552E">
        <w:trPr>
          <w:tblHeader/>
        </w:trPr>
        <w:tc>
          <w:tcPr>
            <w:tcW w:w="3686" w:type="dxa"/>
          </w:tcPr>
          <w:p w14:paraId="232ED8F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ondition</w:t>
            </w:r>
          </w:p>
        </w:tc>
        <w:tc>
          <w:tcPr>
            <w:tcW w:w="5670" w:type="dxa"/>
          </w:tcPr>
          <w:p w14:paraId="5745805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28539CBC" w14:textId="77777777" w:rsidTr="00546836">
        <w:tc>
          <w:tcPr>
            <w:tcW w:w="3686" w:type="dxa"/>
          </w:tcPr>
          <w:p w14:paraId="085B51AF"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259566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lastRenderedPageBreak/>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9D8D53A" w14:textId="77777777" w:rsidTr="00546836">
        <w:tc>
          <w:tcPr>
            <w:tcW w:w="3686" w:type="dxa"/>
          </w:tcPr>
          <w:p w14:paraId="2AB09571"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lastRenderedPageBreak/>
              <w:t>ifMCGpresent</w:t>
            </w:r>
          </w:p>
        </w:tc>
        <w:tc>
          <w:tcPr>
            <w:tcW w:w="5670" w:type="dxa"/>
          </w:tcPr>
          <w:p w14:paraId="5361CBEB"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82435" w:rsidRPr="00C37D2B" w14:paraId="4B8E7A3D" w14:textId="77777777" w:rsidTr="00546836">
        <w:tc>
          <w:tcPr>
            <w:tcW w:w="3686" w:type="dxa"/>
          </w:tcPr>
          <w:p w14:paraId="3E7910A0" w14:textId="77777777" w:rsidR="00282435" w:rsidRPr="00C37D2B" w:rsidRDefault="00282435" w:rsidP="00781206">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457F9BF2" w14:textId="77777777" w:rsidR="00282435" w:rsidRPr="00C37D2B" w:rsidRDefault="00282435"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3F46282" w14:textId="77777777" w:rsidR="000106DF" w:rsidRPr="00C37D2B" w:rsidRDefault="000106DF" w:rsidP="00781206">
      <w:pPr>
        <w:widowControl w:val="0"/>
      </w:pPr>
    </w:p>
    <w:p w14:paraId="4173E1BB" w14:textId="77777777" w:rsidR="00DA5A1F" w:rsidRPr="00C37D2B" w:rsidRDefault="00A61438" w:rsidP="00781206">
      <w:pPr>
        <w:pStyle w:val="Heading4"/>
        <w:keepNext w:val="0"/>
        <w:keepLines w:val="0"/>
        <w:widowControl w:val="0"/>
      </w:pPr>
      <w:bookmarkStart w:id="7547" w:name="_Toc20954438"/>
      <w:bookmarkStart w:id="7548" w:name="_Toc29902442"/>
      <w:bookmarkStart w:id="7549" w:name="_Toc29906446"/>
      <w:bookmarkStart w:id="7550" w:name="_Toc36550436"/>
      <w:bookmarkStart w:id="7551" w:name="_Toc45104191"/>
      <w:bookmarkStart w:id="7552" w:name="_Toc45227687"/>
      <w:bookmarkStart w:id="7553" w:name="_Toc45891501"/>
      <w:bookmarkStart w:id="7554" w:name="_Toc51764143"/>
      <w:bookmarkStart w:id="7555" w:name="_Toc56528144"/>
      <w:bookmarkStart w:id="7556" w:name="_Toc64382111"/>
      <w:bookmarkStart w:id="7557" w:name="_Toc66283686"/>
      <w:bookmarkStart w:id="7558" w:name="_Toc67911062"/>
      <w:bookmarkStart w:id="7559" w:name="_Toc73979840"/>
      <w:bookmarkStart w:id="7560" w:name="_Toc88650564"/>
      <w:bookmarkStart w:id="7561" w:name="_Toc97885691"/>
      <w:bookmarkStart w:id="7562" w:name="_Toc98882817"/>
      <w:bookmarkStart w:id="7563" w:name="_Toc105523353"/>
      <w:bookmarkStart w:id="7564" w:name="_Toc106130897"/>
      <w:bookmarkStart w:id="7565" w:name="_Toc113840048"/>
      <w:bookmarkStart w:id="7566" w:name="_Toc138759126"/>
      <w:r w:rsidRPr="00C37D2B">
        <w:t>9.1.4</w:t>
      </w:r>
      <w:r w:rsidR="00DA5A1F" w:rsidRPr="00C37D2B">
        <w:t>.6</w:t>
      </w:r>
      <w:r w:rsidR="00DA5A1F" w:rsidRPr="00C37D2B">
        <w:tab/>
        <w:t>SGNB MODIFICATION REQUEST ACKNOWLEDGE</w:t>
      </w:r>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15A787DF" w14:textId="77777777" w:rsidR="00DA5A1F" w:rsidRPr="00C37D2B" w:rsidRDefault="00DA5A1F" w:rsidP="00781206">
      <w:pPr>
        <w:widowControl w:val="0"/>
      </w:pPr>
      <w:r w:rsidRPr="00C37D2B">
        <w:t>This message is sent by the en-gNB to confirm the MeNB’s request to modify the en-gNB resources for a specific UE.</w:t>
      </w:r>
    </w:p>
    <w:p w14:paraId="57142DA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0E6C7F" w14:textId="77777777" w:rsidTr="0098354D">
        <w:trPr>
          <w:tblHeader/>
        </w:trPr>
        <w:tc>
          <w:tcPr>
            <w:tcW w:w="2160" w:type="dxa"/>
          </w:tcPr>
          <w:p w14:paraId="3C296AD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F492E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0B43E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DCA95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FD2CC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4FBAE4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658BB18" w14:textId="77777777" w:rsidR="00DA5A1F" w:rsidRPr="00C37D2B" w:rsidRDefault="00DA5A1F" w:rsidP="00781206">
            <w:pPr>
              <w:pStyle w:val="TAH"/>
              <w:keepNext w:val="0"/>
              <w:keepLines w:val="0"/>
              <w:widowControl w:val="0"/>
              <w:ind w:left="-110"/>
              <w:rPr>
                <w:rFonts w:cs="Arial"/>
                <w:b w:val="0"/>
                <w:lang w:eastAsia="ja-JP"/>
              </w:rPr>
            </w:pPr>
            <w:r w:rsidRPr="00C37D2B">
              <w:rPr>
                <w:rFonts w:cs="Arial"/>
                <w:lang w:eastAsia="ja-JP"/>
              </w:rPr>
              <w:t>Assigned Criticality</w:t>
            </w:r>
          </w:p>
        </w:tc>
      </w:tr>
      <w:tr w:rsidR="008E6632" w:rsidRPr="00C37D2B" w14:paraId="4F18D5D7" w14:textId="77777777" w:rsidTr="0098354D">
        <w:tc>
          <w:tcPr>
            <w:tcW w:w="2160" w:type="dxa"/>
          </w:tcPr>
          <w:p w14:paraId="456529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4FF1D3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A0F98FF"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36D51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33D572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E9F55C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1A9EDE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48A617A" w14:textId="77777777" w:rsidTr="0098354D">
        <w:tc>
          <w:tcPr>
            <w:tcW w:w="2160" w:type="dxa"/>
          </w:tcPr>
          <w:p w14:paraId="06D07CE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0754CE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B7E7A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E28354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791685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05CD9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14B6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A7202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3D729AA" w14:textId="77777777" w:rsidTr="0098354D">
        <w:tc>
          <w:tcPr>
            <w:tcW w:w="2160" w:type="dxa"/>
          </w:tcPr>
          <w:p w14:paraId="4BCA340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2739C4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23480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A8FAA9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490E9A1"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65F9FDA"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D844A4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7228F1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4A1CFB6" w14:textId="77777777" w:rsidTr="0098354D">
        <w:tc>
          <w:tcPr>
            <w:tcW w:w="2160" w:type="dxa"/>
          </w:tcPr>
          <w:p w14:paraId="406611DC" w14:textId="77777777" w:rsidR="00DA5A1F" w:rsidRPr="00C37D2B" w:rsidRDefault="00DA5A1F" w:rsidP="00781206">
            <w:pPr>
              <w:pStyle w:val="TAL"/>
              <w:keepNext w:val="0"/>
              <w:keepLines w:val="0"/>
              <w:widowControl w:val="0"/>
              <w:rPr>
                <w:rFonts w:cs="Arial"/>
                <w:b/>
                <w:bCs/>
                <w:lang w:eastAsia="ja-JP"/>
              </w:rPr>
            </w:pPr>
            <w:r w:rsidRPr="00C37D2B">
              <w:rPr>
                <w:rFonts w:cs="Arial"/>
                <w:b/>
                <w:lang w:eastAsia="ja-JP"/>
              </w:rPr>
              <w:t>E-RABs Admitted To Be Added List</w:t>
            </w:r>
          </w:p>
        </w:tc>
        <w:tc>
          <w:tcPr>
            <w:tcW w:w="1080" w:type="dxa"/>
          </w:tcPr>
          <w:p w14:paraId="26C7FA1E" w14:textId="77777777" w:rsidR="00DA5A1F" w:rsidRPr="00C37D2B" w:rsidRDefault="00DA5A1F" w:rsidP="00781206">
            <w:pPr>
              <w:pStyle w:val="TAL"/>
              <w:keepNext w:val="0"/>
              <w:keepLines w:val="0"/>
              <w:widowControl w:val="0"/>
              <w:rPr>
                <w:rFonts w:cs="Arial"/>
                <w:lang w:eastAsia="ja-JP"/>
              </w:rPr>
            </w:pPr>
          </w:p>
        </w:tc>
        <w:tc>
          <w:tcPr>
            <w:tcW w:w="1080" w:type="dxa"/>
          </w:tcPr>
          <w:p w14:paraId="60D31887" w14:textId="77777777" w:rsidR="00DA5A1F" w:rsidRPr="00C37D2B" w:rsidRDefault="00FC2970" w:rsidP="00781206">
            <w:pPr>
              <w:pStyle w:val="TAL"/>
              <w:keepNext w:val="0"/>
              <w:keepLines w:val="0"/>
              <w:widowControl w:val="0"/>
              <w:rPr>
                <w:rFonts w:cs="Arial"/>
                <w:bCs/>
                <w:i/>
                <w:szCs w:val="18"/>
                <w:lang w:eastAsia="ja-JP"/>
              </w:rPr>
            </w:pPr>
            <w:r w:rsidRPr="00C37D2B">
              <w:rPr>
                <w:rFonts w:cs="Arial"/>
                <w:i/>
                <w:szCs w:val="18"/>
                <w:lang w:eastAsia="ja-JP"/>
              </w:rPr>
              <w:t>0..</w:t>
            </w:r>
            <w:r w:rsidR="00DA5A1F" w:rsidRPr="00C37D2B">
              <w:rPr>
                <w:rFonts w:cs="Arial"/>
                <w:bCs/>
                <w:i/>
                <w:szCs w:val="18"/>
                <w:lang w:eastAsia="ja-JP"/>
              </w:rPr>
              <w:t>1</w:t>
            </w:r>
          </w:p>
        </w:tc>
        <w:tc>
          <w:tcPr>
            <w:tcW w:w="1512" w:type="dxa"/>
          </w:tcPr>
          <w:p w14:paraId="1D60E5C3" w14:textId="77777777" w:rsidR="00DA5A1F" w:rsidRPr="00C37D2B" w:rsidRDefault="00DA5A1F" w:rsidP="00781206">
            <w:pPr>
              <w:pStyle w:val="TAL"/>
              <w:keepNext w:val="0"/>
              <w:keepLines w:val="0"/>
              <w:widowControl w:val="0"/>
              <w:rPr>
                <w:rFonts w:cs="Arial"/>
                <w:lang w:eastAsia="ja-JP"/>
              </w:rPr>
            </w:pPr>
          </w:p>
        </w:tc>
        <w:tc>
          <w:tcPr>
            <w:tcW w:w="1728" w:type="dxa"/>
          </w:tcPr>
          <w:p w14:paraId="295B20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8079805" w14:textId="77777777" w:rsidR="00DA5A1F" w:rsidRPr="00C37D2B" w:rsidRDefault="00FC2970" w:rsidP="00781206">
            <w:pPr>
              <w:pStyle w:val="TAC"/>
              <w:keepNext w:val="0"/>
              <w:keepLines w:val="0"/>
              <w:widowControl w:val="0"/>
              <w:rPr>
                <w:lang w:eastAsia="ja-JP"/>
              </w:rPr>
            </w:pPr>
            <w:r w:rsidRPr="00C37D2B">
              <w:rPr>
                <w:lang w:eastAsia="ja-JP"/>
              </w:rPr>
              <w:t>YES</w:t>
            </w:r>
          </w:p>
        </w:tc>
        <w:tc>
          <w:tcPr>
            <w:tcW w:w="1080" w:type="dxa"/>
          </w:tcPr>
          <w:p w14:paraId="465FCF55" w14:textId="77777777" w:rsidR="00DA5A1F" w:rsidRPr="00C37D2B" w:rsidRDefault="00FC2970" w:rsidP="00781206">
            <w:pPr>
              <w:pStyle w:val="TAC"/>
              <w:keepNext w:val="0"/>
              <w:keepLines w:val="0"/>
              <w:widowControl w:val="0"/>
              <w:rPr>
                <w:lang w:eastAsia="ja-JP"/>
              </w:rPr>
            </w:pPr>
            <w:r w:rsidRPr="00C37D2B">
              <w:rPr>
                <w:lang w:eastAsia="ja-JP"/>
              </w:rPr>
              <w:t>ignore</w:t>
            </w:r>
          </w:p>
        </w:tc>
      </w:tr>
      <w:tr w:rsidR="008E6632" w:rsidRPr="00C37D2B" w14:paraId="3FFDB0F8" w14:textId="77777777" w:rsidTr="0098354D">
        <w:tc>
          <w:tcPr>
            <w:tcW w:w="2160" w:type="dxa"/>
          </w:tcPr>
          <w:p w14:paraId="2EAA5F2C"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bCs/>
                <w:lang w:eastAsia="ja-JP"/>
              </w:rPr>
              <w:t>&gt;E-RABs Admitted To Be Added Item</w:t>
            </w:r>
          </w:p>
        </w:tc>
        <w:tc>
          <w:tcPr>
            <w:tcW w:w="1080" w:type="dxa"/>
          </w:tcPr>
          <w:p w14:paraId="5911DD98" w14:textId="77777777" w:rsidR="00DA5A1F" w:rsidRPr="00C37D2B" w:rsidRDefault="00DA5A1F" w:rsidP="00781206">
            <w:pPr>
              <w:pStyle w:val="TAL"/>
              <w:keepNext w:val="0"/>
              <w:keepLines w:val="0"/>
              <w:widowControl w:val="0"/>
              <w:rPr>
                <w:rFonts w:cs="Arial"/>
                <w:lang w:eastAsia="ja-JP"/>
              </w:rPr>
            </w:pPr>
          </w:p>
        </w:tc>
        <w:tc>
          <w:tcPr>
            <w:tcW w:w="1080" w:type="dxa"/>
          </w:tcPr>
          <w:p w14:paraId="1D6EFC6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F7213D" w:rsidRPr="00C37D2B">
              <w:rPr>
                <w:rFonts w:cs="Arial"/>
                <w:bCs/>
                <w:i/>
                <w:szCs w:val="18"/>
                <w:lang w:eastAsia="ja-JP"/>
              </w:rPr>
              <w:t>maxnoofBearers</w:t>
            </w:r>
            <w:r w:rsidRPr="00C37D2B">
              <w:rPr>
                <w:rFonts w:cs="Arial"/>
                <w:bCs/>
                <w:i/>
                <w:szCs w:val="18"/>
                <w:lang w:eastAsia="ja-JP"/>
              </w:rPr>
              <w:t>&gt;</w:t>
            </w:r>
          </w:p>
        </w:tc>
        <w:tc>
          <w:tcPr>
            <w:tcW w:w="1512" w:type="dxa"/>
          </w:tcPr>
          <w:p w14:paraId="45D65370" w14:textId="77777777" w:rsidR="00DA5A1F" w:rsidRPr="00C37D2B" w:rsidRDefault="00DA5A1F" w:rsidP="00781206">
            <w:pPr>
              <w:pStyle w:val="TAL"/>
              <w:keepNext w:val="0"/>
              <w:keepLines w:val="0"/>
              <w:widowControl w:val="0"/>
              <w:rPr>
                <w:rFonts w:cs="Arial"/>
                <w:lang w:eastAsia="ja-JP"/>
              </w:rPr>
            </w:pPr>
          </w:p>
        </w:tc>
        <w:tc>
          <w:tcPr>
            <w:tcW w:w="1728" w:type="dxa"/>
          </w:tcPr>
          <w:p w14:paraId="4A4BBCD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699479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15B8B5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E46E087" w14:textId="77777777" w:rsidTr="0098354D">
        <w:tc>
          <w:tcPr>
            <w:tcW w:w="2160" w:type="dxa"/>
          </w:tcPr>
          <w:p w14:paraId="027AF98E"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t>&gt;&gt;E-RAB ID</w:t>
            </w:r>
          </w:p>
        </w:tc>
        <w:tc>
          <w:tcPr>
            <w:tcW w:w="1080" w:type="dxa"/>
          </w:tcPr>
          <w:p w14:paraId="42C47F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7678C55"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2A7F4D7B"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70CC2E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42BE3A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2CA846C" w14:textId="77777777" w:rsidR="00DA5A1F" w:rsidRPr="00C37D2B" w:rsidRDefault="00DA5A1F" w:rsidP="00781206">
            <w:pPr>
              <w:pStyle w:val="TAC"/>
              <w:keepNext w:val="0"/>
              <w:keepLines w:val="0"/>
              <w:widowControl w:val="0"/>
              <w:rPr>
                <w:lang w:eastAsia="ja-JP"/>
              </w:rPr>
            </w:pPr>
          </w:p>
        </w:tc>
      </w:tr>
      <w:tr w:rsidR="008E6632" w:rsidRPr="00C37D2B" w14:paraId="56D9A6B9" w14:textId="77777777" w:rsidTr="0098354D">
        <w:tc>
          <w:tcPr>
            <w:tcW w:w="2160" w:type="dxa"/>
          </w:tcPr>
          <w:p w14:paraId="702064D9"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Pr>
          <w:p w14:paraId="25C9C6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8CF2017"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D0EE4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F713861"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58CCABD"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54A84E9" w14:textId="77777777" w:rsidR="00DA5A1F" w:rsidRPr="00C37D2B" w:rsidRDefault="00DA5A1F" w:rsidP="00781206">
            <w:pPr>
              <w:pStyle w:val="TAC"/>
              <w:keepNext w:val="0"/>
              <w:keepLines w:val="0"/>
              <w:widowControl w:val="0"/>
              <w:rPr>
                <w:lang w:eastAsia="ja-JP"/>
              </w:rPr>
            </w:pPr>
          </w:p>
        </w:tc>
      </w:tr>
      <w:tr w:rsidR="008E6632" w:rsidRPr="00C37D2B" w14:paraId="4E9ACD9F" w14:textId="77777777" w:rsidTr="0098354D">
        <w:tc>
          <w:tcPr>
            <w:tcW w:w="2160" w:type="dxa"/>
          </w:tcPr>
          <w:p w14:paraId="76DDFD5E" w14:textId="77777777" w:rsidR="00DA5A1F" w:rsidRPr="00C37D2B" w:rsidRDefault="00DA5A1F" w:rsidP="00781206">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3D4DEA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1C75F7"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BE66D7A" w14:textId="77777777" w:rsidR="00DA5A1F" w:rsidRPr="00C37D2B" w:rsidRDefault="00DA5A1F" w:rsidP="00781206">
            <w:pPr>
              <w:pStyle w:val="TAL"/>
              <w:keepNext w:val="0"/>
              <w:keepLines w:val="0"/>
              <w:widowControl w:val="0"/>
              <w:rPr>
                <w:rFonts w:cs="Arial"/>
                <w:lang w:eastAsia="ja-JP"/>
              </w:rPr>
            </w:pPr>
          </w:p>
        </w:tc>
        <w:tc>
          <w:tcPr>
            <w:tcW w:w="1728" w:type="dxa"/>
          </w:tcPr>
          <w:p w14:paraId="0202DF21" w14:textId="77777777" w:rsidR="00DA5A1F" w:rsidRPr="00C37D2B" w:rsidRDefault="00DA5A1F" w:rsidP="00781206">
            <w:pPr>
              <w:pStyle w:val="TAL"/>
              <w:keepNext w:val="0"/>
              <w:keepLines w:val="0"/>
              <w:widowControl w:val="0"/>
              <w:rPr>
                <w:rFonts w:cs="Arial"/>
                <w:lang w:eastAsia="ja-JP"/>
              </w:rPr>
            </w:pPr>
          </w:p>
        </w:tc>
        <w:tc>
          <w:tcPr>
            <w:tcW w:w="1080" w:type="dxa"/>
          </w:tcPr>
          <w:p w14:paraId="4336A791" w14:textId="77777777" w:rsidR="00DA5A1F" w:rsidRPr="00C37D2B" w:rsidRDefault="00DA5A1F" w:rsidP="00781206">
            <w:pPr>
              <w:pStyle w:val="TAC"/>
              <w:keepNext w:val="0"/>
              <w:keepLines w:val="0"/>
              <w:widowControl w:val="0"/>
              <w:rPr>
                <w:lang w:eastAsia="ja-JP"/>
              </w:rPr>
            </w:pPr>
          </w:p>
        </w:tc>
        <w:tc>
          <w:tcPr>
            <w:tcW w:w="1080" w:type="dxa"/>
          </w:tcPr>
          <w:p w14:paraId="22C73075" w14:textId="77777777" w:rsidR="00DA5A1F" w:rsidRPr="00C37D2B" w:rsidRDefault="00DA5A1F" w:rsidP="00781206">
            <w:pPr>
              <w:pStyle w:val="TAC"/>
              <w:keepNext w:val="0"/>
              <w:keepLines w:val="0"/>
              <w:widowControl w:val="0"/>
              <w:rPr>
                <w:lang w:eastAsia="ja-JP"/>
              </w:rPr>
            </w:pPr>
          </w:p>
        </w:tc>
      </w:tr>
      <w:tr w:rsidR="008E6632" w:rsidRPr="00C37D2B" w14:paraId="070FBCF1" w14:textId="77777777" w:rsidTr="0098354D">
        <w:tc>
          <w:tcPr>
            <w:tcW w:w="2160" w:type="dxa"/>
          </w:tcPr>
          <w:p w14:paraId="23CF33CA" w14:textId="77777777" w:rsidR="00DA5A1F" w:rsidRPr="00C37D2B" w:rsidRDefault="00DA5A1F" w:rsidP="00781206">
            <w:pPr>
              <w:pStyle w:val="TAL"/>
              <w:keepNext w:val="0"/>
              <w:keepLines w:val="0"/>
              <w:widowControl w:val="0"/>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5F029CDB" w14:textId="77777777" w:rsidR="00DA5A1F" w:rsidRPr="00C37D2B" w:rsidRDefault="00DA5A1F" w:rsidP="00781206">
            <w:pPr>
              <w:pStyle w:val="TAL"/>
              <w:keepNext w:val="0"/>
              <w:keepLines w:val="0"/>
              <w:widowControl w:val="0"/>
              <w:rPr>
                <w:rFonts w:cs="Arial"/>
                <w:lang w:eastAsia="ja-JP"/>
              </w:rPr>
            </w:pPr>
          </w:p>
        </w:tc>
        <w:tc>
          <w:tcPr>
            <w:tcW w:w="1080" w:type="dxa"/>
          </w:tcPr>
          <w:p w14:paraId="02485A8C"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CC6704C"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53CED95E"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175E01D" w14:textId="77777777" w:rsidR="00DA5A1F" w:rsidRPr="00C37D2B" w:rsidRDefault="00DA5A1F" w:rsidP="00781206">
            <w:pPr>
              <w:pStyle w:val="TAC"/>
              <w:keepNext w:val="0"/>
              <w:keepLines w:val="0"/>
              <w:widowControl w:val="0"/>
              <w:rPr>
                <w:bCs/>
                <w:lang w:eastAsia="ja-JP"/>
              </w:rPr>
            </w:pPr>
          </w:p>
        </w:tc>
        <w:tc>
          <w:tcPr>
            <w:tcW w:w="1080" w:type="dxa"/>
          </w:tcPr>
          <w:p w14:paraId="622380C4" w14:textId="77777777" w:rsidR="00DA5A1F" w:rsidRPr="00C37D2B" w:rsidRDefault="00DA5A1F" w:rsidP="00781206">
            <w:pPr>
              <w:pStyle w:val="TAC"/>
              <w:keepNext w:val="0"/>
              <w:keepLines w:val="0"/>
              <w:widowControl w:val="0"/>
              <w:rPr>
                <w:lang w:eastAsia="ja-JP"/>
              </w:rPr>
            </w:pPr>
          </w:p>
        </w:tc>
      </w:tr>
      <w:tr w:rsidR="008E6632" w:rsidRPr="00C37D2B" w14:paraId="393C0084" w14:textId="77777777" w:rsidTr="0098354D">
        <w:tc>
          <w:tcPr>
            <w:tcW w:w="2160" w:type="dxa"/>
          </w:tcPr>
          <w:p w14:paraId="01D025F2"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1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the SgNB</w:t>
            </w:r>
          </w:p>
        </w:tc>
        <w:tc>
          <w:tcPr>
            <w:tcW w:w="1080" w:type="dxa"/>
          </w:tcPr>
          <w:p w14:paraId="294C77D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59DBB5C"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F29A3D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B8067C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4819CE8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114E258" w14:textId="77777777" w:rsidR="00DA5A1F" w:rsidRPr="00C37D2B" w:rsidRDefault="00DA5A1F" w:rsidP="00781206">
            <w:pPr>
              <w:pStyle w:val="TAC"/>
              <w:keepNext w:val="0"/>
              <w:keepLines w:val="0"/>
              <w:widowControl w:val="0"/>
              <w:rPr>
                <w:lang w:eastAsia="ja-JP"/>
              </w:rPr>
            </w:pPr>
          </w:p>
        </w:tc>
      </w:tr>
      <w:tr w:rsidR="008E6632" w:rsidRPr="00C37D2B" w14:paraId="5C2026D4" w14:textId="77777777" w:rsidTr="0098354D">
        <w:tc>
          <w:tcPr>
            <w:tcW w:w="2160" w:type="dxa"/>
          </w:tcPr>
          <w:p w14:paraId="4DECAAC8"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g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0B60AAE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ifMCGpresent</w:t>
            </w:r>
          </w:p>
        </w:tc>
        <w:tc>
          <w:tcPr>
            <w:tcW w:w="1080" w:type="dxa"/>
          </w:tcPr>
          <w:p w14:paraId="16891725"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44994E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5E206B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B282EB6"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0F94D79C" w14:textId="77777777" w:rsidR="00DA5A1F" w:rsidRPr="00C37D2B" w:rsidRDefault="00DA5A1F" w:rsidP="00781206">
            <w:pPr>
              <w:pStyle w:val="TAC"/>
              <w:keepNext w:val="0"/>
              <w:keepLines w:val="0"/>
              <w:widowControl w:val="0"/>
              <w:rPr>
                <w:lang w:eastAsia="ja-JP"/>
              </w:rPr>
            </w:pPr>
          </w:p>
        </w:tc>
      </w:tr>
      <w:tr w:rsidR="008E6632" w:rsidRPr="00C37D2B" w14:paraId="15F491BE" w14:textId="77777777" w:rsidTr="0098354D">
        <w:tc>
          <w:tcPr>
            <w:tcW w:w="2160" w:type="dxa"/>
          </w:tcPr>
          <w:p w14:paraId="587E84D5" w14:textId="77777777" w:rsidR="00DA5A1F" w:rsidRPr="00C37D2B" w:rsidRDefault="00B63B98" w:rsidP="00781206">
            <w:pPr>
              <w:pStyle w:val="TAL"/>
              <w:keepNext w:val="0"/>
              <w:keepLines w:val="0"/>
              <w:widowControl w:val="0"/>
              <w:ind w:left="567"/>
              <w:rPr>
                <w:rFonts w:cs="Arial"/>
                <w:lang w:eastAsia="ja-JP"/>
              </w:rPr>
            </w:pPr>
            <w:r w:rsidRPr="00C37D2B">
              <w:rPr>
                <w:lang w:eastAsia="ja-JP"/>
              </w:rPr>
              <w:t>&gt;</w:t>
            </w:r>
            <w:r w:rsidR="00DA5A1F" w:rsidRPr="00C37D2B">
              <w:rPr>
                <w:lang w:eastAsia="ja-JP"/>
              </w:rPr>
              <w:t>&gt;&gt;&gt;RLC Mode</w:t>
            </w:r>
          </w:p>
        </w:tc>
        <w:tc>
          <w:tcPr>
            <w:tcW w:w="1080" w:type="dxa"/>
          </w:tcPr>
          <w:p w14:paraId="08BAB5DA" w14:textId="77777777" w:rsidR="00DA5A1F" w:rsidRPr="00C37D2B" w:rsidRDefault="00282435" w:rsidP="00781206">
            <w:pPr>
              <w:pStyle w:val="TAL"/>
              <w:keepNext w:val="0"/>
              <w:keepLines w:val="0"/>
              <w:widowControl w:val="0"/>
              <w:rPr>
                <w:rFonts w:cs="Arial"/>
                <w:lang w:eastAsia="ja-JP"/>
              </w:rPr>
            </w:pPr>
            <w:r w:rsidRPr="00C37D2B">
              <w:rPr>
                <w:rFonts w:cs="Arial"/>
              </w:rPr>
              <w:t>C-ifMCGpresent</w:t>
            </w:r>
          </w:p>
        </w:tc>
        <w:tc>
          <w:tcPr>
            <w:tcW w:w="1080" w:type="dxa"/>
          </w:tcPr>
          <w:p w14:paraId="7DDF10D5"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7195B4C3" w14:textId="77777777" w:rsidR="00DA5A1F" w:rsidRPr="00C37D2B" w:rsidRDefault="00DA5A1F" w:rsidP="00781206">
            <w:pPr>
              <w:pStyle w:val="TAL"/>
              <w:keepNext w:val="0"/>
              <w:keepLines w:val="0"/>
              <w:widowControl w:val="0"/>
              <w:rPr>
                <w:lang w:eastAsia="ja-JP"/>
              </w:rPr>
            </w:pPr>
            <w:r w:rsidRPr="00C37D2B">
              <w:rPr>
                <w:lang w:eastAsia="ja-JP"/>
              </w:rPr>
              <w:t>RLC Mode</w:t>
            </w:r>
          </w:p>
          <w:p w14:paraId="17448092"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3A0531E3"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at the assisting node</w:t>
            </w:r>
            <w:r w:rsidRPr="00C37D2B">
              <w:rPr>
                <w:lang w:eastAsia="ja-JP"/>
              </w:rPr>
              <w:t>.</w:t>
            </w:r>
          </w:p>
        </w:tc>
        <w:tc>
          <w:tcPr>
            <w:tcW w:w="1080" w:type="dxa"/>
          </w:tcPr>
          <w:p w14:paraId="7457AAE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24541A7" w14:textId="77777777" w:rsidR="00DA5A1F" w:rsidRPr="00C37D2B" w:rsidRDefault="00DA5A1F" w:rsidP="00781206">
            <w:pPr>
              <w:pStyle w:val="TAC"/>
              <w:keepNext w:val="0"/>
              <w:keepLines w:val="0"/>
              <w:widowControl w:val="0"/>
              <w:rPr>
                <w:lang w:eastAsia="ja-JP"/>
              </w:rPr>
            </w:pPr>
          </w:p>
        </w:tc>
      </w:tr>
      <w:tr w:rsidR="008E6632" w:rsidRPr="00C37D2B" w14:paraId="18DFC099" w14:textId="77777777" w:rsidTr="0098354D">
        <w:tc>
          <w:tcPr>
            <w:tcW w:w="2160" w:type="dxa"/>
          </w:tcPr>
          <w:p w14:paraId="6287D2F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0FB5C0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AA3D5E3"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A51397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9162F18"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131993A6"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741F84F" w14:textId="77777777" w:rsidR="00DA5A1F" w:rsidRPr="00C37D2B" w:rsidRDefault="00DA5A1F" w:rsidP="00781206">
            <w:pPr>
              <w:pStyle w:val="TAC"/>
              <w:keepNext w:val="0"/>
              <w:keepLines w:val="0"/>
              <w:widowControl w:val="0"/>
              <w:rPr>
                <w:lang w:eastAsia="ja-JP"/>
              </w:rPr>
            </w:pPr>
          </w:p>
        </w:tc>
      </w:tr>
      <w:tr w:rsidR="008E6632" w:rsidRPr="00C37D2B" w14:paraId="3DA65BDD" w14:textId="77777777" w:rsidTr="0098354D">
        <w:tc>
          <w:tcPr>
            <w:tcW w:w="2160" w:type="dxa"/>
          </w:tcPr>
          <w:p w14:paraId="5AEC7583"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 xml:space="preserve">&gt;&gt;&gt;&gt;UL </w:t>
            </w:r>
            <w:r w:rsidRPr="00C37D2B">
              <w:rPr>
                <w:rFonts w:cs="Arial"/>
                <w:lang w:eastAsia="ja-JP"/>
              </w:rPr>
              <w:lastRenderedPageBreak/>
              <w:t>Forwarding GTP Tunnel Endpoint</w:t>
            </w:r>
          </w:p>
        </w:tc>
        <w:tc>
          <w:tcPr>
            <w:tcW w:w="1080" w:type="dxa"/>
          </w:tcPr>
          <w:p w14:paraId="3C650A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O</w:t>
            </w:r>
          </w:p>
        </w:tc>
        <w:tc>
          <w:tcPr>
            <w:tcW w:w="1080" w:type="dxa"/>
          </w:tcPr>
          <w:p w14:paraId="0B5CC0CE"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05D604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GTP Tunnel </w:t>
            </w:r>
            <w:r w:rsidRPr="00C37D2B">
              <w:rPr>
                <w:rFonts w:cs="Arial"/>
                <w:lang w:eastAsia="ja-JP"/>
              </w:rPr>
              <w:lastRenderedPageBreak/>
              <w:t>Endpoint 9.2.1</w:t>
            </w:r>
          </w:p>
        </w:tc>
        <w:tc>
          <w:tcPr>
            <w:tcW w:w="1728" w:type="dxa"/>
          </w:tcPr>
          <w:p w14:paraId="194240A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lastRenderedPageBreak/>
              <w:t xml:space="preserve">Identifies the X2 </w:t>
            </w:r>
            <w:r w:rsidRPr="00C37D2B">
              <w:rPr>
                <w:rFonts w:cs="Arial"/>
                <w:szCs w:val="18"/>
                <w:lang w:eastAsia="ja-JP"/>
              </w:rPr>
              <w:lastRenderedPageBreak/>
              <w:t>transport bearer used for forwarding of UL PDUs</w:t>
            </w:r>
          </w:p>
        </w:tc>
        <w:tc>
          <w:tcPr>
            <w:tcW w:w="1080" w:type="dxa"/>
          </w:tcPr>
          <w:p w14:paraId="1DB82D5B" w14:textId="77777777" w:rsidR="00DA5A1F" w:rsidRPr="00C37D2B" w:rsidRDefault="00DA5A1F" w:rsidP="00781206">
            <w:pPr>
              <w:pStyle w:val="TAC"/>
              <w:keepNext w:val="0"/>
              <w:keepLines w:val="0"/>
              <w:widowControl w:val="0"/>
              <w:rPr>
                <w:lang w:eastAsia="ja-JP"/>
              </w:rPr>
            </w:pPr>
            <w:r w:rsidRPr="00C37D2B">
              <w:rPr>
                <w:bCs/>
                <w:lang w:eastAsia="ja-JP"/>
              </w:rPr>
              <w:lastRenderedPageBreak/>
              <w:t>–</w:t>
            </w:r>
          </w:p>
        </w:tc>
        <w:tc>
          <w:tcPr>
            <w:tcW w:w="1080" w:type="dxa"/>
          </w:tcPr>
          <w:p w14:paraId="3DB0AB3F" w14:textId="77777777" w:rsidR="00DA5A1F" w:rsidRPr="00C37D2B" w:rsidRDefault="00DA5A1F" w:rsidP="00781206">
            <w:pPr>
              <w:pStyle w:val="TAC"/>
              <w:keepNext w:val="0"/>
              <w:keepLines w:val="0"/>
              <w:widowControl w:val="0"/>
              <w:rPr>
                <w:lang w:eastAsia="ja-JP"/>
              </w:rPr>
            </w:pPr>
          </w:p>
        </w:tc>
      </w:tr>
      <w:tr w:rsidR="008E6632" w:rsidRPr="00C37D2B" w14:paraId="5010F92C" w14:textId="77777777" w:rsidTr="0098354D">
        <w:tc>
          <w:tcPr>
            <w:tcW w:w="2160" w:type="dxa"/>
          </w:tcPr>
          <w:p w14:paraId="321F0E2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6C6F5C23" w14:textId="77777777" w:rsidR="00DA5A1F" w:rsidRPr="00C37D2B" w:rsidRDefault="000D0CEF" w:rsidP="00781206">
            <w:pPr>
              <w:pStyle w:val="TAL"/>
              <w:keepNext w:val="0"/>
              <w:keepLines w:val="0"/>
              <w:widowControl w:val="0"/>
              <w:rPr>
                <w:rFonts w:cs="Arial"/>
                <w:lang w:eastAsia="ja-JP"/>
              </w:rPr>
            </w:pPr>
            <w:r w:rsidRPr="00C37D2B">
              <w:rPr>
                <w:lang w:eastAsia="zh-CN"/>
              </w:rPr>
              <w:t>C-ifMCGandSCGpresent_GBRpresent</w:t>
            </w:r>
          </w:p>
        </w:tc>
        <w:tc>
          <w:tcPr>
            <w:tcW w:w="1080" w:type="dxa"/>
          </w:tcPr>
          <w:p w14:paraId="072EA6BA"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3BED25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6A98F460" w14:textId="77777777" w:rsidR="00DA5A1F" w:rsidRPr="00C37D2B" w:rsidRDefault="00DA5A1F" w:rsidP="00781206">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08E408BB"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F2F9918" w14:textId="77777777" w:rsidR="00DA5A1F" w:rsidRPr="00C37D2B" w:rsidRDefault="00DA5A1F" w:rsidP="00781206">
            <w:pPr>
              <w:pStyle w:val="TAC"/>
              <w:keepNext w:val="0"/>
              <w:keepLines w:val="0"/>
              <w:widowControl w:val="0"/>
              <w:rPr>
                <w:lang w:eastAsia="ja-JP"/>
              </w:rPr>
            </w:pPr>
          </w:p>
        </w:tc>
      </w:tr>
      <w:tr w:rsidR="008E6632" w:rsidRPr="00C37D2B" w14:paraId="54E51049" w14:textId="77777777" w:rsidTr="0098354D">
        <w:tc>
          <w:tcPr>
            <w:tcW w:w="2160" w:type="dxa"/>
          </w:tcPr>
          <w:p w14:paraId="3633E374" w14:textId="77777777" w:rsidR="00DA5A1F" w:rsidRPr="00C37D2B" w:rsidRDefault="00B63B98" w:rsidP="00781206">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 xml:space="preserve">&gt;&gt;&gt;UL </w:t>
            </w:r>
            <w:r w:rsidR="00F7213D" w:rsidRPr="00C37D2B">
              <w:rPr>
                <w:rFonts w:cs="Arial"/>
                <w:lang w:eastAsia="ja-JP"/>
              </w:rPr>
              <w:t>Configuration</w:t>
            </w:r>
          </w:p>
        </w:tc>
        <w:tc>
          <w:tcPr>
            <w:tcW w:w="1080" w:type="dxa"/>
          </w:tcPr>
          <w:p w14:paraId="7FA9A424" w14:textId="77777777" w:rsidR="00DA5A1F" w:rsidRPr="00C37D2B" w:rsidRDefault="00DA5A1F" w:rsidP="00781206">
            <w:pPr>
              <w:pStyle w:val="TAL"/>
              <w:keepNext w:val="0"/>
              <w:keepLines w:val="0"/>
              <w:widowControl w:val="0"/>
              <w:rPr>
                <w:rFonts w:cs="Arial"/>
                <w:lang w:eastAsia="ja-JP"/>
              </w:rPr>
            </w:pPr>
            <w:bookmarkStart w:id="7567" w:name="OLE_LINK38"/>
            <w:r w:rsidRPr="00C37D2B">
              <w:rPr>
                <w:rFonts w:cs="Arial"/>
                <w:lang w:eastAsia="zh-CN"/>
              </w:rPr>
              <w:t>C-ifMCGandSCGpresent</w:t>
            </w:r>
            <w:bookmarkEnd w:id="7567"/>
          </w:p>
        </w:tc>
        <w:tc>
          <w:tcPr>
            <w:tcW w:w="1080" w:type="dxa"/>
          </w:tcPr>
          <w:p w14:paraId="2A0AF277"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1047C9A"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242CCA5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
          <w:p w14:paraId="655BD78E"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0F694768" w14:textId="77777777" w:rsidR="00DA5A1F" w:rsidRPr="00C37D2B" w:rsidRDefault="00DA5A1F" w:rsidP="00781206">
            <w:pPr>
              <w:pStyle w:val="TAC"/>
              <w:keepNext w:val="0"/>
              <w:keepLines w:val="0"/>
              <w:widowControl w:val="0"/>
              <w:rPr>
                <w:lang w:eastAsia="ja-JP"/>
              </w:rPr>
            </w:pPr>
          </w:p>
        </w:tc>
      </w:tr>
      <w:tr w:rsidR="002C0E81" w:rsidRPr="00C37D2B" w14:paraId="7BD513B4" w14:textId="77777777" w:rsidTr="0098354D">
        <w:tc>
          <w:tcPr>
            <w:tcW w:w="2160" w:type="dxa"/>
          </w:tcPr>
          <w:p w14:paraId="72AEA080" w14:textId="77777777" w:rsidR="002C0E81" w:rsidRPr="00C37D2B" w:rsidRDefault="00A17988" w:rsidP="00781206">
            <w:pPr>
              <w:pStyle w:val="TAL"/>
              <w:keepNext w:val="0"/>
              <w:keepLines w:val="0"/>
              <w:widowControl w:val="0"/>
              <w:ind w:left="567"/>
              <w:rPr>
                <w:rFonts w:cs="Arial"/>
                <w:lang w:eastAsia="ja-JP"/>
              </w:rPr>
            </w:pPr>
            <w:r w:rsidRPr="00C37D2B">
              <w:rPr>
                <w:rFonts w:cs="Arial"/>
                <w:lang w:eastAsia="ja-JP"/>
              </w:rPr>
              <w:t>&gt;</w:t>
            </w:r>
            <w:r w:rsidR="002C0E81" w:rsidRPr="00C37D2B">
              <w:rPr>
                <w:rFonts w:cs="Arial"/>
                <w:lang w:eastAsia="ja-JP"/>
              </w:rPr>
              <w:t>&gt;&gt;&gt;</w:t>
            </w:r>
            <w:r w:rsidR="00A4125B" w:rsidRPr="00C37D2B">
              <w:rPr>
                <w:rFonts w:cs="Arial"/>
                <w:lang w:eastAsia="zh-CN"/>
              </w:rPr>
              <w:t xml:space="preserve">UL </w:t>
            </w:r>
            <w:r w:rsidR="002C0E81" w:rsidRPr="00C37D2B">
              <w:rPr>
                <w:rFonts w:cs="Arial"/>
                <w:lang w:eastAsia="ja-JP"/>
              </w:rPr>
              <w:t>PDCP SN Length</w:t>
            </w:r>
          </w:p>
        </w:tc>
        <w:tc>
          <w:tcPr>
            <w:tcW w:w="1080" w:type="dxa"/>
          </w:tcPr>
          <w:p w14:paraId="3050427E"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O</w:t>
            </w:r>
          </w:p>
        </w:tc>
        <w:tc>
          <w:tcPr>
            <w:tcW w:w="1080" w:type="dxa"/>
          </w:tcPr>
          <w:p w14:paraId="12139625" w14:textId="77777777" w:rsidR="002C0E81" w:rsidRPr="00C37D2B" w:rsidRDefault="002C0E81" w:rsidP="00781206">
            <w:pPr>
              <w:pStyle w:val="TAL"/>
              <w:keepNext w:val="0"/>
              <w:keepLines w:val="0"/>
              <w:widowControl w:val="0"/>
              <w:rPr>
                <w:rFonts w:cs="Arial"/>
                <w:i/>
                <w:szCs w:val="18"/>
                <w:lang w:eastAsia="ja-JP"/>
              </w:rPr>
            </w:pPr>
          </w:p>
        </w:tc>
        <w:tc>
          <w:tcPr>
            <w:tcW w:w="1512" w:type="dxa"/>
          </w:tcPr>
          <w:p w14:paraId="1473D007" w14:textId="77777777" w:rsidR="00F7213D" w:rsidRPr="00C37D2B" w:rsidRDefault="00F7213D" w:rsidP="00781206">
            <w:pPr>
              <w:pStyle w:val="TAL"/>
              <w:keepNext w:val="0"/>
              <w:keepLines w:val="0"/>
              <w:widowControl w:val="0"/>
              <w:rPr>
                <w:rFonts w:cs="Arial"/>
                <w:lang w:eastAsia="ja-JP"/>
              </w:rPr>
            </w:pPr>
            <w:r w:rsidRPr="00C37D2B">
              <w:rPr>
                <w:rFonts w:cs="Arial"/>
                <w:lang w:eastAsia="ja-JP"/>
              </w:rPr>
              <w:t>PDCP SN Length</w:t>
            </w:r>
          </w:p>
          <w:p w14:paraId="3A005411"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39A5DA81"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2ABC67E6" w14:textId="77777777" w:rsidR="002C0E81" w:rsidRPr="00C37D2B" w:rsidRDefault="002C0E81" w:rsidP="00781206">
            <w:pPr>
              <w:pStyle w:val="TAC"/>
              <w:keepNext w:val="0"/>
              <w:keepLines w:val="0"/>
              <w:widowControl w:val="0"/>
              <w:rPr>
                <w:lang w:eastAsia="ja-JP"/>
              </w:rPr>
            </w:pPr>
            <w:r w:rsidRPr="00C37D2B">
              <w:rPr>
                <w:lang w:eastAsia="ja-JP"/>
              </w:rPr>
              <w:t>YES</w:t>
            </w:r>
          </w:p>
        </w:tc>
        <w:tc>
          <w:tcPr>
            <w:tcW w:w="1080" w:type="dxa"/>
          </w:tcPr>
          <w:p w14:paraId="18EA9EA6" w14:textId="77777777" w:rsidR="002C0E81" w:rsidRPr="00C37D2B" w:rsidRDefault="002C0E81" w:rsidP="00781206">
            <w:pPr>
              <w:pStyle w:val="TAC"/>
              <w:keepNext w:val="0"/>
              <w:keepLines w:val="0"/>
              <w:widowControl w:val="0"/>
              <w:rPr>
                <w:lang w:eastAsia="ja-JP"/>
              </w:rPr>
            </w:pPr>
            <w:r w:rsidRPr="00C37D2B">
              <w:rPr>
                <w:lang w:eastAsia="ja-JP"/>
              </w:rPr>
              <w:t>ignore</w:t>
            </w:r>
          </w:p>
        </w:tc>
      </w:tr>
      <w:tr w:rsidR="00FC5CB1" w:rsidRPr="00C37D2B" w14:paraId="2A1567D3"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861D295" w14:textId="77777777" w:rsidR="00FC5CB1" w:rsidRPr="00C37D2B" w:rsidRDefault="00FC5CB1" w:rsidP="00781206">
            <w:pPr>
              <w:pStyle w:val="TALLeft1cm"/>
              <w:keepNext w:val="0"/>
              <w:keepLines w:val="0"/>
              <w:widowControl w:val="0"/>
              <w:rPr>
                <w:rFonts w:cs="Arial"/>
                <w:lang w:val="en-GB" w:eastAsia="ja-JP"/>
              </w:rPr>
            </w:pPr>
            <w:r w:rsidRPr="00C37D2B">
              <w:rPr>
                <w:rFonts w:cs="Arial"/>
                <w:lang w:val="en-GB" w:eastAsia="ja-JP"/>
              </w:rPr>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1BD87114"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6C2AA" w14:textId="77777777" w:rsidR="00FC5CB1" w:rsidRPr="00C37D2B" w:rsidRDefault="00FC5CB1"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6C8A7" w14:textId="77777777" w:rsidR="00F7213D" w:rsidRPr="00C37D2B" w:rsidRDefault="00F7213D" w:rsidP="00781206">
            <w:pPr>
              <w:pStyle w:val="TAL"/>
              <w:keepNext w:val="0"/>
              <w:keepLines w:val="0"/>
              <w:widowControl w:val="0"/>
              <w:rPr>
                <w:rFonts w:cs="Arial"/>
                <w:lang w:eastAsia="ja-JP"/>
              </w:rPr>
            </w:pPr>
            <w:r w:rsidRPr="00C37D2B">
              <w:rPr>
                <w:rFonts w:cs="Arial"/>
                <w:lang w:eastAsia="ja-JP"/>
              </w:rPr>
              <w:t>PDCP SN Length</w:t>
            </w:r>
          </w:p>
          <w:p w14:paraId="511C80CA" w14:textId="77777777" w:rsidR="00FC5CB1" w:rsidRPr="00C37D2B" w:rsidRDefault="00FC5CB1"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D85A238"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1AAD1A35" w14:textId="77777777" w:rsidR="00FC5CB1" w:rsidRPr="00C37D2B" w:rsidRDefault="00FC5CB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D33140" w14:textId="77777777" w:rsidR="00FC5CB1" w:rsidRPr="00C37D2B" w:rsidRDefault="00FC5CB1" w:rsidP="00781206">
            <w:pPr>
              <w:pStyle w:val="TAC"/>
              <w:keepNext w:val="0"/>
              <w:keepLines w:val="0"/>
              <w:widowControl w:val="0"/>
              <w:rPr>
                <w:lang w:eastAsia="ja-JP"/>
              </w:rPr>
            </w:pPr>
            <w:r w:rsidRPr="00C37D2B">
              <w:rPr>
                <w:lang w:eastAsia="ja-JP"/>
              </w:rPr>
              <w:t>ignore</w:t>
            </w:r>
          </w:p>
        </w:tc>
      </w:tr>
      <w:tr w:rsidR="006266A1" w:rsidRPr="00C37D2B" w14:paraId="32EEF619"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3CE1FF" w14:textId="77777777" w:rsidR="006266A1" w:rsidRPr="00C37D2B" w:rsidRDefault="006266A1" w:rsidP="00781206">
            <w:pPr>
              <w:pStyle w:val="TALLeft1cm"/>
              <w:keepNext w:val="0"/>
              <w:keepLines w:val="0"/>
              <w:widowControl w:val="0"/>
              <w:rPr>
                <w:rFonts w:cs="Arial"/>
                <w:lang w:val="en-GB" w:eastAsia="ja-JP"/>
              </w:rPr>
            </w:pPr>
            <w:r w:rsidRPr="00C37D2B">
              <w:rPr>
                <w:lang w:eastAsia="ja-JP"/>
              </w:rPr>
              <w:t>&gt;&gt;&gt;&gt;</w:t>
            </w:r>
            <w:r>
              <w:t>Security Result</w:t>
            </w:r>
          </w:p>
        </w:tc>
        <w:tc>
          <w:tcPr>
            <w:tcW w:w="1080" w:type="dxa"/>
            <w:tcBorders>
              <w:top w:val="single" w:sz="4" w:space="0" w:color="auto"/>
              <w:left w:val="single" w:sz="4" w:space="0" w:color="auto"/>
              <w:bottom w:val="single" w:sz="4" w:space="0" w:color="auto"/>
              <w:right w:val="single" w:sz="4" w:space="0" w:color="auto"/>
            </w:tcBorders>
          </w:tcPr>
          <w:p w14:paraId="44B6AD08" w14:textId="77777777" w:rsidR="006266A1" w:rsidRPr="00C37D2B" w:rsidRDefault="006266A1" w:rsidP="00781206">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EAFE" w14:textId="77777777" w:rsidR="006266A1" w:rsidRPr="00C37D2B" w:rsidRDefault="006266A1"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FBD901" w14:textId="77777777" w:rsidR="006266A1" w:rsidRPr="00C37D2B" w:rsidRDefault="006266A1" w:rsidP="00781206">
            <w:pPr>
              <w:pStyle w:val="TAL"/>
              <w:keepNext w:val="0"/>
              <w:keepLines w:val="0"/>
              <w:widowControl w:val="0"/>
              <w:rPr>
                <w:rFonts w:cs="Arial"/>
                <w:lang w:eastAsia="ja-JP"/>
              </w:rPr>
            </w:pPr>
            <w:r w:rsidRPr="00C37D2B">
              <w:t>9.2.</w:t>
            </w:r>
            <w:r w:rsidR="00857691">
              <w:t>182</w:t>
            </w:r>
          </w:p>
        </w:tc>
        <w:tc>
          <w:tcPr>
            <w:tcW w:w="1728" w:type="dxa"/>
            <w:tcBorders>
              <w:top w:val="single" w:sz="4" w:space="0" w:color="auto"/>
              <w:left w:val="single" w:sz="4" w:space="0" w:color="auto"/>
              <w:bottom w:val="single" w:sz="4" w:space="0" w:color="auto"/>
              <w:right w:val="single" w:sz="4" w:space="0" w:color="auto"/>
            </w:tcBorders>
          </w:tcPr>
          <w:p w14:paraId="7DC0E72F" w14:textId="77777777" w:rsidR="006266A1" w:rsidRPr="00C37D2B" w:rsidRDefault="006266A1"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71DE86" w14:textId="77777777" w:rsidR="006266A1" w:rsidRPr="00C37D2B" w:rsidRDefault="006266A1" w:rsidP="00781206">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729C9C" w14:textId="77777777" w:rsidR="006266A1" w:rsidRPr="00C37D2B" w:rsidRDefault="006266A1" w:rsidP="00781206">
            <w:pPr>
              <w:pStyle w:val="TAC"/>
              <w:keepNext w:val="0"/>
              <w:keepLines w:val="0"/>
              <w:widowControl w:val="0"/>
              <w:rPr>
                <w:lang w:eastAsia="ja-JP"/>
              </w:rPr>
            </w:pPr>
            <w:r>
              <w:rPr>
                <w:lang w:eastAsia="zh-CN"/>
              </w:rPr>
              <w:t>ignore</w:t>
            </w:r>
          </w:p>
        </w:tc>
      </w:tr>
      <w:tr w:rsidR="00757C3C" w:rsidRPr="00C37D2B" w14:paraId="54CDFAC2"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63E65D" w14:textId="77777777" w:rsidR="00757C3C" w:rsidRPr="00C37D2B" w:rsidRDefault="00757C3C" w:rsidP="00781206">
            <w:pPr>
              <w:pStyle w:val="TALLeft1cm"/>
              <w:keepNext w:val="0"/>
              <w:keepLines w:val="0"/>
              <w:widowControl w:val="0"/>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78949FC" w14:textId="77777777" w:rsidR="00757C3C" w:rsidRDefault="00757C3C"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3E55" w14:textId="77777777" w:rsidR="00757C3C" w:rsidRPr="00C37D2B" w:rsidRDefault="00757C3C"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AC3167" w14:textId="77777777" w:rsidR="00757C3C" w:rsidRPr="00C37D2B" w:rsidRDefault="00757C3C" w:rsidP="00781206">
            <w:pPr>
              <w:pStyle w:val="TAL"/>
              <w:keepNext w:val="0"/>
              <w:keepLines w:val="0"/>
              <w:widowControl w:val="0"/>
            </w:pPr>
            <w:r w:rsidRPr="007C0B2A">
              <w:t>BIT STRING (1..160, ...)</w:t>
            </w:r>
          </w:p>
        </w:tc>
        <w:tc>
          <w:tcPr>
            <w:tcW w:w="1728" w:type="dxa"/>
            <w:tcBorders>
              <w:top w:val="single" w:sz="4" w:space="0" w:color="auto"/>
              <w:left w:val="single" w:sz="4" w:space="0" w:color="auto"/>
              <w:bottom w:val="single" w:sz="4" w:space="0" w:color="auto"/>
              <w:right w:val="single" w:sz="4" w:space="0" w:color="auto"/>
            </w:tcBorders>
          </w:tcPr>
          <w:p w14:paraId="38EFECD3" w14:textId="77777777" w:rsidR="00757C3C" w:rsidRPr="00C37D2B" w:rsidRDefault="00757C3C" w:rsidP="00781206">
            <w:pPr>
              <w:pStyle w:val="TAL"/>
              <w:keepNext w:val="0"/>
              <w:keepLines w:val="0"/>
              <w:widowControl w:val="0"/>
              <w:rPr>
                <w:rFonts w:cs="Arial"/>
                <w:lang w:eastAsia="zh-CN"/>
              </w:rPr>
            </w:pPr>
            <w:r w:rsidRPr="004504C1">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5D1B2A" w14:textId="77777777" w:rsidR="00757C3C" w:rsidRDefault="00757C3C" w:rsidP="00781206">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E80327" w14:textId="77777777" w:rsidR="00757C3C" w:rsidRDefault="00757C3C" w:rsidP="00781206">
            <w:pPr>
              <w:pStyle w:val="TAC"/>
              <w:keepNext w:val="0"/>
              <w:keepLines w:val="0"/>
              <w:widowControl w:val="0"/>
              <w:rPr>
                <w:lang w:eastAsia="zh-CN"/>
              </w:rPr>
            </w:pPr>
            <w:r>
              <w:rPr>
                <w:lang w:eastAsia="zh-CN"/>
              </w:rPr>
              <w:t>ignore</w:t>
            </w:r>
          </w:p>
        </w:tc>
      </w:tr>
      <w:tr w:rsidR="008E6632" w:rsidRPr="00C37D2B" w14:paraId="11921B2E" w14:textId="77777777" w:rsidTr="0098354D">
        <w:tc>
          <w:tcPr>
            <w:tcW w:w="2160" w:type="dxa"/>
          </w:tcPr>
          <w:p w14:paraId="7D19CD99" w14:textId="77777777" w:rsidR="00DA5A1F" w:rsidRPr="00C37D2B" w:rsidRDefault="00DA5A1F" w:rsidP="00781206">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61F160B7" w14:textId="77777777" w:rsidR="00DA5A1F" w:rsidRPr="00C37D2B" w:rsidRDefault="00DA5A1F" w:rsidP="00781206">
            <w:pPr>
              <w:pStyle w:val="TAL"/>
              <w:keepNext w:val="0"/>
              <w:keepLines w:val="0"/>
              <w:widowControl w:val="0"/>
              <w:rPr>
                <w:rFonts w:cs="Arial"/>
                <w:lang w:eastAsia="ja-JP"/>
              </w:rPr>
            </w:pPr>
          </w:p>
        </w:tc>
        <w:tc>
          <w:tcPr>
            <w:tcW w:w="1080" w:type="dxa"/>
          </w:tcPr>
          <w:p w14:paraId="04182952"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DF5E44A"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4D43B8E2"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A189350" w14:textId="77777777" w:rsidR="00DA5A1F" w:rsidRPr="00C37D2B" w:rsidRDefault="00DA5A1F" w:rsidP="00781206">
            <w:pPr>
              <w:pStyle w:val="TAC"/>
              <w:keepNext w:val="0"/>
              <w:keepLines w:val="0"/>
              <w:widowControl w:val="0"/>
              <w:rPr>
                <w:bCs/>
                <w:lang w:eastAsia="ja-JP"/>
              </w:rPr>
            </w:pPr>
          </w:p>
        </w:tc>
        <w:tc>
          <w:tcPr>
            <w:tcW w:w="1080" w:type="dxa"/>
          </w:tcPr>
          <w:p w14:paraId="5BD83C67" w14:textId="77777777" w:rsidR="00DA5A1F" w:rsidRPr="00C37D2B" w:rsidRDefault="00DA5A1F" w:rsidP="00781206">
            <w:pPr>
              <w:pStyle w:val="TAC"/>
              <w:keepNext w:val="0"/>
              <w:keepLines w:val="0"/>
              <w:widowControl w:val="0"/>
              <w:rPr>
                <w:lang w:eastAsia="ja-JP"/>
              </w:rPr>
            </w:pPr>
          </w:p>
        </w:tc>
      </w:tr>
      <w:tr w:rsidR="008E6632" w:rsidRPr="00C37D2B" w14:paraId="2A151D1C" w14:textId="77777777" w:rsidTr="0098354D">
        <w:tc>
          <w:tcPr>
            <w:tcW w:w="2160" w:type="dxa"/>
          </w:tcPr>
          <w:p w14:paraId="2D296C6F" w14:textId="77777777" w:rsidR="00DA5A1F" w:rsidRPr="00C37D2B" w:rsidRDefault="00DA5A1F" w:rsidP="00781206">
            <w:pPr>
              <w:pStyle w:val="TAL"/>
              <w:keepNext w:val="0"/>
              <w:keepLines w:val="0"/>
              <w:widowControl w:val="0"/>
              <w:ind w:left="567"/>
              <w:rPr>
                <w:rFonts w:cs="Arial"/>
              </w:rPr>
            </w:pPr>
            <w:r w:rsidRPr="00C37D2B">
              <w:rPr>
                <w:rFonts w:cs="Arial"/>
              </w:rPr>
              <w:t>&gt;&gt;&gt;&gt;</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2931A5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095F5E8"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4407ADB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5A0C0D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point of the X2-U transport bearer at the SCG. For delivery of DL PDCP PDUs.</w:t>
            </w:r>
          </w:p>
        </w:tc>
        <w:tc>
          <w:tcPr>
            <w:tcW w:w="1080" w:type="dxa"/>
          </w:tcPr>
          <w:p w14:paraId="3313C7A3"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8DE7AAE" w14:textId="77777777" w:rsidR="00DA5A1F" w:rsidRPr="00C37D2B" w:rsidRDefault="00DA5A1F" w:rsidP="00781206">
            <w:pPr>
              <w:pStyle w:val="TAC"/>
              <w:keepNext w:val="0"/>
              <w:keepLines w:val="0"/>
              <w:widowControl w:val="0"/>
              <w:rPr>
                <w:lang w:eastAsia="ja-JP"/>
              </w:rPr>
            </w:pPr>
          </w:p>
        </w:tc>
      </w:tr>
      <w:tr w:rsidR="003B3B17" w:rsidRPr="00C37D2B" w14:paraId="299EAB5A" w14:textId="77777777" w:rsidTr="0098354D">
        <w:tc>
          <w:tcPr>
            <w:tcW w:w="2160" w:type="dxa"/>
          </w:tcPr>
          <w:p w14:paraId="070A81FC" w14:textId="77777777" w:rsidR="003B3B17" w:rsidRPr="00C37D2B" w:rsidRDefault="003B3B17" w:rsidP="00781206">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3929469C"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7F86B2FF" w14:textId="77777777" w:rsidR="003B3B17" w:rsidRPr="00C37D2B" w:rsidRDefault="003B3B17" w:rsidP="00781206">
            <w:pPr>
              <w:pStyle w:val="TAL"/>
              <w:keepNext w:val="0"/>
              <w:keepLines w:val="0"/>
              <w:widowControl w:val="0"/>
              <w:rPr>
                <w:rFonts w:cs="Arial"/>
                <w:i/>
                <w:szCs w:val="18"/>
                <w:lang w:eastAsia="ja-JP"/>
              </w:rPr>
            </w:pPr>
          </w:p>
        </w:tc>
        <w:tc>
          <w:tcPr>
            <w:tcW w:w="1512" w:type="dxa"/>
          </w:tcPr>
          <w:p w14:paraId="6D8DE927"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8367B92"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5D2F7A5C" w14:textId="77777777" w:rsidR="003B3B17" w:rsidRPr="00C37D2B" w:rsidRDefault="003B3B17" w:rsidP="00781206">
            <w:pPr>
              <w:pStyle w:val="TAC"/>
              <w:keepNext w:val="0"/>
              <w:keepLines w:val="0"/>
              <w:widowControl w:val="0"/>
              <w:rPr>
                <w:bCs/>
                <w:lang w:eastAsia="ja-JP"/>
              </w:rPr>
            </w:pPr>
            <w:r w:rsidRPr="00C37D2B">
              <w:rPr>
                <w:bCs/>
                <w:lang w:eastAsia="ja-JP"/>
              </w:rPr>
              <w:t>–</w:t>
            </w:r>
          </w:p>
        </w:tc>
        <w:tc>
          <w:tcPr>
            <w:tcW w:w="1080" w:type="dxa"/>
          </w:tcPr>
          <w:p w14:paraId="0176120A" w14:textId="77777777" w:rsidR="003B3B17" w:rsidRPr="00C37D2B" w:rsidRDefault="003B3B17" w:rsidP="00781206">
            <w:pPr>
              <w:pStyle w:val="TAC"/>
              <w:keepNext w:val="0"/>
              <w:keepLines w:val="0"/>
              <w:widowControl w:val="0"/>
              <w:rPr>
                <w:lang w:eastAsia="ja-JP"/>
              </w:rPr>
            </w:pPr>
          </w:p>
        </w:tc>
      </w:tr>
      <w:tr w:rsidR="008621A7" w:rsidRPr="00C37D2B" w14:paraId="47E8AB34" w14:textId="77777777" w:rsidTr="0098354D">
        <w:tc>
          <w:tcPr>
            <w:tcW w:w="2160" w:type="dxa"/>
          </w:tcPr>
          <w:p w14:paraId="47206B7F" w14:textId="77777777" w:rsidR="008621A7" w:rsidRPr="00C37D2B" w:rsidRDefault="008621A7" w:rsidP="00781206">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41C8B746"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O</w:t>
            </w:r>
          </w:p>
        </w:tc>
        <w:tc>
          <w:tcPr>
            <w:tcW w:w="1080" w:type="dxa"/>
          </w:tcPr>
          <w:p w14:paraId="4C2BC934" w14:textId="77777777" w:rsidR="008621A7" w:rsidRPr="00C37D2B" w:rsidRDefault="008621A7" w:rsidP="00781206">
            <w:pPr>
              <w:pStyle w:val="TAL"/>
              <w:keepNext w:val="0"/>
              <w:keepLines w:val="0"/>
              <w:widowControl w:val="0"/>
              <w:rPr>
                <w:rFonts w:cs="Arial"/>
                <w:i/>
                <w:szCs w:val="18"/>
                <w:lang w:eastAsia="ja-JP"/>
              </w:rPr>
            </w:pPr>
          </w:p>
        </w:tc>
        <w:tc>
          <w:tcPr>
            <w:tcW w:w="1512" w:type="dxa"/>
          </w:tcPr>
          <w:p w14:paraId="46D2A263" w14:textId="77777777" w:rsidR="008621A7" w:rsidRPr="00C37D2B" w:rsidRDefault="005914F5" w:rsidP="00781206">
            <w:pPr>
              <w:pStyle w:val="TAL"/>
              <w:keepNext w:val="0"/>
              <w:keepLines w:val="0"/>
              <w:widowControl w:val="0"/>
              <w:rPr>
                <w:rFonts w:cs="Arial"/>
                <w:lang w:eastAsia="zh-CN"/>
              </w:rPr>
            </w:pPr>
            <w:r w:rsidRPr="00C37D2B">
              <w:rPr>
                <w:rFonts w:cs="Arial"/>
                <w:lang w:eastAsia="zh-CN"/>
              </w:rPr>
              <w:t>9.2.138</w:t>
            </w:r>
          </w:p>
        </w:tc>
        <w:tc>
          <w:tcPr>
            <w:tcW w:w="1728" w:type="dxa"/>
          </w:tcPr>
          <w:p w14:paraId="19AC8948"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LCID for the primary path in case of PDCP duplication configured</w:t>
            </w:r>
            <w:r w:rsidR="00D608D1" w:rsidRPr="00C37D2B">
              <w:rPr>
                <w:rFonts w:cs="Arial"/>
                <w:lang w:eastAsia="zh-CN"/>
              </w:rPr>
              <w:t>.</w:t>
            </w:r>
          </w:p>
        </w:tc>
        <w:tc>
          <w:tcPr>
            <w:tcW w:w="1080" w:type="dxa"/>
          </w:tcPr>
          <w:p w14:paraId="0B1B566B" w14:textId="77777777" w:rsidR="008621A7" w:rsidRPr="00C37D2B" w:rsidRDefault="008621A7" w:rsidP="00781206">
            <w:pPr>
              <w:pStyle w:val="TAC"/>
              <w:keepNext w:val="0"/>
              <w:keepLines w:val="0"/>
              <w:widowControl w:val="0"/>
              <w:rPr>
                <w:bCs/>
                <w:lang w:eastAsia="ja-JP"/>
              </w:rPr>
            </w:pPr>
            <w:r w:rsidRPr="00C37D2B">
              <w:rPr>
                <w:bCs/>
                <w:lang w:eastAsia="ja-JP"/>
              </w:rPr>
              <w:t>YES</w:t>
            </w:r>
          </w:p>
        </w:tc>
        <w:tc>
          <w:tcPr>
            <w:tcW w:w="1080" w:type="dxa"/>
          </w:tcPr>
          <w:p w14:paraId="32CEF062"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16352EE8" w14:textId="77777777" w:rsidTr="0098354D">
        <w:tc>
          <w:tcPr>
            <w:tcW w:w="2160" w:type="dxa"/>
          </w:tcPr>
          <w:p w14:paraId="43FCCE4B" w14:textId="77777777" w:rsidR="00DA5A1F" w:rsidRPr="00C37D2B" w:rsidRDefault="00DA5A1F" w:rsidP="00781206">
            <w:pPr>
              <w:pStyle w:val="TAL"/>
              <w:keepNext w:val="0"/>
              <w:keepLines w:val="0"/>
              <w:widowControl w:val="0"/>
              <w:rPr>
                <w:b/>
                <w:bCs/>
              </w:rPr>
            </w:pPr>
            <w:r w:rsidRPr="00C37D2B">
              <w:rPr>
                <w:b/>
                <w:bCs/>
              </w:rPr>
              <w:t>E-RABs Admitted To Be Modified List</w:t>
            </w:r>
          </w:p>
        </w:tc>
        <w:tc>
          <w:tcPr>
            <w:tcW w:w="1080" w:type="dxa"/>
          </w:tcPr>
          <w:p w14:paraId="5482FC5F" w14:textId="77777777" w:rsidR="00DA5A1F" w:rsidRPr="00C37D2B" w:rsidRDefault="00DA5A1F" w:rsidP="00781206">
            <w:pPr>
              <w:pStyle w:val="TAL"/>
              <w:keepNext w:val="0"/>
              <w:keepLines w:val="0"/>
              <w:widowControl w:val="0"/>
              <w:rPr>
                <w:rFonts w:cs="Arial"/>
                <w:lang w:eastAsia="ja-JP"/>
              </w:rPr>
            </w:pPr>
          </w:p>
        </w:tc>
        <w:tc>
          <w:tcPr>
            <w:tcW w:w="1080" w:type="dxa"/>
          </w:tcPr>
          <w:p w14:paraId="40189C48"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0..1</w:t>
            </w:r>
          </w:p>
        </w:tc>
        <w:tc>
          <w:tcPr>
            <w:tcW w:w="1512" w:type="dxa"/>
          </w:tcPr>
          <w:p w14:paraId="0B3052D9" w14:textId="77777777" w:rsidR="00DA5A1F" w:rsidRPr="00C37D2B" w:rsidRDefault="00DA5A1F" w:rsidP="00781206">
            <w:pPr>
              <w:pStyle w:val="TAL"/>
              <w:keepNext w:val="0"/>
              <w:keepLines w:val="0"/>
              <w:widowControl w:val="0"/>
              <w:rPr>
                <w:rFonts w:cs="Arial"/>
                <w:lang w:eastAsia="ja-JP"/>
              </w:rPr>
            </w:pPr>
          </w:p>
        </w:tc>
        <w:tc>
          <w:tcPr>
            <w:tcW w:w="1728" w:type="dxa"/>
          </w:tcPr>
          <w:p w14:paraId="57E6F665" w14:textId="77777777" w:rsidR="00DA5A1F" w:rsidRPr="00C37D2B" w:rsidRDefault="00DA5A1F" w:rsidP="00781206">
            <w:pPr>
              <w:pStyle w:val="TAL"/>
              <w:keepNext w:val="0"/>
              <w:keepLines w:val="0"/>
              <w:widowControl w:val="0"/>
              <w:rPr>
                <w:rFonts w:cs="Arial"/>
                <w:lang w:eastAsia="ja-JP"/>
              </w:rPr>
            </w:pPr>
          </w:p>
        </w:tc>
        <w:tc>
          <w:tcPr>
            <w:tcW w:w="1080" w:type="dxa"/>
          </w:tcPr>
          <w:p w14:paraId="528756EF" w14:textId="77777777" w:rsidR="00DA5A1F" w:rsidRPr="00C37D2B" w:rsidRDefault="00F7213D" w:rsidP="00781206">
            <w:pPr>
              <w:pStyle w:val="TAC"/>
              <w:keepNext w:val="0"/>
              <w:keepLines w:val="0"/>
              <w:widowControl w:val="0"/>
              <w:rPr>
                <w:lang w:eastAsia="ja-JP"/>
              </w:rPr>
            </w:pPr>
            <w:r w:rsidRPr="00C37D2B">
              <w:rPr>
                <w:bCs/>
                <w:lang w:eastAsia="ja-JP"/>
              </w:rPr>
              <w:t>YES</w:t>
            </w:r>
          </w:p>
        </w:tc>
        <w:tc>
          <w:tcPr>
            <w:tcW w:w="1080" w:type="dxa"/>
          </w:tcPr>
          <w:p w14:paraId="2D1EEB4A" w14:textId="77777777" w:rsidR="00DA5A1F" w:rsidRPr="00C37D2B" w:rsidRDefault="00F7213D" w:rsidP="00781206">
            <w:pPr>
              <w:pStyle w:val="TAC"/>
              <w:keepNext w:val="0"/>
              <w:keepLines w:val="0"/>
              <w:widowControl w:val="0"/>
              <w:rPr>
                <w:lang w:eastAsia="ja-JP"/>
              </w:rPr>
            </w:pPr>
            <w:r w:rsidRPr="00C37D2B">
              <w:rPr>
                <w:lang w:eastAsia="ja-JP"/>
              </w:rPr>
              <w:t>ignore</w:t>
            </w:r>
          </w:p>
        </w:tc>
      </w:tr>
      <w:tr w:rsidR="008E6632" w:rsidRPr="00C37D2B" w14:paraId="5035D453" w14:textId="77777777" w:rsidTr="0098354D">
        <w:tc>
          <w:tcPr>
            <w:tcW w:w="2160" w:type="dxa"/>
          </w:tcPr>
          <w:p w14:paraId="11553687" w14:textId="77777777" w:rsidR="00DA5A1F" w:rsidRPr="00C37D2B" w:rsidRDefault="00DA5A1F" w:rsidP="00781206">
            <w:pPr>
              <w:pStyle w:val="TAL"/>
              <w:keepNext w:val="0"/>
              <w:keepLines w:val="0"/>
              <w:widowControl w:val="0"/>
              <w:ind w:left="142"/>
              <w:rPr>
                <w:rFonts w:cs="Arial"/>
                <w:b/>
                <w:bCs/>
              </w:rPr>
            </w:pPr>
            <w:r w:rsidRPr="00C37D2B">
              <w:rPr>
                <w:rFonts w:cs="Arial"/>
                <w:b/>
                <w:bCs/>
              </w:rPr>
              <w:t>&gt;E-RABs Admitted To Be Modified Item</w:t>
            </w:r>
          </w:p>
        </w:tc>
        <w:tc>
          <w:tcPr>
            <w:tcW w:w="1080" w:type="dxa"/>
          </w:tcPr>
          <w:p w14:paraId="0D198E05" w14:textId="77777777" w:rsidR="00DA5A1F" w:rsidRPr="00C37D2B" w:rsidRDefault="00DA5A1F" w:rsidP="00781206">
            <w:pPr>
              <w:pStyle w:val="TAL"/>
              <w:keepNext w:val="0"/>
              <w:keepLines w:val="0"/>
              <w:widowControl w:val="0"/>
              <w:rPr>
                <w:rFonts w:cs="Arial"/>
                <w:lang w:eastAsia="ja-JP"/>
              </w:rPr>
            </w:pPr>
          </w:p>
        </w:tc>
        <w:tc>
          <w:tcPr>
            <w:tcW w:w="1080" w:type="dxa"/>
          </w:tcPr>
          <w:p w14:paraId="286A1967"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91026C" w:rsidRPr="00C37D2B">
              <w:rPr>
                <w:rFonts w:cs="Arial"/>
                <w:i/>
                <w:lang w:eastAsia="ja-JP"/>
              </w:rPr>
              <w:t>maxnoofBearers</w:t>
            </w:r>
            <w:r w:rsidRPr="00C37D2B">
              <w:rPr>
                <w:rFonts w:cs="Arial"/>
                <w:i/>
                <w:lang w:eastAsia="ja-JP"/>
              </w:rPr>
              <w:t>&gt;</w:t>
            </w:r>
          </w:p>
        </w:tc>
        <w:tc>
          <w:tcPr>
            <w:tcW w:w="1512" w:type="dxa"/>
          </w:tcPr>
          <w:p w14:paraId="095D581E" w14:textId="77777777" w:rsidR="00DA5A1F" w:rsidRPr="00C37D2B" w:rsidRDefault="00DA5A1F" w:rsidP="00781206">
            <w:pPr>
              <w:pStyle w:val="TAL"/>
              <w:keepNext w:val="0"/>
              <w:keepLines w:val="0"/>
              <w:widowControl w:val="0"/>
              <w:rPr>
                <w:rFonts w:cs="Arial"/>
                <w:lang w:eastAsia="ja-JP"/>
              </w:rPr>
            </w:pPr>
          </w:p>
        </w:tc>
        <w:tc>
          <w:tcPr>
            <w:tcW w:w="1728" w:type="dxa"/>
          </w:tcPr>
          <w:p w14:paraId="5D0A2640" w14:textId="77777777" w:rsidR="00DA5A1F" w:rsidRPr="00C37D2B" w:rsidRDefault="00DA5A1F" w:rsidP="00781206">
            <w:pPr>
              <w:pStyle w:val="TAL"/>
              <w:keepNext w:val="0"/>
              <w:keepLines w:val="0"/>
              <w:widowControl w:val="0"/>
              <w:rPr>
                <w:rFonts w:cs="Arial"/>
                <w:lang w:eastAsia="ja-JP"/>
              </w:rPr>
            </w:pPr>
          </w:p>
        </w:tc>
        <w:tc>
          <w:tcPr>
            <w:tcW w:w="1080" w:type="dxa"/>
          </w:tcPr>
          <w:p w14:paraId="696A5DA8"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097F24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397DAED" w14:textId="77777777" w:rsidTr="0098354D">
        <w:tc>
          <w:tcPr>
            <w:tcW w:w="2160" w:type="dxa"/>
          </w:tcPr>
          <w:p w14:paraId="3C1F41C7" w14:textId="77777777" w:rsidR="00DA5A1F" w:rsidRPr="00C37D2B" w:rsidRDefault="00DA5A1F" w:rsidP="00781206">
            <w:pPr>
              <w:pStyle w:val="TAL"/>
              <w:keepNext w:val="0"/>
              <w:keepLines w:val="0"/>
              <w:widowControl w:val="0"/>
              <w:ind w:left="284"/>
              <w:rPr>
                <w:rFonts w:cs="Arial"/>
              </w:rPr>
            </w:pPr>
            <w:r w:rsidRPr="00C37D2B">
              <w:rPr>
                <w:rFonts w:cs="Arial"/>
                <w:lang w:eastAsia="ja-JP"/>
              </w:rPr>
              <w:t>&gt;&gt;E-RAB ID</w:t>
            </w:r>
          </w:p>
        </w:tc>
        <w:tc>
          <w:tcPr>
            <w:tcW w:w="1080" w:type="dxa"/>
          </w:tcPr>
          <w:p w14:paraId="162B50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6A9E321"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E7B2083"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49B0BEC" w14:textId="77777777" w:rsidR="00DA5A1F" w:rsidRPr="00C37D2B" w:rsidRDefault="00DA5A1F" w:rsidP="00781206">
            <w:pPr>
              <w:pStyle w:val="TAL"/>
              <w:keepNext w:val="0"/>
              <w:keepLines w:val="0"/>
              <w:widowControl w:val="0"/>
              <w:rPr>
                <w:rFonts w:cs="Arial"/>
                <w:lang w:eastAsia="ja-JP"/>
              </w:rPr>
            </w:pPr>
          </w:p>
        </w:tc>
        <w:tc>
          <w:tcPr>
            <w:tcW w:w="1080" w:type="dxa"/>
          </w:tcPr>
          <w:p w14:paraId="6B25176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8FFACE1" w14:textId="77777777" w:rsidR="00DA5A1F" w:rsidRPr="00C37D2B" w:rsidRDefault="00DA5A1F" w:rsidP="00781206">
            <w:pPr>
              <w:pStyle w:val="TAC"/>
              <w:keepNext w:val="0"/>
              <w:keepLines w:val="0"/>
              <w:widowControl w:val="0"/>
              <w:rPr>
                <w:lang w:eastAsia="ja-JP"/>
              </w:rPr>
            </w:pPr>
          </w:p>
        </w:tc>
      </w:tr>
      <w:tr w:rsidR="008E6632" w:rsidRPr="00C37D2B" w14:paraId="1B455F2C" w14:textId="77777777" w:rsidTr="0098354D">
        <w:tc>
          <w:tcPr>
            <w:tcW w:w="2160" w:type="dxa"/>
          </w:tcPr>
          <w:p w14:paraId="03B68FDE" w14:textId="77777777" w:rsidR="00DA5A1F" w:rsidRPr="00C37D2B" w:rsidRDefault="00DA5A1F" w:rsidP="00781206">
            <w:pPr>
              <w:pStyle w:val="TAL"/>
              <w:keepNext w:val="0"/>
              <w:keepLines w:val="0"/>
              <w:widowControl w:val="0"/>
              <w:ind w:left="284"/>
              <w:rPr>
                <w:rFonts w:cs="Arial"/>
              </w:rPr>
            </w:pPr>
            <w:r w:rsidRPr="00C37D2B">
              <w:rPr>
                <w:rFonts w:cs="Arial"/>
                <w:lang w:eastAsia="ja-JP"/>
              </w:rPr>
              <w:t>&gt;&gt;EN-DC Resource Configuration</w:t>
            </w:r>
          </w:p>
        </w:tc>
        <w:tc>
          <w:tcPr>
            <w:tcW w:w="1080" w:type="dxa"/>
          </w:tcPr>
          <w:p w14:paraId="0DB9DB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39566C"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8B53B1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BA88A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CD3349"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A355687" w14:textId="77777777" w:rsidR="00DA5A1F" w:rsidRPr="00C37D2B" w:rsidRDefault="00DA5A1F" w:rsidP="00781206">
            <w:pPr>
              <w:pStyle w:val="TAC"/>
              <w:keepNext w:val="0"/>
              <w:keepLines w:val="0"/>
              <w:widowControl w:val="0"/>
              <w:rPr>
                <w:lang w:eastAsia="ja-JP"/>
              </w:rPr>
            </w:pPr>
          </w:p>
        </w:tc>
      </w:tr>
      <w:tr w:rsidR="008E6632" w:rsidRPr="00C37D2B" w14:paraId="5CA7CB66" w14:textId="77777777" w:rsidTr="0098354D">
        <w:tc>
          <w:tcPr>
            <w:tcW w:w="2160" w:type="dxa"/>
          </w:tcPr>
          <w:p w14:paraId="4F60E490" w14:textId="77777777" w:rsidR="00DA5A1F" w:rsidRPr="00C37D2B" w:rsidRDefault="00DA5A1F" w:rsidP="00781206">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532D506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C71CB45"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48FDFBA" w14:textId="77777777" w:rsidR="00DA5A1F" w:rsidRPr="00C37D2B" w:rsidRDefault="00DA5A1F" w:rsidP="00781206">
            <w:pPr>
              <w:pStyle w:val="TAL"/>
              <w:keepNext w:val="0"/>
              <w:keepLines w:val="0"/>
              <w:widowControl w:val="0"/>
              <w:rPr>
                <w:rFonts w:cs="Arial"/>
                <w:lang w:eastAsia="ja-JP"/>
              </w:rPr>
            </w:pPr>
          </w:p>
        </w:tc>
        <w:tc>
          <w:tcPr>
            <w:tcW w:w="1728" w:type="dxa"/>
          </w:tcPr>
          <w:p w14:paraId="1E8684E4" w14:textId="77777777" w:rsidR="00DA5A1F" w:rsidRPr="00C37D2B" w:rsidRDefault="00DA5A1F" w:rsidP="00781206">
            <w:pPr>
              <w:pStyle w:val="TAL"/>
              <w:keepNext w:val="0"/>
              <w:keepLines w:val="0"/>
              <w:widowControl w:val="0"/>
              <w:rPr>
                <w:rFonts w:cs="Arial"/>
                <w:lang w:eastAsia="ja-JP"/>
              </w:rPr>
            </w:pPr>
          </w:p>
        </w:tc>
        <w:tc>
          <w:tcPr>
            <w:tcW w:w="1080" w:type="dxa"/>
          </w:tcPr>
          <w:p w14:paraId="29A4D9A6" w14:textId="77777777" w:rsidR="00DA5A1F" w:rsidRPr="00C37D2B" w:rsidRDefault="00DA5A1F" w:rsidP="00781206">
            <w:pPr>
              <w:pStyle w:val="TAC"/>
              <w:keepNext w:val="0"/>
              <w:keepLines w:val="0"/>
              <w:widowControl w:val="0"/>
              <w:rPr>
                <w:lang w:eastAsia="ja-JP"/>
              </w:rPr>
            </w:pPr>
          </w:p>
        </w:tc>
        <w:tc>
          <w:tcPr>
            <w:tcW w:w="1080" w:type="dxa"/>
          </w:tcPr>
          <w:p w14:paraId="343E7F56" w14:textId="77777777" w:rsidR="00DA5A1F" w:rsidRPr="00C37D2B" w:rsidRDefault="00DA5A1F" w:rsidP="00781206">
            <w:pPr>
              <w:pStyle w:val="TAC"/>
              <w:keepNext w:val="0"/>
              <w:keepLines w:val="0"/>
              <w:widowControl w:val="0"/>
              <w:rPr>
                <w:lang w:eastAsia="ja-JP"/>
              </w:rPr>
            </w:pPr>
          </w:p>
        </w:tc>
      </w:tr>
      <w:tr w:rsidR="008E6632" w:rsidRPr="00C37D2B" w14:paraId="0A2210A4" w14:textId="77777777" w:rsidTr="0098354D">
        <w:tc>
          <w:tcPr>
            <w:tcW w:w="2160" w:type="dxa"/>
          </w:tcPr>
          <w:p w14:paraId="2C32FAFF" w14:textId="77777777" w:rsidR="00DA5A1F" w:rsidRPr="00C37D2B" w:rsidRDefault="00DA5A1F" w:rsidP="00781206">
            <w:pPr>
              <w:pStyle w:val="TALLeft075cm"/>
              <w:keepNext w:val="0"/>
              <w:keepLines w:val="0"/>
              <w:widowControl w:val="0"/>
            </w:pPr>
            <w:r w:rsidRPr="00C37D2B">
              <w:lastRenderedPageBreak/>
              <w:t>&gt;&gt;&gt;</w:t>
            </w:r>
            <w:r w:rsidRPr="00C37D2B">
              <w:rPr>
                <w:i/>
                <w:lang w:eastAsia="ja-JP"/>
              </w:rPr>
              <w:t>PDCP present in SN</w:t>
            </w:r>
          </w:p>
        </w:tc>
        <w:tc>
          <w:tcPr>
            <w:tcW w:w="1080" w:type="dxa"/>
          </w:tcPr>
          <w:p w14:paraId="3AD3D48A" w14:textId="77777777" w:rsidR="00DA5A1F" w:rsidRPr="00C37D2B" w:rsidRDefault="00DA5A1F" w:rsidP="00781206">
            <w:pPr>
              <w:pStyle w:val="TAL"/>
              <w:keepNext w:val="0"/>
              <w:keepLines w:val="0"/>
              <w:widowControl w:val="0"/>
              <w:rPr>
                <w:rFonts w:cs="Arial"/>
                <w:lang w:eastAsia="ja-JP"/>
              </w:rPr>
            </w:pPr>
          </w:p>
        </w:tc>
        <w:tc>
          <w:tcPr>
            <w:tcW w:w="1080" w:type="dxa"/>
          </w:tcPr>
          <w:p w14:paraId="6B8D8C0B"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0428100" w14:textId="77777777" w:rsidR="00DA5A1F" w:rsidRPr="00C37D2B" w:rsidRDefault="00DA5A1F" w:rsidP="00781206">
            <w:pPr>
              <w:pStyle w:val="TAL"/>
              <w:keepNext w:val="0"/>
              <w:keepLines w:val="0"/>
              <w:widowControl w:val="0"/>
              <w:rPr>
                <w:rFonts w:cs="Arial"/>
                <w:lang w:eastAsia="ja-JP"/>
              </w:rPr>
            </w:pPr>
          </w:p>
        </w:tc>
        <w:tc>
          <w:tcPr>
            <w:tcW w:w="1728" w:type="dxa"/>
          </w:tcPr>
          <w:p w14:paraId="025BB259"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2D5AF8A" w14:textId="77777777" w:rsidR="00DA5A1F" w:rsidRPr="00C37D2B" w:rsidRDefault="00DA5A1F" w:rsidP="00781206">
            <w:pPr>
              <w:pStyle w:val="TAC"/>
              <w:keepNext w:val="0"/>
              <w:keepLines w:val="0"/>
              <w:widowControl w:val="0"/>
              <w:rPr>
                <w:lang w:eastAsia="ja-JP"/>
              </w:rPr>
            </w:pPr>
          </w:p>
        </w:tc>
        <w:tc>
          <w:tcPr>
            <w:tcW w:w="1080" w:type="dxa"/>
          </w:tcPr>
          <w:p w14:paraId="2ABC053F" w14:textId="77777777" w:rsidR="00DA5A1F" w:rsidRPr="00C37D2B" w:rsidRDefault="00DA5A1F" w:rsidP="00781206">
            <w:pPr>
              <w:pStyle w:val="TAC"/>
              <w:keepNext w:val="0"/>
              <w:keepLines w:val="0"/>
              <w:widowControl w:val="0"/>
              <w:rPr>
                <w:lang w:eastAsia="ja-JP"/>
              </w:rPr>
            </w:pPr>
          </w:p>
        </w:tc>
      </w:tr>
      <w:tr w:rsidR="008E6632" w:rsidRPr="00C37D2B" w14:paraId="28D86154" w14:textId="77777777" w:rsidTr="0098354D">
        <w:tc>
          <w:tcPr>
            <w:tcW w:w="2160" w:type="dxa"/>
          </w:tcPr>
          <w:p w14:paraId="57E51362" w14:textId="77777777" w:rsidR="00DA5A1F" w:rsidRPr="00C37D2B" w:rsidRDefault="00DA5A1F" w:rsidP="00781206">
            <w:pPr>
              <w:pStyle w:val="TAL"/>
              <w:keepNext w:val="0"/>
              <w:keepLines w:val="0"/>
              <w:widowControl w:val="0"/>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0A256C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58B0B839"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E9844F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998A0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5751C68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773AE10B" w14:textId="77777777" w:rsidR="00DA5A1F" w:rsidRPr="00C37D2B" w:rsidRDefault="00DA5A1F" w:rsidP="00781206">
            <w:pPr>
              <w:pStyle w:val="TAC"/>
              <w:keepNext w:val="0"/>
              <w:keepLines w:val="0"/>
              <w:widowControl w:val="0"/>
              <w:rPr>
                <w:lang w:eastAsia="ja-JP"/>
              </w:rPr>
            </w:pPr>
          </w:p>
        </w:tc>
      </w:tr>
      <w:tr w:rsidR="008E6632" w:rsidRPr="00C37D2B" w14:paraId="10A1D825" w14:textId="77777777" w:rsidTr="0098354D">
        <w:tc>
          <w:tcPr>
            <w:tcW w:w="2160" w:type="dxa"/>
          </w:tcPr>
          <w:p w14:paraId="101A9096" w14:textId="77777777" w:rsidR="00DA5A1F" w:rsidRPr="00C37D2B" w:rsidRDefault="00B63B98" w:rsidP="00781206">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gt;&gt;&gt;SgNB UL GTP T</w:t>
            </w:r>
            <w:r w:rsidR="009C69CD" w:rsidRPr="00C37D2B">
              <w:rPr>
                <w:rFonts w:cs="Arial"/>
                <w:lang w:eastAsia="ja-JP"/>
              </w:rPr>
              <w:t xml:space="preserve">unnel </w:t>
            </w:r>
            <w:r w:rsidR="00DA5A1F" w:rsidRPr="00C37D2B">
              <w:rPr>
                <w:rFonts w:cs="Arial"/>
                <w:lang w:eastAsia="ja-JP"/>
              </w:rPr>
              <w:t>E</w:t>
            </w:r>
            <w:r w:rsidR="009C69CD" w:rsidRPr="00C37D2B">
              <w:rPr>
                <w:rFonts w:cs="Arial"/>
                <w:lang w:eastAsia="ja-JP"/>
              </w:rPr>
              <w:t>ndpoint</w:t>
            </w:r>
            <w:r w:rsidR="00DA5A1F" w:rsidRPr="00C37D2B">
              <w:rPr>
                <w:rFonts w:cs="Arial"/>
                <w:lang w:eastAsia="ja-JP"/>
              </w:rPr>
              <w:t xml:space="preserve"> at PDCP</w:t>
            </w:r>
          </w:p>
        </w:tc>
        <w:tc>
          <w:tcPr>
            <w:tcW w:w="1080" w:type="dxa"/>
          </w:tcPr>
          <w:p w14:paraId="66297F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6109024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1AA68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178654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2D2EA2E"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06EAAF8" w14:textId="77777777" w:rsidR="00DA5A1F" w:rsidRPr="00C37D2B" w:rsidRDefault="00DA5A1F" w:rsidP="00781206">
            <w:pPr>
              <w:pStyle w:val="TAC"/>
              <w:keepNext w:val="0"/>
              <w:keepLines w:val="0"/>
              <w:widowControl w:val="0"/>
              <w:rPr>
                <w:lang w:eastAsia="ja-JP"/>
              </w:rPr>
            </w:pPr>
          </w:p>
        </w:tc>
      </w:tr>
      <w:tr w:rsidR="008E6632" w:rsidRPr="00C37D2B" w14:paraId="440F1412" w14:textId="77777777" w:rsidTr="0098354D">
        <w:tc>
          <w:tcPr>
            <w:tcW w:w="2160" w:type="dxa"/>
          </w:tcPr>
          <w:p w14:paraId="2BEDB412" w14:textId="77777777" w:rsidR="00DA5A1F" w:rsidRPr="00C37D2B" w:rsidRDefault="00F43CE7" w:rsidP="00781206">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 xml:space="preserve">&gt;&gt;&gt;Requested MCG E-RAB Level QoS Parameters </w:t>
            </w:r>
          </w:p>
        </w:tc>
        <w:tc>
          <w:tcPr>
            <w:tcW w:w="1080" w:type="dxa"/>
          </w:tcPr>
          <w:p w14:paraId="5921EBF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0565F28B"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3167E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00FF3989"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Pr>
          <w:p w14:paraId="5A4EF21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1AB4F54" w14:textId="77777777" w:rsidR="00DA5A1F" w:rsidRPr="00C37D2B" w:rsidRDefault="00DA5A1F" w:rsidP="00781206">
            <w:pPr>
              <w:pStyle w:val="TAC"/>
              <w:keepNext w:val="0"/>
              <w:keepLines w:val="0"/>
              <w:widowControl w:val="0"/>
              <w:rPr>
                <w:lang w:eastAsia="ja-JP"/>
              </w:rPr>
            </w:pPr>
          </w:p>
        </w:tc>
      </w:tr>
      <w:tr w:rsidR="008E6632" w:rsidRPr="00C37D2B" w14:paraId="670389D7" w14:textId="77777777" w:rsidTr="0098354D">
        <w:tc>
          <w:tcPr>
            <w:tcW w:w="2160" w:type="dxa"/>
          </w:tcPr>
          <w:p w14:paraId="1181C61E" w14:textId="77777777" w:rsidR="00DA5A1F" w:rsidRPr="00C37D2B" w:rsidRDefault="00F43CE7" w:rsidP="00781206">
            <w:pPr>
              <w:pStyle w:val="TAL"/>
              <w:keepNext w:val="0"/>
              <w:keepLines w:val="0"/>
              <w:widowControl w:val="0"/>
              <w:ind w:left="567"/>
              <w:rPr>
                <w:rFonts w:cs="Arial"/>
                <w:lang w:eastAsia="ja-JP"/>
              </w:rPr>
            </w:pPr>
            <w:r w:rsidRPr="00C37D2B">
              <w:rPr>
                <w:rFonts w:cs="Arial"/>
                <w:lang w:eastAsia="ja-JP"/>
              </w:rPr>
              <w:t>&gt;</w:t>
            </w:r>
            <w:r w:rsidR="00DA5A1F" w:rsidRPr="00C37D2B">
              <w:rPr>
                <w:rFonts w:cs="Arial"/>
                <w:lang w:eastAsia="ja-JP"/>
              </w:rPr>
              <w:t xml:space="preserve">&gt;&gt;&gt;UL </w:t>
            </w:r>
            <w:r w:rsidR="002966B9" w:rsidRPr="00C37D2B">
              <w:rPr>
                <w:rFonts w:cs="Arial"/>
                <w:lang w:eastAsia="ja-JP"/>
              </w:rPr>
              <w:t>Configuration</w:t>
            </w:r>
          </w:p>
        </w:tc>
        <w:tc>
          <w:tcPr>
            <w:tcW w:w="1080" w:type="dxa"/>
          </w:tcPr>
          <w:p w14:paraId="3A9A1CA1"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45491B03"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09E29B8"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6EB33356" w14:textId="77777777" w:rsidR="00DA5A1F" w:rsidRPr="00C37D2B" w:rsidRDefault="00DA5A1F" w:rsidP="00781206">
            <w:pPr>
              <w:pStyle w:val="TAL"/>
              <w:keepNext w:val="0"/>
              <w:keepLines w:val="0"/>
              <w:widowControl w:val="0"/>
              <w:rPr>
                <w:rFonts w:cs="Arial"/>
                <w:bCs/>
                <w:lang w:eastAsia="ja-JP"/>
              </w:rPr>
            </w:pPr>
            <w:r w:rsidRPr="00C37D2B">
              <w:rPr>
                <w:rFonts w:cs="Arial"/>
                <w:lang w:eastAsia="zh-CN"/>
              </w:rPr>
              <w:t xml:space="preserve">Information about UL usage in the </w:t>
            </w:r>
            <w:r w:rsidR="00D35B4B" w:rsidRPr="00C37D2B">
              <w:rPr>
                <w:rFonts w:cs="Arial"/>
                <w:lang w:eastAsia="zh-CN"/>
              </w:rPr>
              <w:t>MeNB</w:t>
            </w:r>
            <w:r w:rsidRPr="00C37D2B">
              <w:rPr>
                <w:rFonts w:cs="Arial"/>
                <w:lang w:eastAsia="zh-CN"/>
              </w:rPr>
              <w:t>.</w:t>
            </w:r>
          </w:p>
        </w:tc>
        <w:tc>
          <w:tcPr>
            <w:tcW w:w="1080" w:type="dxa"/>
          </w:tcPr>
          <w:p w14:paraId="6BC54C9F"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0B195CA3" w14:textId="77777777" w:rsidR="00DA5A1F" w:rsidRPr="00C37D2B" w:rsidRDefault="00DA5A1F" w:rsidP="00781206">
            <w:pPr>
              <w:pStyle w:val="TAC"/>
              <w:keepNext w:val="0"/>
              <w:keepLines w:val="0"/>
              <w:widowControl w:val="0"/>
              <w:rPr>
                <w:lang w:eastAsia="ja-JP"/>
              </w:rPr>
            </w:pPr>
          </w:p>
        </w:tc>
      </w:tr>
      <w:tr w:rsidR="002C0E81" w:rsidRPr="00C37D2B" w14:paraId="3D2384DA" w14:textId="77777777" w:rsidTr="0098354D">
        <w:tc>
          <w:tcPr>
            <w:tcW w:w="2160" w:type="dxa"/>
          </w:tcPr>
          <w:p w14:paraId="0DCBF8E4" w14:textId="77777777" w:rsidR="002C0E81" w:rsidRPr="00C37D2B" w:rsidRDefault="002C0E81" w:rsidP="00781206">
            <w:pPr>
              <w:pStyle w:val="TAL"/>
              <w:keepNext w:val="0"/>
              <w:keepLines w:val="0"/>
              <w:widowControl w:val="0"/>
              <w:ind w:left="567"/>
              <w:rPr>
                <w:rFonts w:cs="Arial"/>
                <w:lang w:eastAsia="ja-JP"/>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
          <w:p w14:paraId="6517F900"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O</w:t>
            </w:r>
          </w:p>
        </w:tc>
        <w:tc>
          <w:tcPr>
            <w:tcW w:w="1080" w:type="dxa"/>
          </w:tcPr>
          <w:p w14:paraId="63B85B5A" w14:textId="77777777" w:rsidR="002C0E81" w:rsidRPr="00C37D2B" w:rsidRDefault="002C0E81" w:rsidP="00781206">
            <w:pPr>
              <w:pStyle w:val="TAL"/>
              <w:keepNext w:val="0"/>
              <w:keepLines w:val="0"/>
              <w:widowControl w:val="0"/>
              <w:rPr>
                <w:rFonts w:cs="Arial"/>
                <w:i/>
                <w:szCs w:val="18"/>
                <w:lang w:eastAsia="ja-JP"/>
              </w:rPr>
            </w:pPr>
          </w:p>
        </w:tc>
        <w:tc>
          <w:tcPr>
            <w:tcW w:w="1512" w:type="dxa"/>
          </w:tcPr>
          <w:p w14:paraId="32956A2E" w14:textId="77777777" w:rsidR="002966B9" w:rsidRPr="00C37D2B" w:rsidRDefault="002966B9" w:rsidP="00781206">
            <w:pPr>
              <w:pStyle w:val="TAL"/>
              <w:keepNext w:val="0"/>
              <w:keepLines w:val="0"/>
              <w:widowControl w:val="0"/>
              <w:rPr>
                <w:rFonts w:cs="Arial"/>
                <w:lang w:eastAsia="ja-JP"/>
              </w:rPr>
            </w:pPr>
            <w:r w:rsidRPr="00C37D2B">
              <w:rPr>
                <w:rFonts w:cs="Arial"/>
                <w:lang w:eastAsia="ja-JP"/>
              </w:rPr>
              <w:t>PDCP SN Length</w:t>
            </w:r>
          </w:p>
          <w:p w14:paraId="2917426D"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7C5C0FA8" w14:textId="77777777" w:rsidR="002C0E81" w:rsidRPr="00C37D2B" w:rsidRDefault="00B939BB" w:rsidP="00781206">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Pr>
          <w:p w14:paraId="72D1ABD8" w14:textId="77777777" w:rsidR="002C0E81" w:rsidRPr="00C37D2B" w:rsidRDefault="002C0E81" w:rsidP="00781206">
            <w:pPr>
              <w:pStyle w:val="TAC"/>
              <w:keepNext w:val="0"/>
              <w:keepLines w:val="0"/>
              <w:widowControl w:val="0"/>
              <w:rPr>
                <w:lang w:eastAsia="ja-JP"/>
              </w:rPr>
            </w:pPr>
            <w:r w:rsidRPr="00C37D2B">
              <w:rPr>
                <w:lang w:eastAsia="ja-JP"/>
              </w:rPr>
              <w:t>YES</w:t>
            </w:r>
          </w:p>
        </w:tc>
        <w:tc>
          <w:tcPr>
            <w:tcW w:w="1080" w:type="dxa"/>
          </w:tcPr>
          <w:p w14:paraId="70BA7B92" w14:textId="77777777" w:rsidR="002C0E81" w:rsidRPr="00C37D2B" w:rsidRDefault="002C0E81" w:rsidP="00781206">
            <w:pPr>
              <w:pStyle w:val="TAC"/>
              <w:keepNext w:val="0"/>
              <w:keepLines w:val="0"/>
              <w:widowControl w:val="0"/>
              <w:rPr>
                <w:lang w:eastAsia="ja-JP"/>
              </w:rPr>
            </w:pPr>
            <w:r w:rsidRPr="00C37D2B">
              <w:rPr>
                <w:lang w:eastAsia="ja-JP"/>
              </w:rPr>
              <w:t>ignore</w:t>
            </w:r>
          </w:p>
        </w:tc>
      </w:tr>
      <w:tr w:rsidR="00FC5CB1" w:rsidRPr="00C37D2B" w14:paraId="6B8C536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AC7FEE" w14:textId="77777777" w:rsidR="00FC5CB1" w:rsidRPr="00C37D2B" w:rsidRDefault="00FC5CB1"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72B4940A"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A047E2" w14:textId="77777777" w:rsidR="00FC5CB1" w:rsidRPr="00C37D2B" w:rsidRDefault="00FC5CB1"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27381" w14:textId="77777777" w:rsidR="002966B9" w:rsidRPr="00C37D2B" w:rsidRDefault="002966B9" w:rsidP="00781206">
            <w:pPr>
              <w:pStyle w:val="TAL"/>
              <w:keepNext w:val="0"/>
              <w:keepLines w:val="0"/>
              <w:widowControl w:val="0"/>
              <w:rPr>
                <w:rFonts w:cs="Arial"/>
                <w:lang w:eastAsia="ja-JP"/>
              </w:rPr>
            </w:pPr>
            <w:r w:rsidRPr="00C37D2B">
              <w:rPr>
                <w:rFonts w:cs="Arial"/>
                <w:lang w:eastAsia="ja-JP"/>
              </w:rPr>
              <w:t>PDCP SN Length</w:t>
            </w:r>
          </w:p>
          <w:p w14:paraId="674603DD" w14:textId="77777777" w:rsidR="00FC5CB1" w:rsidRPr="00C37D2B" w:rsidRDefault="00FC5CB1"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040F13A0" w14:textId="77777777" w:rsidR="00FC5CB1" w:rsidRPr="00C37D2B" w:rsidRDefault="00B939BB" w:rsidP="00781206">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51708889" w14:textId="77777777" w:rsidR="00FC5CB1" w:rsidRPr="00C37D2B" w:rsidRDefault="00FC5CB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32DE70" w14:textId="77777777" w:rsidR="00FC5CB1" w:rsidRPr="00C37D2B" w:rsidRDefault="00FC5CB1" w:rsidP="00781206">
            <w:pPr>
              <w:pStyle w:val="TAC"/>
              <w:keepNext w:val="0"/>
              <w:keepLines w:val="0"/>
              <w:widowControl w:val="0"/>
              <w:rPr>
                <w:lang w:eastAsia="ja-JP"/>
              </w:rPr>
            </w:pPr>
            <w:r w:rsidRPr="00C37D2B">
              <w:rPr>
                <w:lang w:eastAsia="ja-JP"/>
              </w:rPr>
              <w:t>ignore</w:t>
            </w:r>
          </w:p>
        </w:tc>
      </w:tr>
      <w:tr w:rsidR="008E6632" w:rsidRPr="00C37D2B" w14:paraId="70318479" w14:textId="77777777" w:rsidTr="0098354D">
        <w:tc>
          <w:tcPr>
            <w:tcW w:w="2160" w:type="dxa"/>
          </w:tcPr>
          <w:p w14:paraId="016801F7" w14:textId="77777777" w:rsidR="00DA5A1F" w:rsidRPr="00C37D2B" w:rsidRDefault="00DA5A1F" w:rsidP="00781206">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0E202418" w14:textId="77777777" w:rsidR="00DA5A1F" w:rsidRPr="00C37D2B" w:rsidRDefault="00DA5A1F" w:rsidP="00781206">
            <w:pPr>
              <w:pStyle w:val="TAL"/>
              <w:keepNext w:val="0"/>
              <w:keepLines w:val="0"/>
              <w:widowControl w:val="0"/>
              <w:rPr>
                <w:rFonts w:cs="Arial"/>
                <w:lang w:eastAsia="ja-JP"/>
              </w:rPr>
            </w:pPr>
          </w:p>
        </w:tc>
        <w:tc>
          <w:tcPr>
            <w:tcW w:w="1080" w:type="dxa"/>
          </w:tcPr>
          <w:p w14:paraId="02156B84"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ACA47D0" w14:textId="77777777" w:rsidR="00DA5A1F" w:rsidRPr="00C37D2B" w:rsidRDefault="00DA5A1F" w:rsidP="00781206">
            <w:pPr>
              <w:pStyle w:val="TAL"/>
              <w:keepNext w:val="0"/>
              <w:keepLines w:val="0"/>
              <w:widowControl w:val="0"/>
              <w:rPr>
                <w:rFonts w:cs="Arial"/>
                <w:lang w:eastAsia="ja-JP"/>
              </w:rPr>
            </w:pPr>
          </w:p>
        </w:tc>
        <w:tc>
          <w:tcPr>
            <w:tcW w:w="1728" w:type="dxa"/>
          </w:tcPr>
          <w:p w14:paraId="0D31AFC7"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6311068" w14:textId="77777777" w:rsidR="00DA5A1F" w:rsidRPr="00C37D2B" w:rsidRDefault="00DA5A1F" w:rsidP="00781206">
            <w:pPr>
              <w:pStyle w:val="TAC"/>
              <w:keepNext w:val="0"/>
              <w:keepLines w:val="0"/>
              <w:widowControl w:val="0"/>
              <w:rPr>
                <w:lang w:eastAsia="ja-JP"/>
              </w:rPr>
            </w:pPr>
          </w:p>
        </w:tc>
        <w:tc>
          <w:tcPr>
            <w:tcW w:w="1080" w:type="dxa"/>
          </w:tcPr>
          <w:p w14:paraId="634F31AC" w14:textId="77777777" w:rsidR="00DA5A1F" w:rsidRPr="00C37D2B" w:rsidRDefault="00DA5A1F" w:rsidP="00781206">
            <w:pPr>
              <w:pStyle w:val="TAC"/>
              <w:keepNext w:val="0"/>
              <w:keepLines w:val="0"/>
              <w:widowControl w:val="0"/>
              <w:rPr>
                <w:lang w:eastAsia="ja-JP"/>
              </w:rPr>
            </w:pPr>
          </w:p>
        </w:tc>
      </w:tr>
      <w:tr w:rsidR="008E6632" w:rsidRPr="00C37D2B" w14:paraId="236FAD4F" w14:textId="77777777" w:rsidTr="0098354D">
        <w:tc>
          <w:tcPr>
            <w:tcW w:w="2160" w:type="dxa"/>
          </w:tcPr>
          <w:p w14:paraId="36B412DD" w14:textId="77777777" w:rsidR="00DA5A1F" w:rsidRPr="00C37D2B" w:rsidRDefault="00DA5A1F" w:rsidP="00781206">
            <w:pPr>
              <w:pStyle w:val="TAL"/>
              <w:keepNext w:val="0"/>
              <w:keepLines w:val="0"/>
              <w:widowControl w:val="0"/>
              <w:ind w:left="567"/>
              <w:rPr>
                <w:rFonts w:cs="Arial"/>
              </w:rPr>
            </w:pPr>
            <w:r w:rsidRPr="00C37D2B">
              <w:rPr>
                <w:rFonts w:cs="Arial"/>
              </w:rPr>
              <w:t>&gt;&gt;&gt;&gt;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Pr>
          <w:p w14:paraId="35447A5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1F15E4C0"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5F553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F8C312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SgNB endpoint of the X2-U transport bearer at the SCG. For delivery of </w:t>
            </w:r>
            <w:r w:rsidR="000106DF" w:rsidRPr="00C37D2B">
              <w:rPr>
                <w:rFonts w:cs="Arial"/>
                <w:lang w:eastAsia="ja-JP"/>
              </w:rPr>
              <w:t>D</w:t>
            </w:r>
            <w:r w:rsidRPr="00C37D2B">
              <w:rPr>
                <w:rFonts w:cs="Arial"/>
                <w:lang w:eastAsia="ja-JP"/>
              </w:rPr>
              <w:t>L PDCP PDUs.</w:t>
            </w:r>
          </w:p>
        </w:tc>
        <w:tc>
          <w:tcPr>
            <w:tcW w:w="1080" w:type="dxa"/>
          </w:tcPr>
          <w:p w14:paraId="5045EC7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58CBE5D" w14:textId="77777777" w:rsidR="00DA5A1F" w:rsidRPr="00C37D2B" w:rsidRDefault="00DA5A1F" w:rsidP="00781206">
            <w:pPr>
              <w:pStyle w:val="TAC"/>
              <w:keepNext w:val="0"/>
              <w:keepLines w:val="0"/>
              <w:widowControl w:val="0"/>
              <w:rPr>
                <w:lang w:eastAsia="ja-JP"/>
              </w:rPr>
            </w:pPr>
          </w:p>
        </w:tc>
      </w:tr>
      <w:tr w:rsidR="005914F5" w:rsidRPr="00C37D2B" w14:paraId="70C6C989" w14:textId="77777777" w:rsidTr="0098354D">
        <w:tc>
          <w:tcPr>
            <w:tcW w:w="2160" w:type="dxa"/>
          </w:tcPr>
          <w:p w14:paraId="0E587A08" w14:textId="77777777" w:rsidR="005914F5" w:rsidRPr="00C37D2B" w:rsidRDefault="005914F5" w:rsidP="00781206">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734E3F93" w14:textId="77777777" w:rsidR="005914F5" w:rsidRPr="00C37D2B" w:rsidRDefault="005914F5" w:rsidP="00781206">
            <w:pPr>
              <w:pStyle w:val="TAL"/>
              <w:keepNext w:val="0"/>
              <w:keepLines w:val="0"/>
              <w:widowControl w:val="0"/>
              <w:rPr>
                <w:rFonts w:cs="Arial"/>
                <w:lang w:eastAsia="ja-JP"/>
              </w:rPr>
            </w:pPr>
            <w:r w:rsidRPr="00C37D2B">
              <w:rPr>
                <w:rFonts w:cs="Arial"/>
                <w:lang w:eastAsia="ja-JP"/>
              </w:rPr>
              <w:t>O</w:t>
            </w:r>
          </w:p>
        </w:tc>
        <w:tc>
          <w:tcPr>
            <w:tcW w:w="1080" w:type="dxa"/>
          </w:tcPr>
          <w:p w14:paraId="1BE9CCDC" w14:textId="77777777" w:rsidR="005914F5" w:rsidRPr="00C37D2B" w:rsidRDefault="005914F5" w:rsidP="00781206">
            <w:pPr>
              <w:pStyle w:val="TAL"/>
              <w:keepNext w:val="0"/>
              <w:keepLines w:val="0"/>
              <w:widowControl w:val="0"/>
              <w:rPr>
                <w:rFonts w:cs="Arial"/>
                <w:i/>
                <w:szCs w:val="18"/>
                <w:lang w:eastAsia="ja-JP"/>
              </w:rPr>
            </w:pPr>
          </w:p>
        </w:tc>
        <w:tc>
          <w:tcPr>
            <w:tcW w:w="1512" w:type="dxa"/>
          </w:tcPr>
          <w:p w14:paraId="7364E178" w14:textId="77777777" w:rsidR="005914F5" w:rsidRPr="00C37D2B" w:rsidRDefault="005914F5"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2AB8BA" w14:textId="77777777" w:rsidR="005914F5" w:rsidRPr="00C37D2B" w:rsidRDefault="005914F5" w:rsidP="00781206">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01FD5C11" w14:textId="77777777" w:rsidR="005914F5" w:rsidRPr="00C37D2B" w:rsidRDefault="005914F5" w:rsidP="00781206">
            <w:pPr>
              <w:pStyle w:val="TAC"/>
              <w:keepNext w:val="0"/>
              <w:keepLines w:val="0"/>
              <w:widowControl w:val="0"/>
              <w:rPr>
                <w:bCs/>
                <w:lang w:eastAsia="ja-JP"/>
              </w:rPr>
            </w:pPr>
            <w:r w:rsidRPr="00C37D2B">
              <w:rPr>
                <w:bCs/>
                <w:lang w:eastAsia="ja-JP"/>
              </w:rPr>
              <w:t>YES</w:t>
            </w:r>
          </w:p>
        </w:tc>
        <w:tc>
          <w:tcPr>
            <w:tcW w:w="1080" w:type="dxa"/>
          </w:tcPr>
          <w:p w14:paraId="6FC196E5" w14:textId="77777777" w:rsidR="005914F5" w:rsidRPr="00C37D2B" w:rsidRDefault="005914F5" w:rsidP="00781206">
            <w:pPr>
              <w:pStyle w:val="TAC"/>
              <w:keepNext w:val="0"/>
              <w:keepLines w:val="0"/>
              <w:widowControl w:val="0"/>
              <w:rPr>
                <w:lang w:eastAsia="ja-JP"/>
              </w:rPr>
            </w:pPr>
            <w:r w:rsidRPr="00C37D2B">
              <w:rPr>
                <w:lang w:eastAsia="ja-JP"/>
              </w:rPr>
              <w:t>ignore</w:t>
            </w:r>
          </w:p>
        </w:tc>
      </w:tr>
      <w:tr w:rsidR="00C40C00" w:rsidRPr="00C37D2B" w14:paraId="0115A3E7" w14:textId="77777777" w:rsidTr="0098354D">
        <w:tc>
          <w:tcPr>
            <w:tcW w:w="2160" w:type="dxa"/>
          </w:tcPr>
          <w:p w14:paraId="152E7E97" w14:textId="77777777" w:rsidR="00C40C00" w:rsidRPr="00C37D2B" w:rsidRDefault="00C40C00" w:rsidP="00781206">
            <w:pPr>
              <w:pStyle w:val="TAL"/>
              <w:keepNext w:val="0"/>
              <w:keepLines w:val="0"/>
              <w:widowControl w:val="0"/>
              <w:ind w:left="567"/>
              <w:rPr>
                <w:rFonts w:cs="Arial"/>
              </w:rPr>
            </w:pPr>
            <w:r w:rsidRPr="00C37D2B">
              <w:rPr>
                <w:rFonts w:cs="Arial"/>
              </w:rPr>
              <w:t>&gt;&gt;&gt;&gt;</w:t>
            </w:r>
            <w:r w:rsidRPr="00C37D2B">
              <w:rPr>
                <w:rFonts w:cs="Arial"/>
                <w:lang w:eastAsia="ja-JP"/>
              </w:rPr>
              <w:t>RLC Status</w:t>
            </w:r>
          </w:p>
        </w:tc>
        <w:tc>
          <w:tcPr>
            <w:tcW w:w="1080" w:type="dxa"/>
          </w:tcPr>
          <w:p w14:paraId="33BB1709" w14:textId="77777777" w:rsidR="00C40C00" w:rsidRPr="00C37D2B" w:rsidRDefault="00C40C00" w:rsidP="00781206">
            <w:pPr>
              <w:pStyle w:val="TAL"/>
              <w:keepNext w:val="0"/>
              <w:keepLines w:val="0"/>
              <w:widowControl w:val="0"/>
              <w:rPr>
                <w:rFonts w:eastAsia="SimSun" w:cs="Arial"/>
                <w:lang w:eastAsia="zh-CN"/>
              </w:rPr>
            </w:pPr>
            <w:r w:rsidRPr="00C37D2B">
              <w:rPr>
                <w:rFonts w:eastAsia="SimSun" w:cs="Arial"/>
                <w:lang w:eastAsia="zh-CN"/>
              </w:rPr>
              <w:t>O</w:t>
            </w:r>
          </w:p>
        </w:tc>
        <w:tc>
          <w:tcPr>
            <w:tcW w:w="1080" w:type="dxa"/>
          </w:tcPr>
          <w:p w14:paraId="2B6F863E" w14:textId="77777777" w:rsidR="00C40C00" w:rsidRPr="00C37D2B" w:rsidRDefault="00C40C00" w:rsidP="00781206">
            <w:pPr>
              <w:pStyle w:val="TAL"/>
              <w:keepNext w:val="0"/>
              <w:keepLines w:val="0"/>
              <w:widowControl w:val="0"/>
              <w:rPr>
                <w:rFonts w:cs="Arial"/>
                <w:i/>
                <w:szCs w:val="18"/>
                <w:lang w:eastAsia="ja-JP"/>
              </w:rPr>
            </w:pPr>
          </w:p>
        </w:tc>
        <w:tc>
          <w:tcPr>
            <w:tcW w:w="1512" w:type="dxa"/>
          </w:tcPr>
          <w:p w14:paraId="707DC76C" w14:textId="77777777" w:rsidR="00C40C00" w:rsidRPr="00C37D2B" w:rsidRDefault="00C40C00" w:rsidP="00781206">
            <w:pPr>
              <w:pStyle w:val="TAL"/>
              <w:keepNext w:val="0"/>
              <w:keepLines w:val="0"/>
              <w:widowControl w:val="0"/>
              <w:rPr>
                <w:rFonts w:cs="Arial"/>
                <w:lang w:eastAsia="ja-JP"/>
              </w:rPr>
            </w:pPr>
            <w:r w:rsidRPr="00C37D2B">
              <w:rPr>
                <w:rFonts w:cs="Arial"/>
                <w:lang w:eastAsia="ja-JP"/>
              </w:rPr>
              <w:t>9.2.131</w:t>
            </w:r>
          </w:p>
        </w:tc>
        <w:tc>
          <w:tcPr>
            <w:tcW w:w="1728" w:type="dxa"/>
          </w:tcPr>
          <w:p w14:paraId="24585E57" w14:textId="77777777" w:rsidR="00C40C00" w:rsidRPr="00C37D2B" w:rsidRDefault="00C40C00" w:rsidP="00781206">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6D27FCDB" w14:textId="77777777" w:rsidR="00C40C00" w:rsidRPr="00C37D2B" w:rsidRDefault="00C40C00" w:rsidP="00781206">
            <w:pPr>
              <w:pStyle w:val="TAC"/>
              <w:keepNext w:val="0"/>
              <w:keepLines w:val="0"/>
              <w:widowControl w:val="0"/>
              <w:rPr>
                <w:lang w:eastAsia="ja-JP"/>
              </w:rPr>
            </w:pPr>
            <w:r w:rsidRPr="00C37D2B">
              <w:rPr>
                <w:bCs/>
                <w:lang w:eastAsia="ja-JP"/>
              </w:rPr>
              <w:t>YES</w:t>
            </w:r>
          </w:p>
        </w:tc>
        <w:tc>
          <w:tcPr>
            <w:tcW w:w="1080" w:type="dxa"/>
          </w:tcPr>
          <w:p w14:paraId="321C41D0" w14:textId="77777777" w:rsidR="00C40C00" w:rsidRPr="00C37D2B" w:rsidRDefault="00C40C00" w:rsidP="00781206">
            <w:pPr>
              <w:pStyle w:val="TAC"/>
              <w:keepNext w:val="0"/>
              <w:keepLines w:val="0"/>
              <w:widowControl w:val="0"/>
              <w:rPr>
                <w:lang w:eastAsia="ja-JP"/>
              </w:rPr>
            </w:pPr>
            <w:r w:rsidRPr="00C37D2B">
              <w:rPr>
                <w:lang w:eastAsia="ja-JP"/>
              </w:rPr>
              <w:t>ignore</w:t>
            </w:r>
          </w:p>
        </w:tc>
      </w:tr>
      <w:tr w:rsidR="001447DE" w:rsidRPr="00C37D2B" w14:paraId="7F7C9736" w14:textId="77777777" w:rsidTr="0098354D">
        <w:tc>
          <w:tcPr>
            <w:tcW w:w="2160" w:type="dxa"/>
          </w:tcPr>
          <w:p w14:paraId="363D9881" w14:textId="77777777" w:rsidR="001447DE" w:rsidRPr="00C37D2B" w:rsidRDefault="001447DE" w:rsidP="00781206">
            <w:pPr>
              <w:pStyle w:val="TAL"/>
              <w:keepNext w:val="0"/>
              <w:keepLines w:val="0"/>
              <w:widowControl w:val="0"/>
              <w:rPr>
                <w:b/>
                <w:bCs/>
              </w:rPr>
            </w:pPr>
            <w:r w:rsidRPr="00C37D2B">
              <w:rPr>
                <w:b/>
                <w:bCs/>
              </w:rPr>
              <w:t>E-RABs Admitted To Be Released List</w:t>
            </w:r>
          </w:p>
        </w:tc>
        <w:tc>
          <w:tcPr>
            <w:tcW w:w="1080" w:type="dxa"/>
          </w:tcPr>
          <w:p w14:paraId="7410608E" w14:textId="77777777" w:rsidR="001447DE" w:rsidRPr="00C37D2B" w:rsidRDefault="001447DE" w:rsidP="00781206">
            <w:pPr>
              <w:pStyle w:val="TAL"/>
              <w:keepNext w:val="0"/>
              <w:keepLines w:val="0"/>
              <w:widowControl w:val="0"/>
              <w:rPr>
                <w:rFonts w:cs="Arial"/>
                <w:lang w:eastAsia="ja-JP"/>
              </w:rPr>
            </w:pPr>
          </w:p>
        </w:tc>
        <w:tc>
          <w:tcPr>
            <w:tcW w:w="1080" w:type="dxa"/>
          </w:tcPr>
          <w:p w14:paraId="33552F22" w14:textId="77777777" w:rsidR="001447DE" w:rsidRPr="00C37D2B" w:rsidRDefault="001447DE" w:rsidP="00781206">
            <w:pPr>
              <w:pStyle w:val="TAL"/>
              <w:keepNext w:val="0"/>
              <w:keepLines w:val="0"/>
              <w:widowControl w:val="0"/>
              <w:rPr>
                <w:rFonts w:cs="Arial"/>
                <w:i/>
                <w:szCs w:val="18"/>
                <w:lang w:eastAsia="ja-JP"/>
              </w:rPr>
            </w:pPr>
            <w:r w:rsidRPr="00C37D2B">
              <w:rPr>
                <w:rFonts w:cs="Arial"/>
                <w:i/>
                <w:lang w:eastAsia="ja-JP"/>
              </w:rPr>
              <w:t>0..1</w:t>
            </w:r>
          </w:p>
        </w:tc>
        <w:tc>
          <w:tcPr>
            <w:tcW w:w="1512" w:type="dxa"/>
          </w:tcPr>
          <w:p w14:paraId="65FDF574" w14:textId="77777777" w:rsidR="001447DE" w:rsidRPr="00C37D2B" w:rsidRDefault="001447DE" w:rsidP="00781206">
            <w:pPr>
              <w:pStyle w:val="TAL"/>
              <w:keepNext w:val="0"/>
              <w:keepLines w:val="0"/>
              <w:widowControl w:val="0"/>
              <w:rPr>
                <w:rFonts w:cs="Arial"/>
                <w:lang w:eastAsia="ja-JP"/>
              </w:rPr>
            </w:pPr>
          </w:p>
        </w:tc>
        <w:tc>
          <w:tcPr>
            <w:tcW w:w="1728" w:type="dxa"/>
          </w:tcPr>
          <w:p w14:paraId="5ABE55A1" w14:textId="77777777" w:rsidR="001447DE" w:rsidRPr="00C37D2B" w:rsidRDefault="001447DE" w:rsidP="00781206">
            <w:pPr>
              <w:pStyle w:val="TAL"/>
              <w:keepNext w:val="0"/>
              <w:keepLines w:val="0"/>
              <w:widowControl w:val="0"/>
              <w:rPr>
                <w:rFonts w:cs="Arial"/>
                <w:lang w:eastAsia="ja-JP"/>
              </w:rPr>
            </w:pPr>
          </w:p>
        </w:tc>
        <w:tc>
          <w:tcPr>
            <w:tcW w:w="1080" w:type="dxa"/>
          </w:tcPr>
          <w:p w14:paraId="52E7F04E" w14:textId="77777777" w:rsidR="001447DE" w:rsidRPr="00C37D2B" w:rsidRDefault="001447DE" w:rsidP="00781206">
            <w:pPr>
              <w:pStyle w:val="TAC"/>
              <w:keepNext w:val="0"/>
              <w:keepLines w:val="0"/>
              <w:widowControl w:val="0"/>
              <w:rPr>
                <w:lang w:eastAsia="ja-JP"/>
              </w:rPr>
            </w:pPr>
            <w:r w:rsidRPr="00C37D2B">
              <w:rPr>
                <w:bCs/>
                <w:lang w:eastAsia="ja-JP"/>
              </w:rPr>
              <w:t>YES</w:t>
            </w:r>
          </w:p>
        </w:tc>
        <w:tc>
          <w:tcPr>
            <w:tcW w:w="1080" w:type="dxa"/>
          </w:tcPr>
          <w:p w14:paraId="26FAD2FA" w14:textId="77777777" w:rsidR="001447DE" w:rsidRPr="00C37D2B" w:rsidRDefault="001447DE" w:rsidP="00781206">
            <w:pPr>
              <w:pStyle w:val="TAC"/>
              <w:keepNext w:val="0"/>
              <w:keepLines w:val="0"/>
              <w:widowControl w:val="0"/>
              <w:rPr>
                <w:lang w:eastAsia="ja-JP"/>
              </w:rPr>
            </w:pPr>
            <w:r w:rsidRPr="00C37D2B">
              <w:rPr>
                <w:lang w:eastAsia="ja-JP"/>
              </w:rPr>
              <w:t>ignore</w:t>
            </w:r>
          </w:p>
        </w:tc>
      </w:tr>
      <w:tr w:rsidR="008E6632" w:rsidRPr="00C37D2B" w14:paraId="1C42A637" w14:textId="77777777" w:rsidTr="0098354D">
        <w:tc>
          <w:tcPr>
            <w:tcW w:w="2160" w:type="dxa"/>
          </w:tcPr>
          <w:p w14:paraId="69C1DD03" w14:textId="77777777" w:rsidR="00DA5A1F" w:rsidRPr="00C37D2B" w:rsidRDefault="00DA5A1F" w:rsidP="00781206">
            <w:pPr>
              <w:pStyle w:val="TAL"/>
              <w:keepNext w:val="0"/>
              <w:keepLines w:val="0"/>
              <w:widowControl w:val="0"/>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4D48B998" w14:textId="77777777" w:rsidR="00DA5A1F" w:rsidRPr="00C37D2B" w:rsidRDefault="00DA5A1F" w:rsidP="00781206">
            <w:pPr>
              <w:pStyle w:val="TAL"/>
              <w:keepNext w:val="0"/>
              <w:keepLines w:val="0"/>
              <w:widowControl w:val="0"/>
              <w:rPr>
                <w:rFonts w:cs="Arial"/>
                <w:lang w:eastAsia="ja-JP"/>
              </w:rPr>
            </w:pPr>
          </w:p>
        </w:tc>
        <w:tc>
          <w:tcPr>
            <w:tcW w:w="1080" w:type="dxa"/>
          </w:tcPr>
          <w:p w14:paraId="7A04DF92"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2801DEB3" w14:textId="77777777" w:rsidR="00DA5A1F" w:rsidRPr="00C37D2B" w:rsidRDefault="00DA5A1F" w:rsidP="00781206">
            <w:pPr>
              <w:pStyle w:val="TAL"/>
              <w:keepNext w:val="0"/>
              <w:keepLines w:val="0"/>
              <w:widowControl w:val="0"/>
              <w:rPr>
                <w:rFonts w:cs="Arial"/>
                <w:lang w:eastAsia="ja-JP"/>
              </w:rPr>
            </w:pPr>
          </w:p>
        </w:tc>
        <w:tc>
          <w:tcPr>
            <w:tcW w:w="1728" w:type="dxa"/>
          </w:tcPr>
          <w:p w14:paraId="6AC939D7" w14:textId="77777777" w:rsidR="00DA5A1F" w:rsidRPr="00C37D2B" w:rsidRDefault="00DA5A1F" w:rsidP="00781206">
            <w:pPr>
              <w:pStyle w:val="TAL"/>
              <w:keepNext w:val="0"/>
              <w:keepLines w:val="0"/>
              <w:widowControl w:val="0"/>
              <w:rPr>
                <w:rFonts w:cs="Arial"/>
                <w:lang w:eastAsia="ja-JP"/>
              </w:rPr>
            </w:pPr>
          </w:p>
        </w:tc>
        <w:tc>
          <w:tcPr>
            <w:tcW w:w="1080" w:type="dxa"/>
          </w:tcPr>
          <w:p w14:paraId="44BCCB84"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9D85BB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3D4CF78" w14:textId="77777777" w:rsidTr="0098354D">
        <w:tc>
          <w:tcPr>
            <w:tcW w:w="2160" w:type="dxa"/>
          </w:tcPr>
          <w:p w14:paraId="43EF4AB2" w14:textId="77777777" w:rsidR="00DA5A1F" w:rsidRPr="00C37D2B" w:rsidRDefault="00DA5A1F" w:rsidP="00781206">
            <w:pPr>
              <w:pStyle w:val="TAL"/>
              <w:keepNext w:val="0"/>
              <w:keepLines w:val="0"/>
              <w:widowControl w:val="0"/>
              <w:ind w:left="283"/>
              <w:rPr>
                <w:rFonts w:cs="Arial"/>
                <w:b/>
                <w:bCs/>
              </w:rPr>
            </w:pPr>
            <w:r w:rsidRPr="00C37D2B">
              <w:rPr>
                <w:rFonts w:cs="Arial"/>
                <w:lang w:eastAsia="ja-JP"/>
              </w:rPr>
              <w:t>&gt;&gt;E-RAB ID</w:t>
            </w:r>
          </w:p>
        </w:tc>
        <w:tc>
          <w:tcPr>
            <w:tcW w:w="1080" w:type="dxa"/>
          </w:tcPr>
          <w:p w14:paraId="4E1169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D13CC57" w14:textId="77777777" w:rsidR="00DA5A1F" w:rsidRPr="00C37D2B" w:rsidRDefault="00DA5A1F" w:rsidP="00781206">
            <w:pPr>
              <w:pStyle w:val="TAL"/>
              <w:keepNext w:val="0"/>
              <w:keepLines w:val="0"/>
              <w:widowControl w:val="0"/>
              <w:rPr>
                <w:rFonts w:cs="Arial"/>
                <w:i/>
                <w:lang w:eastAsia="ja-JP"/>
              </w:rPr>
            </w:pPr>
          </w:p>
        </w:tc>
        <w:tc>
          <w:tcPr>
            <w:tcW w:w="1512" w:type="dxa"/>
          </w:tcPr>
          <w:p w14:paraId="4B92DF4D"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C8D6191" w14:textId="77777777" w:rsidR="00DA5A1F" w:rsidRPr="00C37D2B" w:rsidRDefault="00DA5A1F" w:rsidP="00781206">
            <w:pPr>
              <w:pStyle w:val="TAL"/>
              <w:keepNext w:val="0"/>
              <w:keepLines w:val="0"/>
              <w:widowControl w:val="0"/>
              <w:rPr>
                <w:rFonts w:cs="Arial"/>
                <w:lang w:eastAsia="ja-JP"/>
              </w:rPr>
            </w:pPr>
          </w:p>
        </w:tc>
        <w:tc>
          <w:tcPr>
            <w:tcW w:w="1080" w:type="dxa"/>
          </w:tcPr>
          <w:p w14:paraId="36E4D44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3B0E1D8" w14:textId="77777777" w:rsidR="00DA5A1F" w:rsidRPr="00C37D2B" w:rsidRDefault="00DA5A1F" w:rsidP="00781206">
            <w:pPr>
              <w:pStyle w:val="TAC"/>
              <w:keepNext w:val="0"/>
              <w:keepLines w:val="0"/>
              <w:widowControl w:val="0"/>
              <w:rPr>
                <w:lang w:eastAsia="ja-JP"/>
              </w:rPr>
            </w:pPr>
          </w:p>
        </w:tc>
      </w:tr>
      <w:tr w:rsidR="008E6632" w:rsidRPr="00C37D2B" w14:paraId="00296335" w14:textId="77777777" w:rsidTr="0098354D">
        <w:tc>
          <w:tcPr>
            <w:tcW w:w="2160" w:type="dxa"/>
          </w:tcPr>
          <w:p w14:paraId="06280AAF" w14:textId="77777777" w:rsidR="00DA5A1F" w:rsidRPr="00C37D2B" w:rsidRDefault="00DA5A1F" w:rsidP="00781206">
            <w:pPr>
              <w:pStyle w:val="TAL"/>
              <w:keepNext w:val="0"/>
              <w:keepLines w:val="0"/>
              <w:widowControl w:val="0"/>
              <w:ind w:left="283"/>
              <w:rPr>
                <w:rFonts w:cs="Arial"/>
                <w:b/>
                <w:bCs/>
              </w:rPr>
            </w:pPr>
            <w:r w:rsidRPr="00C37D2B">
              <w:rPr>
                <w:rFonts w:cs="Arial"/>
                <w:lang w:eastAsia="ja-JP"/>
              </w:rPr>
              <w:t>&gt;&gt;EN-DC Resource Configuration</w:t>
            </w:r>
          </w:p>
        </w:tc>
        <w:tc>
          <w:tcPr>
            <w:tcW w:w="1080" w:type="dxa"/>
          </w:tcPr>
          <w:p w14:paraId="492E981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B8E87C0" w14:textId="77777777" w:rsidR="00DA5A1F" w:rsidRPr="00C37D2B" w:rsidRDefault="00DA5A1F" w:rsidP="00781206">
            <w:pPr>
              <w:pStyle w:val="TAL"/>
              <w:keepNext w:val="0"/>
              <w:keepLines w:val="0"/>
              <w:widowControl w:val="0"/>
              <w:rPr>
                <w:rFonts w:cs="Arial"/>
                <w:i/>
                <w:lang w:eastAsia="ja-JP"/>
              </w:rPr>
            </w:pPr>
          </w:p>
        </w:tc>
        <w:tc>
          <w:tcPr>
            <w:tcW w:w="1512" w:type="dxa"/>
          </w:tcPr>
          <w:p w14:paraId="45FA83D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6A117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D0B1EF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EAF8FB9" w14:textId="77777777" w:rsidR="00DA5A1F" w:rsidRPr="00C37D2B" w:rsidRDefault="00DA5A1F" w:rsidP="00781206">
            <w:pPr>
              <w:pStyle w:val="TAC"/>
              <w:keepNext w:val="0"/>
              <w:keepLines w:val="0"/>
              <w:widowControl w:val="0"/>
              <w:rPr>
                <w:lang w:eastAsia="ja-JP"/>
              </w:rPr>
            </w:pPr>
          </w:p>
        </w:tc>
      </w:tr>
      <w:tr w:rsidR="008E6632" w:rsidRPr="00C37D2B" w14:paraId="2B62F805" w14:textId="77777777" w:rsidTr="0098354D">
        <w:tc>
          <w:tcPr>
            <w:tcW w:w="2160" w:type="dxa"/>
          </w:tcPr>
          <w:p w14:paraId="4ECFA82B" w14:textId="77777777" w:rsidR="00DA5A1F" w:rsidRPr="00C37D2B" w:rsidRDefault="00DA5A1F" w:rsidP="00781206">
            <w:pPr>
              <w:pStyle w:val="TAL"/>
              <w:keepNext w:val="0"/>
              <w:keepLines w:val="0"/>
              <w:widowControl w:val="0"/>
              <w:ind w:left="283"/>
              <w:rPr>
                <w:rFonts w:cs="Arial"/>
              </w:rPr>
            </w:pPr>
            <w:r w:rsidRPr="00C37D2B">
              <w:rPr>
                <w:rFonts w:cs="Arial"/>
              </w:rPr>
              <w:t xml:space="preserve">&gt;&gt;CHOICE </w:t>
            </w:r>
            <w:r w:rsidRPr="00C37D2B">
              <w:rPr>
                <w:rFonts w:cs="Arial"/>
                <w:i/>
              </w:rPr>
              <w:t xml:space="preserve">Resource </w:t>
            </w:r>
            <w:r w:rsidRPr="00C37D2B">
              <w:rPr>
                <w:rFonts w:cs="Arial"/>
                <w:i/>
              </w:rPr>
              <w:lastRenderedPageBreak/>
              <w:t>Configuration</w:t>
            </w:r>
          </w:p>
        </w:tc>
        <w:tc>
          <w:tcPr>
            <w:tcW w:w="1080" w:type="dxa"/>
          </w:tcPr>
          <w:p w14:paraId="0F73512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w:t>
            </w:r>
          </w:p>
        </w:tc>
        <w:tc>
          <w:tcPr>
            <w:tcW w:w="1080" w:type="dxa"/>
          </w:tcPr>
          <w:p w14:paraId="55FC99E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6AA4715" w14:textId="77777777" w:rsidR="00DA5A1F" w:rsidRPr="00C37D2B" w:rsidRDefault="00DA5A1F" w:rsidP="00781206">
            <w:pPr>
              <w:pStyle w:val="TAL"/>
              <w:keepNext w:val="0"/>
              <w:keepLines w:val="0"/>
              <w:widowControl w:val="0"/>
              <w:rPr>
                <w:rFonts w:cs="Arial"/>
                <w:lang w:eastAsia="ja-JP"/>
              </w:rPr>
            </w:pPr>
          </w:p>
        </w:tc>
        <w:tc>
          <w:tcPr>
            <w:tcW w:w="1728" w:type="dxa"/>
          </w:tcPr>
          <w:p w14:paraId="5D75C1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Note: no further information </w:t>
            </w:r>
            <w:r w:rsidRPr="00C37D2B">
              <w:rPr>
                <w:rFonts w:cs="Arial"/>
                <w:lang w:eastAsia="ja-JP"/>
              </w:rPr>
              <w:lastRenderedPageBreak/>
              <w:t>contained in the IE container</w:t>
            </w:r>
          </w:p>
        </w:tc>
        <w:tc>
          <w:tcPr>
            <w:tcW w:w="1080" w:type="dxa"/>
          </w:tcPr>
          <w:p w14:paraId="0991FE88" w14:textId="77777777" w:rsidR="00DA5A1F" w:rsidRPr="00C37D2B" w:rsidRDefault="00DA5A1F" w:rsidP="00781206">
            <w:pPr>
              <w:pStyle w:val="TAC"/>
              <w:keepNext w:val="0"/>
              <w:keepLines w:val="0"/>
              <w:widowControl w:val="0"/>
              <w:rPr>
                <w:lang w:eastAsia="ja-JP"/>
              </w:rPr>
            </w:pPr>
          </w:p>
        </w:tc>
        <w:tc>
          <w:tcPr>
            <w:tcW w:w="1080" w:type="dxa"/>
          </w:tcPr>
          <w:p w14:paraId="40DE4DFF" w14:textId="77777777" w:rsidR="00DA5A1F" w:rsidRPr="00C37D2B" w:rsidRDefault="00DA5A1F" w:rsidP="00781206">
            <w:pPr>
              <w:pStyle w:val="TAC"/>
              <w:keepNext w:val="0"/>
              <w:keepLines w:val="0"/>
              <w:widowControl w:val="0"/>
              <w:rPr>
                <w:lang w:eastAsia="ja-JP"/>
              </w:rPr>
            </w:pPr>
          </w:p>
        </w:tc>
      </w:tr>
      <w:tr w:rsidR="008E6632" w:rsidRPr="00C37D2B" w14:paraId="35CE2A6C" w14:textId="77777777" w:rsidTr="0098354D">
        <w:tc>
          <w:tcPr>
            <w:tcW w:w="2160" w:type="dxa"/>
          </w:tcPr>
          <w:p w14:paraId="0ED19D21"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1A85AF2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159CBBBE"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8DB1C5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E-RAB List</w:t>
            </w:r>
          </w:p>
          <w:p w14:paraId="48DA6DC0"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9.2.28</w:t>
            </w:r>
          </w:p>
        </w:tc>
        <w:tc>
          <w:tcPr>
            <w:tcW w:w="1728" w:type="dxa"/>
          </w:tcPr>
          <w:p w14:paraId="7EB1312B"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EB83754"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2C2F835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456BA" w:rsidRPr="00C37D2B" w14:paraId="384C25E9" w14:textId="77777777" w:rsidTr="0098354D">
        <w:tc>
          <w:tcPr>
            <w:tcW w:w="2160" w:type="dxa"/>
          </w:tcPr>
          <w:p w14:paraId="413E4335"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0CA51728"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34761746" w14:textId="77777777" w:rsidR="001456BA" w:rsidRPr="00C37D2B" w:rsidRDefault="001456BA" w:rsidP="00781206">
            <w:pPr>
              <w:pStyle w:val="TAL"/>
              <w:keepNext w:val="0"/>
              <w:keepLines w:val="0"/>
              <w:widowControl w:val="0"/>
              <w:rPr>
                <w:rFonts w:cs="Arial"/>
                <w:szCs w:val="18"/>
                <w:lang w:eastAsia="ja-JP"/>
              </w:rPr>
            </w:pPr>
          </w:p>
        </w:tc>
        <w:tc>
          <w:tcPr>
            <w:tcW w:w="1512" w:type="dxa"/>
          </w:tcPr>
          <w:p w14:paraId="3167A5AF"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704BE876" w14:textId="365C7425" w:rsidR="001456BA" w:rsidRPr="00C37D2B" w:rsidRDefault="001456BA"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CandidateList</w:t>
            </w:r>
            <w:r w:rsidRPr="00C36C22">
              <w:rPr>
                <w:rFonts w:cs="Arial"/>
                <w:lang w:eastAsia="ja-JP"/>
              </w:rPr>
              <w:t xml:space="preserve"> message</w:t>
            </w:r>
            <w:r>
              <w:rPr>
                <w:rFonts w:cs="Arial"/>
                <w:lang w:eastAsia="ja-JP"/>
              </w:rPr>
              <w:t>,</w:t>
            </w:r>
            <w:r w:rsidRPr="00C37D2B">
              <w:rPr>
                <w:rFonts w:cs="Arial"/>
                <w:lang w:eastAsia="ja-JP"/>
              </w:rPr>
              <w:t xml:space="preserve"> as defined in TS 38.331 [31].</w:t>
            </w:r>
          </w:p>
        </w:tc>
        <w:tc>
          <w:tcPr>
            <w:tcW w:w="1080" w:type="dxa"/>
          </w:tcPr>
          <w:p w14:paraId="2B21F86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143FCF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413FC5CE" w14:textId="77777777" w:rsidTr="0098354D">
        <w:tc>
          <w:tcPr>
            <w:tcW w:w="2160" w:type="dxa"/>
          </w:tcPr>
          <w:p w14:paraId="5C572C7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752B73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5B4C745A" w14:textId="77777777" w:rsidR="001456BA" w:rsidRPr="00C37D2B" w:rsidRDefault="001456BA" w:rsidP="00781206">
            <w:pPr>
              <w:pStyle w:val="TAL"/>
              <w:keepNext w:val="0"/>
              <w:keepLines w:val="0"/>
              <w:widowControl w:val="0"/>
              <w:rPr>
                <w:rFonts w:cs="Arial"/>
                <w:szCs w:val="18"/>
                <w:lang w:eastAsia="ja-JP"/>
              </w:rPr>
            </w:pPr>
          </w:p>
        </w:tc>
        <w:tc>
          <w:tcPr>
            <w:tcW w:w="1512" w:type="dxa"/>
          </w:tcPr>
          <w:p w14:paraId="1F188EB1"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0C26E8A8" w14:textId="77777777" w:rsidR="001456BA" w:rsidRPr="00C37D2B" w:rsidRDefault="001456BA" w:rsidP="00781206">
            <w:pPr>
              <w:pStyle w:val="TAL"/>
              <w:keepNext w:val="0"/>
              <w:keepLines w:val="0"/>
              <w:widowControl w:val="0"/>
              <w:jc w:val="center"/>
              <w:rPr>
                <w:rFonts w:cs="Arial"/>
                <w:szCs w:val="18"/>
                <w:lang w:eastAsia="ja-JP"/>
              </w:rPr>
            </w:pPr>
          </w:p>
        </w:tc>
        <w:tc>
          <w:tcPr>
            <w:tcW w:w="1080" w:type="dxa"/>
          </w:tcPr>
          <w:p w14:paraId="4BB82C0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737DEED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FF03242" w14:textId="77777777" w:rsidTr="0098354D">
        <w:tc>
          <w:tcPr>
            <w:tcW w:w="2160" w:type="dxa"/>
            <w:tcBorders>
              <w:top w:val="single" w:sz="4" w:space="0" w:color="auto"/>
              <w:left w:val="single" w:sz="4" w:space="0" w:color="auto"/>
              <w:bottom w:val="single" w:sz="4" w:space="0" w:color="auto"/>
              <w:right w:val="single" w:sz="4" w:space="0" w:color="auto"/>
            </w:tcBorders>
          </w:tcPr>
          <w:p w14:paraId="46944FA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C1392C"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BB35F6" w14:textId="77777777" w:rsidR="001456BA" w:rsidRPr="00C37D2B" w:rsidRDefault="001456BA"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11E433"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F6C5D75"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B4A1EC1" w14:textId="77777777" w:rsidR="001456BA" w:rsidRPr="00C37D2B" w:rsidRDefault="001456BA"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58AB65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30F5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17DC1C5" w14:textId="77777777" w:rsidTr="0098354D">
        <w:tc>
          <w:tcPr>
            <w:tcW w:w="2160" w:type="dxa"/>
            <w:tcBorders>
              <w:top w:val="single" w:sz="4" w:space="0" w:color="auto"/>
              <w:left w:val="single" w:sz="4" w:space="0" w:color="auto"/>
              <w:bottom w:val="single" w:sz="4" w:space="0" w:color="auto"/>
              <w:right w:val="single" w:sz="4" w:space="0" w:color="auto"/>
            </w:tcBorders>
          </w:tcPr>
          <w:p w14:paraId="5CC4C38D" w14:textId="77777777" w:rsidR="001456BA" w:rsidRPr="00C37D2B" w:rsidRDefault="001456BA" w:rsidP="00781206">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38ECD3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62A9E5"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1C688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8E378BD" w14:textId="77777777" w:rsidR="001456BA" w:rsidRPr="00C37D2B" w:rsidRDefault="001456BA" w:rsidP="00781206">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199B8EC7"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FC130E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0DCF174" w14:textId="77777777" w:rsidTr="0098354D">
        <w:tc>
          <w:tcPr>
            <w:tcW w:w="2160" w:type="dxa"/>
            <w:tcBorders>
              <w:top w:val="single" w:sz="4" w:space="0" w:color="auto"/>
              <w:left w:val="single" w:sz="4" w:space="0" w:color="auto"/>
              <w:bottom w:val="single" w:sz="4" w:space="0" w:color="auto"/>
              <w:right w:val="single" w:sz="4" w:space="0" w:color="auto"/>
            </w:tcBorders>
          </w:tcPr>
          <w:p w14:paraId="407F70B8" w14:textId="77777777" w:rsidR="001456BA" w:rsidRPr="00C37D2B" w:rsidRDefault="001456BA" w:rsidP="00781206">
            <w:pPr>
              <w:pStyle w:val="TAL"/>
              <w:keepNext w:val="0"/>
              <w:keepLines w:val="0"/>
              <w:widowControl w:val="0"/>
              <w:rPr>
                <w:lang w:eastAsia="ja-JP"/>
              </w:rPr>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741407A0"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57B96"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30A14"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A7659EA" w14:textId="77777777" w:rsidR="001456BA" w:rsidRPr="00C37D2B" w:rsidRDefault="001456BA" w:rsidP="00781206">
            <w:pPr>
              <w:pStyle w:val="TAL"/>
              <w:keepNext w:val="0"/>
              <w:keepLines w:val="0"/>
              <w:widowControl w:val="0"/>
              <w:rPr>
                <w:lang w:eastAsia="ja-JP"/>
              </w:rPr>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796425C5"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209E683"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4173533E" w14:textId="77777777" w:rsidTr="0098354D">
        <w:tc>
          <w:tcPr>
            <w:tcW w:w="2160" w:type="dxa"/>
            <w:tcBorders>
              <w:top w:val="single" w:sz="4" w:space="0" w:color="auto"/>
              <w:left w:val="single" w:sz="4" w:space="0" w:color="auto"/>
              <w:bottom w:val="single" w:sz="4" w:space="0" w:color="auto"/>
              <w:right w:val="single" w:sz="4" w:space="0" w:color="auto"/>
            </w:tcBorders>
          </w:tcPr>
          <w:p w14:paraId="5727BC04" w14:textId="77777777" w:rsidR="001456BA" w:rsidRPr="00C37D2B" w:rsidRDefault="001456BA" w:rsidP="00781206">
            <w:pPr>
              <w:pStyle w:val="TAL"/>
              <w:keepNext w:val="0"/>
              <w:keepLines w:val="0"/>
              <w:widowControl w:val="0"/>
              <w:rPr>
                <w:lang w:eastAsia="ja-JP"/>
              </w:rPr>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2A64CD3B"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2219DC"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70D6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3DAD5DA" w14:textId="77777777" w:rsidR="001456BA" w:rsidRPr="00C37D2B" w:rsidRDefault="001456BA" w:rsidP="00781206">
            <w:pPr>
              <w:pStyle w:val="TAL"/>
              <w:keepNext w:val="0"/>
              <w:keepLines w:val="0"/>
              <w:widowControl w:val="0"/>
              <w:rPr>
                <w:lang w:eastAsia="ja-JP"/>
              </w:rPr>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2D4B026F"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1A92814"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66C14A7" w14:textId="77777777" w:rsidTr="0098354D">
        <w:tc>
          <w:tcPr>
            <w:tcW w:w="2160" w:type="dxa"/>
            <w:tcBorders>
              <w:top w:val="single" w:sz="4" w:space="0" w:color="auto"/>
              <w:left w:val="single" w:sz="4" w:space="0" w:color="auto"/>
              <w:bottom w:val="single" w:sz="4" w:space="0" w:color="auto"/>
              <w:right w:val="single" w:sz="4" w:space="0" w:color="auto"/>
            </w:tcBorders>
          </w:tcPr>
          <w:p w14:paraId="004D5269" w14:textId="77777777" w:rsidR="001456BA" w:rsidRPr="00C37D2B" w:rsidRDefault="001456BA" w:rsidP="00781206">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15F344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39E"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3CDDD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C183C7B" w14:textId="77777777" w:rsidR="001456BA" w:rsidRPr="00C37D2B" w:rsidRDefault="001456BA" w:rsidP="00781206">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8D50252"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EC6A9C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875C527" w14:textId="77777777" w:rsidTr="0098354D">
        <w:tc>
          <w:tcPr>
            <w:tcW w:w="2160" w:type="dxa"/>
            <w:tcBorders>
              <w:top w:val="single" w:sz="4" w:space="0" w:color="auto"/>
              <w:left w:val="single" w:sz="4" w:space="0" w:color="auto"/>
              <w:bottom w:val="single" w:sz="4" w:space="0" w:color="auto"/>
              <w:right w:val="single" w:sz="4" w:space="0" w:color="auto"/>
            </w:tcBorders>
          </w:tcPr>
          <w:p w14:paraId="0B613119" w14:textId="77777777" w:rsidR="001456BA" w:rsidRPr="00C37D2B" w:rsidRDefault="001456BA" w:rsidP="00781206">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AA54B2C"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1AE94"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D32434"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5B20C0D2" w14:textId="77777777" w:rsidR="001456BA" w:rsidRPr="00C37D2B" w:rsidRDefault="001456BA" w:rsidP="00781206">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29221A4"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2152E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FAB8B75" w14:textId="77777777" w:rsidTr="0098354D">
        <w:tc>
          <w:tcPr>
            <w:tcW w:w="2160" w:type="dxa"/>
            <w:tcBorders>
              <w:top w:val="single" w:sz="4" w:space="0" w:color="auto"/>
              <w:left w:val="single" w:sz="4" w:space="0" w:color="auto"/>
              <w:bottom w:val="single" w:sz="4" w:space="0" w:color="auto"/>
              <w:right w:val="single" w:sz="4" w:space="0" w:color="auto"/>
            </w:tcBorders>
          </w:tcPr>
          <w:p w14:paraId="79193837" w14:textId="77777777" w:rsidR="001456BA" w:rsidRPr="00C37D2B" w:rsidRDefault="001456BA" w:rsidP="00781206">
            <w:pPr>
              <w:pStyle w:val="TAL"/>
              <w:keepNext w:val="0"/>
              <w:keepLines w:val="0"/>
              <w:widowControl w:val="0"/>
              <w:rPr>
                <w:lang w:eastAsia="ja-JP"/>
              </w:rPr>
            </w:pPr>
            <w:r>
              <w:rPr>
                <w:lang w:eastAsia="ja-JP"/>
              </w:rPr>
              <w:t>Available</w:t>
            </w:r>
            <w:r w:rsidRPr="00C37D2B">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78E8805"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5135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C3BD2E" w14:textId="77777777" w:rsidR="001456BA" w:rsidRPr="00C37D2B" w:rsidRDefault="001456BA" w:rsidP="00781206">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B3D7FFA" w14:textId="77777777" w:rsidR="001456BA" w:rsidRPr="00C37D2B" w:rsidRDefault="001456BA" w:rsidP="00781206">
            <w:pPr>
              <w:pStyle w:val="TAL"/>
              <w:keepNext w:val="0"/>
              <w:keepLines w:val="0"/>
              <w:widowControl w:val="0"/>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373BC" w14:textId="77777777" w:rsidR="001456BA" w:rsidRPr="00C37D2B" w:rsidRDefault="001456BA" w:rsidP="00781206">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BCBF0"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7C27F28" w14:textId="77777777" w:rsidTr="0098354D">
        <w:tc>
          <w:tcPr>
            <w:tcW w:w="2160" w:type="dxa"/>
            <w:tcBorders>
              <w:top w:val="single" w:sz="4" w:space="0" w:color="auto"/>
              <w:left w:val="single" w:sz="4" w:space="0" w:color="auto"/>
              <w:bottom w:val="single" w:sz="4" w:space="0" w:color="auto"/>
              <w:right w:val="single" w:sz="4" w:space="0" w:color="auto"/>
            </w:tcBorders>
          </w:tcPr>
          <w:p w14:paraId="3311D61B" w14:textId="77777777" w:rsidR="001456BA" w:rsidRPr="00C37D2B" w:rsidRDefault="001456BA" w:rsidP="00781206">
            <w:pPr>
              <w:pStyle w:val="TAL"/>
              <w:keepNext w:val="0"/>
              <w:keepLines w:val="0"/>
              <w:widowControl w:val="0"/>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E4F920A"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A2675E"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463E8" w14:textId="77777777" w:rsidR="001456BA" w:rsidRPr="00C37D2B" w:rsidRDefault="001456BA" w:rsidP="00781206">
            <w:pPr>
              <w:pStyle w:val="TAL"/>
              <w:keepNext w:val="0"/>
              <w:keepLines w:val="0"/>
              <w:widowControl w:val="0"/>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38597E31" w14:textId="77777777" w:rsidR="001456BA" w:rsidRPr="00C37D2B" w:rsidRDefault="001456BA" w:rsidP="00781206">
            <w:pPr>
              <w:pStyle w:val="TAL"/>
              <w:keepNext w:val="0"/>
              <w:keepLines w:val="0"/>
              <w:widowControl w:val="0"/>
              <w:rPr>
                <w:szCs w:val="18"/>
                <w:lang w:eastAsia="ja-JP"/>
              </w:rPr>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5C4AFF8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8F2AC"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CAFA7B7" w14:textId="77777777" w:rsidTr="0098354D">
        <w:tc>
          <w:tcPr>
            <w:tcW w:w="2160" w:type="dxa"/>
            <w:tcBorders>
              <w:top w:val="single" w:sz="4" w:space="0" w:color="auto"/>
              <w:left w:val="single" w:sz="4" w:space="0" w:color="auto"/>
              <w:bottom w:val="single" w:sz="4" w:space="0" w:color="auto"/>
              <w:right w:val="single" w:sz="4" w:space="0" w:color="auto"/>
            </w:tcBorders>
          </w:tcPr>
          <w:p w14:paraId="5B951718" w14:textId="77777777" w:rsidR="001456BA" w:rsidRPr="00C37D2B" w:rsidRDefault="001456BA" w:rsidP="00781206">
            <w:pPr>
              <w:pStyle w:val="TAL"/>
              <w:keepNext w:val="0"/>
              <w:keepLines w:val="0"/>
              <w:widowControl w:val="0"/>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01A3CD56" w14:textId="77777777" w:rsidR="001456BA" w:rsidRPr="00C37D2B" w:rsidRDefault="001456BA" w:rsidP="00781206">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9190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11477A" w14:textId="77777777" w:rsidR="001456BA" w:rsidRPr="00C37D2B" w:rsidRDefault="001456BA" w:rsidP="00781206">
            <w:pPr>
              <w:pStyle w:val="TAL"/>
              <w:keepNext w:val="0"/>
              <w:keepLines w:val="0"/>
              <w:widowControl w:val="0"/>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6DF01247"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FA3198" w14:textId="77777777" w:rsidR="001456BA" w:rsidRPr="00C37D2B" w:rsidRDefault="001456BA" w:rsidP="00781206">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D5B2C" w14:textId="77777777" w:rsidR="001456BA" w:rsidRPr="00C37D2B" w:rsidRDefault="001456BA" w:rsidP="00781206">
            <w:pPr>
              <w:pStyle w:val="TAC"/>
              <w:keepNext w:val="0"/>
              <w:keepLines w:val="0"/>
              <w:widowControl w:val="0"/>
              <w:rPr>
                <w:lang w:eastAsia="ja-JP"/>
              </w:rPr>
            </w:pPr>
            <w:r w:rsidRPr="00D06D3C">
              <w:rPr>
                <w:lang w:eastAsia="ja-JP"/>
              </w:rPr>
              <w:t>ignore</w:t>
            </w:r>
          </w:p>
        </w:tc>
      </w:tr>
      <w:tr w:rsidR="001456BA" w:rsidRPr="00C37D2B" w14:paraId="4C3375EF" w14:textId="77777777" w:rsidTr="0098354D">
        <w:tc>
          <w:tcPr>
            <w:tcW w:w="2160" w:type="dxa"/>
            <w:tcBorders>
              <w:top w:val="single" w:sz="4" w:space="0" w:color="auto"/>
              <w:left w:val="single" w:sz="4" w:space="0" w:color="auto"/>
              <w:bottom w:val="single" w:sz="4" w:space="0" w:color="auto"/>
              <w:right w:val="single" w:sz="4" w:space="0" w:color="auto"/>
            </w:tcBorders>
          </w:tcPr>
          <w:p w14:paraId="19C1CD5B" w14:textId="77777777" w:rsidR="001456BA" w:rsidRPr="00D06D3C" w:rsidRDefault="001456BA" w:rsidP="00781206">
            <w:pPr>
              <w:pStyle w:val="TAL"/>
              <w:keepNext w:val="0"/>
              <w:keepLines w:val="0"/>
              <w:widowControl w:val="0"/>
              <w:rPr>
                <w:lang w:eastAsia="ja-JP"/>
              </w:rPr>
            </w:pPr>
            <w:r>
              <w:rPr>
                <w:lang w:eastAsia="ja-JP"/>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3AEFE68A" w14:textId="77777777" w:rsidR="001456BA" w:rsidRPr="00D06D3C"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C04BE"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FEA0DF" w14:textId="77777777" w:rsidR="001456BA" w:rsidRPr="002730AF" w:rsidRDefault="001456BA" w:rsidP="00781206">
            <w:pPr>
              <w:pStyle w:val="TAL"/>
              <w:keepNext w:val="0"/>
              <w:keepLines w:val="0"/>
              <w:widowControl w:val="0"/>
              <w:rPr>
                <w:b/>
                <w:bCs/>
              </w:rPr>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456E7F86"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1F22E7" w14:textId="77777777" w:rsidR="001456BA" w:rsidRPr="00D06D3C"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8ACEFC" w14:textId="77777777" w:rsidR="001456BA" w:rsidRPr="00D06D3C" w:rsidRDefault="001456BA" w:rsidP="00781206">
            <w:pPr>
              <w:pStyle w:val="TAC"/>
              <w:keepNext w:val="0"/>
              <w:keepLines w:val="0"/>
              <w:widowControl w:val="0"/>
              <w:rPr>
                <w:lang w:eastAsia="ja-JP"/>
              </w:rPr>
            </w:pPr>
            <w:r>
              <w:rPr>
                <w:lang w:eastAsia="ja-JP"/>
              </w:rPr>
              <w:t>ignore</w:t>
            </w:r>
          </w:p>
        </w:tc>
      </w:tr>
      <w:tr w:rsidR="001456BA" w:rsidRPr="00C37D2B" w14:paraId="62E9A5B8" w14:textId="77777777" w:rsidTr="0098354D">
        <w:tc>
          <w:tcPr>
            <w:tcW w:w="2160" w:type="dxa"/>
            <w:tcBorders>
              <w:top w:val="single" w:sz="4" w:space="0" w:color="auto"/>
              <w:left w:val="single" w:sz="4" w:space="0" w:color="auto"/>
              <w:bottom w:val="single" w:sz="4" w:space="0" w:color="auto"/>
              <w:right w:val="single" w:sz="4" w:space="0" w:color="auto"/>
            </w:tcBorders>
          </w:tcPr>
          <w:p w14:paraId="6D402A3D" w14:textId="77777777" w:rsidR="001456BA" w:rsidRDefault="001456BA" w:rsidP="00781206">
            <w:pPr>
              <w:pStyle w:val="TAL"/>
              <w:keepNext w:val="0"/>
              <w:keepLines w:val="0"/>
              <w:widowControl w:val="0"/>
              <w:rPr>
                <w:lang w:eastAsia="ja-JP"/>
              </w:rPr>
            </w:pPr>
            <w:r w:rsidRPr="00710121">
              <w:rPr>
                <w:rFonts w:hint="eastAsia"/>
                <w:b/>
                <w:bCs/>
                <w:lang w:eastAsia="ja-JP"/>
              </w:rPr>
              <w:t xml:space="preserve">Conditional PSCell </w:t>
            </w:r>
            <w:r>
              <w:rPr>
                <w:b/>
                <w:bCs/>
                <w:lang w:eastAsia="ja-JP"/>
              </w:rPr>
              <w:t>Addition</w:t>
            </w:r>
            <w:r w:rsidRPr="00710121">
              <w:rPr>
                <w:rFonts w:hint="eastAsia"/>
                <w:b/>
                <w:bCs/>
                <w:lang w:eastAsia="ja-JP"/>
              </w:rPr>
              <w:t xml:space="preserve"> </w:t>
            </w:r>
            <w:r>
              <w:rPr>
                <w:b/>
                <w:bCs/>
                <w:lang w:eastAsia="ja-JP"/>
              </w:rPr>
              <w:t>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51A14CE3" w14:textId="77777777" w:rsidR="001456BA" w:rsidRDefault="001456BA" w:rsidP="00781206">
            <w:pPr>
              <w:pStyle w:val="TAL"/>
              <w:keepNext w:val="0"/>
              <w:keepLines w:val="0"/>
              <w:widowControl w:val="0"/>
              <w:rPr>
                <w:lang w:eastAsia="ja-JP"/>
              </w:rPr>
            </w:pPr>
            <w:r w:rsidRPr="00AE6D7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0F7B81"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01D1F0"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DFC85E" w14:textId="79FBEDE5" w:rsidR="001456BA" w:rsidRPr="00C37D2B" w:rsidRDefault="001456BA" w:rsidP="00781206">
            <w:pPr>
              <w:pStyle w:val="TAL"/>
              <w:keepNext w:val="0"/>
              <w:keepLines w:val="0"/>
              <w:widowControl w:val="0"/>
              <w:rPr>
                <w:szCs w:val="18"/>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1D16925F" w14:textId="77777777" w:rsidR="001456BA" w:rsidRDefault="001456BA" w:rsidP="00781206">
            <w:pPr>
              <w:pStyle w:val="TAC"/>
              <w:keepNext w:val="0"/>
              <w:keepLines w:val="0"/>
              <w:widowControl w:val="0"/>
              <w:rPr>
                <w:lang w:eastAsia="ja-JP"/>
              </w:rPr>
            </w:pPr>
            <w:r w:rsidRPr="00AE6D7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FA0049" w14:textId="77777777" w:rsidR="001456BA" w:rsidRDefault="001456BA" w:rsidP="00781206">
            <w:pPr>
              <w:pStyle w:val="TAC"/>
              <w:keepNext w:val="0"/>
              <w:keepLines w:val="0"/>
              <w:widowControl w:val="0"/>
              <w:rPr>
                <w:lang w:eastAsia="ja-JP"/>
              </w:rPr>
            </w:pPr>
            <w:r w:rsidRPr="00AE6D7F">
              <w:rPr>
                <w:rFonts w:hint="eastAsia"/>
                <w:lang w:eastAsia="ja-JP"/>
              </w:rPr>
              <w:t>reject</w:t>
            </w:r>
          </w:p>
        </w:tc>
      </w:tr>
      <w:tr w:rsidR="001456BA" w:rsidRPr="00C37D2B" w14:paraId="5A59B525" w14:textId="77777777" w:rsidTr="0098354D">
        <w:tc>
          <w:tcPr>
            <w:tcW w:w="2160" w:type="dxa"/>
            <w:tcBorders>
              <w:top w:val="single" w:sz="4" w:space="0" w:color="auto"/>
              <w:left w:val="single" w:sz="4" w:space="0" w:color="auto"/>
              <w:bottom w:val="single" w:sz="4" w:space="0" w:color="auto"/>
              <w:right w:val="single" w:sz="4" w:space="0" w:color="auto"/>
            </w:tcBorders>
          </w:tcPr>
          <w:p w14:paraId="38875C56" w14:textId="50E27136" w:rsidR="001456BA" w:rsidRDefault="001456BA" w:rsidP="00781206">
            <w:pPr>
              <w:pStyle w:val="TAL"/>
              <w:keepNext w:val="0"/>
              <w:keepLines w:val="0"/>
              <w:widowControl w:val="0"/>
              <w:ind w:left="142"/>
              <w:rPr>
                <w:lang w:eastAsia="ja-JP"/>
              </w:rPr>
            </w:pPr>
            <w:r w:rsidRPr="00B60770">
              <w:rPr>
                <w:rFonts w:hint="eastAsia"/>
                <w:b/>
                <w:bCs/>
                <w:lang w:eastAsia="zh-CN"/>
              </w:rPr>
              <w:t>&gt;</w:t>
            </w:r>
            <w:r w:rsidRPr="00B60770">
              <w:rPr>
                <w:b/>
                <w:bCs/>
                <w:lang w:eastAsia="zh-CN"/>
              </w:rPr>
              <w:t xml:space="preserve">Candidate </w:t>
            </w:r>
            <w:r w:rsidRPr="00B60770">
              <w:rPr>
                <w:rFonts w:hint="eastAsia"/>
                <w:b/>
                <w:bCs/>
                <w:lang w:eastAsia="zh-CN"/>
              </w:rPr>
              <w:t>PSCell</w:t>
            </w:r>
            <w:r w:rsidRPr="00B60770">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BEE1693" w14:textId="77777777" w:rsidR="001456BA"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E4DC3F" w14:textId="77777777" w:rsidR="001456BA" w:rsidRPr="00C37D2B" w:rsidRDefault="001456BA" w:rsidP="00781206">
            <w:pPr>
              <w:pStyle w:val="TAL"/>
              <w:keepNext w:val="0"/>
              <w:keepLines w:val="0"/>
              <w:widowControl w:val="0"/>
              <w:rPr>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E2245E"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9A0EED"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B7FB4" w14:textId="77777777" w:rsidR="001456BA" w:rsidRDefault="001456BA" w:rsidP="00781206">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EDB8F" w14:textId="77777777" w:rsidR="001456BA" w:rsidRDefault="001456BA" w:rsidP="00781206">
            <w:pPr>
              <w:pStyle w:val="TAC"/>
              <w:keepNext w:val="0"/>
              <w:keepLines w:val="0"/>
              <w:widowControl w:val="0"/>
              <w:rPr>
                <w:lang w:eastAsia="ja-JP"/>
              </w:rPr>
            </w:pPr>
          </w:p>
        </w:tc>
      </w:tr>
      <w:tr w:rsidR="001456BA" w:rsidRPr="00C37D2B" w14:paraId="14474C86" w14:textId="77777777" w:rsidTr="0098354D">
        <w:tc>
          <w:tcPr>
            <w:tcW w:w="2160" w:type="dxa"/>
            <w:tcBorders>
              <w:top w:val="single" w:sz="4" w:space="0" w:color="auto"/>
              <w:left w:val="single" w:sz="4" w:space="0" w:color="auto"/>
              <w:bottom w:val="single" w:sz="4" w:space="0" w:color="auto"/>
              <w:right w:val="single" w:sz="4" w:space="0" w:color="auto"/>
            </w:tcBorders>
          </w:tcPr>
          <w:p w14:paraId="3E872F1F" w14:textId="1A1E0ABF" w:rsidR="001456BA" w:rsidRPr="00493448" w:rsidRDefault="001456BA" w:rsidP="00781206">
            <w:pPr>
              <w:pStyle w:val="TAL"/>
              <w:keepNext w:val="0"/>
              <w:keepLines w:val="0"/>
              <w:widowControl w:val="0"/>
              <w:ind w:left="283"/>
              <w:rPr>
                <w:lang w:eastAsia="ja-JP"/>
              </w:rPr>
            </w:pPr>
            <w:r w:rsidRPr="002730AF">
              <w:rPr>
                <w:rFonts w:cs="Arial" w:hint="eastAsia"/>
                <w:lang w:eastAsia="ja-JP"/>
              </w:rPr>
              <w:t>&gt;</w:t>
            </w:r>
            <w:r w:rsidRPr="002730AF">
              <w:rPr>
                <w:rFonts w:cs="Arial"/>
                <w:lang w:eastAsia="ja-JP"/>
              </w:rPr>
              <w:t xml:space="preserve">&gt;Candidate </w:t>
            </w:r>
            <w:r w:rsidRPr="002730AF">
              <w:rPr>
                <w:rFonts w:cs="Arial" w:hint="eastAsia"/>
                <w:lang w:eastAsia="ja-JP"/>
              </w:rPr>
              <w:t>PSCell</w:t>
            </w:r>
            <w:r w:rsidRPr="002730AF">
              <w:rPr>
                <w:rFonts w:cs="Arial"/>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279A91" w14:textId="77777777" w:rsidR="001456BA"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619282" w14:textId="77777777" w:rsidR="001456BA" w:rsidRPr="00C37D2B" w:rsidRDefault="001456BA" w:rsidP="00781206">
            <w:pPr>
              <w:pStyle w:val="TAL"/>
              <w:keepNext w:val="0"/>
              <w:keepLines w:val="0"/>
              <w:widowControl w:val="0"/>
              <w:rPr>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73E32F0"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4CD06"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A2820" w14:textId="77777777" w:rsidR="001456BA" w:rsidRDefault="001456BA" w:rsidP="00781206">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2139E" w14:textId="77777777" w:rsidR="001456BA" w:rsidRDefault="001456BA" w:rsidP="00781206">
            <w:pPr>
              <w:pStyle w:val="TAC"/>
              <w:keepNext w:val="0"/>
              <w:keepLines w:val="0"/>
              <w:widowControl w:val="0"/>
              <w:rPr>
                <w:lang w:eastAsia="ja-JP"/>
              </w:rPr>
            </w:pPr>
          </w:p>
        </w:tc>
      </w:tr>
      <w:tr w:rsidR="001456BA" w:rsidRPr="00C37D2B" w14:paraId="7C15CA0B" w14:textId="77777777" w:rsidTr="0098354D">
        <w:tc>
          <w:tcPr>
            <w:tcW w:w="2160" w:type="dxa"/>
            <w:tcBorders>
              <w:top w:val="single" w:sz="4" w:space="0" w:color="auto"/>
              <w:left w:val="single" w:sz="4" w:space="0" w:color="auto"/>
              <w:bottom w:val="single" w:sz="4" w:space="0" w:color="auto"/>
              <w:right w:val="single" w:sz="4" w:space="0" w:color="auto"/>
            </w:tcBorders>
          </w:tcPr>
          <w:p w14:paraId="0E4F6608" w14:textId="77777777" w:rsidR="001456BA" w:rsidRDefault="001456BA" w:rsidP="00781206">
            <w:pPr>
              <w:pStyle w:val="TAL"/>
              <w:keepNext w:val="0"/>
              <w:keepLines w:val="0"/>
              <w:widowControl w:val="0"/>
              <w:ind w:left="425"/>
              <w:rPr>
                <w:lang w:eastAsia="ja-JP"/>
              </w:rPr>
            </w:pPr>
            <w:r w:rsidRPr="00B60770">
              <w:rPr>
                <w:rFonts w:cs="Arial"/>
                <w:iCs/>
                <w:lang w:eastAsia="ja-JP"/>
              </w:rPr>
              <w:t>&gt;&gt;&gt;</w:t>
            </w:r>
            <w:r w:rsidRPr="00B60770">
              <w:rPr>
                <w:rFonts w:cs="Arial" w:hint="eastAsia"/>
                <w:iCs/>
                <w:lang w:eastAsia="ja-JP"/>
              </w:rPr>
              <w:t>PSCell</w:t>
            </w:r>
            <w:r w:rsidRPr="00B60770">
              <w:rPr>
                <w:rFonts w:cs="Arial"/>
                <w:i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70A00F9" w14:textId="77777777" w:rsidR="001456BA" w:rsidRDefault="001456BA" w:rsidP="00781206">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40F8B"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54573" w14:textId="77777777" w:rsidR="001456BA" w:rsidRDefault="001456BA" w:rsidP="00781206">
            <w:pPr>
              <w:pStyle w:val="TAL"/>
              <w:keepNext w:val="0"/>
              <w:keepLines w:val="0"/>
              <w:widowControl w:val="0"/>
            </w:pPr>
            <w:r>
              <w:t>NR CGI</w:t>
            </w:r>
          </w:p>
          <w:p w14:paraId="3F2633A7" w14:textId="77777777" w:rsidR="001456BA" w:rsidRPr="009E5422" w:rsidRDefault="001456BA" w:rsidP="00781206">
            <w:pPr>
              <w:pStyle w:val="TAL"/>
              <w:keepNext w:val="0"/>
              <w:keepLines w:val="0"/>
              <w:widowControl w:val="0"/>
            </w:pPr>
            <w:r>
              <w:rPr>
                <w:rFonts w:hint="eastAsia"/>
              </w:rPr>
              <w:t>9.2.</w:t>
            </w:r>
            <w:r>
              <w:t>111</w:t>
            </w:r>
          </w:p>
        </w:tc>
        <w:tc>
          <w:tcPr>
            <w:tcW w:w="1728" w:type="dxa"/>
            <w:tcBorders>
              <w:top w:val="single" w:sz="4" w:space="0" w:color="auto"/>
              <w:left w:val="single" w:sz="4" w:space="0" w:color="auto"/>
              <w:bottom w:val="single" w:sz="4" w:space="0" w:color="auto"/>
              <w:right w:val="single" w:sz="4" w:space="0" w:color="auto"/>
            </w:tcBorders>
          </w:tcPr>
          <w:p w14:paraId="37987692"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097DE7" w14:textId="77777777" w:rsidR="001456BA" w:rsidRDefault="001456BA" w:rsidP="00781206">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EFF7" w14:textId="77777777" w:rsidR="001456BA" w:rsidRDefault="001456BA" w:rsidP="00781206">
            <w:pPr>
              <w:pStyle w:val="TAC"/>
              <w:keepNext w:val="0"/>
              <w:keepLines w:val="0"/>
              <w:widowControl w:val="0"/>
              <w:rPr>
                <w:lang w:eastAsia="ja-JP"/>
              </w:rPr>
            </w:pPr>
          </w:p>
        </w:tc>
      </w:tr>
    </w:tbl>
    <w:p w14:paraId="6AF4F6BD"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D81F101" w14:textId="77777777" w:rsidTr="0061552E">
        <w:trPr>
          <w:tblHeader/>
        </w:trPr>
        <w:tc>
          <w:tcPr>
            <w:tcW w:w="3686" w:type="dxa"/>
          </w:tcPr>
          <w:p w14:paraId="52AA9C7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lastRenderedPageBreak/>
              <w:t>Range bound</w:t>
            </w:r>
          </w:p>
        </w:tc>
        <w:tc>
          <w:tcPr>
            <w:tcW w:w="5670" w:type="dxa"/>
          </w:tcPr>
          <w:p w14:paraId="764203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09009234" w14:textId="77777777" w:rsidTr="00546836">
        <w:tc>
          <w:tcPr>
            <w:tcW w:w="3686" w:type="dxa"/>
          </w:tcPr>
          <w:p w14:paraId="5D078AC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0564D9B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299B8137" w14:textId="77777777" w:rsidTr="00546836">
        <w:tc>
          <w:tcPr>
            <w:tcW w:w="3686" w:type="dxa"/>
          </w:tcPr>
          <w:p w14:paraId="75F59720"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69B39657" w14:textId="77777777" w:rsidR="005D2ECC" w:rsidRPr="00C37D2B" w:rsidRDefault="005D2ECC" w:rsidP="00781206">
            <w:pPr>
              <w:pStyle w:val="TAL"/>
              <w:keepNext w:val="0"/>
              <w:keepLines w:val="0"/>
              <w:widowControl w:val="0"/>
              <w:rPr>
                <w:rFonts w:cs="Arial"/>
                <w:lang w:eastAsia="ja-JP"/>
              </w:rPr>
            </w:pPr>
            <w:r>
              <w:rPr>
                <w:rFonts w:cs="Arial"/>
                <w:lang w:eastAsia="ja-JP"/>
              </w:rPr>
              <w:t>Maximum no. of PSCells for CPAC. Value is 8.</w:t>
            </w:r>
          </w:p>
        </w:tc>
      </w:tr>
    </w:tbl>
    <w:p w14:paraId="4DB8ED40" w14:textId="77777777" w:rsidR="00DA5A1F" w:rsidRPr="00C37D2B" w:rsidRDefault="00DA5A1F" w:rsidP="00781206">
      <w:pPr>
        <w:widowControl w:val="0"/>
      </w:pPr>
    </w:p>
    <w:tbl>
      <w:tblPr>
        <w:tblpPr w:leftFromText="180" w:rightFromText="180" w:vertAnchor="text" w:horzAnchor="margin" w:tblpX="-5" w:tblpY="-51"/>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52E" w:rsidRPr="00C37D2B" w14:paraId="31C892B6" w14:textId="77777777" w:rsidTr="0061552E">
        <w:tc>
          <w:tcPr>
            <w:tcW w:w="3686" w:type="dxa"/>
          </w:tcPr>
          <w:p w14:paraId="34BA6C4E" w14:textId="77777777" w:rsidR="0061552E" w:rsidRPr="00C37D2B" w:rsidRDefault="0061552E" w:rsidP="0061552E">
            <w:pPr>
              <w:pStyle w:val="TAH"/>
              <w:keepNext w:val="0"/>
              <w:keepLines w:val="0"/>
              <w:widowControl w:val="0"/>
              <w:rPr>
                <w:rFonts w:cs="Arial"/>
                <w:lang w:eastAsia="ja-JP"/>
              </w:rPr>
            </w:pPr>
            <w:r w:rsidRPr="00C37D2B">
              <w:rPr>
                <w:rFonts w:cs="Arial"/>
                <w:lang w:eastAsia="ja-JP"/>
              </w:rPr>
              <w:t>Condition</w:t>
            </w:r>
          </w:p>
        </w:tc>
        <w:tc>
          <w:tcPr>
            <w:tcW w:w="5670" w:type="dxa"/>
          </w:tcPr>
          <w:p w14:paraId="6ED9BA2F" w14:textId="77777777" w:rsidR="0061552E" w:rsidRPr="00C37D2B" w:rsidRDefault="0061552E" w:rsidP="0061552E">
            <w:pPr>
              <w:pStyle w:val="TAH"/>
              <w:keepNext w:val="0"/>
              <w:keepLines w:val="0"/>
              <w:widowControl w:val="0"/>
              <w:rPr>
                <w:rFonts w:cs="Arial"/>
                <w:lang w:eastAsia="ja-JP"/>
              </w:rPr>
            </w:pPr>
            <w:r w:rsidRPr="00C37D2B">
              <w:rPr>
                <w:rFonts w:cs="Arial"/>
                <w:lang w:eastAsia="ja-JP"/>
              </w:rPr>
              <w:t>Explanation</w:t>
            </w:r>
          </w:p>
        </w:tc>
      </w:tr>
      <w:tr w:rsidR="0061552E" w:rsidRPr="00C37D2B" w14:paraId="0B016D55" w14:textId="77777777" w:rsidTr="0061552E">
        <w:tc>
          <w:tcPr>
            <w:tcW w:w="3686" w:type="dxa"/>
          </w:tcPr>
          <w:p w14:paraId="76B130D9" w14:textId="77777777" w:rsidR="0061552E" w:rsidRPr="00C37D2B" w:rsidRDefault="0061552E" w:rsidP="0061552E">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06ABE1C8" w14:textId="77777777" w:rsidR="0061552E" w:rsidRPr="00C37D2B" w:rsidRDefault="0061552E" w:rsidP="0061552E">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1552E" w:rsidRPr="00C37D2B" w14:paraId="1F0E649F" w14:textId="77777777" w:rsidTr="0061552E">
        <w:tc>
          <w:tcPr>
            <w:tcW w:w="3686" w:type="dxa"/>
          </w:tcPr>
          <w:p w14:paraId="50CC07C8" w14:textId="77777777" w:rsidR="0061552E" w:rsidRPr="00C37D2B" w:rsidRDefault="0061552E" w:rsidP="0061552E">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3E535C72" w14:textId="77777777" w:rsidR="0061552E" w:rsidRPr="00C37D2B" w:rsidRDefault="0061552E" w:rsidP="0061552E">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1552E" w:rsidRPr="00C37D2B" w14:paraId="0795F538" w14:textId="77777777" w:rsidTr="0061552E">
        <w:tc>
          <w:tcPr>
            <w:tcW w:w="3686" w:type="dxa"/>
          </w:tcPr>
          <w:p w14:paraId="0636EE20" w14:textId="77777777" w:rsidR="0061552E" w:rsidRPr="00C37D2B" w:rsidRDefault="0061552E" w:rsidP="0061552E">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0459E43F" w14:textId="77777777" w:rsidR="0061552E" w:rsidRPr="00C37D2B" w:rsidRDefault="0061552E" w:rsidP="0061552E">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007F0BD" w14:textId="77777777" w:rsidR="00DA5A1F" w:rsidRPr="00C37D2B" w:rsidRDefault="00DA5A1F" w:rsidP="00781206">
      <w:pPr>
        <w:widowControl w:val="0"/>
      </w:pPr>
    </w:p>
    <w:p w14:paraId="7BAB6DF4" w14:textId="77777777" w:rsidR="00DA5A1F" w:rsidRPr="00C37D2B" w:rsidRDefault="00A61438" w:rsidP="00781206">
      <w:pPr>
        <w:pStyle w:val="Heading4"/>
        <w:keepNext w:val="0"/>
        <w:keepLines w:val="0"/>
        <w:widowControl w:val="0"/>
      </w:pPr>
      <w:bookmarkStart w:id="7568" w:name="_Toc20954439"/>
      <w:bookmarkStart w:id="7569" w:name="_Toc29902443"/>
      <w:bookmarkStart w:id="7570" w:name="_Toc29906447"/>
      <w:bookmarkStart w:id="7571" w:name="_Toc36550437"/>
      <w:bookmarkStart w:id="7572" w:name="_Toc45104192"/>
      <w:bookmarkStart w:id="7573" w:name="_Toc45227688"/>
      <w:bookmarkStart w:id="7574" w:name="_Toc45891502"/>
      <w:bookmarkStart w:id="7575" w:name="_Toc51764144"/>
      <w:bookmarkStart w:id="7576" w:name="_Toc56528145"/>
      <w:bookmarkStart w:id="7577" w:name="_Toc64382112"/>
      <w:bookmarkStart w:id="7578" w:name="_Toc66283687"/>
      <w:bookmarkStart w:id="7579" w:name="_Toc67911063"/>
      <w:bookmarkStart w:id="7580" w:name="_Toc73979841"/>
      <w:bookmarkStart w:id="7581" w:name="_Toc88650565"/>
      <w:bookmarkStart w:id="7582" w:name="_Toc97885692"/>
      <w:bookmarkStart w:id="7583" w:name="_Toc98882818"/>
      <w:bookmarkStart w:id="7584" w:name="_Toc105523354"/>
      <w:bookmarkStart w:id="7585" w:name="_Toc106130898"/>
      <w:bookmarkStart w:id="7586" w:name="_Toc113840049"/>
      <w:bookmarkStart w:id="7587" w:name="_Toc138759127"/>
      <w:r w:rsidRPr="00C37D2B">
        <w:t>9.1.4</w:t>
      </w:r>
      <w:r w:rsidR="00DA5A1F" w:rsidRPr="00C37D2B">
        <w:t>.7</w:t>
      </w:r>
      <w:r w:rsidR="00DA5A1F" w:rsidRPr="00C37D2B">
        <w:tab/>
        <w:t>SGNB MODIFICATION REQUEST REJECT</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p>
    <w:p w14:paraId="7AA62E09" w14:textId="77777777" w:rsidR="00DA5A1F" w:rsidRPr="00C37D2B" w:rsidRDefault="00DA5A1F" w:rsidP="00781206">
      <w:pPr>
        <w:widowControl w:val="0"/>
      </w:pPr>
      <w:r w:rsidRPr="00C37D2B">
        <w:t>This message is sent by the en-gNB to inform the MeNB that the MeNB initiated SgNB Modification Preparation has failed.</w:t>
      </w:r>
    </w:p>
    <w:p w14:paraId="54410DF9"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BE2507D" w14:textId="77777777" w:rsidTr="0098354D">
        <w:tc>
          <w:tcPr>
            <w:tcW w:w="2160" w:type="dxa"/>
          </w:tcPr>
          <w:p w14:paraId="5EC1E94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01FA1E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689436C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071C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D5C1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3641AE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268070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0500EFE" w14:textId="77777777" w:rsidTr="0098354D">
        <w:tc>
          <w:tcPr>
            <w:tcW w:w="2160" w:type="dxa"/>
          </w:tcPr>
          <w:p w14:paraId="7436A70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FB356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E1679A6" w14:textId="77777777" w:rsidR="00DA5A1F" w:rsidRPr="00C37D2B" w:rsidRDefault="00DA5A1F" w:rsidP="00781206">
            <w:pPr>
              <w:pStyle w:val="TAL"/>
              <w:keepNext w:val="0"/>
              <w:keepLines w:val="0"/>
              <w:widowControl w:val="0"/>
              <w:rPr>
                <w:lang w:eastAsia="ja-JP"/>
              </w:rPr>
            </w:pPr>
          </w:p>
        </w:tc>
        <w:tc>
          <w:tcPr>
            <w:tcW w:w="1512" w:type="dxa"/>
          </w:tcPr>
          <w:p w14:paraId="4F45BA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111DC7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543414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2D2E2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D58403B" w14:textId="77777777" w:rsidTr="0098354D">
        <w:tc>
          <w:tcPr>
            <w:tcW w:w="2160" w:type="dxa"/>
          </w:tcPr>
          <w:p w14:paraId="5A5C00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67A4A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C82A2C0" w14:textId="77777777" w:rsidR="00DA5A1F" w:rsidRPr="00C37D2B" w:rsidRDefault="00DA5A1F" w:rsidP="00781206">
            <w:pPr>
              <w:pStyle w:val="TAL"/>
              <w:keepNext w:val="0"/>
              <w:keepLines w:val="0"/>
              <w:widowControl w:val="0"/>
              <w:rPr>
                <w:lang w:eastAsia="ja-JP"/>
              </w:rPr>
            </w:pPr>
          </w:p>
        </w:tc>
        <w:tc>
          <w:tcPr>
            <w:tcW w:w="1512" w:type="dxa"/>
          </w:tcPr>
          <w:p w14:paraId="6AAA93F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CFB3A1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CEFF8D1"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D2944D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341C61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3413D45" w14:textId="77777777" w:rsidTr="0098354D">
        <w:tc>
          <w:tcPr>
            <w:tcW w:w="2160" w:type="dxa"/>
          </w:tcPr>
          <w:p w14:paraId="1DA511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609444E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234A26" w14:textId="77777777" w:rsidR="00DA5A1F" w:rsidRPr="00C37D2B" w:rsidRDefault="00DA5A1F" w:rsidP="00781206">
            <w:pPr>
              <w:pStyle w:val="TAL"/>
              <w:keepNext w:val="0"/>
              <w:keepLines w:val="0"/>
              <w:widowControl w:val="0"/>
              <w:rPr>
                <w:rFonts w:cs="Arial"/>
                <w:lang w:eastAsia="ja-JP"/>
              </w:rPr>
            </w:pPr>
          </w:p>
        </w:tc>
        <w:tc>
          <w:tcPr>
            <w:tcW w:w="1512" w:type="dxa"/>
          </w:tcPr>
          <w:p w14:paraId="6BE0688C"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B17AD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6645402"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1F7B9C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79ED43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0736FE7" w14:textId="77777777" w:rsidTr="0098354D">
        <w:tc>
          <w:tcPr>
            <w:tcW w:w="2160" w:type="dxa"/>
          </w:tcPr>
          <w:p w14:paraId="38D85C6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5CC6A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3F126D" w14:textId="77777777" w:rsidR="00DA5A1F" w:rsidRPr="00C37D2B" w:rsidRDefault="00DA5A1F" w:rsidP="00781206">
            <w:pPr>
              <w:pStyle w:val="TAL"/>
              <w:keepNext w:val="0"/>
              <w:keepLines w:val="0"/>
              <w:widowControl w:val="0"/>
              <w:rPr>
                <w:rFonts w:cs="Arial"/>
                <w:lang w:eastAsia="ja-JP"/>
              </w:rPr>
            </w:pPr>
          </w:p>
        </w:tc>
        <w:tc>
          <w:tcPr>
            <w:tcW w:w="1512" w:type="dxa"/>
          </w:tcPr>
          <w:p w14:paraId="5FB293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60DDD04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88C30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53514F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0C4E372" w14:textId="77777777" w:rsidTr="0098354D">
        <w:tc>
          <w:tcPr>
            <w:tcW w:w="2160" w:type="dxa"/>
          </w:tcPr>
          <w:p w14:paraId="3798AEBC" w14:textId="77777777" w:rsidR="00DA5A1F" w:rsidRPr="00C37D2B" w:rsidRDefault="00DA5A1F" w:rsidP="00781206">
            <w:pPr>
              <w:pStyle w:val="TAL"/>
              <w:keepNext w:val="0"/>
              <w:keepLines w:val="0"/>
              <w:widowControl w:val="0"/>
            </w:pPr>
            <w:r w:rsidRPr="00C37D2B">
              <w:t>Criticality Diagnostics</w:t>
            </w:r>
          </w:p>
        </w:tc>
        <w:tc>
          <w:tcPr>
            <w:tcW w:w="1080" w:type="dxa"/>
          </w:tcPr>
          <w:p w14:paraId="77743683" w14:textId="77777777" w:rsidR="00DA5A1F" w:rsidRPr="00C37D2B" w:rsidRDefault="00DA5A1F" w:rsidP="00781206">
            <w:pPr>
              <w:pStyle w:val="TAL"/>
              <w:keepNext w:val="0"/>
              <w:keepLines w:val="0"/>
              <w:widowControl w:val="0"/>
            </w:pPr>
            <w:r w:rsidRPr="00C37D2B">
              <w:t>O</w:t>
            </w:r>
          </w:p>
        </w:tc>
        <w:tc>
          <w:tcPr>
            <w:tcW w:w="1080" w:type="dxa"/>
          </w:tcPr>
          <w:p w14:paraId="405C4616" w14:textId="77777777" w:rsidR="00DA5A1F" w:rsidRPr="00C37D2B" w:rsidRDefault="00DA5A1F" w:rsidP="00781206">
            <w:pPr>
              <w:pStyle w:val="TAL"/>
              <w:keepNext w:val="0"/>
              <w:keepLines w:val="0"/>
              <w:widowControl w:val="0"/>
            </w:pPr>
          </w:p>
        </w:tc>
        <w:tc>
          <w:tcPr>
            <w:tcW w:w="1512" w:type="dxa"/>
          </w:tcPr>
          <w:p w14:paraId="2EF995A1"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37EE20F3" w14:textId="77777777" w:rsidR="00DA5A1F" w:rsidRPr="00C37D2B" w:rsidRDefault="00DA5A1F" w:rsidP="00781206">
            <w:pPr>
              <w:pStyle w:val="TAL"/>
              <w:keepNext w:val="0"/>
              <w:keepLines w:val="0"/>
              <w:widowControl w:val="0"/>
            </w:pPr>
          </w:p>
        </w:tc>
        <w:tc>
          <w:tcPr>
            <w:tcW w:w="1080" w:type="dxa"/>
          </w:tcPr>
          <w:p w14:paraId="4572CD7D"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0420BA0"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60517806" w14:textId="77777777" w:rsidTr="0098354D">
        <w:tc>
          <w:tcPr>
            <w:tcW w:w="2160" w:type="dxa"/>
            <w:tcBorders>
              <w:top w:val="single" w:sz="4" w:space="0" w:color="auto"/>
              <w:left w:val="single" w:sz="4" w:space="0" w:color="auto"/>
              <w:bottom w:val="single" w:sz="4" w:space="0" w:color="auto"/>
              <w:right w:val="single" w:sz="4" w:space="0" w:color="auto"/>
            </w:tcBorders>
          </w:tcPr>
          <w:p w14:paraId="7C5682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DEA8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003F1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681E06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F8A90F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1E8C48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9C9271F"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EE9831"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3076716C" w14:textId="77777777" w:rsidR="00DA5A1F" w:rsidRPr="00C37D2B" w:rsidRDefault="00DA5A1F" w:rsidP="00781206">
      <w:pPr>
        <w:widowControl w:val="0"/>
      </w:pPr>
    </w:p>
    <w:p w14:paraId="4AE9FDA5" w14:textId="77777777" w:rsidR="00DA5A1F" w:rsidRPr="00C37D2B" w:rsidRDefault="00A61438" w:rsidP="00781206">
      <w:pPr>
        <w:pStyle w:val="Heading4"/>
        <w:keepNext w:val="0"/>
        <w:keepLines w:val="0"/>
        <w:widowControl w:val="0"/>
      </w:pPr>
      <w:bookmarkStart w:id="7588" w:name="_Toc20954440"/>
      <w:bookmarkStart w:id="7589" w:name="_Toc29902444"/>
      <w:bookmarkStart w:id="7590" w:name="_Toc29906448"/>
      <w:bookmarkStart w:id="7591" w:name="_Toc36550438"/>
      <w:bookmarkStart w:id="7592" w:name="_Toc45104193"/>
      <w:bookmarkStart w:id="7593" w:name="_Toc45227689"/>
      <w:bookmarkStart w:id="7594" w:name="_Toc45891503"/>
      <w:bookmarkStart w:id="7595" w:name="_Toc51764145"/>
      <w:bookmarkStart w:id="7596" w:name="_Toc56528146"/>
      <w:bookmarkStart w:id="7597" w:name="_Toc64382113"/>
      <w:bookmarkStart w:id="7598" w:name="_Toc66283688"/>
      <w:bookmarkStart w:id="7599" w:name="_Toc67911064"/>
      <w:bookmarkStart w:id="7600" w:name="_Toc73979842"/>
      <w:bookmarkStart w:id="7601" w:name="_Toc88650566"/>
      <w:bookmarkStart w:id="7602" w:name="_Toc97885693"/>
      <w:bookmarkStart w:id="7603" w:name="_Toc98882819"/>
      <w:bookmarkStart w:id="7604" w:name="_Toc105523355"/>
      <w:bookmarkStart w:id="7605" w:name="_Toc106130899"/>
      <w:bookmarkStart w:id="7606" w:name="_Toc113840050"/>
      <w:bookmarkStart w:id="7607" w:name="_Toc138759128"/>
      <w:r w:rsidRPr="00C37D2B">
        <w:t>9.1.4</w:t>
      </w:r>
      <w:r w:rsidR="00DA5A1F" w:rsidRPr="00C37D2B">
        <w:t>.8</w:t>
      </w:r>
      <w:r w:rsidR="00DA5A1F" w:rsidRPr="00C37D2B">
        <w:tab/>
        <w:t>SGNB MODIFICATION REQUIRED</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0DB492BD" w14:textId="77777777" w:rsidR="00DA5A1F" w:rsidRPr="00C37D2B" w:rsidRDefault="00DA5A1F" w:rsidP="00781206">
      <w:pPr>
        <w:widowControl w:val="0"/>
      </w:pPr>
      <w:r w:rsidRPr="00C37D2B">
        <w:t>This message is sent by the en-gNB to the MeNB to request the modification of en-gNB resources for a specific UE.</w:t>
      </w:r>
    </w:p>
    <w:p w14:paraId="636E106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F09A2" w14:textId="77777777" w:rsidTr="0098354D">
        <w:trPr>
          <w:tblHeader/>
        </w:trPr>
        <w:tc>
          <w:tcPr>
            <w:tcW w:w="2160" w:type="dxa"/>
          </w:tcPr>
          <w:p w14:paraId="10795FD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5FB6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1F9251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E10ED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A7DA5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1310C49"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1B100F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E47779B" w14:textId="77777777" w:rsidTr="0098354D">
        <w:tc>
          <w:tcPr>
            <w:tcW w:w="2160" w:type="dxa"/>
          </w:tcPr>
          <w:p w14:paraId="3AA13B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66652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751FF4" w14:textId="77777777" w:rsidR="00DA5A1F" w:rsidRPr="00C37D2B" w:rsidRDefault="00DA5A1F" w:rsidP="00781206">
            <w:pPr>
              <w:pStyle w:val="TAL"/>
              <w:keepNext w:val="0"/>
              <w:keepLines w:val="0"/>
              <w:widowControl w:val="0"/>
              <w:rPr>
                <w:rFonts w:cs="Arial"/>
                <w:lang w:eastAsia="ja-JP"/>
              </w:rPr>
            </w:pPr>
          </w:p>
        </w:tc>
        <w:tc>
          <w:tcPr>
            <w:tcW w:w="1512" w:type="dxa"/>
          </w:tcPr>
          <w:p w14:paraId="5E578CE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5FC4B19C" w14:textId="77777777" w:rsidR="00DA5A1F" w:rsidRPr="00C37D2B" w:rsidRDefault="00DA5A1F" w:rsidP="00781206">
            <w:pPr>
              <w:pStyle w:val="TAL"/>
              <w:keepNext w:val="0"/>
              <w:keepLines w:val="0"/>
              <w:widowControl w:val="0"/>
              <w:rPr>
                <w:rFonts w:cs="Arial"/>
                <w:lang w:eastAsia="ja-JP"/>
              </w:rPr>
            </w:pPr>
          </w:p>
        </w:tc>
        <w:tc>
          <w:tcPr>
            <w:tcW w:w="1080" w:type="dxa"/>
          </w:tcPr>
          <w:p w14:paraId="17DEA3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3206EC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1AF445B9" w14:textId="77777777" w:rsidTr="0098354D">
        <w:tc>
          <w:tcPr>
            <w:tcW w:w="2160" w:type="dxa"/>
          </w:tcPr>
          <w:p w14:paraId="36C4339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FFB661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A8787F3" w14:textId="77777777" w:rsidR="00DA5A1F" w:rsidRPr="00C37D2B" w:rsidRDefault="00DA5A1F" w:rsidP="00781206">
            <w:pPr>
              <w:pStyle w:val="TAL"/>
              <w:keepNext w:val="0"/>
              <w:keepLines w:val="0"/>
              <w:widowControl w:val="0"/>
              <w:rPr>
                <w:rFonts w:cs="Arial"/>
                <w:lang w:eastAsia="ja-JP"/>
              </w:rPr>
            </w:pPr>
          </w:p>
        </w:tc>
        <w:tc>
          <w:tcPr>
            <w:tcW w:w="1512" w:type="dxa"/>
          </w:tcPr>
          <w:p w14:paraId="0C772CB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2FB9EEE"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A0CF59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7E376A1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EEED1D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189609A1" w14:textId="77777777" w:rsidTr="0098354D">
        <w:tc>
          <w:tcPr>
            <w:tcW w:w="2160" w:type="dxa"/>
          </w:tcPr>
          <w:p w14:paraId="28239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908E1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4B2D116" w14:textId="77777777" w:rsidR="00DA5A1F" w:rsidRPr="00C37D2B" w:rsidRDefault="00DA5A1F" w:rsidP="00781206">
            <w:pPr>
              <w:pStyle w:val="TAL"/>
              <w:keepNext w:val="0"/>
              <w:keepLines w:val="0"/>
              <w:widowControl w:val="0"/>
              <w:rPr>
                <w:rFonts w:cs="Arial"/>
                <w:lang w:eastAsia="ja-JP"/>
              </w:rPr>
            </w:pPr>
          </w:p>
        </w:tc>
        <w:tc>
          <w:tcPr>
            <w:tcW w:w="1512" w:type="dxa"/>
          </w:tcPr>
          <w:p w14:paraId="3B0C281D"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C6BA25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83F10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1657FB5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8524E6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A6A02AB" w14:textId="77777777" w:rsidTr="0098354D">
        <w:tc>
          <w:tcPr>
            <w:tcW w:w="2160" w:type="dxa"/>
          </w:tcPr>
          <w:p w14:paraId="4EFC1AE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38A14A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EA242F8" w14:textId="77777777" w:rsidR="00DA5A1F" w:rsidRPr="00C37D2B" w:rsidRDefault="00DA5A1F" w:rsidP="00781206">
            <w:pPr>
              <w:pStyle w:val="TAL"/>
              <w:keepNext w:val="0"/>
              <w:keepLines w:val="0"/>
              <w:widowControl w:val="0"/>
              <w:rPr>
                <w:rFonts w:cs="Arial"/>
                <w:lang w:eastAsia="ja-JP"/>
              </w:rPr>
            </w:pPr>
          </w:p>
        </w:tc>
        <w:tc>
          <w:tcPr>
            <w:tcW w:w="1512" w:type="dxa"/>
          </w:tcPr>
          <w:p w14:paraId="51EFD5B2"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8E5F0F1" w14:textId="77777777" w:rsidR="00DA5A1F" w:rsidRPr="00C37D2B" w:rsidRDefault="00DA5A1F" w:rsidP="00781206">
            <w:pPr>
              <w:pStyle w:val="TAL"/>
              <w:keepNext w:val="0"/>
              <w:keepLines w:val="0"/>
              <w:widowControl w:val="0"/>
              <w:rPr>
                <w:rFonts w:cs="Arial"/>
                <w:lang w:eastAsia="ja-JP"/>
              </w:rPr>
            </w:pPr>
          </w:p>
        </w:tc>
        <w:tc>
          <w:tcPr>
            <w:tcW w:w="1080" w:type="dxa"/>
          </w:tcPr>
          <w:p w14:paraId="2859413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8AC6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5A1197" w14:textId="77777777" w:rsidTr="0098354D">
        <w:tc>
          <w:tcPr>
            <w:tcW w:w="2160" w:type="dxa"/>
          </w:tcPr>
          <w:p w14:paraId="5FF536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PDCP Change Indication</w:t>
            </w:r>
          </w:p>
        </w:tc>
        <w:tc>
          <w:tcPr>
            <w:tcW w:w="1080" w:type="dxa"/>
          </w:tcPr>
          <w:p w14:paraId="5D3908A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700D7F99" w14:textId="77777777" w:rsidR="00DA5A1F" w:rsidRPr="00C37D2B" w:rsidRDefault="00DA5A1F" w:rsidP="00781206">
            <w:pPr>
              <w:pStyle w:val="TAL"/>
              <w:keepNext w:val="0"/>
              <w:keepLines w:val="0"/>
              <w:widowControl w:val="0"/>
              <w:rPr>
                <w:rFonts w:cs="Arial"/>
                <w:lang w:eastAsia="ja-JP"/>
              </w:rPr>
            </w:pPr>
          </w:p>
        </w:tc>
        <w:tc>
          <w:tcPr>
            <w:tcW w:w="1512" w:type="dxa"/>
          </w:tcPr>
          <w:p w14:paraId="50E512BB" w14:textId="77777777" w:rsidR="00DA5A1F" w:rsidRPr="00C37D2B" w:rsidRDefault="004E4407" w:rsidP="00781206">
            <w:pPr>
              <w:pStyle w:val="TAL"/>
              <w:keepNext w:val="0"/>
              <w:keepLines w:val="0"/>
              <w:widowControl w:val="0"/>
              <w:rPr>
                <w:rFonts w:cs="Arial"/>
                <w:lang w:eastAsia="ja-JP"/>
              </w:rPr>
            </w:pPr>
            <w:r w:rsidRPr="00C37D2B">
              <w:rPr>
                <w:rFonts w:cs="Arial"/>
                <w:snapToGrid w:val="0"/>
                <w:lang w:eastAsia="zh-CN"/>
              </w:rPr>
              <w:t>9.2.109</w:t>
            </w:r>
          </w:p>
        </w:tc>
        <w:tc>
          <w:tcPr>
            <w:tcW w:w="1728" w:type="dxa"/>
          </w:tcPr>
          <w:p w14:paraId="7F0C7D66" w14:textId="77777777" w:rsidR="00DA5A1F" w:rsidRPr="00C37D2B" w:rsidRDefault="00DA5A1F" w:rsidP="00781206">
            <w:pPr>
              <w:pStyle w:val="TAL"/>
              <w:keepNext w:val="0"/>
              <w:keepLines w:val="0"/>
              <w:widowControl w:val="0"/>
              <w:rPr>
                <w:rFonts w:cs="Arial"/>
                <w:lang w:eastAsia="ja-JP"/>
              </w:rPr>
            </w:pPr>
          </w:p>
        </w:tc>
        <w:tc>
          <w:tcPr>
            <w:tcW w:w="1080" w:type="dxa"/>
          </w:tcPr>
          <w:p w14:paraId="1D33C0B8" w14:textId="77777777" w:rsidR="00DA5A1F" w:rsidRPr="00C37D2B" w:rsidRDefault="00DA5A1F" w:rsidP="00781206">
            <w:pPr>
              <w:pStyle w:val="TAC"/>
              <w:keepNext w:val="0"/>
              <w:keepLines w:val="0"/>
              <w:widowControl w:val="0"/>
              <w:rPr>
                <w:lang w:eastAsia="ja-JP"/>
              </w:rPr>
            </w:pPr>
            <w:r w:rsidRPr="00C37D2B">
              <w:rPr>
                <w:bCs/>
                <w:lang w:eastAsia="zh-CN"/>
              </w:rPr>
              <w:t>YES</w:t>
            </w:r>
          </w:p>
        </w:tc>
        <w:tc>
          <w:tcPr>
            <w:tcW w:w="1080" w:type="dxa"/>
          </w:tcPr>
          <w:p w14:paraId="657526B0" w14:textId="77777777" w:rsidR="00DA5A1F" w:rsidRPr="00C37D2B" w:rsidRDefault="00DA5A1F" w:rsidP="00781206">
            <w:pPr>
              <w:pStyle w:val="TAC"/>
              <w:keepNext w:val="0"/>
              <w:keepLines w:val="0"/>
              <w:widowControl w:val="0"/>
              <w:rPr>
                <w:lang w:eastAsia="ja-JP"/>
              </w:rPr>
            </w:pPr>
            <w:r w:rsidRPr="00C37D2B">
              <w:rPr>
                <w:lang w:eastAsia="zh-CN"/>
              </w:rPr>
              <w:t>ignore</w:t>
            </w:r>
          </w:p>
        </w:tc>
      </w:tr>
      <w:tr w:rsidR="008E6632" w:rsidRPr="00C37D2B" w14:paraId="7BF22817" w14:textId="77777777" w:rsidTr="0098354D">
        <w:tc>
          <w:tcPr>
            <w:tcW w:w="2160" w:type="dxa"/>
          </w:tcPr>
          <w:p w14:paraId="4C61BE06" w14:textId="77777777" w:rsidR="00DA5A1F" w:rsidRPr="00C37D2B" w:rsidRDefault="00DA5A1F" w:rsidP="00781206">
            <w:pPr>
              <w:pStyle w:val="TAL"/>
              <w:keepNext w:val="0"/>
              <w:keepLines w:val="0"/>
              <w:widowControl w:val="0"/>
              <w:rPr>
                <w:rFonts w:cs="Arial"/>
                <w:lang w:eastAsia="zh-CN"/>
              </w:rPr>
            </w:pPr>
            <w:r w:rsidRPr="00C37D2B">
              <w:rPr>
                <w:rFonts w:cs="Arial"/>
                <w:b/>
                <w:lang w:eastAsia="ja-JP"/>
              </w:rPr>
              <w:t>E-RABs To Be Released List</w:t>
            </w:r>
          </w:p>
        </w:tc>
        <w:tc>
          <w:tcPr>
            <w:tcW w:w="1080" w:type="dxa"/>
          </w:tcPr>
          <w:p w14:paraId="5CC3C2CC" w14:textId="77777777" w:rsidR="00DA5A1F" w:rsidRPr="00C37D2B" w:rsidRDefault="00DA5A1F" w:rsidP="00781206">
            <w:pPr>
              <w:pStyle w:val="TAL"/>
              <w:keepNext w:val="0"/>
              <w:keepLines w:val="0"/>
              <w:widowControl w:val="0"/>
              <w:rPr>
                <w:rFonts w:cs="Arial"/>
                <w:lang w:eastAsia="zh-CN"/>
              </w:rPr>
            </w:pPr>
          </w:p>
        </w:tc>
        <w:tc>
          <w:tcPr>
            <w:tcW w:w="1080" w:type="dxa"/>
          </w:tcPr>
          <w:p w14:paraId="5D14E50C"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05A3EE81" w14:textId="77777777" w:rsidR="00DA5A1F" w:rsidRPr="00C37D2B" w:rsidRDefault="00DA5A1F" w:rsidP="00781206">
            <w:pPr>
              <w:pStyle w:val="TAL"/>
              <w:keepNext w:val="0"/>
              <w:keepLines w:val="0"/>
              <w:widowControl w:val="0"/>
              <w:rPr>
                <w:rFonts w:cs="Arial"/>
                <w:snapToGrid w:val="0"/>
                <w:lang w:eastAsia="zh-CN"/>
              </w:rPr>
            </w:pPr>
          </w:p>
        </w:tc>
        <w:tc>
          <w:tcPr>
            <w:tcW w:w="1728" w:type="dxa"/>
          </w:tcPr>
          <w:p w14:paraId="7D0188FA" w14:textId="77777777" w:rsidR="00DA5A1F" w:rsidRPr="00C37D2B" w:rsidRDefault="00DA5A1F" w:rsidP="00781206">
            <w:pPr>
              <w:pStyle w:val="TAL"/>
              <w:keepNext w:val="0"/>
              <w:keepLines w:val="0"/>
              <w:widowControl w:val="0"/>
              <w:rPr>
                <w:rFonts w:cs="Arial"/>
                <w:lang w:eastAsia="zh-CN"/>
              </w:rPr>
            </w:pPr>
          </w:p>
        </w:tc>
        <w:tc>
          <w:tcPr>
            <w:tcW w:w="1080" w:type="dxa"/>
          </w:tcPr>
          <w:p w14:paraId="3EF0CEEA" w14:textId="77777777" w:rsidR="00DA5A1F" w:rsidRPr="00C37D2B" w:rsidRDefault="00DA5A1F" w:rsidP="00781206">
            <w:pPr>
              <w:pStyle w:val="TAC"/>
              <w:keepNext w:val="0"/>
              <w:keepLines w:val="0"/>
              <w:widowControl w:val="0"/>
              <w:rPr>
                <w:bCs/>
                <w:lang w:eastAsia="zh-CN"/>
              </w:rPr>
            </w:pPr>
            <w:r w:rsidRPr="00C37D2B">
              <w:rPr>
                <w:bCs/>
                <w:lang w:eastAsia="ja-JP"/>
              </w:rPr>
              <w:t>YES</w:t>
            </w:r>
          </w:p>
        </w:tc>
        <w:tc>
          <w:tcPr>
            <w:tcW w:w="1080" w:type="dxa"/>
          </w:tcPr>
          <w:p w14:paraId="373EB6A8"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8E6632" w:rsidRPr="00C37D2B" w14:paraId="15A67622" w14:textId="77777777" w:rsidTr="0098354D">
        <w:tc>
          <w:tcPr>
            <w:tcW w:w="2160" w:type="dxa"/>
          </w:tcPr>
          <w:p w14:paraId="13F8EB20" w14:textId="77777777" w:rsidR="00DA5A1F" w:rsidRPr="00C37D2B" w:rsidRDefault="00DA5A1F" w:rsidP="00781206">
            <w:pPr>
              <w:pStyle w:val="TAL"/>
              <w:keepNext w:val="0"/>
              <w:keepLines w:val="0"/>
              <w:widowControl w:val="0"/>
              <w:ind w:left="142"/>
              <w:rPr>
                <w:rFonts w:cs="Arial"/>
                <w:lang w:eastAsia="zh-CN"/>
              </w:rPr>
            </w:pPr>
            <w:r w:rsidRPr="00C37D2B">
              <w:rPr>
                <w:rFonts w:cs="Arial"/>
                <w:b/>
                <w:bCs/>
                <w:lang w:eastAsia="ja-JP"/>
              </w:rPr>
              <w:t>&gt;E-RABs To Be Released Item</w:t>
            </w:r>
          </w:p>
        </w:tc>
        <w:tc>
          <w:tcPr>
            <w:tcW w:w="1080" w:type="dxa"/>
          </w:tcPr>
          <w:p w14:paraId="4F60EC56" w14:textId="77777777" w:rsidR="00DA5A1F" w:rsidRPr="00C37D2B" w:rsidRDefault="00DA5A1F" w:rsidP="00781206">
            <w:pPr>
              <w:pStyle w:val="TAL"/>
              <w:keepNext w:val="0"/>
              <w:keepLines w:val="0"/>
              <w:widowControl w:val="0"/>
              <w:rPr>
                <w:rFonts w:cs="Arial"/>
                <w:lang w:eastAsia="zh-CN"/>
              </w:rPr>
            </w:pPr>
          </w:p>
        </w:tc>
        <w:tc>
          <w:tcPr>
            <w:tcW w:w="1080" w:type="dxa"/>
          </w:tcPr>
          <w:p w14:paraId="5457848B"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3C84B884" w14:textId="77777777" w:rsidR="00DA5A1F" w:rsidRPr="00C37D2B" w:rsidRDefault="00DA5A1F" w:rsidP="00781206">
            <w:pPr>
              <w:pStyle w:val="TAL"/>
              <w:keepNext w:val="0"/>
              <w:keepLines w:val="0"/>
              <w:widowControl w:val="0"/>
              <w:rPr>
                <w:rFonts w:cs="Arial"/>
                <w:snapToGrid w:val="0"/>
                <w:lang w:eastAsia="zh-CN"/>
              </w:rPr>
            </w:pPr>
          </w:p>
        </w:tc>
        <w:tc>
          <w:tcPr>
            <w:tcW w:w="1728" w:type="dxa"/>
          </w:tcPr>
          <w:p w14:paraId="4AA768A2" w14:textId="77777777" w:rsidR="00DA5A1F" w:rsidRPr="00C37D2B" w:rsidRDefault="00DA5A1F" w:rsidP="00781206">
            <w:pPr>
              <w:pStyle w:val="TAL"/>
              <w:keepNext w:val="0"/>
              <w:keepLines w:val="0"/>
              <w:widowControl w:val="0"/>
              <w:rPr>
                <w:rFonts w:cs="Arial"/>
                <w:lang w:eastAsia="zh-CN"/>
              </w:rPr>
            </w:pPr>
          </w:p>
        </w:tc>
        <w:tc>
          <w:tcPr>
            <w:tcW w:w="1080" w:type="dxa"/>
          </w:tcPr>
          <w:p w14:paraId="1365F009" w14:textId="77777777" w:rsidR="00DA5A1F" w:rsidRPr="00C37D2B" w:rsidRDefault="00DA5A1F" w:rsidP="00781206">
            <w:pPr>
              <w:pStyle w:val="TAC"/>
              <w:keepNext w:val="0"/>
              <w:keepLines w:val="0"/>
              <w:widowControl w:val="0"/>
              <w:rPr>
                <w:bCs/>
                <w:lang w:eastAsia="zh-CN"/>
              </w:rPr>
            </w:pPr>
            <w:r w:rsidRPr="00C37D2B">
              <w:rPr>
                <w:lang w:eastAsia="ja-JP"/>
              </w:rPr>
              <w:t>EACH</w:t>
            </w:r>
          </w:p>
        </w:tc>
        <w:tc>
          <w:tcPr>
            <w:tcW w:w="1080" w:type="dxa"/>
          </w:tcPr>
          <w:p w14:paraId="48B6534C"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8E6632" w:rsidRPr="00C37D2B" w14:paraId="30A28B21" w14:textId="77777777" w:rsidTr="0098354D">
        <w:tc>
          <w:tcPr>
            <w:tcW w:w="2160" w:type="dxa"/>
          </w:tcPr>
          <w:p w14:paraId="2E0EC2EE" w14:textId="77777777" w:rsidR="00DA5A1F" w:rsidRPr="00C37D2B" w:rsidRDefault="00DA5A1F" w:rsidP="00781206">
            <w:pPr>
              <w:pStyle w:val="TAL"/>
              <w:keepNext w:val="0"/>
              <w:keepLines w:val="0"/>
              <w:widowControl w:val="0"/>
              <w:ind w:left="284"/>
              <w:rPr>
                <w:rFonts w:cs="Arial"/>
                <w:lang w:eastAsia="zh-CN"/>
              </w:rPr>
            </w:pPr>
            <w:r w:rsidRPr="00C37D2B">
              <w:rPr>
                <w:rFonts w:cs="Arial"/>
                <w:lang w:eastAsia="ja-JP"/>
              </w:rPr>
              <w:lastRenderedPageBreak/>
              <w:t>&gt;&gt;E-RAB ID</w:t>
            </w:r>
          </w:p>
        </w:tc>
        <w:tc>
          <w:tcPr>
            <w:tcW w:w="1080" w:type="dxa"/>
          </w:tcPr>
          <w:p w14:paraId="0758F05E"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Pr>
          <w:p w14:paraId="7A09F9B2" w14:textId="77777777" w:rsidR="00DA5A1F" w:rsidRPr="00C37D2B" w:rsidRDefault="00DA5A1F" w:rsidP="00781206">
            <w:pPr>
              <w:pStyle w:val="TAL"/>
              <w:keepNext w:val="0"/>
              <w:keepLines w:val="0"/>
              <w:widowControl w:val="0"/>
              <w:rPr>
                <w:rFonts w:cs="Arial"/>
                <w:lang w:eastAsia="ja-JP"/>
              </w:rPr>
            </w:pPr>
          </w:p>
        </w:tc>
        <w:tc>
          <w:tcPr>
            <w:tcW w:w="1512" w:type="dxa"/>
          </w:tcPr>
          <w:p w14:paraId="6BBD20AA" w14:textId="77777777" w:rsidR="00DA5A1F" w:rsidRPr="00C37D2B" w:rsidRDefault="00DA5A1F"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Pr>
          <w:p w14:paraId="519B1577" w14:textId="77777777" w:rsidR="00DA5A1F" w:rsidRPr="00C37D2B" w:rsidRDefault="00DA5A1F" w:rsidP="00781206">
            <w:pPr>
              <w:pStyle w:val="TAL"/>
              <w:keepNext w:val="0"/>
              <w:keepLines w:val="0"/>
              <w:widowControl w:val="0"/>
              <w:rPr>
                <w:rFonts w:cs="Arial"/>
                <w:lang w:eastAsia="zh-CN"/>
              </w:rPr>
            </w:pPr>
          </w:p>
        </w:tc>
        <w:tc>
          <w:tcPr>
            <w:tcW w:w="1080" w:type="dxa"/>
          </w:tcPr>
          <w:p w14:paraId="45934BE0" w14:textId="77777777" w:rsidR="00DA5A1F" w:rsidRPr="00C37D2B" w:rsidRDefault="00DA5A1F" w:rsidP="00781206">
            <w:pPr>
              <w:pStyle w:val="TAC"/>
              <w:keepNext w:val="0"/>
              <w:keepLines w:val="0"/>
              <w:widowControl w:val="0"/>
              <w:rPr>
                <w:bCs/>
                <w:lang w:eastAsia="zh-CN"/>
              </w:rPr>
            </w:pPr>
            <w:r w:rsidRPr="00C37D2B">
              <w:rPr>
                <w:bCs/>
                <w:lang w:eastAsia="ja-JP"/>
              </w:rPr>
              <w:t>–</w:t>
            </w:r>
          </w:p>
        </w:tc>
        <w:tc>
          <w:tcPr>
            <w:tcW w:w="1080" w:type="dxa"/>
          </w:tcPr>
          <w:p w14:paraId="3ED29B74" w14:textId="77777777" w:rsidR="00DA5A1F" w:rsidRPr="00C37D2B" w:rsidRDefault="00DA5A1F" w:rsidP="00781206">
            <w:pPr>
              <w:pStyle w:val="TAC"/>
              <w:keepNext w:val="0"/>
              <w:keepLines w:val="0"/>
              <w:widowControl w:val="0"/>
              <w:rPr>
                <w:lang w:eastAsia="zh-CN"/>
              </w:rPr>
            </w:pPr>
          </w:p>
        </w:tc>
      </w:tr>
      <w:tr w:rsidR="008E6632" w:rsidRPr="00C37D2B" w14:paraId="1DC66E9E" w14:textId="77777777" w:rsidTr="0098354D">
        <w:tc>
          <w:tcPr>
            <w:tcW w:w="2160" w:type="dxa"/>
          </w:tcPr>
          <w:p w14:paraId="66C05098" w14:textId="77777777" w:rsidR="00DA5A1F" w:rsidRPr="00C37D2B" w:rsidRDefault="00DA5A1F" w:rsidP="00781206">
            <w:pPr>
              <w:pStyle w:val="TAL"/>
              <w:keepNext w:val="0"/>
              <w:keepLines w:val="0"/>
              <w:widowControl w:val="0"/>
              <w:ind w:left="284"/>
              <w:rPr>
                <w:rFonts w:cs="Arial"/>
                <w:lang w:eastAsia="zh-CN"/>
              </w:rPr>
            </w:pPr>
            <w:r w:rsidRPr="00C37D2B">
              <w:rPr>
                <w:rFonts w:cs="Arial"/>
                <w:lang w:eastAsia="ja-JP"/>
              </w:rPr>
              <w:t>&gt;&gt;Cause</w:t>
            </w:r>
          </w:p>
        </w:tc>
        <w:tc>
          <w:tcPr>
            <w:tcW w:w="1080" w:type="dxa"/>
          </w:tcPr>
          <w:p w14:paraId="7AE0CEBA"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Pr>
          <w:p w14:paraId="1D67AAE9" w14:textId="77777777" w:rsidR="00DA5A1F" w:rsidRPr="00C37D2B" w:rsidRDefault="00DA5A1F" w:rsidP="00781206">
            <w:pPr>
              <w:pStyle w:val="TAL"/>
              <w:keepNext w:val="0"/>
              <w:keepLines w:val="0"/>
              <w:widowControl w:val="0"/>
              <w:rPr>
                <w:rFonts w:cs="Arial"/>
                <w:lang w:eastAsia="ja-JP"/>
              </w:rPr>
            </w:pPr>
          </w:p>
        </w:tc>
        <w:tc>
          <w:tcPr>
            <w:tcW w:w="1512" w:type="dxa"/>
          </w:tcPr>
          <w:p w14:paraId="2D147181" w14:textId="77777777" w:rsidR="00DA5A1F" w:rsidRPr="00C37D2B" w:rsidRDefault="00DA5A1F" w:rsidP="00781206">
            <w:pPr>
              <w:pStyle w:val="TAL"/>
              <w:keepNext w:val="0"/>
              <w:keepLines w:val="0"/>
              <w:widowControl w:val="0"/>
              <w:rPr>
                <w:rFonts w:cs="Arial"/>
                <w:snapToGrid w:val="0"/>
                <w:lang w:eastAsia="zh-CN"/>
              </w:rPr>
            </w:pPr>
            <w:r w:rsidRPr="00C37D2B">
              <w:rPr>
                <w:rFonts w:cs="Arial"/>
                <w:lang w:eastAsia="ja-JP"/>
              </w:rPr>
              <w:t>9.2.6</w:t>
            </w:r>
          </w:p>
        </w:tc>
        <w:tc>
          <w:tcPr>
            <w:tcW w:w="1728" w:type="dxa"/>
          </w:tcPr>
          <w:p w14:paraId="045338EF" w14:textId="77777777" w:rsidR="00DA5A1F" w:rsidRPr="00C37D2B" w:rsidRDefault="00DA5A1F" w:rsidP="00781206">
            <w:pPr>
              <w:pStyle w:val="TAL"/>
              <w:keepNext w:val="0"/>
              <w:keepLines w:val="0"/>
              <w:widowControl w:val="0"/>
              <w:rPr>
                <w:rFonts w:cs="Arial"/>
                <w:lang w:eastAsia="zh-CN"/>
              </w:rPr>
            </w:pPr>
          </w:p>
        </w:tc>
        <w:tc>
          <w:tcPr>
            <w:tcW w:w="1080" w:type="dxa"/>
          </w:tcPr>
          <w:p w14:paraId="07BBDEDA" w14:textId="77777777" w:rsidR="00DA5A1F" w:rsidRPr="00C37D2B" w:rsidRDefault="00DA5A1F" w:rsidP="00781206">
            <w:pPr>
              <w:pStyle w:val="TAC"/>
              <w:keepNext w:val="0"/>
              <w:keepLines w:val="0"/>
              <w:widowControl w:val="0"/>
              <w:rPr>
                <w:bCs/>
                <w:lang w:eastAsia="zh-CN"/>
              </w:rPr>
            </w:pPr>
            <w:r w:rsidRPr="00C37D2B">
              <w:rPr>
                <w:bCs/>
                <w:lang w:eastAsia="ja-JP"/>
              </w:rPr>
              <w:t>–</w:t>
            </w:r>
          </w:p>
        </w:tc>
        <w:tc>
          <w:tcPr>
            <w:tcW w:w="1080" w:type="dxa"/>
          </w:tcPr>
          <w:p w14:paraId="4D61033F" w14:textId="77777777" w:rsidR="00DA5A1F" w:rsidRPr="00C37D2B" w:rsidRDefault="00DA5A1F" w:rsidP="00781206">
            <w:pPr>
              <w:pStyle w:val="TAC"/>
              <w:keepNext w:val="0"/>
              <w:keepLines w:val="0"/>
              <w:widowControl w:val="0"/>
              <w:rPr>
                <w:lang w:eastAsia="zh-CN"/>
              </w:rPr>
            </w:pPr>
          </w:p>
        </w:tc>
      </w:tr>
      <w:tr w:rsidR="00F02576" w:rsidRPr="00C37D2B" w14:paraId="022DDE45"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8E57FF" w14:textId="77777777" w:rsidR="00F02576" w:rsidRPr="00C37D2B" w:rsidRDefault="00F02576" w:rsidP="00781206">
            <w:pPr>
              <w:pStyle w:val="TAL"/>
              <w:keepNext w:val="0"/>
              <w:keepLines w:val="0"/>
              <w:widowControl w:val="0"/>
              <w:ind w:left="284"/>
              <w:rPr>
                <w:rFonts w:cs="Arial"/>
                <w:lang w:eastAsia="ja-JP"/>
              </w:rPr>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4FD2BF1B"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A571B" w14:textId="77777777" w:rsidR="00F02576" w:rsidRPr="00C37D2B" w:rsidRDefault="00F02576"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8ECA104" w14:textId="77777777" w:rsidR="00F02576" w:rsidRPr="00C37D2B" w:rsidRDefault="00F02576" w:rsidP="00781206">
            <w:pPr>
              <w:pStyle w:val="TAL"/>
              <w:keepNext w:val="0"/>
              <w:keepLines w:val="0"/>
              <w:widowControl w:val="0"/>
              <w:rPr>
                <w:lang w:eastAsia="ja-JP"/>
              </w:rPr>
            </w:pPr>
            <w:r w:rsidRPr="00C37D2B">
              <w:rPr>
                <w:lang w:eastAsia="ja-JP"/>
              </w:rPr>
              <w:t>RLC Mode</w:t>
            </w:r>
          </w:p>
          <w:p w14:paraId="68E9FA1B"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32CCDF9" w14:textId="77777777" w:rsidR="00F02576" w:rsidRPr="00C37D2B" w:rsidRDefault="00F02576"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18E6C671" w14:textId="77777777" w:rsidR="00F02576" w:rsidRPr="00C37D2B" w:rsidRDefault="0050305D" w:rsidP="00781206">
            <w:pPr>
              <w:pStyle w:val="TAC"/>
              <w:keepNext w:val="0"/>
              <w:keepLines w:val="0"/>
              <w:widowControl w:val="0"/>
              <w:rPr>
                <w:rFonts w:cs="Arial"/>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78FA0" w14:textId="77777777" w:rsidR="00F02576" w:rsidRPr="00C37D2B" w:rsidRDefault="0050305D" w:rsidP="00781206">
            <w:pPr>
              <w:pStyle w:val="TAC"/>
              <w:keepNext w:val="0"/>
              <w:keepLines w:val="0"/>
              <w:widowControl w:val="0"/>
              <w:rPr>
                <w:rFonts w:cs="Arial"/>
                <w:lang w:eastAsia="zh-CN"/>
              </w:rPr>
            </w:pPr>
            <w:r w:rsidRPr="00C37D2B">
              <w:rPr>
                <w:rFonts w:cs="Arial"/>
                <w:lang w:eastAsia="ja-JP"/>
              </w:rPr>
              <w:t>ignore</w:t>
            </w:r>
          </w:p>
        </w:tc>
      </w:tr>
      <w:tr w:rsidR="001456BA" w:rsidRPr="00C37D2B" w14:paraId="6D11B52A" w14:textId="77777777" w:rsidTr="0098354D">
        <w:tc>
          <w:tcPr>
            <w:tcW w:w="2160" w:type="dxa"/>
          </w:tcPr>
          <w:p w14:paraId="34B4BB2F" w14:textId="77777777" w:rsidR="001456BA" w:rsidRPr="00C37D2B" w:rsidRDefault="001456BA" w:rsidP="00781206">
            <w:pPr>
              <w:pStyle w:val="TAL"/>
              <w:keepNext w:val="0"/>
              <w:keepLines w:val="0"/>
              <w:widowControl w:val="0"/>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147DC3CF"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37CD9C7D" w14:textId="77777777" w:rsidR="001456BA" w:rsidRPr="00C37D2B" w:rsidRDefault="001456BA" w:rsidP="00781206">
            <w:pPr>
              <w:pStyle w:val="TAL"/>
              <w:keepNext w:val="0"/>
              <w:keepLines w:val="0"/>
              <w:widowControl w:val="0"/>
              <w:rPr>
                <w:rFonts w:cs="Arial"/>
                <w:i/>
                <w:lang w:eastAsia="ja-JP"/>
              </w:rPr>
            </w:pPr>
          </w:p>
        </w:tc>
        <w:tc>
          <w:tcPr>
            <w:tcW w:w="1512" w:type="dxa"/>
          </w:tcPr>
          <w:p w14:paraId="65F93B67"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2568D003" w14:textId="13E0872F" w:rsidR="001456BA" w:rsidRPr="00C37D2B" w:rsidRDefault="001456BA" w:rsidP="00781206">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4100C4A7"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Pr>
          <w:p w14:paraId="5585120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41A0F4" w14:textId="77777777" w:rsidTr="0098354D">
        <w:tc>
          <w:tcPr>
            <w:tcW w:w="2160" w:type="dxa"/>
            <w:tcBorders>
              <w:top w:val="single" w:sz="4" w:space="0" w:color="auto"/>
              <w:left w:val="single" w:sz="4" w:space="0" w:color="auto"/>
              <w:bottom w:val="single" w:sz="4" w:space="0" w:color="auto"/>
              <w:right w:val="single" w:sz="4" w:space="0" w:color="auto"/>
            </w:tcBorders>
          </w:tcPr>
          <w:p w14:paraId="5B5FFA8D"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C1BDB7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BE97A8"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CCC971"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58E3D9"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529AF9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B42BADB"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072C78"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5BE5714" w14:textId="77777777" w:rsidTr="0098354D">
        <w:tc>
          <w:tcPr>
            <w:tcW w:w="2160" w:type="dxa"/>
            <w:tcBorders>
              <w:top w:val="single" w:sz="4" w:space="0" w:color="auto"/>
              <w:left w:val="single" w:sz="4" w:space="0" w:color="auto"/>
              <w:bottom w:val="single" w:sz="4" w:space="0" w:color="auto"/>
              <w:right w:val="single" w:sz="4" w:space="0" w:color="auto"/>
            </w:tcBorders>
          </w:tcPr>
          <w:p w14:paraId="00C894AD" w14:textId="77777777" w:rsidR="001456BA" w:rsidRPr="00C37D2B" w:rsidRDefault="001456BA" w:rsidP="00781206">
            <w:pPr>
              <w:pStyle w:val="TAL"/>
              <w:keepNext w:val="0"/>
              <w:keepLines w:val="0"/>
              <w:widowControl w:val="0"/>
              <w:rPr>
                <w:rFonts w:cs="Arial"/>
                <w:lang w:eastAsia="zh-CN"/>
              </w:rPr>
            </w:pPr>
            <w:r w:rsidRPr="00C37D2B">
              <w:rPr>
                <w:rFonts w:cs="Arial"/>
                <w:b/>
                <w:lang w:eastAsia="ja-JP"/>
              </w:rPr>
              <w:t>E-RABs To Be Modified List</w:t>
            </w:r>
          </w:p>
        </w:tc>
        <w:tc>
          <w:tcPr>
            <w:tcW w:w="1080" w:type="dxa"/>
            <w:tcBorders>
              <w:top w:val="single" w:sz="4" w:space="0" w:color="auto"/>
              <w:left w:val="single" w:sz="4" w:space="0" w:color="auto"/>
              <w:bottom w:val="single" w:sz="4" w:space="0" w:color="auto"/>
              <w:right w:val="single" w:sz="4" w:space="0" w:color="auto"/>
            </w:tcBorders>
          </w:tcPr>
          <w:p w14:paraId="29FC50C5"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B35794" w14:textId="77777777" w:rsidR="001456BA" w:rsidRPr="00C37D2B" w:rsidRDefault="001456BA" w:rsidP="00781206">
            <w:pPr>
              <w:pStyle w:val="TAL"/>
              <w:keepNext w:val="0"/>
              <w:keepLines w:val="0"/>
              <w:widowControl w:val="0"/>
              <w:rPr>
                <w:rFonts w:cs="Arial"/>
                <w:i/>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3AF15"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FD0806A"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DB166F"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F8757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50891D5" w14:textId="77777777" w:rsidTr="0098354D">
        <w:tc>
          <w:tcPr>
            <w:tcW w:w="2160" w:type="dxa"/>
            <w:tcBorders>
              <w:top w:val="single" w:sz="4" w:space="0" w:color="auto"/>
              <w:left w:val="single" w:sz="4" w:space="0" w:color="auto"/>
              <w:bottom w:val="single" w:sz="4" w:space="0" w:color="auto"/>
              <w:right w:val="single" w:sz="4" w:space="0" w:color="auto"/>
            </w:tcBorders>
          </w:tcPr>
          <w:p w14:paraId="021F6ABE" w14:textId="77777777" w:rsidR="001456BA" w:rsidRPr="00C37D2B" w:rsidRDefault="001456BA" w:rsidP="00781206">
            <w:pPr>
              <w:pStyle w:val="TAL"/>
              <w:keepNext w:val="0"/>
              <w:keepLines w:val="0"/>
              <w:widowControl w:val="0"/>
              <w:ind w:left="142"/>
              <w:rPr>
                <w:rFonts w:cs="Arial"/>
                <w:b/>
                <w:lang w:eastAsia="ja-JP"/>
              </w:rPr>
            </w:pPr>
            <w:r w:rsidRPr="00C37D2B">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0A4EB1A6"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01F0BF" w14:textId="77777777" w:rsidR="001456BA" w:rsidRPr="00C37D2B" w:rsidRDefault="001456BA" w:rsidP="00781206">
            <w:pPr>
              <w:pStyle w:val="TAL"/>
              <w:keepNext w:val="0"/>
              <w:keepLines w:val="0"/>
              <w:widowControl w:val="0"/>
              <w:rPr>
                <w:rFonts w:cs="Arial"/>
                <w:i/>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4D7D85C6"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381E8ED"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D1C9E8" w14:textId="77777777" w:rsidR="001456BA" w:rsidRPr="00C37D2B" w:rsidRDefault="001456BA" w:rsidP="00781206">
            <w:pPr>
              <w:pStyle w:val="TAC"/>
              <w:keepNext w:val="0"/>
              <w:keepLines w:val="0"/>
              <w:widowControl w:val="0"/>
              <w:rPr>
                <w:bCs/>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3B7BC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ECED2A" w14:textId="77777777" w:rsidTr="0098354D">
        <w:tc>
          <w:tcPr>
            <w:tcW w:w="2160" w:type="dxa"/>
            <w:tcBorders>
              <w:top w:val="single" w:sz="4" w:space="0" w:color="auto"/>
              <w:left w:val="single" w:sz="4" w:space="0" w:color="auto"/>
              <w:bottom w:val="single" w:sz="4" w:space="0" w:color="auto"/>
              <w:right w:val="single" w:sz="4" w:space="0" w:color="auto"/>
            </w:tcBorders>
          </w:tcPr>
          <w:p w14:paraId="04CF5A9F" w14:textId="77777777" w:rsidR="001456BA" w:rsidRPr="00C37D2B" w:rsidRDefault="001456BA" w:rsidP="00781206">
            <w:pPr>
              <w:pStyle w:val="TAL"/>
              <w:keepNext w:val="0"/>
              <w:keepLines w:val="0"/>
              <w:widowControl w:val="0"/>
              <w:ind w:left="284"/>
              <w:rPr>
                <w:rFonts w:cs="Arial"/>
                <w:b/>
                <w:bCs/>
                <w:lang w:eastAsia="ja-JP"/>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21D428C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2C4748"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786D3"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FBC152E"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857F51" w14:textId="77777777" w:rsidR="001456BA" w:rsidRPr="00C37D2B" w:rsidRDefault="001456BA"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23F23" w14:textId="77777777" w:rsidR="001456BA" w:rsidRPr="00C37D2B" w:rsidRDefault="001456BA" w:rsidP="00781206">
            <w:pPr>
              <w:pStyle w:val="TAC"/>
              <w:keepNext w:val="0"/>
              <w:keepLines w:val="0"/>
              <w:widowControl w:val="0"/>
              <w:rPr>
                <w:lang w:eastAsia="ja-JP"/>
              </w:rPr>
            </w:pPr>
          </w:p>
        </w:tc>
      </w:tr>
      <w:tr w:rsidR="001456BA" w:rsidRPr="00C37D2B" w14:paraId="509632C3" w14:textId="77777777" w:rsidTr="0098354D">
        <w:tc>
          <w:tcPr>
            <w:tcW w:w="2160" w:type="dxa"/>
            <w:tcBorders>
              <w:top w:val="single" w:sz="4" w:space="0" w:color="auto"/>
              <w:left w:val="single" w:sz="4" w:space="0" w:color="auto"/>
              <w:bottom w:val="single" w:sz="4" w:space="0" w:color="auto"/>
              <w:right w:val="single" w:sz="4" w:space="0" w:color="auto"/>
            </w:tcBorders>
          </w:tcPr>
          <w:p w14:paraId="6E536116" w14:textId="77777777" w:rsidR="001456BA" w:rsidRPr="00C37D2B" w:rsidRDefault="001456BA" w:rsidP="00781206">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0FC07A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28AE42"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1FC6F" w14:textId="77777777" w:rsidR="001456BA" w:rsidRPr="00C37D2B" w:rsidRDefault="001456BA"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Borders>
              <w:top w:val="single" w:sz="4" w:space="0" w:color="auto"/>
              <w:left w:val="single" w:sz="4" w:space="0" w:color="auto"/>
              <w:bottom w:val="single" w:sz="4" w:space="0" w:color="auto"/>
              <w:right w:val="single" w:sz="4" w:space="0" w:color="auto"/>
            </w:tcBorders>
          </w:tcPr>
          <w:p w14:paraId="642DFBB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531EDA66" w14:textId="77777777" w:rsidR="001456BA" w:rsidRPr="00C37D2B" w:rsidRDefault="001456BA"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D4E00" w14:textId="77777777" w:rsidR="001456BA" w:rsidRPr="00C37D2B" w:rsidRDefault="001456BA" w:rsidP="00781206">
            <w:pPr>
              <w:pStyle w:val="TAC"/>
              <w:keepNext w:val="0"/>
              <w:keepLines w:val="0"/>
              <w:widowControl w:val="0"/>
              <w:rPr>
                <w:lang w:eastAsia="ja-JP"/>
              </w:rPr>
            </w:pPr>
          </w:p>
        </w:tc>
      </w:tr>
      <w:tr w:rsidR="001456BA" w:rsidRPr="00C37D2B" w14:paraId="35C244C2" w14:textId="77777777" w:rsidTr="0098354D">
        <w:tc>
          <w:tcPr>
            <w:tcW w:w="2160" w:type="dxa"/>
            <w:tcBorders>
              <w:top w:val="single" w:sz="4" w:space="0" w:color="auto"/>
              <w:left w:val="single" w:sz="4" w:space="0" w:color="auto"/>
              <w:bottom w:val="single" w:sz="4" w:space="0" w:color="auto"/>
              <w:right w:val="single" w:sz="4" w:space="0" w:color="auto"/>
            </w:tcBorders>
          </w:tcPr>
          <w:p w14:paraId="2D2637BC" w14:textId="77777777" w:rsidR="001456BA" w:rsidRPr="00C37D2B" w:rsidRDefault="001456BA" w:rsidP="00781206">
            <w:pPr>
              <w:pStyle w:val="TAL"/>
              <w:keepNext w:val="0"/>
              <w:keepLines w:val="0"/>
              <w:widowControl w:val="0"/>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2E34F96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515AB5"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11AD9D"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3E5466"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38AA45" w14:textId="77777777" w:rsidR="001456BA" w:rsidRPr="00C37D2B" w:rsidRDefault="001456BA"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8CB0C" w14:textId="77777777" w:rsidR="001456BA" w:rsidRPr="00C37D2B" w:rsidRDefault="001456BA" w:rsidP="00781206">
            <w:pPr>
              <w:pStyle w:val="TAC"/>
              <w:keepNext w:val="0"/>
              <w:keepLines w:val="0"/>
              <w:widowControl w:val="0"/>
              <w:rPr>
                <w:lang w:eastAsia="ja-JP"/>
              </w:rPr>
            </w:pPr>
          </w:p>
        </w:tc>
      </w:tr>
      <w:tr w:rsidR="001456BA" w:rsidRPr="00C37D2B" w14:paraId="2B2DA813" w14:textId="77777777" w:rsidTr="0098354D">
        <w:tc>
          <w:tcPr>
            <w:tcW w:w="2160" w:type="dxa"/>
            <w:tcBorders>
              <w:top w:val="single" w:sz="4" w:space="0" w:color="auto"/>
              <w:left w:val="single" w:sz="4" w:space="0" w:color="auto"/>
              <w:bottom w:val="single" w:sz="4" w:space="0" w:color="auto"/>
              <w:right w:val="single" w:sz="4" w:space="0" w:color="auto"/>
            </w:tcBorders>
          </w:tcPr>
          <w:p w14:paraId="78D48D90" w14:textId="77777777" w:rsidR="001456BA" w:rsidRPr="00C37D2B" w:rsidRDefault="001456BA" w:rsidP="00781206">
            <w:pPr>
              <w:pStyle w:val="TALLeft1cm"/>
              <w:keepNext w:val="0"/>
              <w:keepLines w:val="0"/>
              <w:widowControl w:val="0"/>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080" w:type="dxa"/>
            <w:tcBorders>
              <w:top w:val="single" w:sz="4" w:space="0" w:color="auto"/>
              <w:left w:val="single" w:sz="4" w:space="0" w:color="auto"/>
              <w:bottom w:val="single" w:sz="4" w:space="0" w:color="auto"/>
              <w:right w:val="single" w:sz="4" w:space="0" w:color="auto"/>
            </w:tcBorders>
          </w:tcPr>
          <w:p w14:paraId="0D47BD7C"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43CEE61"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91B8CA"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6ABDAD" w14:textId="77777777" w:rsidR="001456BA" w:rsidRPr="00C37D2B" w:rsidRDefault="001456BA"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26FB7AB4" w14:textId="77777777" w:rsidR="001456BA" w:rsidRPr="00C37D2B" w:rsidRDefault="001456BA"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1D24" w14:textId="77777777" w:rsidR="001456BA" w:rsidRPr="00C37D2B" w:rsidRDefault="001456BA" w:rsidP="00781206">
            <w:pPr>
              <w:pStyle w:val="TAC"/>
              <w:keepNext w:val="0"/>
              <w:keepLines w:val="0"/>
              <w:widowControl w:val="0"/>
              <w:rPr>
                <w:lang w:eastAsia="ja-JP"/>
              </w:rPr>
            </w:pPr>
          </w:p>
        </w:tc>
      </w:tr>
      <w:tr w:rsidR="001456BA" w:rsidRPr="00C37D2B" w14:paraId="39FD4724" w14:textId="77777777" w:rsidTr="0098354D">
        <w:tc>
          <w:tcPr>
            <w:tcW w:w="2160" w:type="dxa"/>
            <w:tcBorders>
              <w:top w:val="single" w:sz="4" w:space="0" w:color="auto"/>
              <w:left w:val="single" w:sz="4" w:space="0" w:color="auto"/>
              <w:bottom w:val="single" w:sz="4" w:space="0" w:color="auto"/>
              <w:right w:val="single" w:sz="4" w:space="0" w:color="auto"/>
            </w:tcBorders>
          </w:tcPr>
          <w:p w14:paraId="1195AB02" w14:textId="77777777" w:rsidR="001456BA" w:rsidRPr="00C37D2B" w:rsidRDefault="001456BA" w:rsidP="00781206">
            <w:pPr>
              <w:pStyle w:val="TAL"/>
              <w:keepNext w:val="0"/>
              <w:keepLines w:val="0"/>
              <w:widowControl w:val="0"/>
              <w:ind w:left="709"/>
              <w:rPr>
                <w:rFonts w:eastAsia="Calibri Light" w:cs="Arial"/>
                <w:lang w:eastAsia="ja-JP"/>
              </w:rPr>
            </w:pPr>
            <w:r w:rsidRPr="00C37D2B">
              <w:rPr>
                <w:rFonts w:eastAsia="Calibri Light" w:cs="Arial"/>
                <w:lang w:eastAsia="ja-JP"/>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35CE37D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19504"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E86BB" w14:textId="77777777" w:rsidR="001456BA" w:rsidRPr="00C37D2B" w:rsidRDefault="001456BA" w:rsidP="00781206">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50838A53" w14:textId="77777777" w:rsidR="001456BA" w:rsidRPr="00C37D2B" w:rsidRDefault="001456BA" w:rsidP="00781206">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615E7C8C" w14:textId="77777777" w:rsidR="001456BA" w:rsidRPr="00C37D2B" w:rsidRDefault="001456BA" w:rsidP="00781206">
            <w:pPr>
              <w:pStyle w:val="TAC"/>
              <w:keepNext w:val="0"/>
              <w:keepLines w:val="0"/>
              <w:widowControl w:val="0"/>
              <w:rPr>
                <w:bCs/>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DD045E" w14:textId="77777777" w:rsidR="001456BA" w:rsidRPr="00C37D2B" w:rsidRDefault="001456BA" w:rsidP="00781206">
            <w:pPr>
              <w:pStyle w:val="TAC"/>
              <w:keepNext w:val="0"/>
              <w:keepLines w:val="0"/>
              <w:widowControl w:val="0"/>
              <w:rPr>
                <w:lang w:eastAsia="ja-JP"/>
              </w:rPr>
            </w:pPr>
          </w:p>
        </w:tc>
      </w:tr>
      <w:tr w:rsidR="001456BA" w:rsidRPr="00C37D2B" w14:paraId="046D3DE1" w14:textId="77777777" w:rsidTr="0098354D">
        <w:tc>
          <w:tcPr>
            <w:tcW w:w="2160" w:type="dxa"/>
            <w:tcBorders>
              <w:top w:val="single" w:sz="4" w:space="0" w:color="auto"/>
              <w:left w:val="single" w:sz="4" w:space="0" w:color="auto"/>
              <w:bottom w:val="single" w:sz="4" w:space="0" w:color="auto"/>
              <w:right w:val="single" w:sz="4" w:space="0" w:color="auto"/>
            </w:tcBorders>
          </w:tcPr>
          <w:p w14:paraId="449F0460" w14:textId="77777777" w:rsidR="001456BA" w:rsidRPr="00C37D2B" w:rsidRDefault="001456BA" w:rsidP="00781206">
            <w:pPr>
              <w:pStyle w:val="TAL"/>
              <w:keepNext w:val="0"/>
              <w:keepLines w:val="0"/>
              <w:widowControl w:val="0"/>
              <w:ind w:left="709"/>
              <w:rPr>
                <w:rFonts w:eastAsia="Calibri Light" w:cs="Arial"/>
                <w:lang w:eastAsia="ja-JP"/>
              </w:rPr>
            </w:pPr>
            <w:r w:rsidRPr="00C37D2B">
              <w:rPr>
                <w:rFonts w:cs="Arial"/>
                <w:lang w:eastAsia="ja-JP"/>
              </w:rPr>
              <w:t>&gt;&gt;&gt;&gt;UL Configuration</w:t>
            </w:r>
          </w:p>
        </w:tc>
        <w:tc>
          <w:tcPr>
            <w:tcW w:w="1080" w:type="dxa"/>
            <w:tcBorders>
              <w:top w:val="single" w:sz="4" w:space="0" w:color="auto"/>
              <w:left w:val="single" w:sz="4" w:space="0" w:color="auto"/>
              <w:bottom w:val="single" w:sz="4" w:space="0" w:color="auto"/>
              <w:right w:val="single" w:sz="4" w:space="0" w:color="auto"/>
            </w:tcBorders>
          </w:tcPr>
          <w:p w14:paraId="2377A314" w14:textId="77777777" w:rsidR="001456BA" w:rsidRPr="00C37D2B" w:rsidRDefault="001456BA" w:rsidP="00781206">
            <w:pPr>
              <w:pStyle w:val="TAL"/>
              <w:keepNext w:val="0"/>
              <w:keepLines w:val="0"/>
              <w:widowControl w:val="0"/>
              <w:rPr>
                <w:rFonts w:cs="Arial"/>
                <w:lang w:eastAsia="ja-JP"/>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B805B1"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F1F76"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6C26A245" w14:textId="77777777" w:rsidR="001456BA" w:rsidRPr="00C37D2B" w:rsidRDefault="001456BA" w:rsidP="00781206">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212C17F2" w14:textId="77777777" w:rsidR="001456BA" w:rsidRPr="00C37D2B" w:rsidRDefault="001456BA" w:rsidP="00781206">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F6187" w14:textId="77777777" w:rsidR="001456BA" w:rsidRPr="00C37D2B" w:rsidRDefault="001456BA" w:rsidP="00781206">
            <w:pPr>
              <w:pStyle w:val="TAC"/>
              <w:keepNext w:val="0"/>
              <w:keepLines w:val="0"/>
              <w:widowControl w:val="0"/>
              <w:rPr>
                <w:lang w:eastAsia="ja-JP"/>
              </w:rPr>
            </w:pPr>
          </w:p>
        </w:tc>
      </w:tr>
      <w:tr w:rsidR="001456BA" w:rsidRPr="00C37D2B" w14:paraId="09C1DB0E" w14:textId="77777777" w:rsidTr="0098354D">
        <w:tc>
          <w:tcPr>
            <w:tcW w:w="2160" w:type="dxa"/>
            <w:tcBorders>
              <w:top w:val="single" w:sz="4" w:space="0" w:color="auto"/>
              <w:left w:val="single" w:sz="4" w:space="0" w:color="auto"/>
              <w:bottom w:val="single" w:sz="4" w:space="0" w:color="auto"/>
              <w:right w:val="single" w:sz="4" w:space="0" w:color="auto"/>
            </w:tcBorders>
          </w:tcPr>
          <w:p w14:paraId="6DEB9F4D" w14:textId="77777777" w:rsidR="001456BA" w:rsidRPr="00C37D2B" w:rsidRDefault="001456BA" w:rsidP="00781206">
            <w:pPr>
              <w:pStyle w:val="TAL"/>
              <w:keepNext w:val="0"/>
              <w:keepLines w:val="0"/>
              <w:widowControl w:val="0"/>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34B4084"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F6BF06"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0B366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PDCP SN Length</w:t>
            </w:r>
          </w:p>
          <w:p w14:paraId="2233DE1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3ADB36A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06CC5D8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D4BC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049E16FF"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CFD6AEB" w14:textId="77777777" w:rsidR="001456BA" w:rsidRPr="00C37D2B" w:rsidRDefault="001456BA" w:rsidP="00781206">
            <w:pPr>
              <w:pStyle w:val="TAL"/>
              <w:keepNext w:val="0"/>
              <w:keepLines w:val="0"/>
              <w:widowControl w:val="0"/>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50FBBA79" w14:textId="77777777" w:rsidR="001456BA" w:rsidRPr="00C37D2B" w:rsidRDefault="001456BA"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2D8C98"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79EDA" w14:textId="77777777" w:rsidR="001456BA" w:rsidRPr="00C37D2B" w:rsidRDefault="001456BA" w:rsidP="00781206">
            <w:pPr>
              <w:pStyle w:val="TAL"/>
              <w:keepNext w:val="0"/>
              <w:keepLines w:val="0"/>
              <w:widowControl w:val="0"/>
              <w:rPr>
                <w:lang w:eastAsia="zh-CN"/>
              </w:rPr>
            </w:pPr>
            <w:r w:rsidRPr="00C37D2B">
              <w:rPr>
                <w:lang w:eastAsia="zh-CN"/>
              </w:rPr>
              <w:t>PDCP SN Length</w:t>
            </w:r>
          </w:p>
          <w:p w14:paraId="0215DFCD" w14:textId="77777777" w:rsidR="001456BA" w:rsidRPr="00C37D2B" w:rsidRDefault="001456BA" w:rsidP="00781206">
            <w:pPr>
              <w:pStyle w:val="TAL"/>
              <w:keepNext w:val="0"/>
              <w:keepLines w:val="0"/>
              <w:widowControl w:val="0"/>
              <w:rPr>
                <w:lang w:eastAsia="zh-CN"/>
              </w:rPr>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1C375D58" w14:textId="77777777" w:rsidR="001456BA" w:rsidRPr="00C37D2B" w:rsidRDefault="001456BA" w:rsidP="00781206">
            <w:pPr>
              <w:pStyle w:val="TAL"/>
              <w:keepNext w:val="0"/>
              <w:keepLines w:val="0"/>
              <w:widowControl w:val="0"/>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1304B05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DF35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1F285DD" w14:textId="77777777" w:rsidTr="0098354D">
        <w:tc>
          <w:tcPr>
            <w:tcW w:w="2160" w:type="dxa"/>
            <w:tcBorders>
              <w:top w:val="single" w:sz="4" w:space="0" w:color="auto"/>
              <w:left w:val="single" w:sz="4" w:space="0" w:color="auto"/>
              <w:bottom w:val="single" w:sz="4" w:space="0" w:color="auto"/>
              <w:right w:val="single" w:sz="4" w:space="0" w:color="auto"/>
            </w:tcBorders>
          </w:tcPr>
          <w:p w14:paraId="3FE4F0CE" w14:textId="77777777" w:rsidR="001456BA" w:rsidRPr="00C37D2B" w:rsidRDefault="001456BA" w:rsidP="00781206">
            <w:pPr>
              <w:pStyle w:val="TAL"/>
              <w:keepNext w:val="0"/>
              <w:keepLines w:val="0"/>
              <w:widowControl w:val="0"/>
              <w:ind w:left="709"/>
              <w:rPr>
                <w:rFonts w:cs="Arial"/>
                <w:lang w:eastAsia="ja-JP"/>
              </w:rPr>
            </w:pPr>
            <w:r w:rsidRPr="00C37D2B">
              <w:rPr>
                <w:rFonts w:cs="Arial"/>
              </w:rPr>
              <w:t>&gt;&gt;&gt;&gt;SgNB UL GTP Tunnel Endpoint at PDCP</w:t>
            </w:r>
          </w:p>
        </w:tc>
        <w:tc>
          <w:tcPr>
            <w:tcW w:w="1080" w:type="dxa"/>
            <w:tcBorders>
              <w:top w:val="single" w:sz="4" w:space="0" w:color="auto"/>
              <w:left w:val="single" w:sz="4" w:space="0" w:color="auto"/>
              <w:bottom w:val="single" w:sz="4" w:space="0" w:color="auto"/>
              <w:right w:val="single" w:sz="4" w:space="0" w:color="auto"/>
            </w:tcBorders>
          </w:tcPr>
          <w:p w14:paraId="4CF6E334" w14:textId="77777777" w:rsidR="001456BA" w:rsidRPr="00C37D2B" w:rsidRDefault="001456BA" w:rsidP="00781206">
            <w:pPr>
              <w:pStyle w:val="TAL"/>
              <w:keepNext w:val="0"/>
              <w:keepLines w:val="0"/>
              <w:widowControl w:val="0"/>
              <w:rPr>
                <w:rFonts w:cs="Arial"/>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772FF6"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77C3B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2E9B102E" w14:textId="77777777" w:rsidR="001456BA" w:rsidRPr="00C37D2B" w:rsidRDefault="001456BA" w:rsidP="00781206">
            <w:pPr>
              <w:pStyle w:val="TAL"/>
              <w:keepNext w:val="0"/>
              <w:keepLines w:val="0"/>
              <w:widowControl w:val="0"/>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DC87501"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3D54FE" w14:textId="77777777" w:rsidR="001456BA" w:rsidRPr="00C37D2B" w:rsidRDefault="001456BA" w:rsidP="00781206">
            <w:pPr>
              <w:pStyle w:val="TAC"/>
              <w:keepNext w:val="0"/>
              <w:keepLines w:val="0"/>
              <w:widowControl w:val="0"/>
              <w:rPr>
                <w:lang w:eastAsia="ja-JP"/>
              </w:rPr>
            </w:pPr>
          </w:p>
        </w:tc>
      </w:tr>
      <w:tr w:rsidR="001456BA" w:rsidRPr="00C37D2B" w14:paraId="6CCB09AD" w14:textId="77777777" w:rsidTr="0098354D">
        <w:tc>
          <w:tcPr>
            <w:tcW w:w="2160" w:type="dxa"/>
            <w:tcBorders>
              <w:top w:val="single" w:sz="4" w:space="0" w:color="auto"/>
              <w:left w:val="single" w:sz="4" w:space="0" w:color="auto"/>
              <w:bottom w:val="single" w:sz="4" w:space="0" w:color="auto"/>
              <w:right w:val="single" w:sz="4" w:space="0" w:color="auto"/>
            </w:tcBorders>
          </w:tcPr>
          <w:p w14:paraId="00065737" w14:textId="77777777" w:rsidR="001456BA" w:rsidRPr="00C37D2B" w:rsidRDefault="001456BA" w:rsidP="00781206">
            <w:pPr>
              <w:pStyle w:val="TAL"/>
              <w:keepNext w:val="0"/>
              <w:keepLines w:val="0"/>
              <w:widowControl w:val="0"/>
              <w:ind w:left="709"/>
              <w:rPr>
                <w:rFonts w:cs="Arial"/>
              </w:rPr>
            </w:pPr>
            <w:r w:rsidRPr="00C37D2B">
              <w:rPr>
                <w:rFonts w:cs="Arial"/>
              </w:rPr>
              <w:t>&gt;&gt;&gt;&gt;S1 DL GTP Tunnel Endpoint at the SgNB</w:t>
            </w:r>
          </w:p>
        </w:tc>
        <w:tc>
          <w:tcPr>
            <w:tcW w:w="1080" w:type="dxa"/>
            <w:tcBorders>
              <w:top w:val="single" w:sz="4" w:space="0" w:color="auto"/>
              <w:left w:val="single" w:sz="4" w:space="0" w:color="auto"/>
              <w:bottom w:val="single" w:sz="4" w:space="0" w:color="auto"/>
              <w:right w:val="single" w:sz="4" w:space="0" w:color="auto"/>
            </w:tcBorders>
          </w:tcPr>
          <w:p w14:paraId="0E4C8A10"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93A51"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F06E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4583BCF"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7FB4C05"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A00ACC" w14:textId="77777777" w:rsidR="001456BA" w:rsidRPr="00C37D2B" w:rsidRDefault="001456BA" w:rsidP="00781206">
            <w:pPr>
              <w:pStyle w:val="TAC"/>
              <w:keepNext w:val="0"/>
              <w:keepLines w:val="0"/>
              <w:widowControl w:val="0"/>
              <w:rPr>
                <w:lang w:eastAsia="ja-JP"/>
              </w:rPr>
            </w:pPr>
          </w:p>
        </w:tc>
      </w:tr>
      <w:tr w:rsidR="001456BA" w:rsidRPr="00C37D2B" w14:paraId="026427EE" w14:textId="77777777" w:rsidTr="0098354D">
        <w:tc>
          <w:tcPr>
            <w:tcW w:w="2160" w:type="dxa"/>
            <w:tcBorders>
              <w:top w:val="single" w:sz="4" w:space="0" w:color="auto"/>
              <w:left w:val="single" w:sz="4" w:space="0" w:color="auto"/>
              <w:bottom w:val="single" w:sz="4" w:space="0" w:color="auto"/>
              <w:right w:val="single" w:sz="4" w:space="0" w:color="auto"/>
            </w:tcBorders>
          </w:tcPr>
          <w:p w14:paraId="443F1C52" w14:textId="77777777" w:rsidR="001456BA" w:rsidRPr="00C37D2B" w:rsidRDefault="001456BA" w:rsidP="00781206">
            <w:pPr>
              <w:pStyle w:val="TAL"/>
              <w:keepNext w:val="0"/>
              <w:keepLines w:val="0"/>
              <w:widowControl w:val="0"/>
              <w:ind w:left="709"/>
              <w:rPr>
                <w:rFonts w:cs="Arial"/>
              </w:rPr>
            </w:pPr>
            <w:r w:rsidRPr="00C37D2B">
              <w:rPr>
                <w:rFonts w:cs="Arial"/>
              </w:rPr>
              <w:t>&gt;&gt;&gt;&gt;New DRB ID Request</w:t>
            </w:r>
          </w:p>
        </w:tc>
        <w:tc>
          <w:tcPr>
            <w:tcW w:w="1080" w:type="dxa"/>
            <w:tcBorders>
              <w:top w:val="single" w:sz="4" w:space="0" w:color="auto"/>
              <w:left w:val="single" w:sz="4" w:space="0" w:color="auto"/>
              <w:bottom w:val="single" w:sz="4" w:space="0" w:color="auto"/>
              <w:right w:val="single" w:sz="4" w:space="0" w:color="auto"/>
            </w:tcBorders>
          </w:tcPr>
          <w:p w14:paraId="442E53F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585DA9"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0DECF2" w14:textId="77777777" w:rsidR="001456BA" w:rsidRPr="00C37D2B" w:rsidRDefault="001456BA"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647BD81"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DE38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F11A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DF3CAFC" w14:textId="77777777" w:rsidTr="0098354D">
        <w:tc>
          <w:tcPr>
            <w:tcW w:w="2160" w:type="dxa"/>
            <w:tcBorders>
              <w:top w:val="single" w:sz="4" w:space="0" w:color="auto"/>
              <w:left w:val="single" w:sz="4" w:space="0" w:color="auto"/>
              <w:bottom w:val="single" w:sz="4" w:space="0" w:color="auto"/>
              <w:right w:val="single" w:sz="4" w:space="0" w:color="auto"/>
            </w:tcBorders>
          </w:tcPr>
          <w:p w14:paraId="575C9227" w14:textId="77777777" w:rsidR="001456BA" w:rsidRPr="00C37D2B" w:rsidRDefault="001456BA" w:rsidP="00781206">
            <w:pPr>
              <w:pStyle w:val="TALLeft1cm"/>
              <w:keepNext w:val="0"/>
              <w:keepLines w:val="0"/>
              <w:widowControl w:val="0"/>
              <w:rPr>
                <w:rFonts w:cs="Arial"/>
                <w:i/>
                <w:lang w:val="en-GB" w:eastAsia="ja-JP"/>
              </w:rPr>
            </w:pPr>
            <w:r w:rsidRPr="00C37D2B">
              <w:rPr>
                <w:rFonts w:eastAsia="Calibri Light" w:cs="Arial"/>
                <w:i/>
                <w:lang w:val="en-GB"/>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155FC0F5" w14:textId="77777777" w:rsidR="001456BA" w:rsidRPr="00C37D2B" w:rsidRDefault="001456B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7A38DE"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E46987" w14:textId="77777777" w:rsidR="001456BA" w:rsidRPr="00C37D2B" w:rsidRDefault="001456BA"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1B12175" w14:textId="77777777" w:rsidR="001456BA" w:rsidRPr="00C37D2B" w:rsidRDefault="001456BA" w:rsidP="00781206">
            <w:pPr>
              <w:pStyle w:val="TAL"/>
              <w:keepNext w:val="0"/>
              <w:keepLines w:val="0"/>
              <w:widowControl w:val="0"/>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lastRenderedPageBreak/>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35D4EEE" w14:textId="77777777" w:rsidR="001456BA" w:rsidRPr="00C37D2B" w:rsidRDefault="001456BA"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A00F6" w14:textId="77777777" w:rsidR="001456BA" w:rsidRPr="00C37D2B" w:rsidRDefault="001456BA" w:rsidP="00781206">
            <w:pPr>
              <w:pStyle w:val="TAC"/>
              <w:keepNext w:val="0"/>
              <w:keepLines w:val="0"/>
              <w:widowControl w:val="0"/>
              <w:rPr>
                <w:lang w:eastAsia="ja-JP"/>
              </w:rPr>
            </w:pPr>
          </w:p>
        </w:tc>
      </w:tr>
      <w:tr w:rsidR="001456BA" w:rsidRPr="00C37D2B" w14:paraId="357319DD" w14:textId="77777777" w:rsidTr="0098354D">
        <w:tc>
          <w:tcPr>
            <w:tcW w:w="2160" w:type="dxa"/>
            <w:tcBorders>
              <w:top w:val="single" w:sz="4" w:space="0" w:color="auto"/>
              <w:left w:val="single" w:sz="4" w:space="0" w:color="auto"/>
              <w:bottom w:val="single" w:sz="4" w:space="0" w:color="auto"/>
              <w:right w:val="single" w:sz="4" w:space="0" w:color="auto"/>
            </w:tcBorders>
          </w:tcPr>
          <w:p w14:paraId="6CBF1BC8" w14:textId="77777777" w:rsidR="001456BA" w:rsidRPr="00C37D2B" w:rsidRDefault="001456BA" w:rsidP="00781206">
            <w:pPr>
              <w:pStyle w:val="TAL"/>
              <w:keepNext w:val="0"/>
              <w:keepLines w:val="0"/>
              <w:widowControl w:val="0"/>
              <w:ind w:left="709"/>
              <w:rPr>
                <w:rFonts w:cs="Arial"/>
                <w:lang w:eastAsia="ja-JP"/>
              </w:rPr>
            </w:pPr>
            <w:r w:rsidRPr="00C37D2B">
              <w:rPr>
                <w:rFonts w:cs="Arial"/>
              </w:rPr>
              <w:t>&gt;&gt;&gt;&gt;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7A99B99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72ED3D"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42D5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654BC635" w14:textId="77777777" w:rsidR="001456BA" w:rsidRPr="00C37D2B" w:rsidRDefault="001456BA" w:rsidP="00781206">
            <w:pPr>
              <w:pStyle w:val="TAL"/>
              <w:keepNext w:val="0"/>
              <w:keepLines w:val="0"/>
              <w:widowControl w:val="0"/>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26FFBF2A"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5574EA" w14:textId="77777777" w:rsidR="001456BA" w:rsidRPr="00C37D2B" w:rsidRDefault="001456BA" w:rsidP="00781206">
            <w:pPr>
              <w:pStyle w:val="TAC"/>
              <w:keepNext w:val="0"/>
              <w:keepLines w:val="0"/>
              <w:widowControl w:val="0"/>
              <w:rPr>
                <w:lang w:eastAsia="ja-JP"/>
              </w:rPr>
            </w:pPr>
          </w:p>
        </w:tc>
      </w:tr>
      <w:tr w:rsidR="001456BA" w:rsidRPr="00C37D2B" w14:paraId="7BFD9111" w14:textId="77777777" w:rsidTr="0098354D">
        <w:tc>
          <w:tcPr>
            <w:tcW w:w="2160" w:type="dxa"/>
            <w:tcBorders>
              <w:top w:val="single" w:sz="4" w:space="0" w:color="auto"/>
              <w:left w:val="single" w:sz="4" w:space="0" w:color="auto"/>
              <w:bottom w:val="single" w:sz="4" w:space="0" w:color="auto"/>
              <w:right w:val="single" w:sz="4" w:space="0" w:color="auto"/>
            </w:tcBorders>
          </w:tcPr>
          <w:p w14:paraId="1BB3F97F" w14:textId="77777777" w:rsidR="001456BA" w:rsidRPr="00C37D2B" w:rsidDel="00F43CE7" w:rsidRDefault="001456BA" w:rsidP="00781206">
            <w:pPr>
              <w:pStyle w:val="TAL"/>
              <w:keepNext w:val="0"/>
              <w:keepLines w:val="0"/>
              <w:widowControl w:val="0"/>
              <w:ind w:left="709"/>
              <w:rPr>
                <w:rFonts w:cs="Arial"/>
              </w:rPr>
            </w:pPr>
            <w:r w:rsidRPr="00C37D2B">
              <w:rPr>
                <w:rFonts w:cs="Arial"/>
              </w:rPr>
              <w:t>&gt;&gt;&gt;&gt;Secondary 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6277382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31BA6"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8681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AFE7B26"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2FC72238"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887C7" w14:textId="77777777" w:rsidR="001456BA" w:rsidRPr="00C37D2B" w:rsidRDefault="001456BA" w:rsidP="00781206">
            <w:pPr>
              <w:pStyle w:val="TAC"/>
              <w:keepNext w:val="0"/>
              <w:keepLines w:val="0"/>
              <w:widowControl w:val="0"/>
              <w:rPr>
                <w:lang w:eastAsia="ja-JP"/>
              </w:rPr>
            </w:pPr>
          </w:p>
        </w:tc>
      </w:tr>
      <w:tr w:rsidR="001456BA" w:rsidRPr="00C37D2B" w14:paraId="7256DE8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9B326B8" w14:textId="77777777" w:rsidR="001456BA" w:rsidRPr="00C37D2B" w:rsidRDefault="001456BA" w:rsidP="00781206">
            <w:pPr>
              <w:pStyle w:val="TAL"/>
              <w:keepNext w:val="0"/>
              <w:keepLines w:val="0"/>
              <w:widowControl w:val="0"/>
              <w:ind w:left="709"/>
              <w:rPr>
                <w:rFonts w:cs="Arial"/>
              </w:rPr>
            </w:pPr>
            <w:r w:rsidRPr="00C37D2B">
              <w:rPr>
                <w:rFonts w:cs="Arial"/>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78E15042"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D0F7FF"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C6F3F0"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7089133A"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5B39E7E" w14:textId="77777777" w:rsidR="001456BA" w:rsidRPr="00C37D2B" w:rsidRDefault="001456BA"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41C84" w14:textId="77777777" w:rsidR="001456BA" w:rsidRPr="00C37D2B" w:rsidRDefault="001456BA" w:rsidP="00781206">
            <w:pPr>
              <w:pStyle w:val="TAC"/>
              <w:keepNext w:val="0"/>
              <w:keepLines w:val="0"/>
              <w:widowControl w:val="0"/>
              <w:rPr>
                <w:lang w:eastAsia="ja-JP"/>
              </w:rPr>
            </w:pPr>
          </w:p>
        </w:tc>
      </w:tr>
      <w:tr w:rsidR="001456BA" w:rsidRPr="00C37D2B" w14:paraId="68DC4608"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A2B995" w14:textId="77777777" w:rsidR="001456BA" w:rsidRPr="00C37D2B" w:rsidRDefault="001456BA" w:rsidP="00781206">
            <w:pPr>
              <w:pStyle w:val="TAL"/>
              <w:keepNext w:val="0"/>
              <w:keepLines w:val="0"/>
              <w:widowControl w:val="0"/>
              <w:ind w:left="709"/>
              <w:rPr>
                <w:rFonts w:cs="Arial"/>
                <w:lang w:eastAsia="zh-CN"/>
              </w:rPr>
            </w:pPr>
            <w:r w:rsidRPr="00C37D2B">
              <w:rPr>
                <w:rFonts w:cs="Arial"/>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42B63DF4"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7395A7"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1039B"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7634264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49AD4AE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98E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58C68B2" w14:textId="77777777" w:rsidTr="0098354D">
        <w:tc>
          <w:tcPr>
            <w:tcW w:w="2160" w:type="dxa"/>
            <w:tcBorders>
              <w:top w:val="single" w:sz="4" w:space="0" w:color="auto"/>
              <w:left w:val="single" w:sz="4" w:space="0" w:color="auto"/>
              <w:bottom w:val="single" w:sz="4" w:space="0" w:color="auto"/>
              <w:right w:val="single" w:sz="4" w:space="0" w:color="auto"/>
            </w:tcBorders>
          </w:tcPr>
          <w:p w14:paraId="65778DA0" w14:textId="77777777" w:rsidR="001456BA" w:rsidRPr="00C37D2B" w:rsidRDefault="001456BA" w:rsidP="00781206">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6812278"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42C4A"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F3CC6E" w14:textId="77777777" w:rsidR="001456BA" w:rsidRPr="00C37D2B" w:rsidRDefault="001456BA" w:rsidP="00781206">
            <w:pPr>
              <w:pStyle w:val="TAL"/>
              <w:keepNext w:val="0"/>
              <w:keepLines w:val="0"/>
              <w:widowControl w:val="0"/>
              <w:rPr>
                <w:lang w:eastAsia="ja-JP"/>
              </w:rPr>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2EF65E9F" w14:textId="77777777" w:rsidR="001456BA" w:rsidRPr="00C37D2B" w:rsidRDefault="001456BA" w:rsidP="00781206">
            <w:pPr>
              <w:pStyle w:val="TAL"/>
              <w:keepNext w:val="0"/>
              <w:keepLines w:val="0"/>
              <w:widowControl w:val="0"/>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C98B84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E15BD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0BB0A599"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56995399" w14:textId="77777777" w:rsidR="001456BA" w:rsidRPr="00C37D2B" w:rsidRDefault="001456BA" w:rsidP="00781206">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5328F3B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1B8DB9"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18D9E8" w14:textId="77777777" w:rsidR="001456BA" w:rsidRPr="00C37D2B" w:rsidRDefault="001456BA" w:rsidP="00781206">
            <w:pPr>
              <w:pStyle w:val="TAL"/>
              <w:keepNext w:val="0"/>
              <w:keepLines w:val="0"/>
              <w:widowControl w:val="0"/>
              <w:rPr>
                <w:lang w:eastAsia="ja-JP"/>
              </w:rPr>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6D6C821A" w14:textId="77777777" w:rsidR="001456BA" w:rsidRPr="00C37D2B" w:rsidRDefault="001456BA" w:rsidP="00781206">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6C8242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1F6D4A"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3D44EADB"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CD9FD9" w14:textId="77777777" w:rsidR="001456BA" w:rsidRPr="00C37D2B" w:rsidRDefault="001456BA" w:rsidP="00781206">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757A035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E6988"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837347" w14:textId="77777777" w:rsidR="001456BA" w:rsidRPr="00C37D2B" w:rsidRDefault="001456BA" w:rsidP="00781206">
            <w:pPr>
              <w:pStyle w:val="TAL"/>
              <w:keepNext w:val="0"/>
              <w:keepLines w:val="0"/>
              <w:widowControl w:val="0"/>
              <w:rPr>
                <w:lang w:eastAsia="ja-JP"/>
              </w:rPr>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24EA41B6" w14:textId="77777777" w:rsidR="001456BA" w:rsidRPr="00C37D2B" w:rsidRDefault="001456BA" w:rsidP="00781206">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9E7B19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93E85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307816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F2B591" w14:textId="77777777" w:rsidR="001456BA" w:rsidRPr="00C37D2B" w:rsidRDefault="001456BA" w:rsidP="00781206">
            <w:pPr>
              <w:pStyle w:val="TAL"/>
              <w:keepNext w:val="0"/>
              <w:keepLines w:val="0"/>
              <w:widowControl w:val="0"/>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52C45A1" w14:textId="77777777" w:rsidR="001456BA" w:rsidRPr="00C37D2B" w:rsidRDefault="001456BA" w:rsidP="00781206">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78160B"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274B1" w14:textId="77777777" w:rsidR="001456BA" w:rsidRPr="00C37D2B" w:rsidRDefault="001456BA" w:rsidP="00781206">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13739C32"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BE13C" w14:textId="77777777" w:rsidR="001456BA" w:rsidRPr="00C37D2B" w:rsidRDefault="001456BA" w:rsidP="00781206">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A80A" w14:textId="77777777" w:rsidR="001456BA" w:rsidRPr="00C37D2B" w:rsidRDefault="001456BA" w:rsidP="00781206">
            <w:pPr>
              <w:pStyle w:val="TAC"/>
              <w:keepNext w:val="0"/>
              <w:keepLines w:val="0"/>
              <w:widowControl w:val="0"/>
              <w:rPr>
                <w:lang w:eastAsia="ja-JP"/>
              </w:rPr>
            </w:pPr>
            <w:r w:rsidRPr="00D06D3C">
              <w:rPr>
                <w:lang w:eastAsia="ja-JP"/>
              </w:rPr>
              <w:t>ignore</w:t>
            </w:r>
          </w:p>
        </w:tc>
      </w:tr>
      <w:tr w:rsidR="001456BA" w:rsidRPr="00C37D2B" w14:paraId="26451F28"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FBB99C" w14:textId="77777777" w:rsidR="001456BA" w:rsidRPr="00D06D3C" w:rsidRDefault="001456BA" w:rsidP="00781206">
            <w:pPr>
              <w:pStyle w:val="TAL"/>
              <w:keepNext w:val="0"/>
              <w:keepLines w:val="0"/>
              <w:widowControl w:val="0"/>
              <w:rPr>
                <w:lang w:eastAsia="ja-JP"/>
              </w:rPr>
            </w:pPr>
            <w:r>
              <w:rPr>
                <w:lang w:eastAsia="ja-JP"/>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710C7F2B" w14:textId="77777777" w:rsidR="001456BA" w:rsidRPr="00D06D3C"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78B3D"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544F5" w14:textId="77777777" w:rsidR="001456BA" w:rsidRPr="00E87EAE" w:rsidRDefault="001456BA" w:rsidP="00781206">
            <w:pPr>
              <w:pStyle w:val="TAL"/>
              <w:keepNext w:val="0"/>
              <w:keepLines w:val="0"/>
              <w:widowControl w:val="0"/>
            </w:pPr>
            <w:r w:rsidRPr="009E5422">
              <w:rPr>
                <w:lang w:eastAsia="ja-JP"/>
              </w:rPr>
              <w:t>9.2.17</w:t>
            </w:r>
            <w:r>
              <w:rPr>
                <w:lang w:eastAsia="ja-JP"/>
              </w:rPr>
              <w:t>9</w:t>
            </w:r>
          </w:p>
        </w:tc>
        <w:tc>
          <w:tcPr>
            <w:tcW w:w="1728" w:type="dxa"/>
            <w:tcBorders>
              <w:top w:val="single" w:sz="4" w:space="0" w:color="auto"/>
              <w:left w:val="single" w:sz="4" w:space="0" w:color="auto"/>
              <w:bottom w:val="single" w:sz="4" w:space="0" w:color="auto"/>
              <w:right w:val="single" w:sz="4" w:space="0" w:color="auto"/>
            </w:tcBorders>
          </w:tcPr>
          <w:p w14:paraId="00D31B69"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F4BA9" w14:textId="77777777" w:rsidR="001456BA" w:rsidRPr="00D06D3C"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9654EE" w14:textId="77777777" w:rsidR="001456BA" w:rsidRPr="00D06D3C" w:rsidRDefault="001456BA" w:rsidP="00781206">
            <w:pPr>
              <w:pStyle w:val="TAC"/>
              <w:keepNext w:val="0"/>
              <w:keepLines w:val="0"/>
              <w:widowControl w:val="0"/>
              <w:rPr>
                <w:lang w:eastAsia="ja-JP"/>
              </w:rPr>
            </w:pPr>
            <w:r>
              <w:rPr>
                <w:lang w:eastAsia="ja-JP"/>
              </w:rPr>
              <w:t>ignore</w:t>
            </w:r>
          </w:p>
        </w:tc>
      </w:tr>
      <w:tr w:rsidR="001456BA" w:rsidRPr="00C37D2B" w14:paraId="018C746E"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C8FC33" w14:textId="43A48DCE" w:rsidR="001456BA" w:rsidRDefault="001456BA" w:rsidP="00781206">
            <w:pPr>
              <w:pStyle w:val="TAL"/>
              <w:keepNext w:val="0"/>
              <w:keepLines w:val="0"/>
              <w:widowControl w:val="0"/>
              <w:rPr>
                <w:lang w:eastAsia="ja-JP"/>
              </w:rPr>
            </w:pPr>
            <w:r>
              <w:rPr>
                <w:b/>
                <w:bCs/>
                <w:lang w:eastAsia="ja-JP"/>
              </w:rPr>
              <w:t>CPAC</w:t>
            </w:r>
            <w:r w:rsidRPr="00652923">
              <w:rPr>
                <w:b/>
                <w:bCs/>
                <w:lang w:eastAsia="ja-JP"/>
              </w:rPr>
              <w:t xml:space="preserve"> Information Required</w:t>
            </w:r>
          </w:p>
        </w:tc>
        <w:tc>
          <w:tcPr>
            <w:tcW w:w="1080" w:type="dxa"/>
            <w:tcBorders>
              <w:top w:val="single" w:sz="4" w:space="0" w:color="auto"/>
              <w:left w:val="single" w:sz="4" w:space="0" w:color="auto"/>
              <w:bottom w:val="single" w:sz="4" w:space="0" w:color="auto"/>
              <w:right w:val="single" w:sz="4" w:space="0" w:color="auto"/>
            </w:tcBorders>
          </w:tcPr>
          <w:p w14:paraId="6D8012FB" w14:textId="77777777" w:rsidR="001456BA" w:rsidRDefault="001456BA" w:rsidP="00781206">
            <w:pPr>
              <w:pStyle w:val="TAL"/>
              <w:keepNext w:val="0"/>
              <w:keepLines w:val="0"/>
              <w:widowControl w:val="0"/>
              <w:rPr>
                <w:lang w:eastAsia="ja-JP"/>
              </w:rPr>
            </w:pPr>
            <w:r w:rsidRPr="00F15741">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51AF2"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7A82D" w14:textId="77777777" w:rsidR="001456BA" w:rsidRPr="009E5422" w:rsidRDefault="001456BA"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8BC69F" w14:textId="1AE0FD24" w:rsidR="001456BA" w:rsidRPr="00C37D2B" w:rsidRDefault="001456BA" w:rsidP="00781206">
            <w:pPr>
              <w:pStyle w:val="TAL"/>
              <w:keepNext w:val="0"/>
              <w:keepLines w:val="0"/>
              <w:widowControl w:val="0"/>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3D4FC0C4" w14:textId="77777777" w:rsidR="001456BA" w:rsidRDefault="001456BA" w:rsidP="00781206">
            <w:pPr>
              <w:pStyle w:val="TAC"/>
              <w:keepNext w:val="0"/>
              <w:keepLines w:val="0"/>
              <w:widowControl w:val="0"/>
              <w:rPr>
                <w:lang w:eastAsia="ja-JP"/>
              </w:rPr>
            </w:pPr>
            <w:r w:rsidRPr="00F1574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2F48C" w14:textId="77777777" w:rsidR="001456BA" w:rsidRDefault="001456BA" w:rsidP="00781206">
            <w:pPr>
              <w:pStyle w:val="TAC"/>
              <w:keepNext w:val="0"/>
              <w:keepLines w:val="0"/>
              <w:widowControl w:val="0"/>
              <w:rPr>
                <w:lang w:eastAsia="ja-JP"/>
              </w:rPr>
            </w:pPr>
            <w:r w:rsidRPr="00F15741">
              <w:rPr>
                <w:rFonts w:hint="eastAsia"/>
                <w:lang w:eastAsia="ja-JP"/>
              </w:rPr>
              <w:t>i</w:t>
            </w:r>
            <w:r w:rsidRPr="00F15741">
              <w:rPr>
                <w:lang w:eastAsia="ja-JP"/>
              </w:rPr>
              <w:t>gnore</w:t>
            </w:r>
          </w:p>
        </w:tc>
      </w:tr>
      <w:tr w:rsidR="001456BA" w:rsidRPr="00C37D2B" w14:paraId="2AA84786"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45B6413" w14:textId="445C17BC" w:rsidR="001456BA" w:rsidRDefault="001456BA" w:rsidP="00781206">
            <w:pPr>
              <w:pStyle w:val="TAL"/>
              <w:keepNext w:val="0"/>
              <w:keepLines w:val="0"/>
              <w:widowControl w:val="0"/>
              <w:ind w:left="142"/>
              <w:rPr>
                <w:lang w:eastAsia="ja-JP"/>
              </w:rPr>
            </w:pPr>
            <w:r w:rsidRPr="00652923">
              <w:rPr>
                <w:b/>
                <w:bCs/>
                <w:lang w:eastAsia="ja-JP"/>
              </w:rPr>
              <w:t>&gt;</w:t>
            </w:r>
            <w:r>
              <w:rPr>
                <w:b/>
                <w:bCs/>
                <w:lang w:eastAsia="ja-JP"/>
              </w:rPr>
              <w:t>Candidate</w:t>
            </w:r>
            <w:r w:rsidRPr="00652923">
              <w:rPr>
                <w:b/>
                <w:bCs/>
                <w:lang w:eastAsia="ja-JP"/>
              </w:rPr>
              <w:t xml:space="preserve"> PSCell List</w:t>
            </w:r>
          </w:p>
        </w:tc>
        <w:tc>
          <w:tcPr>
            <w:tcW w:w="1080" w:type="dxa"/>
            <w:tcBorders>
              <w:top w:val="single" w:sz="4" w:space="0" w:color="auto"/>
              <w:left w:val="single" w:sz="4" w:space="0" w:color="auto"/>
              <w:bottom w:val="single" w:sz="4" w:space="0" w:color="auto"/>
              <w:right w:val="single" w:sz="4" w:space="0" w:color="auto"/>
            </w:tcBorders>
          </w:tcPr>
          <w:p w14:paraId="411AE4A7" w14:textId="77777777" w:rsidR="001456BA"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29F09" w14:textId="77777777" w:rsidR="001456BA" w:rsidRPr="00C37D2B" w:rsidRDefault="001456BA" w:rsidP="00781206">
            <w:pPr>
              <w:pStyle w:val="TAL"/>
              <w:keepNext w:val="0"/>
              <w:keepLines w:val="0"/>
              <w:widowControl w:val="0"/>
              <w:rPr>
                <w:i/>
                <w:lang w:eastAsia="ja-JP"/>
              </w:rPr>
            </w:pPr>
            <w:r w:rsidRPr="00F15741">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5BF7FC" w14:textId="77777777" w:rsidR="001456BA" w:rsidRPr="009E5422" w:rsidRDefault="001456BA"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53E9C" w14:textId="77777777" w:rsidR="001456BA" w:rsidRPr="00C37D2B" w:rsidRDefault="001456BA" w:rsidP="00781206">
            <w:pPr>
              <w:pStyle w:val="TAL"/>
              <w:keepNext w:val="0"/>
              <w:keepLines w:val="0"/>
              <w:widowControl w:val="0"/>
              <w:rPr>
                <w:lang w:eastAsia="ja-JP"/>
              </w:rPr>
            </w:pPr>
            <w:r>
              <w:rPr>
                <w:rFonts w:cs="Arial"/>
                <w:color w:val="222222"/>
                <w:u w:val="single"/>
                <w:shd w:val="clear" w:color="auto" w:fill="FFFFFF"/>
              </w:rPr>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5A7FCC20" w14:textId="77777777" w:rsidR="001456BA" w:rsidRDefault="001456BA" w:rsidP="00781206">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C6BF5D" w14:textId="77777777" w:rsidR="001456BA" w:rsidRDefault="001456BA" w:rsidP="00781206">
            <w:pPr>
              <w:pStyle w:val="TAC"/>
              <w:keepNext w:val="0"/>
              <w:keepLines w:val="0"/>
              <w:widowControl w:val="0"/>
              <w:rPr>
                <w:lang w:eastAsia="ja-JP"/>
              </w:rPr>
            </w:pPr>
          </w:p>
        </w:tc>
      </w:tr>
      <w:tr w:rsidR="001456BA" w:rsidRPr="00C37D2B" w14:paraId="4B7B705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CCB986" w14:textId="1C074FFB" w:rsidR="001456BA" w:rsidRPr="00493448" w:rsidRDefault="001456BA" w:rsidP="00781206">
            <w:pPr>
              <w:pStyle w:val="TAL"/>
              <w:keepNext w:val="0"/>
              <w:keepLines w:val="0"/>
              <w:widowControl w:val="0"/>
              <w:ind w:left="283"/>
              <w:rPr>
                <w:lang w:eastAsia="ja-JP"/>
              </w:rPr>
            </w:pPr>
            <w:r w:rsidRPr="002730AF">
              <w:rPr>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0CF5F4FE" w14:textId="77777777" w:rsidR="001456BA"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4674C" w14:textId="77777777" w:rsidR="001456BA" w:rsidRPr="00C37D2B" w:rsidRDefault="001456BA" w:rsidP="00781206">
            <w:pPr>
              <w:pStyle w:val="TAL"/>
              <w:keepNext w:val="0"/>
              <w:keepLines w:val="0"/>
              <w:widowControl w:val="0"/>
              <w:rPr>
                <w:i/>
                <w:lang w:eastAsia="ja-JP"/>
              </w:rPr>
            </w:pPr>
            <w:r w:rsidRPr="00F15741">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3BBC332" w14:textId="77777777" w:rsidR="001456BA" w:rsidRPr="009E5422" w:rsidRDefault="001456BA"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3C4747"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76122" w14:textId="77777777" w:rsidR="001456BA" w:rsidRDefault="001456BA" w:rsidP="00781206">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6363B" w14:textId="77777777" w:rsidR="001456BA" w:rsidRDefault="001456BA" w:rsidP="00781206">
            <w:pPr>
              <w:pStyle w:val="TAC"/>
              <w:keepNext w:val="0"/>
              <w:keepLines w:val="0"/>
              <w:widowControl w:val="0"/>
              <w:rPr>
                <w:lang w:eastAsia="ja-JP"/>
              </w:rPr>
            </w:pPr>
          </w:p>
        </w:tc>
      </w:tr>
      <w:tr w:rsidR="001456BA" w:rsidRPr="00C37D2B" w14:paraId="72D88C4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90A911" w14:textId="77777777" w:rsidR="001456BA" w:rsidRDefault="001456BA" w:rsidP="00781206">
            <w:pPr>
              <w:pStyle w:val="TAL"/>
              <w:keepNext w:val="0"/>
              <w:keepLines w:val="0"/>
              <w:widowControl w:val="0"/>
              <w:ind w:left="425"/>
              <w:rPr>
                <w:lang w:eastAsia="ja-JP"/>
              </w:rPr>
            </w:pPr>
            <w:r w:rsidRPr="00F15741">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DB2E29F" w14:textId="77777777" w:rsidR="001456BA" w:rsidRDefault="001456BA" w:rsidP="00781206">
            <w:pPr>
              <w:pStyle w:val="TAL"/>
              <w:keepNext w:val="0"/>
              <w:keepLines w:val="0"/>
              <w:widowControl w:val="0"/>
              <w:rPr>
                <w:lang w:eastAsia="ja-JP"/>
              </w:rPr>
            </w:pPr>
            <w:r w:rsidRPr="00F15741">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CA162"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B83292" w14:textId="77777777" w:rsidR="001456BA" w:rsidRPr="009E5422" w:rsidRDefault="001456BA" w:rsidP="00781206">
            <w:pPr>
              <w:pStyle w:val="TAL"/>
              <w:keepNext w:val="0"/>
              <w:keepLines w:val="0"/>
              <w:widowControl w:val="0"/>
              <w:rPr>
                <w:lang w:eastAsia="ja-JP"/>
              </w:rPr>
            </w:pPr>
            <w:r w:rsidRPr="00F15741">
              <w:rPr>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2C79028D"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63AA33" w14:textId="77777777" w:rsidR="001456BA" w:rsidRDefault="001456BA" w:rsidP="00781206">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852B3D" w14:textId="77777777" w:rsidR="001456BA" w:rsidRDefault="001456BA" w:rsidP="00781206">
            <w:pPr>
              <w:pStyle w:val="TAC"/>
              <w:keepNext w:val="0"/>
              <w:keepLines w:val="0"/>
              <w:widowControl w:val="0"/>
              <w:rPr>
                <w:lang w:eastAsia="ja-JP"/>
              </w:rPr>
            </w:pPr>
          </w:p>
        </w:tc>
      </w:tr>
      <w:tr w:rsidR="001456BA" w:rsidRPr="00C37D2B" w14:paraId="3638E5C2"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C7D359" w14:textId="6325A3C6" w:rsidR="001456BA" w:rsidRPr="00F15741" w:rsidRDefault="001456BA" w:rsidP="00781206">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0303E9AF" w14:textId="3608C7DC" w:rsidR="001456BA" w:rsidRPr="00F15741" w:rsidRDefault="001456BA" w:rsidP="00781206">
            <w:pPr>
              <w:pStyle w:val="TAL"/>
              <w:keepNext w:val="0"/>
              <w:keepLines w:val="0"/>
              <w:widowControl w:val="0"/>
              <w:rPr>
                <w:lang w:eastAsia="ja-JP"/>
              </w:rPr>
            </w:pPr>
            <w:r w:rsidRPr="00290A0A">
              <w:t>O</w:t>
            </w:r>
          </w:p>
        </w:tc>
        <w:tc>
          <w:tcPr>
            <w:tcW w:w="1080" w:type="dxa"/>
            <w:tcBorders>
              <w:top w:val="single" w:sz="4" w:space="0" w:color="auto"/>
              <w:left w:val="single" w:sz="4" w:space="0" w:color="auto"/>
              <w:bottom w:val="single" w:sz="4" w:space="0" w:color="auto"/>
              <w:right w:val="single" w:sz="4" w:space="0" w:color="auto"/>
            </w:tcBorders>
          </w:tcPr>
          <w:p w14:paraId="482884DD"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7DE528" w14:textId="10058CA4" w:rsidR="001456BA" w:rsidRPr="00F15741" w:rsidRDefault="001456BA" w:rsidP="00781206">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9CD1C53"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49277" w14:textId="26BE6C5F" w:rsidR="001456BA" w:rsidRPr="004A7713" w:rsidRDefault="001456BA" w:rsidP="00781206">
            <w:pPr>
              <w:pStyle w:val="TAC"/>
              <w:keepNext w:val="0"/>
              <w:keepLines w:val="0"/>
              <w:widowControl w:val="0"/>
              <w:rPr>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B1CE" w14:textId="72503174" w:rsidR="001456BA" w:rsidRDefault="001456BA" w:rsidP="00781206">
            <w:pPr>
              <w:pStyle w:val="TAC"/>
              <w:keepNext w:val="0"/>
              <w:keepLines w:val="0"/>
              <w:widowControl w:val="0"/>
              <w:rPr>
                <w:lang w:eastAsia="ja-JP"/>
              </w:rPr>
            </w:pPr>
            <w:r w:rsidRPr="00290A0A">
              <w:rPr>
                <w:lang w:eastAsia="zh-CN"/>
              </w:rPr>
              <w:t>ignore</w:t>
            </w:r>
          </w:p>
        </w:tc>
      </w:tr>
    </w:tbl>
    <w:p w14:paraId="788AD782"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2852A2C" w14:textId="77777777" w:rsidTr="00546836">
        <w:tc>
          <w:tcPr>
            <w:tcW w:w="3686" w:type="dxa"/>
          </w:tcPr>
          <w:p w14:paraId="017A945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56994F5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729CD019" w14:textId="77777777" w:rsidTr="00546836">
        <w:tc>
          <w:tcPr>
            <w:tcW w:w="3686" w:type="dxa"/>
          </w:tcPr>
          <w:p w14:paraId="59AFCB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481BEE9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4F5596BE" w14:textId="77777777" w:rsidTr="00546836">
        <w:tc>
          <w:tcPr>
            <w:tcW w:w="3686" w:type="dxa"/>
          </w:tcPr>
          <w:p w14:paraId="04E84699"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5DE90444" w14:textId="77777777" w:rsidR="005D2ECC" w:rsidRPr="00C37D2B" w:rsidRDefault="005D2ECC" w:rsidP="00781206">
            <w:pPr>
              <w:pStyle w:val="TAL"/>
              <w:keepNext w:val="0"/>
              <w:keepLines w:val="0"/>
              <w:widowControl w:val="0"/>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2184E266" w14:textId="77777777" w:rsidR="002C0E81" w:rsidRPr="00C37D2B" w:rsidRDefault="002C0E81" w:rsidP="00781206">
      <w:pPr>
        <w:widowControl w:val="0"/>
      </w:pPr>
    </w:p>
    <w:p w14:paraId="01EE21B3" w14:textId="77777777" w:rsidR="00DA5A1F" w:rsidRPr="00C37D2B" w:rsidRDefault="00A61438" w:rsidP="00781206">
      <w:pPr>
        <w:pStyle w:val="Heading4"/>
        <w:keepNext w:val="0"/>
        <w:keepLines w:val="0"/>
        <w:widowControl w:val="0"/>
      </w:pPr>
      <w:bookmarkStart w:id="7608" w:name="_Toc20954441"/>
      <w:bookmarkStart w:id="7609" w:name="_Toc29902445"/>
      <w:bookmarkStart w:id="7610" w:name="_Toc29906449"/>
      <w:bookmarkStart w:id="7611" w:name="_Toc36550439"/>
      <w:bookmarkStart w:id="7612" w:name="_Toc45104194"/>
      <w:bookmarkStart w:id="7613" w:name="_Toc45227690"/>
      <w:bookmarkStart w:id="7614" w:name="_Toc45891504"/>
      <w:bookmarkStart w:id="7615" w:name="_Toc51764146"/>
      <w:bookmarkStart w:id="7616" w:name="_Toc56528147"/>
      <w:bookmarkStart w:id="7617" w:name="_Toc64382114"/>
      <w:bookmarkStart w:id="7618" w:name="_Toc66283689"/>
      <w:bookmarkStart w:id="7619" w:name="_Toc67911065"/>
      <w:bookmarkStart w:id="7620" w:name="_Toc73979843"/>
      <w:bookmarkStart w:id="7621" w:name="_Toc88650567"/>
      <w:bookmarkStart w:id="7622" w:name="_Toc97885694"/>
      <w:bookmarkStart w:id="7623" w:name="_Toc98882820"/>
      <w:bookmarkStart w:id="7624" w:name="_Toc105523356"/>
      <w:bookmarkStart w:id="7625" w:name="_Toc106130900"/>
      <w:bookmarkStart w:id="7626" w:name="_Toc113840051"/>
      <w:bookmarkStart w:id="7627" w:name="_Toc138759129"/>
      <w:r w:rsidRPr="00C37D2B">
        <w:lastRenderedPageBreak/>
        <w:t>9.1.4</w:t>
      </w:r>
      <w:r w:rsidR="00DA5A1F" w:rsidRPr="00C37D2B">
        <w:t>.9</w:t>
      </w:r>
      <w:r w:rsidR="00DA5A1F" w:rsidRPr="00C37D2B">
        <w:tab/>
        <w:t>SGNB MODIFICATION CONFIRM</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278F7DCF" w14:textId="77777777" w:rsidR="00DA5A1F" w:rsidRPr="00C37D2B" w:rsidRDefault="00DA5A1F" w:rsidP="00781206">
      <w:pPr>
        <w:widowControl w:val="0"/>
      </w:pPr>
      <w:r w:rsidRPr="00C37D2B">
        <w:t xml:space="preserve">This message is sent by the MeNB to inform the en-gNB about the </w:t>
      </w:r>
      <w:r w:rsidRPr="00C37D2B">
        <w:rPr>
          <w:lang w:eastAsia="zh-CN"/>
        </w:rPr>
        <w:t>successful</w:t>
      </w:r>
      <w:r w:rsidRPr="00C37D2B">
        <w:t xml:space="preserve"> modification.</w:t>
      </w:r>
    </w:p>
    <w:p w14:paraId="46DA475E"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41CCDEE" w14:textId="77777777" w:rsidTr="0098354D">
        <w:trPr>
          <w:tblHeader/>
        </w:trPr>
        <w:tc>
          <w:tcPr>
            <w:tcW w:w="2160" w:type="dxa"/>
          </w:tcPr>
          <w:p w14:paraId="3EF0B17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2D53E0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9B89E6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A1C0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A6DEA6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5C5AC1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B68875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391615D" w14:textId="77777777" w:rsidTr="0098354D">
        <w:tc>
          <w:tcPr>
            <w:tcW w:w="2160" w:type="dxa"/>
          </w:tcPr>
          <w:p w14:paraId="3014D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A4469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D9CFBD4"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75B9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15EFF2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46F2E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51C22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51F7F71" w14:textId="77777777" w:rsidTr="0098354D">
        <w:tc>
          <w:tcPr>
            <w:tcW w:w="2160" w:type="dxa"/>
          </w:tcPr>
          <w:p w14:paraId="5B5108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EB2E7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58EB5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E4893F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1602E4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1DC870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1434EF9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DD8116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7543CE7" w14:textId="77777777" w:rsidTr="0098354D">
        <w:tc>
          <w:tcPr>
            <w:tcW w:w="2160" w:type="dxa"/>
          </w:tcPr>
          <w:p w14:paraId="5468FD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AD79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A91EFB"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F16371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24D024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F5DB7E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5965361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AD9F9E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B3B17" w:rsidRPr="00C37D2B" w14:paraId="53FA92ED" w14:textId="77777777" w:rsidTr="0098354D">
        <w:tc>
          <w:tcPr>
            <w:tcW w:w="2160" w:type="dxa"/>
          </w:tcPr>
          <w:p w14:paraId="35B12FAD" w14:textId="77777777" w:rsidR="003B3B17" w:rsidRPr="00C37D2B" w:rsidRDefault="003B3B17" w:rsidP="00781206">
            <w:pPr>
              <w:pStyle w:val="TAL"/>
              <w:keepNext w:val="0"/>
              <w:keepLines w:val="0"/>
              <w:widowControl w:val="0"/>
              <w:overflowPunct/>
              <w:autoSpaceDE/>
              <w:autoSpaceDN/>
              <w:adjustRightInd/>
              <w:textAlignment w:val="auto"/>
              <w:rPr>
                <w:rFonts w:cs="Arial"/>
                <w:lang w:eastAsia="ja-JP"/>
              </w:rPr>
            </w:pPr>
            <w:r w:rsidRPr="00C37D2B">
              <w:rPr>
                <w:rFonts w:cs="Arial"/>
                <w:b/>
                <w:lang w:eastAsia="ja-JP"/>
              </w:rPr>
              <w:t>E-RABs Admitted To Be Modified List</w:t>
            </w:r>
          </w:p>
        </w:tc>
        <w:tc>
          <w:tcPr>
            <w:tcW w:w="1080" w:type="dxa"/>
          </w:tcPr>
          <w:p w14:paraId="697EDDCE" w14:textId="77777777" w:rsidR="003B3B17" w:rsidRPr="00C37D2B" w:rsidRDefault="003B3B17" w:rsidP="00781206">
            <w:pPr>
              <w:pStyle w:val="TAL"/>
              <w:keepNext w:val="0"/>
              <w:keepLines w:val="0"/>
              <w:widowControl w:val="0"/>
              <w:rPr>
                <w:rFonts w:cs="Arial"/>
                <w:lang w:eastAsia="ja-JP"/>
              </w:rPr>
            </w:pPr>
          </w:p>
        </w:tc>
        <w:tc>
          <w:tcPr>
            <w:tcW w:w="1080" w:type="dxa"/>
          </w:tcPr>
          <w:p w14:paraId="43101F7F"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0..1</w:t>
            </w:r>
          </w:p>
        </w:tc>
        <w:tc>
          <w:tcPr>
            <w:tcW w:w="1512" w:type="dxa"/>
          </w:tcPr>
          <w:p w14:paraId="5C95280C"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612E3730"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45081CAE" w14:textId="77777777" w:rsidR="003B3B17" w:rsidRPr="00C37D2B" w:rsidRDefault="003B3B17" w:rsidP="00781206">
            <w:pPr>
              <w:pStyle w:val="TAC"/>
              <w:keepNext w:val="0"/>
              <w:keepLines w:val="0"/>
              <w:widowControl w:val="0"/>
              <w:rPr>
                <w:lang w:eastAsia="ja-JP"/>
              </w:rPr>
            </w:pPr>
            <w:r w:rsidRPr="00C37D2B">
              <w:rPr>
                <w:bCs/>
                <w:lang w:eastAsia="ja-JP"/>
              </w:rPr>
              <w:t>YES</w:t>
            </w:r>
          </w:p>
        </w:tc>
        <w:tc>
          <w:tcPr>
            <w:tcW w:w="1080" w:type="dxa"/>
          </w:tcPr>
          <w:p w14:paraId="63411CCB"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0F0437CC" w14:textId="77777777" w:rsidTr="0098354D">
        <w:tc>
          <w:tcPr>
            <w:tcW w:w="2160" w:type="dxa"/>
          </w:tcPr>
          <w:p w14:paraId="4EE37F9D" w14:textId="77777777" w:rsidR="003B3B17" w:rsidRPr="00C37D2B" w:rsidRDefault="003B3B17" w:rsidP="00781206">
            <w:pPr>
              <w:pStyle w:val="TAL"/>
              <w:keepNext w:val="0"/>
              <w:keepLines w:val="0"/>
              <w:widowControl w:val="0"/>
              <w:overflowPunct/>
              <w:autoSpaceDE/>
              <w:autoSpaceDN/>
              <w:adjustRightInd/>
              <w:ind w:left="142"/>
              <w:textAlignment w:val="auto"/>
              <w:rPr>
                <w:rFonts w:cs="Arial"/>
                <w:lang w:eastAsia="ja-JP"/>
              </w:rPr>
            </w:pPr>
            <w:r w:rsidRPr="00C37D2B">
              <w:rPr>
                <w:rFonts w:cs="Arial"/>
                <w:b/>
                <w:bCs/>
                <w:lang w:eastAsia="ja-JP"/>
              </w:rPr>
              <w:t xml:space="preserve">&gt;E-RABs </w:t>
            </w:r>
            <w:r w:rsidR="009C69CD" w:rsidRPr="00C37D2B">
              <w:rPr>
                <w:rFonts w:cs="Arial"/>
                <w:b/>
                <w:bCs/>
                <w:lang w:eastAsia="ja-JP"/>
              </w:rPr>
              <w:t xml:space="preserve">Admitted </w:t>
            </w:r>
            <w:r w:rsidRPr="00C37D2B">
              <w:rPr>
                <w:rFonts w:cs="Arial"/>
                <w:b/>
                <w:bCs/>
                <w:lang w:eastAsia="ja-JP"/>
              </w:rPr>
              <w:t>To Be Modified Item</w:t>
            </w:r>
          </w:p>
        </w:tc>
        <w:tc>
          <w:tcPr>
            <w:tcW w:w="1080" w:type="dxa"/>
          </w:tcPr>
          <w:p w14:paraId="08A38AFF" w14:textId="77777777" w:rsidR="003B3B17" w:rsidRPr="00C37D2B" w:rsidRDefault="003B3B17" w:rsidP="00781206">
            <w:pPr>
              <w:pStyle w:val="TAL"/>
              <w:keepNext w:val="0"/>
              <w:keepLines w:val="0"/>
              <w:widowControl w:val="0"/>
              <w:rPr>
                <w:rFonts w:cs="Arial"/>
                <w:lang w:eastAsia="ja-JP"/>
              </w:rPr>
            </w:pPr>
          </w:p>
        </w:tc>
        <w:tc>
          <w:tcPr>
            <w:tcW w:w="1080" w:type="dxa"/>
          </w:tcPr>
          <w:p w14:paraId="05180DC4"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06D4C35E"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2B57923D"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599204A0" w14:textId="77777777" w:rsidR="003B3B17" w:rsidRPr="00C37D2B" w:rsidRDefault="003B3B17" w:rsidP="00781206">
            <w:pPr>
              <w:pStyle w:val="TAC"/>
              <w:keepNext w:val="0"/>
              <w:keepLines w:val="0"/>
              <w:widowControl w:val="0"/>
              <w:rPr>
                <w:lang w:eastAsia="ja-JP"/>
              </w:rPr>
            </w:pPr>
            <w:r w:rsidRPr="00C37D2B">
              <w:rPr>
                <w:lang w:eastAsia="ja-JP"/>
              </w:rPr>
              <w:t>EACH</w:t>
            </w:r>
          </w:p>
        </w:tc>
        <w:tc>
          <w:tcPr>
            <w:tcW w:w="1080" w:type="dxa"/>
          </w:tcPr>
          <w:p w14:paraId="51C85F7E"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1319EDA3" w14:textId="77777777" w:rsidTr="0098354D">
        <w:tc>
          <w:tcPr>
            <w:tcW w:w="2160" w:type="dxa"/>
          </w:tcPr>
          <w:p w14:paraId="2FDD4A7A"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RAB ID</w:t>
            </w:r>
          </w:p>
        </w:tc>
        <w:tc>
          <w:tcPr>
            <w:tcW w:w="1080" w:type="dxa"/>
          </w:tcPr>
          <w:p w14:paraId="577EFB18"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3D739A37"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6F0094C" w14:textId="77777777" w:rsidR="003B3B17" w:rsidRPr="00C37D2B" w:rsidRDefault="003B3B17"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Pr>
          <w:p w14:paraId="11A16FDF"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794D6785"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29894B49" w14:textId="77777777" w:rsidR="003B3B17" w:rsidRPr="00C37D2B" w:rsidRDefault="003B3B17" w:rsidP="00781206">
            <w:pPr>
              <w:pStyle w:val="TAC"/>
              <w:keepNext w:val="0"/>
              <w:keepLines w:val="0"/>
              <w:widowControl w:val="0"/>
              <w:rPr>
                <w:lang w:eastAsia="ja-JP"/>
              </w:rPr>
            </w:pPr>
          </w:p>
        </w:tc>
      </w:tr>
      <w:tr w:rsidR="003B3B17" w:rsidRPr="00C37D2B" w14:paraId="2549D4D4" w14:textId="77777777" w:rsidTr="0098354D">
        <w:tc>
          <w:tcPr>
            <w:tcW w:w="2160" w:type="dxa"/>
          </w:tcPr>
          <w:p w14:paraId="64BE4FF1"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80" w:type="dxa"/>
          </w:tcPr>
          <w:p w14:paraId="740DC68F"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4F875F5F"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762B06E" w14:textId="77777777" w:rsidR="003B3B17" w:rsidRPr="00C37D2B" w:rsidRDefault="003B3B17"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40173B89" w14:textId="77777777" w:rsidR="003B3B17" w:rsidRPr="00C37D2B" w:rsidRDefault="003B3B17"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5653CCDC"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67E708CF" w14:textId="77777777" w:rsidR="003B3B17" w:rsidRPr="00C37D2B" w:rsidRDefault="003B3B17" w:rsidP="00781206">
            <w:pPr>
              <w:pStyle w:val="TAC"/>
              <w:keepNext w:val="0"/>
              <w:keepLines w:val="0"/>
              <w:widowControl w:val="0"/>
              <w:rPr>
                <w:lang w:eastAsia="ja-JP"/>
              </w:rPr>
            </w:pPr>
          </w:p>
        </w:tc>
      </w:tr>
      <w:tr w:rsidR="003B3B17" w:rsidRPr="00C37D2B" w14:paraId="0CA36C63" w14:textId="77777777" w:rsidTr="0098354D">
        <w:tc>
          <w:tcPr>
            <w:tcW w:w="2160" w:type="dxa"/>
          </w:tcPr>
          <w:p w14:paraId="1C768483"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80" w:type="dxa"/>
          </w:tcPr>
          <w:p w14:paraId="09C6519C"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1835941B"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5A7F9FC1"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6D20A80C"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18DBB4A5" w14:textId="77777777" w:rsidR="003B3B17" w:rsidRPr="00C37D2B" w:rsidRDefault="003B3B17" w:rsidP="00781206">
            <w:pPr>
              <w:pStyle w:val="TAC"/>
              <w:keepNext w:val="0"/>
              <w:keepLines w:val="0"/>
              <w:widowControl w:val="0"/>
              <w:rPr>
                <w:lang w:eastAsia="ja-JP"/>
              </w:rPr>
            </w:pPr>
          </w:p>
        </w:tc>
        <w:tc>
          <w:tcPr>
            <w:tcW w:w="1080" w:type="dxa"/>
          </w:tcPr>
          <w:p w14:paraId="3FADE127" w14:textId="77777777" w:rsidR="003B3B17" w:rsidRPr="00C37D2B" w:rsidRDefault="003B3B17" w:rsidP="00781206">
            <w:pPr>
              <w:pStyle w:val="TAC"/>
              <w:keepNext w:val="0"/>
              <w:keepLines w:val="0"/>
              <w:widowControl w:val="0"/>
              <w:rPr>
                <w:lang w:eastAsia="ja-JP"/>
              </w:rPr>
            </w:pPr>
          </w:p>
        </w:tc>
      </w:tr>
      <w:tr w:rsidR="003B3B17" w:rsidRPr="00C37D2B" w14:paraId="58487693" w14:textId="77777777" w:rsidTr="0098354D">
        <w:tc>
          <w:tcPr>
            <w:tcW w:w="2160" w:type="dxa"/>
          </w:tcPr>
          <w:p w14:paraId="7481D5EC" w14:textId="77777777" w:rsidR="003B3B17" w:rsidRPr="00C37D2B" w:rsidRDefault="003B3B17" w:rsidP="00781206">
            <w:pPr>
              <w:pStyle w:val="TALLeft1cm"/>
              <w:keepNext w:val="0"/>
              <w:keepLines w:val="0"/>
              <w:widowControl w:val="0"/>
              <w:rPr>
                <w:rFonts w:eastAsia="Calibri Light" w:cs="Arial"/>
                <w:i/>
                <w:lang w:val="en-GB"/>
              </w:rPr>
            </w:pPr>
            <w:r w:rsidRPr="00C37D2B">
              <w:rPr>
                <w:rFonts w:eastAsia="Calibri Light" w:cs="Arial"/>
                <w:i/>
                <w:lang w:val="en-GB"/>
              </w:rPr>
              <w:t>&gt;&gt;&gt;PDCP not present in SN</w:t>
            </w:r>
          </w:p>
        </w:tc>
        <w:tc>
          <w:tcPr>
            <w:tcW w:w="1080" w:type="dxa"/>
          </w:tcPr>
          <w:p w14:paraId="33F8B546" w14:textId="77777777" w:rsidR="003B3B17" w:rsidRPr="00C37D2B" w:rsidRDefault="003B3B17" w:rsidP="00781206">
            <w:pPr>
              <w:pStyle w:val="TAL"/>
              <w:keepNext w:val="0"/>
              <w:keepLines w:val="0"/>
              <w:widowControl w:val="0"/>
              <w:rPr>
                <w:rFonts w:cs="Arial"/>
                <w:lang w:eastAsia="ja-JP"/>
              </w:rPr>
            </w:pPr>
          </w:p>
        </w:tc>
        <w:tc>
          <w:tcPr>
            <w:tcW w:w="1080" w:type="dxa"/>
          </w:tcPr>
          <w:p w14:paraId="674EFFB1"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5CB40B28"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021CDFEB" w14:textId="77777777" w:rsidR="003B3B17" w:rsidRPr="00C37D2B" w:rsidRDefault="003B3B17" w:rsidP="00781206">
            <w:pPr>
              <w:pStyle w:val="TAL"/>
              <w:keepNext w:val="0"/>
              <w:keepLines w:val="0"/>
              <w:widowControl w:val="0"/>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28C6DA71" w14:textId="77777777" w:rsidR="003B3B17" w:rsidRPr="00C37D2B" w:rsidRDefault="003B3B17" w:rsidP="00781206">
            <w:pPr>
              <w:pStyle w:val="TAC"/>
              <w:keepNext w:val="0"/>
              <w:keepLines w:val="0"/>
              <w:widowControl w:val="0"/>
              <w:rPr>
                <w:lang w:eastAsia="ja-JP"/>
              </w:rPr>
            </w:pPr>
          </w:p>
        </w:tc>
        <w:tc>
          <w:tcPr>
            <w:tcW w:w="1080" w:type="dxa"/>
          </w:tcPr>
          <w:p w14:paraId="6FB6F100" w14:textId="77777777" w:rsidR="003B3B17" w:rsidRPr="00C37D2B" w:rsidRDefault="003B3B17" w:rsidP="00781206">
            <w:pPr>
              <w:pStyle w:val="TAC"/>
              <w:keepNext w:val="0"/>
              <w:keepLines w:val="0"/>
              <w:widowControl w:val="0"/>
              <w:rPr>
                <w:lang w:eastAsia="ja-JP"/>
              </w:rPr>
            </w:pPr>
          </w:p>
        </w:tc>
      </w:tr>
      <w:tr w:rsidR="003B3B17" w:rsidRPr="00C37D2B" w14:paraId="21FCDF7A" w14:textId="77777777" w:rsidTr="0098354D">
        <w:tc>
          <w:tcPr>
            <w:tcW w:w="2160" w:type="dxa"/>
          </w:tcPr>
          <w:p w14:paraId="6EF9BCB1" w14:textId="77777777" w:rsidR="003B3B17" w:rsidRPr="00C37D2B" w:rsidRDefault="003B3B17" w:rsidP="00781206">
            <w:pPr>
              <w:pStyle w:val="TAL"/>
              <w:keepNext w:val="0"/>
              <w:keepLines w:val="0"/>
              <w:widowControl w:val="0"/>
              <w:overflowPunct/>
              <w:autoSpaceDE/>
              <w:autoSpaceDN/>
              <w:adjustRightInd/>
              <w:ind w:left="709"/>
              <w:textAlignment w:val="auto"/>
              <w:rPr>
                <w:rFonts w:cs="Arial"/>
                <w:lang w:eastAsia="ja-JP"/>
              </w:rPr>
            </w:pPr>
            <w:r w:rsidRPr="00C37D2B">
              <w:rPr>
                <w:rFonts w:cs="Arial"/>
              </w:rPr>
              <w:t>&gt;&gt;&gt;&gt;Secondary MeNB U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PDCP</w:t>
            </w:r>
          </w:p>
        </w:tc>
        <w:tc>
          <w:tcPr>
            <w:tcW w:w="1080" w:type="dxa"/>
          </w:tcPr>
          <w:p w14:paraId="7DC8C397"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1A046A46"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366DC0FE" w14:textId="77777777" w:rsidR="003B3B17" w:rsidRPr="00C37D2B" w:rsidRDefault="003B3B17" w:rsidP="00781206">
            <w:pPr>
              <w:pStyle w:val="TAL"/>
              <w:keepNext w:val="0"/>
              <w:keepLines w:val="0"/>
              <w:widowControl w:val="0"/>
              <w:rPr>
                <w:rFonts w:cs="Arial"/>
                <w:snapToGrid w:val="0"/>
                <w:lang w:eastAsia="ja-JP"/>
              </w:rPr>
            </w:pPr>
            <w:r w:rsidRPr="00C37D2B">
              <w:rPr>
                <w:rFonts w:cs="Arial"/>
                <w:lang w:eastAsia="ja-JP"/>
              </w:rPr>
              <w:t>GTP Tunnel Endpoint 9.2.1</w:t>
            </w:r>
          </w:p>
        </w:tc>
        <w:tc>
          <w:tcPr>
            <w:tcW w:w="1728" w:type="dxa"/>
          </w:tcPr>
          <w:p w14:paraId="2B91A7A4" w14:textId="77777777" w:rsidR="003B3B17" w:rsidRPr="00C37D2B" w:rsidRDefault="003B3B17" w:rsidP="00781206">
            <w:pPr>
              <w:pStyle w:val="TAL"/>
              <w:keepNext w:val="0"/>
              <w:keepLines w:val="0"/>
              <w:widowControl w:val="0"/>
              <w:rPr>
                <w:rFonts w:cs="Arial"/>
                <w:szCs w:val="18"/>
                <w:lang w:eastAsia="ja-JP"/>
              </w:rPr>
            </w:pPr>
            <w:r w:rsidRPr="00C37D2B">
              <w:rPr>
                <w:rFonts w:cs="Arial"/>
                <w:lang w:eastAsia="ja-JP"/>
              </w:rPr>
              <w:t>MeNB endpoint of the X2-U transport bearer at the PDCP. For delivery of UL PDCP PDUs for PDCP duplication.</w:t>
            </w:r>
          </w:p>
        </w:tc>
        <w:tc>
          <w:tcPr>
            <w:tcW w:w="1080" w:type="dxa"/>
          </w:tcPr>
          <w:p w14:paraId="0DD9107A" w14:textId="77777777" w:rsidR="003B3B17" w:rsidRPr="00C37D2B" w:rsidRDefault="003B3B17" w:rsidP="00781206">
            <w:pPr>
              <w:pStyle w:val="TAC"/>
              <w:keepNext w:val="0"/>
              <w:keepLines w:val="0"/>
              <w:widowControl w:val="0"/>
              <w:rPr>
                <w:lang w:eastAsia="ja-JP"/>
              </w:rPr>
            </w:pPr>
            <w:r w:rsidRPr="00C37D2B">
              <w:rPr>
                <w:lang w:eastAsia="ja-JP"/>
              </w:rPr>
              <w:t>–</w:t>
            </w:r>
          </w:p>
        </w:tc>
        <w:tc>
          <w:tcPr>
            <w:tcW w:w="1080" w:type="dxa"/>
          </w:tcPr>
          <w:p w14:paraId="5B59E040" w14:textId="77777777" w:rsidR="003B3B17" w:rsidRPr="00C37D2B" w:rsidRDefault="003B3B17" w:rsidP="00781206">
            <w:pPr>
              <w:pStyle w:val="TAC"/>
              <w:keepNext w:val="0"/>
              <w:keepLines w:val="0"/>
              <w:widowControl w:val="0"/>
              <w:rPr>
                <w:lang w:eastAsia="ja-JP"/>
              </w:rPr>
            </w:pPr>
          </w:p>
        </w:tc>
      </w:tr>
      <w:tr w:rsidR="002C0E81" w:rsidRPr="00C37D2B" w14:paraId="2EE13057" w14:textId="77777777" w:rsidTr="0098354D">
        <w:tc>
          <w:tcPr>
            <w:tcW w:w="2160" w:type="dxa"/>
          </w:tcPr>
          <w:p w14:paraId="7D161831" w14:textId="77777777" w:rsidR="002C0E81" w:rsidRPr="00C37D2B" w:rsidRDefault="002C0E81" w:rsidP="00781206">
            <w:pPr>
              <w:pStyle w:val="TAL"/>
              <w:keepNext w:val="0"/>
              <w:keepLines w:val="0"/>
              <w:widowControl w:val="0"/>
              <w:overflowPunct/>
              <w:autoSpaceDE/>
              <w:autoSpaceDN/>
              <w:adjustRightInd/>
              <w:ind w:left="709"/>
              <w:textAlignment w:val="auto"/>
              <w:rPr>
                <w:rFonts w:cs="Arial"/>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
          <w:p w14:paraId="53AB1DF0" w14:textId="77777777" w:rsidR="002C0E81" w:rsidRPr="00C37D2B" w:rsidRDefault="002C0E81" w:rsidP="00781206">
            <w:pPr>
              <w:pStyle w:val="TAL"/>
              <w:keepNext w:val="0"/>
              <w:keepLines w:val="0"/>
              <w:widowControl w:val="0"/>
              <w:rPr>
                <w:rFonts w:cs="Arial"/>
                <w:lang w:eastAsia="ja-JP"/>
              </w:rPr>
            </w:pPr>
            <w:r w:rsidRPr="00C37D2B">
              <w:rPr>
                <w:rFonts w:cs="Arial"/>
                <w:lang w:eastAsia="zh-CN"/>
              </w:rPr>
              <w:t>O</w:t>
            </w:r>
          </w:p>
        </w:tc>
        <w:tc>
          <w:tcPr>
            <w:tcW w:w="1080" w:type="dxa"/>
          </w:tcPr>
          <w:p w14:paraId="66A8700E" w14:textId="77777777" w:rsidR="002C0E81" w:rsidRPr="00C37D2B" w:rsidRDefault="002C0E81" w:rsidP="00781206">
            <w:pPr>
              <w:pStyle w:val="TAL"/>
              <w:keepNext w:val="0"/>
              <w:keepLines w:val="0"/>
              <w:widowControl w:val="0"/>
              <w:rPr>
                <w:rFonts w:cs="Arial"/>
                <w:szCs w:val="18"/>
                <w:lang w:eastAsia="ja-JP"/>
              </w:rPr>
            </w:pPr>
          </w:p>
        </w:tc>
        <w:tc>
          <w:tcPr>
            <w:tcW w:w="1512" w:type="dxa"/>
          </w:tcPr>
          <w:p w14:paraId="66DFAA31" w14:textId="77777777" w:rsidR="001447DE" w:rsidRPr="00C37D2B" w:rsidRDefault="001447DE" w:rsidP="00781206">
            <w:pPr>
              <w:pStyle w:val="TAL"/>
              <w:keepNext w:val="0"/>
              <w:keepLines w:val="0"/>
              <w:widowControl w:val="0"/>
              <w:rPr>
                <w:rFonts w:cs="Arial"/>
                <w:lang w:eastAsia="ja-JP"/>
              </w:rPr>
            </w:pPr>
            <w:r w:rsidRPr="00C37D2B">
              <w:rPr>
                <w:rFonts w:cs="Arial"/>
                <w:lang w:eastAsia="ja-JP"/>
              </w:rPr>
              <w:t>PDCP SN Length</w:t>
            </w:r>
          </w:p>
          <w:p w14:paraId="2D91033A"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2F35915A" w14:textId="77777777" w:rsidR="002C0E81" w:rsidRPr="00C37D2B" w:rsidRDefault="0058281A" w:rsidP="00781206">
            <w:pPr>
              <w:pStyle w:val="TAL"/>
              <w:keepNext w:val="0"/>
              <w:keepLines w:val="0"/>
              <w:widowControl w:val="0"/>
              <w:rPr>
                <w:rFonts w:cs="Arial"/>
                <w:lang w:eastAsia="ja-JP"/>
              </w:rPr>
            </w:pPr>
            <w:r w:rsidRPr="00C37D2B">
              <w:rPr>
                <w:rFonts w:cs="Arial"/>
                <w:lang w:eastAsia="zh-CN"/>
              </w:rPr>
              <w:t>Shall be ignored by the en-gNB if received</w:t>
            </w:r>
            <w:r w:rsidR="002C0E81" w:rsidRPr="00C37D2B">
              <w:rPr>
                <w:rFonts w:cs="Arial"/>
                <w:lang w:eastAsia="zh-CN"/>
              </w:rPr>
              <w:t>.</w:t>
            </w:r>
          </w:p>
        </w:tc>
        <w:tc>
          <w:tcPr>
            <w:tcW w:w="1080" w:type="dxa"/>
          </w:tcPr>
          <w:p w14:paraId="3515F5E6" w14:textId="77777777" w:rsidR="002C0E81" w:rsidRPr="00C37D2B" w:rsidRDefault="002C0E81" w:rsidP="00781206">
            <w:pPr>
              <w:pStyle w:val="TAC"/>
              <w:keepNext w:val="0"/>
              <w:keepLines w:val="0"/>
              <w:widowControl w:val="0"/>
              <w:rPr>
                <w:lang w:eastAsia="ja-JP"/>
              </w:rPr>
            </w:pPr>
            <w:r w:rsidRPr="00C37D2B">
              <w:rPr>
                <w:lang w:eastAsia="ja-JP"/>
              </w:rPr>
              <w:t>YES</w:t>
            </w:r>
          </w:p>
        </w:tc>
        <w:tc>
          <w:tcPr>
            <w:tcW w:w="1080" w:type="dxa"/>
          </w:tcPr>
          <w:p w14:paraId="268747FB" w14:textId="77777777" w:rsidR="002C0E81" w:rsidRPr="00C37D2B" w:rsidRDefault="002C0E81" w:rsidP="00781206">
            <w:pPr>
              <w:pStyle w:val="TAC"/>
              <w:keepNext w:val="0"/>
              <w:keepLines w:val="0"/>
              <w:widowControl w:val="0"/>
              <w:rPr>
                <w:lang w:eastAsia="ja-JP"/>
              </w:rPr>
            </w:pPr>
            <w:r w:rsidRPr="00C37D2B">
              <w:rPr>
                <w:lang w:eastAsia="ja-JP"/>
              </w:rPr>
              <w:t>ignore</w:t>
            </w:r>
          </w:p>
        </w:tc>
      </w:tr>
      <w:tr w:rsidR="00FC5CB1" w:rsidRPr="00C37D2B" w14:paraId="7370A17B"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0085060" w14:textId="77777777" w:rsidR="00FC5CB1" w:rsidRPr="00C37D2B" w:rsidRDefault="00FC5CB1" w:rsidP="00781206">
            <w:pPr>
              <w:pStyle w:val="TAL"/>
              <w:keepNext w:val="0"/>
              <w:keepLines w:val="0"/>
              <w:widowControl w:val="0"/>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2A003364"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C045DD" w14:textId="77777777" w:rsidR="00FC5CB1" w:rsidRPr="00C37D2B" w:rsidRDefault="00FC5CB1"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451483" w14:textId="77777777" w:rsidR="001447DE" w:rsidRPr="00C37D2B" w:rsidRDefault="001447DE" w:rsidP="00781206">
            <w:pPr>
              <w:pStyle w:val="TAL"/>
              <w:keepNext w:val="0"/>
              <w:keepLines w:val="0"/>
              <w:widowControl w:val="0"/>
              <w:rPr>
                <w:rFonts w:cs="Arial"/>
                <w:lang w:eastAsia="zh-CN"/>
              </w:rPr>
            </w:pPr>
            <w:r w:rsidRPr="00C37D2B">
              <w:rPr>
                <w:rFonts w:cs="Arial"/>
                <w:lang w:eastAsia="zh-CN"/>
              </w:rPr>
              <w:t>PDCP SN Length</w:t>
            </w:r>
          </w:p>
          <w:p w14:paraId="5830CEA3"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63743661" w14:textId="77777777" w:rsidR="00FC5CB1" w:rsidRPr="00C37D2B" w:rsidRDefault="0058281A" w:rsidP="00781206">
            <w:pPr>
              <w:pStyle w:val="TAL"/>
              <w:keepNext w:val="0"/>
              <w:keepLines w:val="0"/>
              <w:widowControl w:val="0"/>
              <w:rPr>
                <w:rFonts w:cs="Arial"/>
                <w:lang w:eastAsia="zh-CN"/>
              </w:rPr>
            </w:pPr>
            <w:r w:rsidRPr="00C37D2B">
              <w:rPr>
                <w:rFonts w:cs="Arial"/>
                <w:lang w:eastAsia="zh-CN"/>
              </w:rPr>
              <w:t>Shall be ignored by the en-gNB if received</w:t>
            </w:r>
            <w:r w:rsidR="00FC5CB1"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57080B" w14:textId="77777777" w:rsidR="00FC5CB1" w:rsidRPr="00C37D2B" w:rsidRDefault="00FC5CB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81E9" w14:textId="77777777" w:rsidR="00FC5CB1" w:rsidRPr="00C37D2B" w:rsidRDefault="00FC5CB1" w:rsidP="00781206">
            <w:pPr>
              <w:pStyle w:val="TAC"/>
              <w:keepNext w:val="0"/>
              <w:keepLines w:val="0"/>
              <w:widowControl w:val="0"/>
              <w:rPr>
                <w:lang w:eastAsia="ja-JP"/>
              </w:rPr>
            </w:pPr>
            <w:r w:rsidRPr="00C37D2B">
              <w:rPr>
                <w:lang w:eastAsia="ja-JP"/>
              </w:rPr>
              <w:t>ignore</w:t>
            </w:r>
          </w:p>
        </w:tc>
      </w:tr>
      <w:tr w:rsidR="001456BA" w:rsidRPr="00C37D2B" w14:paraId="31B2C3EC" w14:textId="77777777" w:rsidTr="0098354D">
        <w:tc>
          <w:tcPr>
            <w:tcW w:w="2160" w:type="dxa"/>
          </w:tcPr>
          <w:p w14:paraId="42EFE3B8" w14:textId="77777777" w:rsidR="001456BA" w:rsidRPr="00C37D2B" w:rsidRDefault="001456BA" w:rsidP="00781206">
            <w:pPr>
              <w:pStyle w:val="TAL"/>
              <w:keepNext w:val="0"/>
              <w:keepLines w:val="0"/>
              <w:widowControl w:val="0"/>
              <w:rPr>
                <w:rFonts w:cs="Arial"/>
                <w:lang w:eastAsia="ja-JP"/>
              </w:rPr>
            </w:pPr>
            <w:r w:rsidRPr="00C37D2B">
              <w:rPr>
                <w:rFonts w:cs="Arial"/>
                <w:lang w:eastAsia="zh-CN"/>
              </w:rPr>
              <w:t>MeNB to SgNB Container</w:t>
            </w:r>
            <w:r w:rsidRPr="00C37D2B">
              <w:rPr>
                <w:rFonts w:cs="Arial"/>
                <w:lang w:eastAsia="ja-JP"/>
              </w:rPr>
              <w:t xml:space="preserve"> </w:t>
            </w:r>
          </w:p>
        </w:tc>
        <w:tc>
          <w:tcPr>
            <w:tcW w:w="1080" w:type="dxa"/>
          </w:tcPr>
          <w:p w14:paraId="07FFE36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7EC302C3" w14:textId="77777777" w:rsidR="001456BA" w:rsidRPr="00C37D2B" w:rsidRDefault="001456BA" w:rsidP="00781206">
            <w:pPr>
              <w:pStyle w:val="TAL"/>
              <w:keepNext w:val="0"/>
              <w:keepLines w:val="0"/>
              <w:widowControl w:val="0"/>
              <w:rPr>
                <w:rFonts w:cs="Arial"/>
                <w:szCs w:val="18"/>
                <w:lang w:eastAsia="ja-JP"/>
              </w:rPr>
            </w:pPr>
          </w:p>
        </w:tc>
        <w:tc>
          <w:tcPr>
            <w:tcW w:w="1512" w:type="dxa"/>
          </w:tcPr>
          <w:p w14:paraId="1A4DDCB7"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8192548" w14:textId="27AEE473" w:rsidR="001456BA" w:rsidRPr="00C37D2B" w:rsidRDefault="001456BA"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37B81BF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D15A04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971B69D" w14:textId="77777777" w:rsidTr="0098354D">
        <w:tc>
          <w:tcPr>
            <w:tcW w:w="2160" w:type="dxa"/>
          </w:tcPr>
          <w:p w14:paraId="3212FF70"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DDE493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73AAF760" w14:textId="77777777" w:rsidR="001456BA" w:rsidRPr="00C37D2B" w:rsidRDefault="001456BA" w:rsidP="00781206">
            <w:pPr>
              <w:pStyle w:val="TAL"/>
              <w:keepNext w:val="0"/>
              <w:keepLines w:val="0"/>
              <w:widowControl w:val="0"/>
              <w:rPr>
                <w:rFonts w:cs="Arial"/>
                <w:szCs w:val="18"/>
                <w:lang w:eastAsia="ja-JP"/>
              </w:rPr>
            </w:pPr>
          </w:p>
        </w:tc>
        <w:tc>
          <w:tcPr>
            <w:tcW w:w="1512" w:type="dxa"/>
          </w:tcPr>
          <w:p w14:paraId="00E11384"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55B66952" w14:textId="77777777" w:rsidR="001456BA" w:rsidRPr="00C37D2B" w:rsidRDefault="001456BA" w:rsidP="00781206">
            <w:pPr>
              <w:pStyle w:val="TAL"/>
              <w:keepNext w:val="0"/>
              <w:keepLines w:val="0"/>
              <w:widowControl w:val="0"/>
              <w:jc w:val="center"/>
              <w:rPr>
                <w:rFonts w:cs="Arial"/>
                <w:szCs w:val="18"/>
                <w:lang w:eastAsia="ja-JP"/>
              </w:rPr>
            </w:pPr>
          </w:p>
        </w:tc>
        <w:tc>
          <w:tcPr>
            <w:tcW w:w="1080" w:type="dxa"/>
          </w:tcPr>
          <w:p w14:paraId="51F35BBC"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001324A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0E871455" w14:textId="77777777" w:rsidTr="0098354D">
        <w:tc>
          <w:tcPr>
            <w:tcW w:w="2160" w:type="dxa"/>
            <w:tcBorders>
              <w:top w:val="single" w:sz="4" w:space="0" w:color="auto"/>
              <w:left w:val="single" w:sz="4" w:space="0" w:color="auto"/>
              <w:bottom w:val="single" w:sz="4" w:space="0" w:color="auto"/>
              <w:right w:val="single" w:sz="4" w:space="0" w:color="auto"/>
            </w:tcBorders>
          </w:tcPr>
          <w:p w14:paraId="1A779BBA"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99DE50A"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8B2DC" w14:textId="77777777" w:rsidR="001456BA" w:rsidRPr="00C37D2B" w:rsidRDefault="001456BA"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A27014"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72B24DAF"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D5B290A" w14:textId="77777777" w:rsidR="001456BA" w:rsidRPr="00C37D2B" w:rsidRDefault="001456BA"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D422A63"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611C4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452A653" w14:textId="77777777" w:rsidTr="0098354D">
        <w:tc>
          <w:tcPr>
            <w:tcW w:w="2160" w:type="dxa"/>
            <w:tcBorders>
              <w:top w:val="single" w:sz="4" w:space="0" w:color="auto"/>
              <w:left w:val="single" w:sz="4" w:space="0" w:color="auto"/>
              <w:bottom w:val="single" w:sz="4" w:space="0" w:color="auto"/>
              <w:right w:val="single" w:sz="4" w:space="0" w:color="auto"/>
            </w:tcBorders>
          </w:tcPr>
          <w:p w14:paraId="6F23C55C" w14:textId="77777777" w:rsidR="001456BA" w:rsidRPr="00C37D2B" w:rsidRDefault="001456BA" w:rsidP="00781206">
            <w:pPr>
              <w:pStyle w:val="TAL"/>
              <w:keepNext w:val="0"/>
              <w:keepLines w:val="0"/>
              <w:widowControl w:val="0"/>
              <w:rPr>
                <w:lang w:eastAsia="ja-JP"/>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A575B60"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93C95"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75D747"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49D08CA5" w14:textId="77777777" w:rsidR="001456BA" w:rsidRPr="00C37D2B" w:rsidRDefault="001456BA" w:rsidP="00781206">
            <w:pPr>
              <w:pStyle w:val="TAL"/>
              <w:keepNext w:val="0"/>
              <w:keepLines w:val="0"/>
              <w:widowControl w:val="0"/>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0B0653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7CF90" w14:textId="77777777" w:rsidR="001456BA" w:rsidRPr="00C37D2B" w:rsidRDefault="001456BA" w:rsidP="00781206">
            <w:pPr>
              <w:pStyle w:val="TAC"/>
              <w:keepNext w:val="0"/>
              <w:keepLines w:val="0"/>
              <w:widowControl w:val="0"/>
              <w:rPr>
                <w:lang w:eastAsia="ja-JP"/>
              </w:rPr>
            </w:pPr>
            <w:r w:rsidRPr="00C37D2B">
              <w:rPr>
                <w:lang w:eastAsia="ja-JP"/>
              </w:rPr>
              <w:t>ignore</w:t>
            </w:r>
          </w:p>
        </w:tc>
      </w:tr>
    </w:tbl>
    <w:p w14:paraId="41C37DEB"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A9D00" w14:textId="77777777" w:rsidTr="0061552E">
        <w:trPr>
          <w:tblHeader/>
        </w:trPr>
        <w:tc>
          <w:tcPr>
            <w:tcW w:w="3686" w:type="dxa"/>
          </w:tcPr>
          <w:p w14:paraId="03C269F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lastRenderedPageBreak/>
              <w:t>Range bound</w:t>
            </w:r>
          </w:p>
        </w:tc>
        <w:tc>
          <w:tcPr>
            <w:tcW w:w="5670" w:type="dxa"/>
          </w:tcPr>
          <w:p w14:paraId="5467775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122C0A4D" w14:textId="77777777" w:rsidTr="00546836">
        <w:tc>
          <w:tcPr>
            <w:tcW w:w="3686" w:type="dxa"/>
          </w:tcPr>
          <w:p w14:paraId="4F45D2A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44AF3F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bl>
    <w:p w14:paraId="3E93F601" w14:textId="77777777" w:rsidR="00DA5A1F" w:rsidRPr="00C37D2B" w:rsidRDefault="00DA5A1F" w:rsidP="00781206">
      <w:pPr>
        <w:widowControl w:val="0"/>
      </w:pPr>
    </w:p>
    <w:p w14:paraId="4D514986" w14:textId="77777777" w:rsidR="00DA5A1F" w:rsidRPr="00C37D2B" w:rsidRDefault="00A61438" w:rsidP="00781206">
      <w:pPr>
        <w:pStyle w:val="Heading4"/>
        <w:keepNext w:val="0"/>
        <w:keepLines w:val="0"/>
        <w:widowControl w:val="0"/>
      </w:pPr>
      <w:bookmarkStart w:id="7628" w:name="_Toc20954442"/>
      <w:bookmarkStart w:id="7629" w:name="_Toc29902446"/>
      <w:bookmarkStart w:id="7630" w:name="_Toc29906450"/>
      <w:bookmarkStart w:id="7631" w:name="_Toc36550440"/>
      <w:bookmarkStart w:id="7632" w:name="_Toc45104195"/>
      <w:bookmarkStart w:id="7633" w:name="_Toc45227691"/>
      <w:bookmarkStart w:id="7634" w:name="_Toc45891505"/>
      <w:bookmarkStart w:id="7635" w:name="_Toc51764147"/>
      <w:bookmarkStart w:id="7636" w:name="_Toc56528148"/>
      <w:bookmarkStart w:id="7637" w:name="_Toc64382115"/>
      <w:bookmarkStart w:id="7638" w:name="_Toc66283690"/>
      <w:bookmarkStart w:id="7639" w:name="_Toc67911066"/>
      <w:bookmarkStart w:id="7640" w:name="_Toc73979844"/>
      <w:bookmarkStart w:id="7641" w:name="_Toc88650568"/>
      <w:bookmarkStart w:id="7642" w:name="_Toc97885695"/>
      <w:bookmarkStart w:id="7643" w:name="_Toc98882821"/>
      <w:bookmarkStart w:id="7644" w:name="_Toc105523357"/>
      <w:bookmarkStart w:id="7645" w:name="_Toc106130901"/>
      <w:bookmarkStart w:id="7646" w:name="_Toc113840052"/>
      <w:bookmarkStart w:id="7647" w:name="_Toc138759130"/>
      <w:r w:rsidRPr="00C37D2B">
        <w:t>9.1.4</w:t>
      </w:r>
      <w:r w:rsidR="00DA5A1F" w:rsidRPr="00C37D2B">
        <w:t>.10</w:t>
      </w:r>
      <w:r w:rsidR="00DA5A1F" w:rsidRPr="00C37D2B">
        <w:tab/>
        <w:t>SGNB MODIFICATION REFUSE</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p>
    <w:p w14:paraId="427E6642" w14:textId="77777777" w:rsidR="00DA5A1F" w:rsidRPr="00C37D2B" w:rsidRDefault="00DA5A1F" w:rsidP="00781206">
      <w:pPr>
        <w:widowControl w:val="0"/>
      </w:pPr>
      <w:r w:rsidRPr="00C37D2B">
        <w:t>This message is sent by the MeNB to inform the en-gNB that the SgNB initiated SgNB Modification has failed.</w:t>
      </w:r>
    </w:p>
    <w:p w14:paraId="0625BDE2"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F589760" w14:textId="77777777" w:rsidTr="0098354D">
        <w:tc>
          <w:tcPr>
            <w:tcW w:w="2160" w:type="dxa"/>
          </w:tcPr>
          <w:p w14:paraId="70F23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7C0F15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FF6390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3F7309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D0EEE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0EB732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3AC983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849D0A5" w14:textId="77777777" w:rsidTr="0098354D">
        <w:tc>
          <w:tcPr>
            <w:tcW w:w="2160" w:type="dxa"/>
          </w:tcPr>
          <w:p w14:paraId="34B42C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F2C14B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155B" w14:textId="77777777" w:rsidR="00DA5A1F" w:rsidRPr="00C37D2B" w:rsidRDefault="00DA5A1F" w:rsidP="00781206">
            <w:pPr>
              <w:pStyle w:val="TAL"/>
              <w:keepNext w:val="0"/>
              <w:keepLines w:val="0"/>
              <w:widowControl w:val="0"/>
              <w:jc w:val="center"/>
              <w:rPr>
                <w:rFonts w:cs="Arial"/>
                <w:lang w:eastAsia="ja-JP"/>
              </w:rPr>
            </w:pPr>
          </w:p>
        </w:tc>
        <w:tc>
          <w:tcPr>
            <w:tcW w:w="1512" w:type="dxa"/>
          </w:tcPr>
          <w:p w14:paraId="31F7277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1B2C1A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1BCC67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169B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A81F7DA" w14:textId="77777777" w:rsidTr="0098354D">
        <w:tc>
          <w:tcPr>
            <w:tcW w:w="2160" w:type="dxa"/>
          </w:tcPr>
          <w:p w14:paraId="72D648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1B381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79A2E4" w14:textId="77777777" w:rsidR="00DA5A1F" w:rsidRPr="00C37D2B" w:rsidRDefault="00DA5A1F" w:rsidP="00781206">
            <w:pPr>
              <w:pStyle w:val="TAL"/>
              <w:keepNext w:val="0"/>
              <w:keepLines w:val="0"/>
              <w:widowControl w:val="0"/>
              <w:rPr>
                <w:rFonts w:cs="Arial"/>
                <w:lang w:eastAsia="ja-JP"/>
              </w:rPr>
            </w:pPr>
          </w:p>
        </w:tc>
        <w:tc>
          <w:tcPr>
            <w:tcW w:w="1512" w:type="dxa"/>
          </w:tcPr>
          <w:p w14:paraId="1B6AF2A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0EC956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F2CD0AF"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4EA7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69E4F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501EEE6" w14:textId="77777777" w:rsidTr="0098354D">
        <w:tc>
          <w:tcPr>
            <w:tcW w:w="2160" w:type="dxa"/>
          </w:tcPr>
          <w:p w14:paraId="170E466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AFBF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663A1A7" w14:textId="77777777" w:rsidR="00DA5A1F" w:rsidRPr="00C37D2B" w:rsidRDefault="00DA5A1F" w:rsidP="00781206">
            <w:pPr>
              <w:pStyle w:val="TAL"/>
              <w:keepNext w:val="0"/>
              <w:keepLines w:val="0"/>
              <w:widowControl w:val="0"/>
              <w:rPr>
                <w:rFonts w:cs="Arial"/>
                <w:lang w:eastAsia="ja-JP"/>
              </w:rPr>
            </w:pPr>
          </w:p>
        </w:tc>
        <w:tc>
          <w:tcPr>
            <w:tcW w:w="1512" w:type="dxa"/>
          </w:tcPr>
          <w:p w14:paraId="373D2503"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C1B7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5A61063"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ECF66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5929F9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2F9B150" w14:textId="77777777" w:rsidTr="0098354D">
        <w:tc>
          <w:tcPr>
            <w:tcW w:w="2160" w:type="dxa"/>
          </w:tcPr>
          <w:p w14:paraId="1636D5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0A8A70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1D6F9E" w14:textId="77777777" w:rsidR="00DA5A1F" w:rsidRPr="00C37D2B" w:rsidRDefault="00DA5A1F" w:rsidP="00781206">
            <w:pPr>
              <w:pStyle w:val="TAL"/>
              <w:keepNext w:val="0"/>
              <w:keepLines w:val="0"/>
              <w:widowControl w:val="0"/>
              <w:rPr>
                <w:rFonts w:cs="Arial"/>
                <w:lang w:eastAsia="ja-JP"/>
              </w:rPr>
            </w:pPr>
          </w:p>
        </w:tc>
        <w:tc>
          <w:tcPr>
            <w:tcW w:w="1512" w:type="dxa"/>
          </w:tcPr>
          <w:p w14:paraId="114FEE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4284E48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F3FDBE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FE4AE2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725BC" w:rsidRPr="00C37D2B" w14:paraId="109097CA" w14:textId="77777777" w:rsidTr="0098354D">
        <w:tc>
          <w:tcPr>
            <w:tcW w:w="2160" w:type="dxa"/>
          </w:tcPr>
          <w:p w14:paraId="101404CF" w14:textId="77777777" w:rsidR="008725BC" w:rsidRPr="00C37D2B" w:rsidRDefault="008725BC" w:rsidP="00781206">
            <w:pPr>
              <w:pStyle w:val="TAL"/>
              <w:keepNext w:val="0"/>
              <w:keepLines w:val="0"/>
              <w:widowControl w:val="0"/>
              <w:rPr>
                <w:rFonts w:cs="Arial"/>
                <w:lang w:eastAsia="ja-JP"/>
              </w:rPr>
            </w:pPr>
            <w:r w:rsidRPr="00C37D2B">
              <w:rPr>
                <w:rFonts w:cs="Arial"/>
                <w:lang w:eastAsia="zh-CN"/>
              </w:rPr>
              <w:t>MeNB to SgNB Container</w:t>
            </w:r>
          </w:p>
        </w:tc>
        <w:tc>
          <w:tcPr>
            <w:tcW w:w="1080" w:type="dxa"/>
          </w:tcPr>
          <w:p w14:paraId="6B093C42" w14:textId="77777777" w:rsidR="008725BC" w:rsidRPr="00C37D2B" w:rsidRDefault="008725BC" w:rsidP="00781206">
            <w:pPr>
              <w:pStyle w:val="TAL"/>
              <w:keepNext w:val="0"/>
              <w:keepLines w:val="0"/>
              <w:widowControl w:val="0"/>
              <w:rPr>
                <w:rFonts w:cs="Arial"/>
                <w:lang w:eastAsia="ja-JP"/>
              </w:rPr>
            </w:pPr>
            <w:r w:rsidRPr="00C37D2B">
              <w:rPr>
                <w:rFonts w:cs="Arial"/>
                <w:lang w:eastAsia="ja-JP"/>
              </w:rPr>
              <w:t>O</w:t>
            </w:r>
          </w:p>
        </w:tc>
        <w:tc>
          <w:tcPr>
            <w:tcW w:w="1080" w:type="dxa"/>
          </w:tcPr>
          <w:p w14:paraId="5C599F9E" w14:textId="77777777" w:rsidR="008725BC" w:rsidRPr="00C37D2B" w:rsidRDefault="008725BC" w:rsidP="00781206">
            <w:pPr>
              <w:pStyle w:val="TAL"/>
              <w:keepNext w:val="0"/>
              <w:keepLines w:val="0"/>
              <w:widowControl w:val="0"/>
              <w:rPr>
                <w:rFonts w:cs="Arial"/>
                <w:lang w:eastAsia="ja-JP"/>
              </w:rPr>
            </w:pPr>
          </w:p>
        </w:tc>
        <w:tc>
          <w:tcPr>
            <w:tcW w:w="1512" w:type="dxa"/>
          </w:tcPr>
          <w:p w14:paraId="754D631C" w14:textId="77777777" w:rsidR="008725BC" w:rsidRPr="00C37D2B" w:rsidRDefault="008725BC"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4E02CE6" w14:textId="77777777" w:rsidR="008725BC" w:rsidRPr="00C37D2B" w:rsidRDefault="008725BC"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1727339F" w14:textId="77777777" w:rsidR="008725BC" w:rsidRPr="00C37D2B" w:rsidRDefault="008725BC" w:rsidP="00781206">
            <w:pPr>
              <w:pStyle w:val="TAC"/>
              <w:keepNext w:val="0"/>
              <w:keepLines w:val="0"/>
              <w:widowControl w:val="0"/>
              <w:rPr>
                <w:lang w:eastAsia="ja-JP"/>
              </w:rPr>
            </w:pPr>
            <w:r w:rsidRPr="00C37D2B">
              <w:rPr>
                <w:bCs/>
                <w:lang w:eastAsia="zh-CN"/>
              </w:rPr>
              <w:t>YES</w:t>
            </w:r>
          </w:p>
        </w:tc>
        <w:tc>
          <w:tcPr>
            <w:tcW w:w="1080" w:type="dxa"/>
          </w:tcPr>
          <w:p w14:paraId="55F419DA" w14:textId="77777777" w:rsidR="008725BC" w:rsidRPr="00C37D2B" w:rsidRDefault="008725BC" w:rsidP="00781206">
            <w:pPr>
              <w:pStyle w:val="TAC"/>
              <w:keepNext w:val="0"/>
              <w:keepLines w:val="0"/>
              <w:widowControl w:val="0"/>
              <w:rPr>
                <w:lang w:eastAsia="ja-JP"/>
              </w:rPr>
            </w:pPr>
            <w:r w:rsidRPr="00C37D2B">
              <w:rPr>
                <w:lang w:eastAsia="zh-CN"/>
              </w:rPr>
              <w:t>ignore</w:t>
            </w:r>
          </w:p>
        </w:tc>
      </w:tr>
      <w:tr w:rsidR="008E6632" w:rsidRPr="00C37D2B" w14:paraId="24314E27" w14:textId="77777777" w:rsidTr="0098354D">
        <w:tc>
          <w:tcPr>
            <w:tcW w:w="2160" w:type="dxa"/>
          </w:tcPr>
          <w:p w14:paraId="161BE0D3" w14:textId="77777777" w:rsidR="00DA5A1F" w:rsidRPr="00C37D2B" w:rsidRDefault="00DA5A1F" w:rsidP="00781206">
            <w:pPr>
              <w:pStyle w:val="TAL"/>
              <w:keepNext w:val="0"/>
              <w:keepLines w:val="0"/>
              <w:widowControl w:val="0"/>
            </w:pPr>
            <w:r w:rsidRPr="00C37D2B">
              <w:t>Criticality Diagnostics</w:t>
            </w:r>
          </w:p>
        </w:tc>
        <w:tc>
          <w:tcPr>
            <w:tcW w:w="1080" w:type="dxa"/>
          </w:tcPr>
          <w:p w14:paraId="468CBA38" w14:textId="77777777" w:rsidR="00DA5A1F" w:rsidRPr="00C37D2B" w:rsidRDefault="00DA5A1F" w:rsidP="00781206">
            <w:pPr>
              <w:pStyle w:val="TAL"/>
              <w:keepNext w:val="0"/>
              <w:keepLines w:val="0"/>
              <w:widowControl w:val="0"/>
            </w:pPr>
            <w:r w:rsidRPr="00C37D2B">
              <w:t>O</w:t>
            </w:r>
          </w:p>
        </w:tc>
        <w:tc>
          <w:tcPr>
            <w:tcW w:w="1080" w:type="dxa"/>
          </w:tcPr>
          <w:p w14:paraId="1FD0DFB2" w14:textId="77777777" w:rsidR="00DA5A1F" w:rsidRPr="00C37D2B" w:rsidRDefault="00DA5A1F" w:rsidP="00781206">
            <w:pPr>
              <w:pStyle w:val="TAL"/>
              <w:keepNext w:val="0"/>
              <w:keepLines w:val="0"/>
              <w:widowControl w:val="0"/>
            </w:pPr>
          </w:p>
        </w:tc>
        <w:tc>
          <w:tcPr>
            <w:tcW w:w="1512" w:type="dxa"/>
          </w:tcPr>
          <w:p w14:paraId="2B2271FA"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637B5424" w14:textId="77777777" w:rsidR="00DA5A1F" w:rsidRPr="00C37D2B" w:rsidRDefault="00DA5A1F" w:rsidP="00781206">
            <w:pPr>
              <w:pStyle w:val="TAL"/>
              <w:keepNext w:val="0"/>
              <w:keepLines w:val="0"/>
              <w:widowControl w:val="0"/>
            </w:pPr>
          </w:p>
        </w:tc>
        <w:tc>
          <w:tcPr>
            <w:tcW w:w="1080" w:type="dxa"/>
          </w:tcPr>
          <w:p w14:paraId="0D57DE7F"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7EFF537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34B68ADE" w14:textId="77777777" w:rsidTr="0098354D">
        <w:tc>
          <w:tcPr>
            <w:tcW w:w="2160" w:type="dxa"/>
            <w:tcBorders>
              <w:top w:val="single" w:sz="4" w:space="0" w:color="auto"/>
              <w:left w:val="single" w:sz="4" w:space="0" w:color="auto"/>
              <w:bottom w:val="single" w:sz="4" w:space="0" w:color="auto"/>
              <w:right w:val="single" w:sz="4" w:space="0" w:color="auto"/>
            </w:tcBorders>
          </w:tcPr>
          <w:p w14:paraId="128FEC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67F7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0940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0FB8A3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CF31AC2"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5563A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17B887"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EED69"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59FA498E" w14:textId="77777777" w:rsidR="00DA5A1F" w:rsidRPr="00C37D2B" w:rsidRDefault="00DA5A1F" w:rsidP="00781206">
      <w:pPr>
        <w:widowControl w:val="0"/>
      </w:pPr>
    </w:p>
    <w:p w14:paraId="71E4A8EF" w14:textId="77777777" w:rsidR="00DA5A1F" w:rsidRPr="00C37D2B" w:rsidRDefault="00A61438" w:rsidP="00781206">
      <w:pPr>
        <w:pStyle w:val="Heading4"/>
        <w:keepNext w:val="0"/>
        <w:keepLines w:val="0"/>
        <w:widowControl w:val="0"/>
        <w:rPr>
          <w:rFonts w:cs="Geneva"/>
          <w:lang w:eastAsia="zh-CN"/>
        </w:rPr>
      </w:pPr>
      <w:bookmarkStart w:id="7648" w:name="_Toc20954443"/>
      <w:bookmarkStart w:id="7649" w:name="_Toc29902447"/>
      <w:bookmarkStart w:id="7650" w:name="_Toc29906451"/>
      <w:bookmarkStart w:id="7651" w:name="_Toc36550441"/>
      <w:bookmarkStart w:id="7652" w:name="_Toc45104196"/>
      <w:bookmarkStart w:id="7653" w:name="_Toc45227692"/>
      <w:bookmarkStart w:id="7654" w:name="_Toc45891506"/>
      <w:bookmarkStart w:id="7655" w:name="_Toc51764148"/>
      <w:bookmarkStart w:id="7656" w:name="_Toc56528149"/>
      <w:bookmarkStart w:id="7657" w:name="_Toc64382116"/>
      <w:bookmarkStart w:id="7658" w:name="_Toc66283691"/>
      <w:bookmarkStart w:id="7659" w:name="_Toc67911067"/>
      <w:bookmarkStart w:id="7660" w:name="_Toc73979845"/>
      <w:bookmarkStart w:id="7661" w:name="_Toc88650569"/>
      <w:bookmarkStart w:id="7662" w:name="_Toc97885696"/>
      <w:bookmarkStart w:id="7663" w:name="_Toc98882822"/>
      <w:bookmarkStart w:id="7664" w:name="_Toc105523358"/>
      <w:bookmarkStart w:id="7665" w:name="_Toc106130902"/>
      <w:bookmarkStart w:id="7666" w:name="_Toc113840053"/>
      <w:bookmarkStart w:id="7667" w:name="_Toc138759131"/>
      <w:r w:rsidRPr="00C37D2B">
        <w:rPr>
          <w:rFonts w:cs="Geneva"/>
        </w:rPr>
        <w:t>9.1.4</w:t>
      </w:r>
      <w:r w:rsidR="00DA5A1F" w:rsidRPr="00C37D2B">
        <w:rPr>
          <w:rFonts w:cs="Geneva"/>
        </w:rPr>
        <w:t>.11</w:t>
      </w:r>
      <w:r w:rsidR="00DA5A1F" w:rsidRPr="00C37D2B">
        <w:rPr>
          <w:rFonts w:cs="Geneva"/>
        </w:rPr>
        <w:tab/>
        <w:t>SGNB RELEASE</w:t>
      </w:r>
      <w:r w:rsidR="00DA5A1F" w:rsidRPr="00C37D2B">
        <w:rPr>
          <w:rFonts w:cs="Geneva"/>
          <w:lang w:eastAsia="zh-CN"/>
        </w:rPr>
        <w:t xml:space="preserve"> </w:t>
      </w:r>
      <w:r w:rsidR="00DA5A1F" w:rsidRPr="00C37D2B">
        <w:rPr>
          <w:rFonts w:cs="Geneva"/>
        </w:rPr>
        <w:t>REQUEST</w:t>
      </w:r>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p>
    <w:p w14:paraId="6C31C0F9"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4BC4FCE1"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0C8901" w14:textId="77777777" w:rsidTr="0098354D">
        <w:trPr>
          <w:tblHeader/>
        </w:trPr>
        <w:tc>
          <w:tcPr>
            <w:tcW w:w="2160" w:type="dxa"/>
          </w:tcPr>
          <w:p w14:paraId="5F261748"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5358134D"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74E94B4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34F91E76"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54125588"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5E6812E1"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59A91EB9"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127C37E9" w14:textId="77777777" w:rsidTr="0098354D">
        <w:tc>
          <w:tcPr>
            <w:tcW w:w="2160" w:type="dxa"/>
          </w:tcPr>
          <w:p w14:paraId="23F0D77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69878E01"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05FB407" w14:textId="77777777" w:rsidR="00DA5A1F" w:rsidRPr="00C37D2B" w:rsidRDefault="00DA5A1F" w:rsidP="00781206">
            <w:pPr>
              <w:pStyle w:val="TAL"/>
              <w:keepNext w:val="0"/>
              <w:keepLines w:val="0"/>
              <w:widowControl w:val="0"/>
              <w:jc w:val="center"/>
              <w:rPr>
                <w:rFonts w:cs="Geneva"/>
                <w:lang w:eastAsia="ja-JP"/>
              </w:rPr>
            </w:pPr>
          </w:p>
        </w:tc>
        <w:tc>
          <w:tcPr>
            <w:tcW w:w="1512" w:type="dxa"/>
          </w:tcPr>
          <w:p w14:paraId="428A271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490A8030"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32E47B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25BB00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F54080" w14:textId="77777777" w:rsidTr="0098354D">
        <w:tc>
          <w:tcPr>
            <w:tcW w:w="2160" w:type="dxa"/>
          </w:tcPr>
          <w:p w14:paraId="4279B0CD"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51807A1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8D7D6F6" w14:textId="77777777" w:rsidR="00DA5A1F" w:rsidRPr="00C37D2B" w:rsidRDefault="00DA5A1F" w:rsidP="00781206">
            <w:pPr>
              <w:pStyle w:val="TAL"/>
              <w:keepNext w:val="0"/>
              <w:keepLines w:val="0"/>
              <w:widowControl w:val="0"/>
              <w:rPr>
                <w:rFonts w:cs="Geneva"/>
                <w:lang w:eastAsia="ja-JP"/>
              </w:rPr>
            </w:pPr>
          </w:p>
        </w:tc>
        <w:tc>
          <w:tcPr>
            <w:tcW w:w="1512" w:type="dxa"/>
          </w:tcPr>
          <w:p w14:paraId="1B5E6DB7"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10A3D0DD"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7790576B"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777699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E6311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76523B" w14:textId="77777777" w:rsidTr="0098354D">
        <w:tc>
          <w:tcPr>
            <w:tcW w:w="2160" w:type="dxa"/>
          </w:tcPr>
          <w:p w14:paraId="23B85AD9"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72820355"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O</w:t>
            </w:r>
          </w:p>
        </w:tc>
        <w:tc>
          <w:tcPr>
            <w:tcW w:w="1080" w:type="dxa"/>
          </w:tcPr>
          <w:p w14:paraId="00C6BF2E" w14:textId="77777777" w:rsidR="00DA5A1F" w:rsidRPr="00C37D2B" w:rsidRDefault="00DA5A1F" w:rsidP="00781206">
            <w:pPr>
              <w:pStyle w:val="TAL"/>
              <w:keepNext w:val="0"/>
              <w:keepLines w:val="0"/>
              <w:widowControl w:val="0"/>
              <w:rPr>
                <w:rFonts w:cs="Geneva"/>
                <w:lang w:eastAsia="ja-JP"/>
              </w:rPr>
            </w:pPr>
          </w:p>
        </w:tc>
        <w:tc>
          <w:tcPr>
            <w:tcW w:w="1512" w:type="dxa"/>
          </w:tcPr>
          <w:p w14:paraId="63A0FF61"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2722ADF"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0E36AE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F88FB1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51616D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43DD9C" w14:textId="77777777" w:rsidTr="0098354D">
        <w:tc>
          <w:tcPr>
            <w:tcW w:w="2160" w:type="dxa"/>
          </w:tcPr>
          <w:p w14:paraId="553D500A"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2C3468B9"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1A259EB" w14:textId="77777777" w:rsidR="00DA5A1F" w:rsidRPr="00C37D2B" w:rsidRDefault="00DA5A1F" w:rsidP="00781206">
            <w:pPr>
              <w:pStyle w:val="TAL"/>
              <w:keepNext w:val="0"/>
              <w:keepLines w:val="0"/>
              <w:widowControl w:val="0"/>
              <w:rPr>
                <w:rFonts w:cs="Geneva"/>
                <w:lang w:eastAsia="ja-JP"/>
              </w:rPr>
            </w:pPr>
          </w:p>
        </w:tc>
        <w:tc>
          <w:tcPr>
            <w:tcW w:w="1512" w:type="dxa"/>
          </w:tcPr>
          <w:p w14:paraId="7C608EF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1F59B103"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4EE88FB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ADF22B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8300E9F" w14:textId="77777777" w:rsidTr="0098354D">
        <w:tc>
          <w:tcPr>
            <w:tcW w:w="2160" w:type="dxa"/>
          </w:tcPr>
          <w:p w14:paraId="5F9991AC" w14:textId="77777777" w:rsidR="00DA5A1F" w:rsidRPr="00C37D2B" w:rsidRDefault="00DA5A1F" w:rsidP="00781206">
            <w:pPr>
              <w:pStyle w:val="TAL"/>
              <w:keepNext w:val="0"/>
              <w:keepLines w:val="0"/>
              <w:widowControl w:val="0"/>
              <w:rPr>
                <w:rFonts w:eastAsia="Geneva" w:cs="Geneva"/>
                <w:b/>
                <w:lang w:eastAsia="ja-JP"/>
              </w:rPr>
            </w:pP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cs="Geneva"/>
                <w:b/>
                <w:lang w:eastAsia="ja-JP"/>
              </w:rPr>
              <w:t>List</w:t>
            </w:r>
          </w:p>
        </w:tc>
        <w:tc>
          <w:tcPr>
            <w:tcW w:w="1080" w:type="dxa"/>
          </w:tcPr>
          <w:p w14:paraId="217651D2" w14:textId="77777777" w:rsidR="00DA5A1F" w:rsidRPr="00C37D2B" w:rsidRDefault="00DA5A1F" w:rsidP="00781206">
            <w:pPr>
              <w:pStyle w:val="TAL"/>
              <w:keepNext w:val="0"/>
              <w:keepLines w:val="0"/>
              <w:widowControl w:val="0"/>
              <w:rPr>
                <w:rFonts w:cs="Geneva"/>
                <w:lang w:eastAsia="ja-JP"/>
              </w:rPr>
            </w:pPr>
          </w:p>
        </w:tc>
        <w:tc>
          <w:tcPr>
            <w:tcW w:w="1080" w:type="dxa"/>
          </w:tcPr>
          <w:p w14:paraId="532DB310" w14:textId="77777777" w:rsidR="00DA5A1F" w:rsidRPr="00C37D2B" w:rsidRDefault="00DA5A1F" w:rsidP="00781206">
            <w:pPr>
              <w:pStyle w:val="TAL"/>
              <w:keepNext w:val="0"/>
              <w:keepLines w:val="0"/>
              <w:widowControl w:val="0"/>
              <w:rPr>
                <w:rFonts w:cs="Geneva"/>
                <w:i/>
                <w:lang w:eastAsia="ja-JP"/>
              </w:rPr>
            </w:pPr>
            <w:r w:rsidRPr="00C37D2B">
              <w:rPr>
                <w:rFonts w:cs="Geneva"/>
                <w:i/>
                <w:lang w:eastAsia="ja-JP"/>
              </w:rPr>
              <w:t>0..1</w:t>
            </w:r>
          </w:p>
        </w:tc>
        <w:tc>
          <w:tcPr>
            <w:tcW w:w="1512" w:type="dxa"/>
          </w:tcPr>
          <w:p w14:paraId="1B3B5B7C" w14:textId="77777777" w:rsidR="00DA5A1F" w:rsidRPr="00C37D2B" w:rsidRDefault="00DA5A1F" w:rsidP="00781206">
            <w:pPr>
              <w:pStyle w:val="TAL"/>
              <w:keepNext w:val="0"/>
              <w:keepLines w:val="0"/>
              <w:widowControl w:val="0"/>
              <w:rPr>
                <w:rFonts w:cs="Geneva"/>
                <w:lang w:eastAsia="ja-JP"/>
              </w:rPr>
            </w:pPr>
          </w:p>
        </w:tc>
        <w:tc>
          <w:tcPr>
            <w:tcW w:w="1728" w:type="dxa"/>
          </w:tcPr>
          <w:p w14:paraId="4F316263" w14:textId="77777777" w:rsidR="00DA5A1F" w:rsidRPr="00C37D2B" w:rsidRDefault="00DA5A1F" w:rsidP="00781206">
            <w:pPr>
              <w:pStyle w:val="TAL"/>
              <w:keepNext w:val="0"/>
              <w:keepLines w:val="0"/>
              <w:widowControl w:val="0"/>
              <w:rPr>
                <w:rFonts w:cs="Geneva"/>
                <w:lang w:eastAsia="ja-JP"/>
              </w:rPr>
            </w:pPr>
          </w:p>
        </w:tc>
        <w:tc>
          <w:tcPr>
            <w:tcW w:w="1080" w:type="dxa"/>
          </w:tcPr>
          <w:p w14:paraId="34984E9A"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520C2D3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EDC59A9" w14:textId="77777777" w:rsidTr="0098354D">
        <w:tc>
          <w:tcPr>
            <w:tcW w:w="2160" w:type="dxa"/>
          </w:tcPr>
          <w:p w14:paraId="26ADA99A" w14:textId="77777777" w:rsidR="00DA5A1F" w:rsidRPr="00C37D2B" w:rsidRDefault="00DA5A1F" w:rsidP="00781206">
            <w:pPr>
              <w:pStyle w:val="TAL"/>
              <w:keepNext w:val="0"/>
              <w:keepLines w:val="0"/>
              <w:widowControl w:val="0"/>
              <w:ind w:left="284"/>
              <w:rPr>
                <w:rFonts w:cs="Geneva"/>
                <w:b/>
                <w:bCs/>
                <w:lang w:eastAsia="ja-JP"/>
              </w:rPr>
            </w:pPr>
            <w:r w:rsidRPr="00C37D2B">
              <w:rPr>
                <w:rFonts w:eastAsia="Geneva" w:cs="Geneva"/>
                <w:b/>
                <w:bCs/>
                <w:lang w:eastAsia="ja-JP"/>
              </w:rPr>
              <w:t>&gt;</w:t>
            </w: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eastAsia="Geneva" w:cs="Geneva"/>
                <w:b/>
                <w:bCs/>
                <w:lang w:eastAsia="ja-JP"/>
              </w:rPr>
              <w:t>Item</w:t>
            </w:r>
          </w:p>
        </w:tc>
        <w:tc>
          <w:tcPr>
            <w:tcW w:w="1080" w:type="dxa"/>
          </w:tcPr>
          <w:p w14:paraId="6F50497E" w14:textId="77777777" w:rsidR="00DA5A1F" w:rsidRPr="00C37D2B" w:rsidRDefault="00DA5A1F" w:rsidP="00781206">
            <w:pPr>
              <w:pStyle w:val="TAL"/>
              <w:keepNext w:val="0"/>
              <w:keepLines w:val="0"/>
              <w:widowControl w:val="0"/>
              <w:rPr>
                <w:rFonts w:cs="Geneva"/>
                <w:lang w:eastAsia="ja-JP"/>
              </w:rPr>
            </w:pPr>
          </w:p>
        </w:tc>
        <w:tc>
          <w:tcPr>
            <w:tcW w:w="1080" w:type="dxa"/>
          </w:tcPr>
          <w:p w14:paraId="76204ABA" w14:textId="77777777" w:rsidR="00DA5A1F" w:rsidRPr="00C37D2B" w:rsidRDefault="00DA5A1F" w:rsidP="00781206">
            <w:pPr>
              <w:pStyle w:val="TAL"/>
              <w:keepNext w:val="0"/>
              <w:keepLines w:val="0"/>
              <w:widowControl w:val="0"/>
              <w:rPr>
                <w:rFonts w:cs="Geneva"/>
                <w:i/>
                <w:lang w:eastAsia="ja-JP"/>
              </w:rPr>
            </w:pPr>
            <w:r w:rsidRPr="00C37D2B">
              <w:rPr>
                <w:rFonts w:cs="Geneva"/>
                <w:i/>
                <w:lang w:eastAsia="ja-JP"/>
              </w:rPr>
              <w:t>1 .. &lt;</w:t>
            </w:r>
            <w:r w:rsidR="001447DE" w:rsidRPr="00C37D2B">
              <w:rPr>
                <w:rFonts w:cs="Geneva"/>
                <w:i/>
                <w:lang w:eastAsia="ja-JP"/>
              </w:rPr>
              <w:t>maxnoofBearers</w:t>
            </w:r>
            <w:r w:rsidRPr="00C37D2B">
              <w:rPr>
                <w:rFonts w:cs="Geneva"/>
                <w:i/>
                <w:lang w:eastAsia="ja-JP"/>
              </w:rPr>
              <w:t>&gt;</w:t>
            </w:r>
          </w:p>
        </w:tc>
        <w:tc>
          <w:tcPr>
            <w:tcW w:w="1512" w:type="dxa"/>
          </w:tcPr>
          <w:p w14:paraId="4FDFA766" w14:textId="77777777" w:rsidR="00DA5A1F" w:rsidRPr="00C37D2B" w:rsidRDefault="00DA5A1F" w:rsidP="00781206">
            <w:pPr>
              <w:pStyle w:val="TAL"/>
              <w:keepNext w:val="0"/>
              <w:keepLines w:val="0"/>
              <w:widowControl w:val="0"/>
              <w:rPr>
                <w:rFonts w:cs="Geneva"/>
                <w:lang w:eastAsia="ja-JP"/>
              </w:rPr>
            </w:pPr>
          </w:p>
        </w:tc>
        <w:tc>
          <w:tcPr>
            <w:tcW w:w="1728" w:type="dxa"/>
          </w:tcPr>
          <w:p w14:paraId="5225C833" w14:textId="77777777" w:rsidR="00DA5A1F" w:rsidRPr="00C37D2B" w:rsidRDefault="00DA5A1F" w:rsidP="00781206">
            <w:pPr>
              <w:pStyle w:val="TAL"/>
              <w:keepNext w:val="0"/>
              <w:keepLines w:val="0"/>
              <w:widowControl w:val="0"/>
              <w:rPr>
                <w:rFonts w:cs="Geneva"/>
                <w:lang w:eastAsia="ja-JP"/>
              </w:rPr>
            </w:pPr>
          </w:p>
        </w:tc>
        <w:tc>
          <w:tcPr>
            <w:tcW w:w="1080" w:type="dxa"/>
          </w:tcPr>
          <w:p w14:paraId="0E7E25B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878D6F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0E2E07E" w14:textId="77777777" w:rsidTr="0098354D">
        <w:tc>
          <w:tcPr>
            <w:tcW w:w="2160" w:type="dxa"/>
          </w:tcPr>
          <w:p w14:paraId="1668999D" w14:textId="77777777" w:rsidR="00DA5A1F" w:rsidRPr="00C37D2B" w:rsidRDefault="00DA5A1F" w:rsidP="00781206">
            <w:pPr>
              <w:pStyle w:val="TAL"/>
              <w:keepNext w:val="0"/>
              <w:keepLines w:val="0"/>
              <w:widowControl w:val="0"/>
              <w:ind w:left="284"/>
              <w:rPr>
                <w:rFonts w:eastAsia="Geneva" w:cs="Geneva"/>
                <w:b/>
                <w:bCs/>
                <w:lang w:eastAsia="ja-JP"/>
              </w:rPr>
            </w:pPr>
            <w:r w:rsidRPr="00C37D2B">
              <w:rPr>
                <w:rFonts w:cs="Arial"/>
                <w:lang w:eastAsia="ja-JP"/>
              </w:rPr>
              <w:t>&gt;</w:t>
            </w:r>
            <w:r w:rsidR="000C5D58" w:rsidRPr="00C37D2B">
              <w:rPr>
                <w:lang w:eastAsia="ja-JP"/>
              </w:rPr>
              <w:t>&gt;</w:t>
            </w:r>
            <w:r w:rsidRPr="00C37D2B">
              <w:rPr>
                <w:rFonts w:cs="Arial"/>
                <w:lang w:eastAsia="ja-JP"/>
              </w:rPr>
              <w:t>E-RAB ID</w:t>
            </w:r>
          </w:p>
        </w:tc>
        <w:tc>
          <w:tcPr>
            <w:tcW w:w="1080" w:type="dxa"/>
          </w:tcPr>
          <w:p w14:paraId="45D9E132" w14:textId="77777777" w:rsidR="00DA5A1F" w:rsidRPr="00C37D2B" w:rsidRDefault="00DA5A1F" w:rsidP="00781206">
            <w:pPr>
              <w:pStyle w:val="TAL"/>
              <w:keepNext w:val="0"/>
              <w:keepLines w:val="0"/>
              <w:widowControl w:val="0"/>
              <w:rPr>
                <w:rFonts w:cs="Geneva"/>
                <w:lang w:eastAsia="ja-JP"/>
              </w:rPr>
            </w:pPr>
            <w:r w:rsidRPr="00C37D2B">
              <w:rPr>
                <w:rFonts w:cs="Arial"/>
                <w:lang w:eastAsia="ja-JP"/>
              </w:rPr>
              <w:t>M</w:t>
            </w:r>
          </w:p>
        </w:tc>
        <w:tc>
          <w:tcPr>
            <w:tcW w:w="1080" w:type="dxa"/>
          </w:tcPr>
          <w:p w14:paraId="52A107BD" w14:textId="77777777" w:rsidR="00DA5A1F" w:rsidRPr="00C37D2B" w:rsidRDefault="00DA5A1F" w:rsidP="00781206">
            <w:pPr>
              <w:pStyle w:val="TAL"/>
              <w:keepNext w:val="0"/>
              <w:keepLines w:val="0"/>
              <w:widowControl w:val="0"/>
              <w:rPr>
                <w:rFonts w:cs="Geneva"/>
                <w:i/>
                <w:lang w:eastAsia="ja-JP"/>
              </w:rPr>
            </w:pPr>
          </w:p>
        </w:tc>
        <w:tc>
          <w:tcPr>
            <w:tcW w:w="1512" w:type="dxa"/>
          </w:tcPr>
          <w:p w14:paraId="06B2CFEE" w14:textId="77777777" w:rsidR="00DA5A1F" w:rsidRPr="00C37D2B" w:rsidRDefault="00DA5A1F" w:rsidP="00781206">
            <w:pPr>
              <w:pStyle w:val="TAL"/>
              <w:keepNext w:val="0"/>
              <w:keepLines w:val="0"/>
              <w:widowControl w:val="0"/>
              <w:rPr>
                <w:rFonts w:cs="Geneva"/>
                <w:lang w:eastAsia="ja-JP"/>
              </w:rPr>
            </w:pPr>
            <w:r w:rsidRPr="00C37D2B">
              <w:rPr>
                <w:rFonts w:cs="Arial"/>
                <w:snapToGrid w:val="0"/>
                <w:lang w:eastAsia="ja-JP"/>
              </w:rPr>
              <w:t>9.2.23</w:t>
            </w:r>
          </w:p>
        </w:tc>
        <w:tc>
          <w:tcPr>
            <w:tcW w:w="1728" w:type="dxa"/>
          </w:tcPr>
          <w:p w14:paraId="14DF9104" w14:textId="77777777" w:rsidR="00DA5A1F" w:rsidRPr="00C37D2B" w:rsidRDefault="00DA5A1F" w:rsidP="00781206">
            <w:pPr>
              <w:pStyle w:val="TAL"/>
              <w:keepNext w:val="0"/>
              <w:keepLines w:val="0"/>
              <w:widowControl w:val="0"/>
              <w:rPr>
                <w:rFonts w:cs="Geneva"/>
                <w:lang w:eastAsia="ja-JP"/>
              </w:rPr>
            </w:pPr>
          </w:p>
        </w:tc>
        <w:tc>
          <w:tcPr>
            <w:tcW w:w="1080" w:type="dxa"/>
          </w:tcPr>
          <w:p w14:paraId="5FCAF8BA" w14:textId="77777777" w:rsidR="00DA5A1F" w:rsidRPr="00C37D2B" w:rsidRDefault="00DA5A1F" w:rsidP="00781206">
            <w:pPr>
              <w:pStyle w:val="TAC"/>
              <w:keepNext w:val="0"/>
              <w:keepLines w:val="0"/>
              <w:widowControl w:val="0"/>
              <w:rPr>
                <w:lang w:eastAsia="ja-JP"/>
              </w:rPr>
            </w:pPr>
            <w:r w:rsidRPr="00C37D2B">
              <w:rPr>
                <w:rFonts w:cs="Arial"/>
                <w:bCs/>
                <w:lang w:eastAsia="ja-JP"/>
              </w:rPr>
              <w:t>–</w:t>
            </w:r>
          </w:p>
        </w:tc>
        <w:tc>
          <w:tcPr>
            <w:tcW w:w="1080" w:type="dxa"/>
          </w:tcPr>
          <w:p w14:paraId="08B4F335" w14:textId="77777777" w:rsidR="00DA5A1F" w:rsidRPr="00C37D2B" w:rsidRDefault="00DA5A1F" w:rsidP="00781206">
            <w:pPr>
              <w:pStyle w:val="TAC"/>
              <w:keepNext w:val="0"/>
              <w:keepLines w:val="0"/>
              <w:widowControl w:val="0"/>
              <w:rPr>
                <w:lang w:eastAsia="ja-JP"/>
              </w:rPr>
            </w:pPr>
          </w:p>
        </w:tc>
      </w:tr>
      <w:tr w:rsidR="008E6632" w:rsidRPr="00C37D2B" w14:paraId="663B275A" w14:textId="77777777" w:rsidTr="0098354D">
        <w:tc>
          <w:tcPr>
            <w:tcW w:w="2160" w:type="dxa"/>
          </w:tcPr>
          <w:p w14:paraId="3ACB0A01" w14:textId="77777777" w:rsidR="00DA5A1F" w:rsidRPr="00C37D2B" w:rsidRDefault="00DA5A1F" w:rsidP="00781206">
            <w:pPr>
              <w:pStyle w:val="TAL"/>
              <w:keepNext w:val="0"/>
              <w:keepLines w:val="0"/>
              <w:widowControl w:val="0"/>
              <w:ind w:left="284"/>
              <w:rPr>
                <w:rFonts w:eastAsia="MS Mincho" w:cs="Arial"/>
                <w:b/>
                <w:bCs/>
                <w:lang w:eastAsia="ja-JP"/>
              </w:rPr>
            </w:pPr>
            <w:r w:rsidRPr="00C37D2B">
              <w:rPr>
                <w:lang w:eastAsia="ja-JP"/>
              </w:rPr>
              <w:t>&gt;</w:t>
            </w:r>
            <w:r w:rsidR="000C5D58" w:rsidRPr="00C37D2B">
              <w:rPr>
                <w:lang w:eastAsia="ja-JP"/>
              </w:rPr>
              <w:t>&gt;</w:t>
            </w:r>
            <w:r w:rsidRPr="00C37D2B">
              <w:rPr>
                <w:lang w:eastAsia="ja-JP"/>
              </w:rPr>
              <w:t>EN-DC Resource Configuration</w:t>
            </w:r>
          </w:p>
        </w:tc>
        <w:tc>
          <w:tcPr>
            <w:tcW w:w="1080" w:type="dxa"/>
          </w:tcPr>
          <w:p w14:paraId="1A4BA61A"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632FEFD6" w14:textId="77777777" w:rsidR="00DA5A1F" w:rsidRPr="00C37D2B" w:rsidRDefault="00DA5A1F" w:rsidP="00781206">
            <w:pPr>
              <w:pStyle w:val="TAL"/>
              <w:keepNext w:val="0"/>
              <w:keepLines w:val="0"/>
              <w:widowControl w:val="0"/>
              <w:rPr>
                <w:rFonts w:cs="Arial"/>
                <w:i/>
                <w:lang w:eastAsia="ja-JP"/>
              </w:rPr>
            </w:pPr>
          </w:p>
        </w:tc>
        <w:tc>
          <w:tcPr>
            <w:tcW w:w="1512" w:type="dxa"/>
          </w:tcPr>
          <w:p w14:paraId="4110CE04" w14:textId="77777777" w:rsidR="00DA5A1F" w:rsidRPr="00C37D2B" w:rsidRDefault="00DA5A1F" w:rsidP="00781206">
            <w:pPr>
              <w:pStyle w:val="TAL"/>
              <w:keepNext w:val="0"/>
              <w:keepLines w:val="0"/>
              <w:widowControl w:val="0"/>
              <w:rPr>
                <w:rFonts w:cs="Arial"/>
                <w:lang w:eastAsia="ja-JP"/>
              </w:rPr>
            </w:pPr>
            <w:r w:rsidRPr="00C37D2B">
              <w:rPr>
                <w:lang w:eastAsia="ja-JP"/>
              </w:rPr>
              <w:t>EN-DC Resource Configuration</w:t>
            </w:r>
            <w:r w:rsidRPr="00C37D2B">
              <w:rPr>
                <w:lang w:eastAsia="ja-JP"/>
              </w:rPr>
              <w:br/>
            </w:r>
            <w:r w:rsidR="004E4407" w:rsidRPr="00C37D2B">
              <w:rPr>
                <w:lang w:eastAsia="ja-JP"/>
              </w:rPr>
              <w:t>9.2.108</w:t>
            </w:r>
          </w:p>
        </w:tc>
        <w:tc>
          <w:tcPr>
            <w:tcW w:w="1728" w:type="dxa"/>
          </w:tcPr>
          <w:p w14:paraId="3CBC5129" w14:textId="77777777" w:rsidR="00DA5A1F" w:rsidRPr="00C37D2B" w:rsidRDefault="00DA5A1F" w:rsidP="00781206">
            <w:pPr>
              <w:pStyle w:val="TAL"/>
              <w:keepNext w:val="0"/>
              <w:keepLines w:val="0"/>
              <w:widowControl w:val="0"/>
              <w:rPr>
                <w:rFonts w:cs="Arial"/>
                <w:lang w:eastAsia="ja-JP"/>
              </w:rPr>
            </w:pPr>
            <w:r w:rsidRPr="00C37D2B">
              <w:rPr>
                <w:lang w:eastAsia="ja-JP"/>
              </w:rPr>
              <w:t>Indicates the PDCP and Lower Layer MCG/SCG configuration.</w:t>
            </w:r>
          </w:p>
        </w:tc>
        <w:tc>
          <w:tcPr>
            <w:tcW w:w="1080" w:type="dxa"/>
          </w:tcPr>
          <w:p w14:paraId="1F826657" w14:textId="77777777" w:rsidR="00DA5A1F" w:rsidRPr="00C37D2B" w:rsidRDefault="00DA5A1F" w:rsidP="00781206">
            <w:pPr>
              <w:pStyle w:val="TAC"/>
              <w:keepNext w:val="0"/>
              <w:keepLines w:val="0"/>
              <w:widowControl w:val="0"/>
              <w:rPr>
                <w:rFonts w:cs="Arial"/>
                <w:lang w:eastAsia="ja-JP"/>
              </w:rPr>
            </w:pPr>
            <w:r w:rsidRPr="00C37D2B">
              <w:rPr>
                <w:bCs/>
                <w:lang w:eastAsia="ja-JP"/>
              </w:rPr>
              <w:t>–</w:t>
            </w:r>
          </w:p>
        </w:tc>
        <w:tc>
          <w:tcPr>
            <w:tcW w:w="1080" w:type="dxa"/>
          </w:tcPr>
          <w:p w14:paraId="689CE647" w14:textId="77777777" w:rsidR="00DA5A1F" w:rsidRPr="00C37D2B" w:rsidRDefault="00DA5A1F" w:rsidP="00781206">
            <w:pPr>
              <w:pStyle w:val="TAC"/>
              <w:keepNext w:val="0"/>
              <w:keepLines w:val="0"/>
              <w:widowControl w:val="0"/>
              <w:rPr>
                <w:rFonts w:cs="Arial"/>
                <w:lang w:eastAsia="ja-JP"/>
              </w:rPr>
            </w:pPr>
          </w:p>
        </w:tc>
      </w:tr>
      <w:tr w:rsidR="008E6632" w:rsidRPr="00C37D2B" w14:paraId="77D5953D" w14:textId="77777777" w:rsidTr="0098354D">
        <w:tc>
          <w:tcPr>
            <w:tcW w:w="2160" w:type="dxa"/>
          </w:tcPr>
          <w:p w14:paraId="0661A7AD" w14:textId="77777777" w:rsidR="00DA5A1F" w:rsidRPr="00C37D2B" w:rsidRDefault="00DA5A1F" w:rsidP="00781206">
            <w:pPr>
              <w:pStyle w:val="TALLeft1cm"/>
              <w:keepNext w:val="0"/>
              <w:keepLines w:val="0"/>
              <w:widowControl w:val="0"/>
              <w:ind w:left="284"/>
              <w:rPr>
                <w:rFonts w:cs="Geneva"/>
                <w:lang w:val="en-GB"/>
              </w:rPr>
            </w:pPr>
            <w:r w:rsidRPr="00C37D2B">
              <w:rPr>
                <w:rFonts w:cs="Geneva"/>
                <w:lang w:val="en-GB"/>
              </w:rPr>
              <w:t xml:space="preserve">&gt;&gt;CHOICE </w:t>
            </w:r>
            <w:r w:rsidRPr="00C37D2B">
              <w:rPr>
                <w:rFonts w:cs="Geneva"/>
                <w:i/>
                <w:lang w:val="en-GB"/>
              </w:rPr>
              <w:t>Resource Configuration</w:t>
            </w:r>
          </w:p>
        </w:tc>
        <w:tc>
          <w:tcPr>
            <w:tcW w:w="1080" w:type="dxa"/>
          </w:tcPr>
          <w:p w14:paraId="6B6A549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693CF0C9" w14:textId="77777777" w:rsidR="00DA5A1F" w:rsidRPr="00C37D2B" w:rsidRDefault="00DA5A1F" w:rsidP="00781206">
            <w:pPr>
              <w:pStyle w:val="TAL"/>
              <w:keepNext w:val="0"/>
              <w:keepLines w:val="0"/>
              <w:widowControl w:val="0"/>
              <w:rPr>
                <w:rFonts w:cs="Geneva"/>
                <w:i/>
                <w:szCs w:val="18"/>
                <w:lang w:eastAsia="ja-JP"/>
              </w:rPr>
            </w:pPr>
          </w:p>
        </w:tc>
        <w:tc>
          <w:tcPr>
            <w:tcW w:w="1512" w:type="dxa"/>
          </w:tcPr>
          <w:p w14:paraId="61EE42A2" w14:textId="77777777" w:rsidR="00DA5A1F" w:rsidRPr="00C37D2B" w:rsidRDefault="00DA5A1F" w:rsidP="00781206">
            <w:pPr>
              <w:pStyle w:val="TAL"/>
              <w:keepNext w:val="0"/>
              <w:keepLines w:val="0"/>
              <w:widowControl w:val="0"/>
              <w:rPr>
                <w:rFonts w:cs="Geneva"/>
                <w:lang w:eastAsia="ja-JP"/>
              </w:rPr>
            </w:pPr>
          </w:p>
        </w:tc>
        <w:tc>
          <w:tcPr>
            <w:tcW w:w="1728" w:type="dxa"/>
          </w:tcPr>
          <w:p w14:paraId="0C7F251C" w14:textId="77777777" w:rsidR="00DA5A1F" w:rsidRPr="00C37D2B" w:rsidRDefault="00DA5A1F" w:rsidP="00781206">
            <w:pPr>
              <w:pStyle w:val="TAL"/>
              <w:keepNext w:val="0"/>
              <w:keepLines w:val="0"/>
              <w:widowControl w:val="0"/>
              <w:rPr>
                <w:rFonts w:cs="Geneva"/>
                <w:lang w:eastAsia="ja-JP"/>
              </w:rPr>
            </w:pPr>
          </w:p>
        </w:tc>
        <w:tc>
          <w:tcPr>
            <w:tcW w:w="1080" w:type="dxa"/>
          </w:tcPr>
          <w:p w14:paraId="04BF5800" w14:textId="77777777" w:rsidR="00DA5A1F" w:rsidRPr="00C37D2B" w:rsidRDefault="00DA5A1F" w:rsidP="00781206">
            <w:pPr>
              <w:pStyle w:val="TAC"/>
              <w:keepNext w:val="0"/>
              <w:keepLines w:val="0"/>
              <w:widowControl w:val="0"/>
              <w:rPr>
                <w:lang w:eastAsia="ja-JP"/>
              </w:rPr>
            </w:pPr>
          </w:p>
        </w:tc>
        <w:tc>
          <w:tcPr>
            <w:tcW w:w="1080" w:type="dxa"/>
          </w:tcPr>
          <w:p w14:paraId="3B9FADA6" w14:textId="77777777" w:rsidR="00DA5A1F" w:rsidRPr="00C37D2B" w:rsidRDefault="00DA5A1F" w:rsidP="00781206">
            <w:pPr>
              <w:pStyle w:val="TAC"/>
              <w:keepNext w:val="0"/>
              <w:keepLines w:val="0"/>
              <w:widowControl w:val="0"/>
              <w:rPr>
                <w:lang w:eastAsia="ja-JP"/>
              </w:rPr>
            </w:pPr>
          </w:p>
        </w:tc>
      </w:tr>
      <w:tr w:rsidR="008E6632" w:rsidRPr="00C37D2B" w14:paraId="42B336FB" w14:textId="77777777" w:rsidTr="0098354D">
        <w:tc>
          <w:tcPr>
            <w:tcW w:w="2160" w:type="dxa"/>
          </w:tcPr>
          <w:p w14:paraId="57CB407E" w14:textId="77777777" w:rsidR="00DA5A1F" w:rsidRPr="00C37D2B" w:rsidRDefault="00DA5A1F" w:rsidP="00781206">
            <w:pPr>
              <w:pStyle w:val="TALLeft1cm"/>
              <w:keepNext w:val="0"/>
              <w:keepLines w:val="0"/>
              <w:widowControl w:val="0"/>
              <w:ind w:left="425"/>
              <w:rPr>
                <w:rFonts w:cs="Geneva"/>
                <w:lang w:val="en-GB"/>
              </w:rPr>
            </w:pPr>
            <w:r w:rsidRPr="00C37D2B">
              <w:rPr>
                <w:rFonts w:cs="Geneva"/>
                <w:lang w:val="en-GB"/>
              </w:rPr>
              <w:t>&gt;&gt;&gt;</w:t>
            </w:r>
            <w:r w:rsidRPr="00C37D2B">
              <w:rPr>
                <w:rFonts w:cs="Geneva"/>
                <w:i/>
                <w:lang w:val="en-GB"/>
              </w:rPr>
              <w:t>PDCP present in SN</w:t>
            </w:r>
          </w:p>
        </w:tc>
        <w:tc>
          <w:tcPr>
            <w:tcW w:w="1080" w:type="dxa"/>
          </w:tcPr>
          <w:p w14:paraId="2B75FB04" w14:textId="77777777" w:rsidR="00DA5A1F" w:rsidRPr="00C37D2B" w:rsidRDefault="00DA5A1F" w:rsidP="00781206">
            <w:pPr>
              <w:pStyle w:val="TAL"/>
              <w:keepNext w:val="0"/>
              <w:keepLines w:val="0"/>
              <w:widowControl w:val="0"/>
              <w:rPr>
                <w:rFonts w:cs="Geneva"/>
                <w:lang w:eastAsia="ja-JP"/>
              </w:rPr>
            </w:pPr>
          </w:p>
        </w:tc>
        <w:tc>
          <w:tcPr>
            <w:tcW w:w="1080" w:type="dxa"/>
          </w:tcPr>
          <w:p w14:paraId="682B88BD" w14:textId="77777777" w:rsidR="00DA5A1F" w:rsidRPr="00C37D2B" w:rsidRDefault="00DA5A1F" w:rsidP="00781206">
            <w:pPr>
              <w:pStyle w:val="TAL"/>
              <w:keepNext w:val="0"/>
              <w:keepLines w:val="0"/>
              <w:widowControl w:val="0"/>
              <w:rPr>
                <w:rFonts w:cs="Geneva"/>
                <w:i/>
                <w:szCs w:val="18"/>
                <w:lang w:eastAsia="ja-JP"/>
              </w:rPr>
            </w:pPr>
          </w:p>
        </w:tc>
        <w:tc>
          <w:tcPr>
            <w:tcW w:w="1512" w:type="dxa"/>
          </w:tcPr>
          <w:p w14:paraId="6929B504" w14:textId="77777777" w:rsidR="00DA5A1F" w:rsidRPr="00C37D2B" w:rsidRDefault="00DA5A1F" w:rsidP="00781206">
            <w:pPr>
              <w:pStyle w:val="TAL"/>
              <w:keepNext w:val="0"/>
              <w:keepLines w:val="0"/>
              <w:widowControl w:val="0"/>
              <w:rPr>
                <w:rFonts w:cs="Geneva"/>
                <w:lang w:eastAsia="ja-JP"/>
              </w:rPr>
            </w:pPr>
          </w:p>
        </w:tc>
        <w:tc>
          <w:tcPr>
            <w:tcW w:w="1728" w:type="dxa"/>
          </w:tcPr>
          <w:p w14:paraId="00124C0C" w14:textId="77777777" w:rsidR="00DA5A1F" w:rsidRPr="00C37D2B" w:rsidRDefault="00DA5A1F" w:rsidP="00781206">
            <w:pPr>
              <w:pStyle w:val="TAL"/>
              <w:keepNext w:val="0"/>
              <w:keepLines w:val="0"/>
              <w:widowControl w:val="0"/>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 xml:space="preserve">is </w:t>
            </w:r>
            <w:r w:rsidRPr="00C37D2B">
              <w:rPr>
                <w:rFonts w:cs="Arial"/>
                <w:lang w:eastAsia="zh-CN"/>
              </w:rPr>
              <w:lastRenderedPageBreak/>
              <w:t>set to the value "present".</w:t>
            </w:r>
          </w:p>
        </w:tc>
        <w:tc>
          <w:tcPr>
            <w:tcW w:w="1080" w:type="dxa"/>
          </w:tcPr>
          <w:p w14:paraId="58FC29EC" w14:textId="77777777" w:rsidR="00DA5A1F" w:rsidRPr="00C37D2B" w:rsidRDefault="00DA5A1F" w:rsidP="00781206">
            <w:pPr>
              <w:pStyle w:val="TAC"/>
              <w:keepNext w:val="0"/>
              <w:keepLines w:val="0"/>
              <w:widowControl w:val="0"/>
              <w:rPr>
                <w:lang w:eastAsia="ja-JP"/>
              </w:rPr>
            </w:pPr>
          </w:p>
        </w:tc>
        <w:tc>
          <w:tcPr>
            <w:tcW w:w="1080" w:type="dxa"/>
          </w:tcPr>
          <w:p w14:paraId="5CE11A1A" w14:textId="77777777" w:rsidR="00DA5A1F" w:rsidRPr="00C37D2B" w:rsidRDefault="00DA5A1F" w:rsidP="00781206">
            <w:pPr>
              <w:pStyle w:val="TAC"/>
              <w:keepNext w:val="0"/>
              <w:keepLines w:val="0"/>
              <w:widowControl w:val="0"/>
              <w:rPr>
                <w:lang w:eastAsia="ja-JP"/>
              </w:rPr>
            </w:pPr>
          </w:p>
        </w:tc>
      </w:tr>
      <w:tr w:rsidR="008E6632" w:rsidRPr="00C37D2B" w14:paraId="164EAE3F" w14:textId="77777777" w:rsidTr="0098354D">
        <w:tc>
          <w:tcPr>
            <w:tcW w:w="2160" w:type="dxa"/>
          </w:tcPr>
          <w:p w14:paraId="7051055C"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w:t>
            </w:r>
            <w:r w:rsidRPr="00C37D2B">
              <w:rPr>
                <w:rFonts w:cs="Geneva"/>
                <w:lang w:val="en-GB" w:eastAsia="zh-CN"/>
              </w:rPr>
              <w:t>&gt;</w:t>
            </w:r>
            <w:r w:rsidRPr="00C37D2B">
              <w:rPr>
                <w:rFonts w:cs="Geneva"/>
                <w:lang w:val="en-GB"/>
              </w:rPr>
              <w:t xml:space="preserve">UL </w:t>
            </w:r>
            <w:r w:rsidRPr="00C37D2B">
              <w:rPr>
                <w:rFonts w:cs="Geneva"/>
                <w:lang w:val="en-GB" w:eastAsia="zh-CN"/>
              </w:rPr>
              <w:t xml:space="preserve">Forwarding </w:t>
            </w:r>
            <w:r w:rsidRPr="00C37D2B">
              <w:rPr>
                <w:rFonts w:cs="Geneva"/>
                <w:lang w:val="en-GB"/>
              </w:rPr>
              <w:t>GTP Tunnel Endpoint</w:t>
            </w:r>
          </w:p>
        </w:tc>
        <w:tc>
          <w:tcPr>
            <w:tcW w:w="1080" w:type="dxa"/>
          </w:tcPr>
          <w:p w14:paraId="6F4793E1"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O</w:t>
            </w:r>
          </w:p>
        </w:tc>
        <w:tc>
          <w:tcPr>
            <w:tcW w:w="1080" w:type="dxa"/>
          </w:tcPr>
          <w:p w14:paraId="28010983" w14:textId="77777777" w:rsidR="00DA5A1F" w:rsidRPr="00C37D2B" w:rsidRDefault="00DA5A1F" w:rsidP="00781206">
            <w:pPr>
              <w:pStyle w:val="TAL"/>
              <w:keepNext w:val="0"/>
              <w:keepLines w:val="0"/>
              <w:widowControl w:val="0"/>
              <w:rPr>
                <w:rFonts w:cs="Geneva"/>
                <w:i/>
                <w:lang w:eastAsia="ja-JP"/>
              </w:rPr>
            </w:pPr>
          </w:p>
        </w:tc>
        <w:tc>
          <w:tcPr>
            <w:tcW w:w="1512" w:type="dxa"/>
          </w:tcPr>
          <w:p w14:paraId="4AD6BA49"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2AB5583D"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Identifies the transport bearer used for forwarding of UL PDUs</w:t>
            </w:r>
          </w:p>
        </w:tc>
        <w:tc>
          <w:tcPr>
            <w:tcW w:w="1080" w:type="dxa"/>
          </w:tcPr>
          <w:p w14:paraId="0A06EE36"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46ED3D1F" w14:textId="77777777" w:rsidR="00DA5A1F" w:rsidRPr="00C37D2B" w:rsidRDefault="00DA5A1F" w:rsidP="00781206">
            <w:pPr>
              <w:pStyle w:val="TAC"/>
              <w:keepNext w:val="0"/>
              <w:keepLines w:val="0"/>
              <w:widowControl w:val="0"/>
              <w:rPr>
                <w:lang w:eastAsia="ja-JP"/>
              </w:rPr>
            </w:pPr>
          </w:p>
        </w:tc>
      </w:tr>
      <w:tr w:rsidR="008E6632" w:rsidRPr="00C37D2B" w14:paraId="38240833" w14:textId="77777777" w:rsidTr="0098354D">
        <w:tc>
          <w:tcPr>
            <w:tcW w:w="2160" w:type="dxa"/>
          </w:tcPr>
          <w:p w14:paraId="637F7483" w14:textId="77777777" w:rsidR="00DA5A1F" w:rsidRPr="00C37D2B" w:rsidRDefault="00DA5A1F" w:rsidP="00781206">
            <w:pPr>
              <w:pStyle w:val="TALLeft1cm"/>
              <w:keepNext w:val="0"/>
              <w:keepLines w:val="0"/>
              <w:widowControl w:val="0"/>
              <w:rPr>
                <w:rFonts w:eastAsia="Geneva" w:cs="Geneva"/>
                <w:b/>
                <w:lang w:val="en-GB"/>
              </w:rPr>
            </w:pPr>
            <w:r w:rsidRPr="00C37D2B">
              <w:rPr>
                <w:rFonts w:cs="Geneva"/>
                <w:lang w:val="en-GB"/>
              </w:rPr>
              <w:t>&gt;&gt;</w:t>
            </w:r>
            <w:r w:rsidRPr="00C37D2B">
              <w:rPr>
                <w:rFonts w:cs="Geneva"/>
                <w:lang w:val="en-GB" w:eastAsia="zh-CN"/>
              </w:rPr>
              <w:t>&gt;&gt;</w:t>
            </w:r>
            <w:r w:rsidRPr="00C37D2B">
              <w:rPr>
                <w:rFonts w:cs="Geneva"/>
                <w:lang w:val="en-GB"/>
              </w:rPr>
              <w:t xml:space="preserve">DL </w:t>
            </w:r>
            <w:r w:rsidRPr="00C37D2B">
              <w:rPr>
                <w:rFonts w:cs="Geneva"/>
                <w:lang w:val="en-GB" w:eastAsia="zh-CN"/>
              </w:rPr>
              <w:t xml:space="preserve">Forwarding </w:t>
            </w:r>
            <w:r w:rsidRPr="00C37D2B">
              <w:rPr>
                <w:rFonts w:cs="Geneva"/>
                <w:lang w:val="en-GB"/>
              </w:rPr>
              <w:t>GTP Tunnel Endpoint</w:t>
            </w:r>
          </w:p>
        </w:tc>
        <w:tc>
          <w:tcPr>
            <w:tcW w:w="1080" w:type="dxa"/>
          </w:tcPr>
          <w:p w14:paraId="2BA5A653"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O</w:t>
            </w:r>
          </w:p>
        </w:tc>
        <w:tc>
          <w:tcPr>
            <w:tcW w:w="1080" w:type="dxa"/>
          </w:tcPr>
          <w:p w14:paraId="0CEA84BD" w14:textId="77777777" w:rsidR="00DA5A1F" w:rsidRPr="00C37D2B" w:rsidRDefault="00DA5A1F" w:rsidP="00781206">
            <w:pPr>
              <w:pStyle w:val="TAL"/>
              <w:keepNext w:val="0"/>
              <w:keepLines w:val="0"/>
              <w:widowControl w:val="0"/>
              <w:rPr>
                <w:rFonts w:cs="Geneva"/>
                <w:i/>
                <w:szCs w:val="18"/>
                <w:lang w:eastAsia="ja-JP"/>
              </w:rPr>
            </w:pPr>
          </w:p>
        </w:tc>
        <w:tc>
          <w:tcPr>
            <w:tcW w:w="1512" w:type="dxa"/>
          </w:tcPr>
          <w:p w14:paraId="1BF2FE2F"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540E1B6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Identifies the transport bearer used for forwarding of DL PDUs</w:t>
            </w:r>
          </w:p>
        </w:tc>
        <w:tc>
          <w:tcPr>
            <w:tcW w:w="1080" w:type="dxa"/>
          </w:tcPr>
          <w:p w14:paraId="3C3E1F7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649613C" w14:textId="77777777" w:rsidR="00DA5A1F" w:rsidRPr="00C37D2B" w:rsidRDefault="00DA5A1F" w:rsidP="00781206">
            <w:pPr>
              <w:pStyle w:val="TAC"/>
              <w:keepNext w:val="0"/>
              <w:keepLines w:val="0"/>
              <w:widowControl w:val="0"/>
              <w:rPr>
                <w:lang w:eastAsia="ja-JP"/>
              </w:rPr>
            </w:pPr>
          </w:p>
        </w:tc>
      </w:tr>
      <w:tr w:rsidR="008E6632" w:rsidRPr="00C37D2B" w14:paraId="4B93447F" w14:textId="77777777" w:rsidTr="0098354D">
        <w:tc>
          <w:tcPr>
            <w:tcW w:w="2160" w:type="dxa"/>
          </w:tcPr>
          <w:p w14:paraId="595B585B" w14:textId="77777777" w:rsidR="00DA5A1F" w:rsidRPr="00C37D2B" w:rsidRDefault="00DA5A1F" w:rsidP="00781206">
            <w:pPr>
              <w:pStyle w:val="TALLeft1cm"/>
              <w:keepNext w:val="0"/>
              <w:keepLines w:val="0"/>
              <w:widowControl w:val="0"/>
              <w:ind w:left="425"/>
              <w:rPr>
                <w:rFonts w:cs="Geneva"/>
                <w:lang w:val="en-GB"/>
              </w:rPr>
            </w:pPr>
            <w:r w:rsidRPr="00C37D2B">
              <w:rPr>
                <w:rFonts w:cs="Geneva"/>
                <w:lang w:val="en-GB"/>
              </w:rPr>
              <w:t>&gt;&gt;&gt;</w:t>
            </w:r>
            <w:r w:rsidRPr="00C37D2B">
              <w:rPr>
                <w:rFonts w:cs="Geneva"/>
                <w:i/>
                <w:lang w:val="en-GB"/>
              </w:rPr>
              <w:t>PDCP not present in SN</w:t>
            </w:r>
          </w:p>
        </w:tc>
        <w:tc>
          <w:tcPr>
            <w:tcW w:w="1080" w:type="dxa"/>
          </w:tcPr>
          <w:p w14:paraId="20596E02" w14:textId="77777777" w:rsidR="00DA5A1F" w:rsidRPr="00C37D2B" w:rsidRDefault="00DA5A1F" w:rsidP="00781206">
            <w:pPr>
              <w:pStyle w:val="TAL"/>
              <w:keepNext w:val="0"/>
              <w:keepLines w:val="0"/>
              <w:widowControl w:val="0"/>
              <w:rPr>
                <w:rFonts w:cs="Geneva"/>
                <w:lang w:eastAsia="ja-JP"/>
              </w:rPr>
            </w:pPr>
          </w:p>
        </w:tc>
        <w:tc>
          <w:tcPr>
            <w:tcW w:w="1080" w:type="dxa"/>
          </w:tcPr>
          <w:p w14:paraId="21DDF920" w14:textId="77777777" w:rsidR="00DA5A1F" w:rsidRPr="00C37D2B" w:rsidRDefault="00DA5A1F" w:rsidP="00781206">
            <w:pPr>
              <w:pStyle w:val="TAL"/>
              <w:keepNext w:val="0"/>
              <w:keepLines w:val="0"/>
              <w:widowControl w:val="0"/>
              <w:rPr>
                <w:rFonts w:cs="Geneva"/>
                <w:i/>
                <w:szCs w:val="18"/>
                <w:lang w:eastAsia="ja-JP"/>
              </w:rPr>
            </w:pPr>
          </w:p>
        </w:tc>
        <w:tc>
          <w:tcPr>
            <w:tcW w:w="1512" w:type="dxa"/>
          </w:tcPr>
          <w:p w14:paraId="5BAB1584" w14:textId="77777777" w:rsidR="00DA5A1F" w:rsidRPr="00C37D2B" w:rsidRDefault="00DA5A1F" w:rsidP="00781206">
            <w:pPr>
              <w:pStyle w:val="TAL"/>
              <w:keepNext w:val="0"/>
              <w:keepLines w:val="0"/>
              <w:widowControl w:val="0"/>
              <w:rPr>
                <w:rFonts w:cs="Geneva"/>
                <w:lang w:eastAsia="ja-JP"/>
              </w:rPr>
            </w:pPr>
          </w:p>
        </w:tc>
        <w:tc>
          <w:tcPr>
            <w:tcW w:w="1728" w:type="dxa"/>
          </w:tcPr>
          <w:p w14:paraId="4D656170" w14:textId="77777777" w:rsidR="00DA5A1F" w:rsidRPr="00C37D2B" w:rsidRDefault="00DA5A1F" w:rsidP="00781206">
            <w:pPr>
              <w:pStyle w:val="TAL"/>
              <w:keepNext w:val="0"/>
              <w:keepLines w:val="0"/>
              <w:widowControl w:val="0"/>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557E286" w14:textId="77777777" w:rsidR="00DA5A1F" w:rsidRPr="00C37D2B" w:rsidRDefault="00DA5A1F" w:rsidP="00781206">
            <w:pPr>
              <w:pStyle w:val="TAC"/>
              <w:keepNext w:val="0"/>
              <w:keepLines w:val="0"/>
              <w:widowControl w:val="0"/>
              <w:rPr>
                <w:bCs/>
                <w:lang w:eastAsia="ja-JP"/>
              </w:rPr>
            </w:pPr>
          </w:p>
        </w:tc>
        <w:tc>
          <w:tcPr>
            <w:tcW w:w="1080" w:type="dxa"/>
          </w:tcPr>
          <w:p w14:paraId="579A0A8A" w14:textId="77777777" w:rsidR="00DA5A1F" w:rsidRPr="00C37D2B" w:rsidRDefault="00DA5A1F" w:rsidP="00781206">
            <w:pPr>
              <w:pStyle w:val="TAC"/>
              <w:keepNext w:val="0"/>
              <w:keepLines w:val="0"/>
              <w:widowControl w:val="0"/>
              <w:rPr>
                <w:lang w:eastAsia="ja-JP"/>
              </w:rPr>
            </w:pPr>
          </w:p>
        </w:tc>
      </w:tr>
      <w:tr w:rsidR="008E6632" w:rsidRPr="00C37D2B" w14:paraId="5F1020BA" w14:textId="77777777" w:rsidTr="0098354D">
        <w:tc>
          <w:tcPr>
            <w:tcW w:w="2160" w:type="dxa"/>
            <w:tcBorders>
              <w:top w:val="single" w:sz="4" w:space="0" w:color="auto"/>
              <w:left w:val="single" w:sz="4" w:space="0" w:color="auto"/>
              <w:bottom w:val="single" w:sz="4" w:space="0" w:color="auto"/>
              <w:right w:val="single" w:sz="4" w:space="0" w:color="auto"/>
            </w:tcBorders>
          </w:tcPr>
          <w:p w14:paraId="6BB7995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D82C3A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97D52"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6972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35C7B2B" w14:textId="77777777" w:rsidR="00DA5A1F" w:rsidRPr="00C37D2B" w:rsidRDefault="00DA5A1F"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EDE254"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10BC2F"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ignore</w:t>
            </w:r>
          </w:p>
        </w:tc>
      </w:tr>
      <w:tr w:rsidR="008E6632" w:rsidRPr="00C37D2B" w14:paraId="582AA03E" w14:textId="77777777" w:rsidTr="0098354D">
        <w:tc>
          <w:tcPr>
            <w:tcW w:w="2160" w:type="dxa"/>
            <w:tcBorders>
              <w:top w:val="single" w:sz="4" w:space="0" w:color="auto"/>
              <w:left w:val="single" w:sz="4" w:space="0" w:color="auto"/>
              <w:bottom w:val="single" w:sz="4" w:space="0" w:color="auto"/>
              <w:right w:val="single" w:sz="4" w:space="0" w:color="auto"/>
            </w:tcBorders>
          </w:tcPr>
          <w:p w14:paraId="08C46E9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2D45E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F545F"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C4AC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5608A1D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35CDBD"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F227F36"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71342"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391FF6" w:rsidRPr="00C37D2B" w14:paraId="29730233" w14:textId="77777777" w:rsidTr="0098354D">
        <w:tc>
          <w:tcPr>
            <w:tcW w:w="2160" w:type="dxa"/>
            <w:tcBorders>
              <w:top w:val="single" w:sz="4" w:space="0" w:color="auto"/>
              <w:left w:val="single" w:sz="4" w:space="0" w:color="auto"/>
              <w:bottom w:val="single" w:sz="4" w:space="0" w:color="auto"/>
              <w:right w:val="single" w:sz="4" w:space="0" w:color="auto"/>
            </w:tcBorders>
          </w:tcPr>
          <w:p w14:paraId="76525F7C" w14:textId="77777777" w:rsidR="00391FF6" w:rsidRPr="00C37D2B" w:rsidRDefault="00391FF6" w:rsidP="00781206">
            <w:pPr>
              <w:pStyle w:val="TAL"/>
              <w:keepNext w:val="0"/>
              <w:keepLines w:val="0"/>
              <w:widowControl w:val="0"/>
              <w:rPr>
                <w:rFonts w:cs="Arial"/>
                <w:lang w:eastAsia="ja-JP"/>
              </w:rPr>
            </w:pPr>
            <w:r w:rsidRPr="00C37D2B">
              <w:rPr>
                <w:rFonts w:cs="Arial"/>
                <w:lang w:eastAsia="ja-JP"/>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12606A4" w14:textId="77777777" w:rsidR="00391FF6" w:rsidRPr="00C37D2B" w:rsidRDefault="00391FF6"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99F50" w14:textId="77777777" w:rsidR="00391FF6" w:rsidRPr="00C37D2B" w:rsidRDefault="00391FF6"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1A2D1" w14:textId="77777777" w:rsidR="00391FF6" w:rsidRPr="00C37D2B" w:rsidRDefault="00391FF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4901534" w14:textId="77777777" w:rsidR="00391FF6" w:rsidRPr="00C37D2B" w:rsidRDefault="00391FF6"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468A273C" w14:textId="77777777" w:rsidR="00391FF6" w:rsidRPr="00C37D2B" w:rsidRDefault="00391FF6"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FFD3E" w14:textId="77777777" w:rsidR="00391FF6" w:rsidRPr="00C37D2B" w:rsidRDefault="00391FF6" w:rsidP="00781206">
            <w:pPr>
              <w:pStyle w:val="TAC"/>
              <w:keepNext w:val="0"/>
              <w:keepLines w:val="0"/>
              <w:widowControl w:val="0"/>
              <w:rPr>
                <w:rFonts w:cs="Arial"/>
                <w:lang w:eastAsia="ja-JP"/>
              </w:rPr>
            </w:pPr>
            <w:r w:rsidRPr="00C37D2B">
              <w:rPr>
                <w:rFonts w:cs="Arial"/>
                <w:lang w:eastAsia="ja-JP"/>
              </w:rPr>
              <w:t>reject</w:t>
            </w:r>
          </w:p>
        </w:tc>
      </w:tr>
      <w:tr w:rsidR="00080227" w:rsidRPr="00C37D2B" w14:paraId="7C5F7ABA" w14:textId="77777777" w:rsidTr="0098354D">
        <w:tc>
          <w:tcPr>
            <w:tcW w:w="2160" w:type="dxa"/>
            <w:tcBorders>
              <w:top w:val="single" w:sz="4" w:space="0" w:color="auto"/>
              <w:left w:val="single" w:sz="4" w:space="0" w:color="auto"/>
              <w:bottom w:val="single" w:sz="4" w:space="0" w:color="auto"/>
              <w:right w:val="single" w:sz="4" w:space="0" w:color="auto"/>
            </w:tcBorders>
          </w:tcPr>
          <w:p w14:paraId="3C282DBA" w14:textId="77777777" w:rsidR="00080227" w:rsidRPr="00C37D2B" w:rsidRDefault="00080227" w:rsidP="00781206">
            <w:pPr>
              <w:pStyle w:val="TAL"/>
              <w:keepNext w:val="0"/>
              <w:keepLines w:val="0"/>
              <w:widowControl w:val="0"/>
              <w:rPr>
                <w:rFonts w:cs="Arial"/>
                <w:lang w:eastAsia="ja-JP"/>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6C6F122F" w14:textId="77777777" w:rsidR="00080227" w:rsidRPr="00C37D2B" w:rsidRDefault="00080227" w:rsidP="00781206">
            <w:pPr>
              <w:pStyle w:val="TAL"/>
              <w:keepNext w:val="0"/>
              <w:keepLines w:val="0"/>
              <w:widowControl w:val="0"/>
              <w:rPr>
                <w:rFonts w:cs="Arial"/>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197833" w14:textId="77777777" w:rsidR="00080227" w:rsidRPr="00C37D2B" w:rsidRDefault="00080227"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2548B7" w14:textId="77777777" w:rsidR="00080227" w:rsidRPr="00C37D2B" w:rsidRDefault="00080227" w:rsidP="00781206">
            <w:pPr>
              <w:pStyle w:val="TAL"/>
              <w:keepNext w:val="0"/>
              <w:keepLines w:val="0"/>
              <w:widowControl w:val="0"/>
              <w:rPr>
                <w:rFonts w:cs="Arial"/>
                <w:lang w:eastAsia="zh-CN"/>
              </w:rPr>
            </w:pPr>
            <w:r w:rsidRPr="00C37D2B">
              <w:rPr>
                <w:rFonts w:cs="Arial"/>
                <w:lang w:eastAsia="zh-CN"/>
              </w:rPr>
              <w:t>E-RAB List</w:t>
            </w:r>
          </w:p>
          <w:p w14:paraId="49638EFD" w14:textId="77777777" w:rsidR="00080227" w:rsidRPr="00C37D2B" w:rsidRDefault="00080227" w:rsidP="00781206">
            <w:pPr>
              <w:pStyle w:val="TAL"/>
              <w:keepNext w:val="0"/>
              <w:keepLines w:val="0"/>
              <w:widowControl w:val="0"/>
              <w:rPr>
                <w:rFonts w:cs="Arial"/>
                <w:lang w:eastAsia="ja-JP"/>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0B715927" w14:textId="77777777" w:rsidR="00080227" w:rsidRPr="00C37D2B" w:rsidRDefault="00080227" w:rsidP="00781206">
            <w:pPr>
              <w:pStyle w:val="TAL"/>
              <w:keepNext w:val="0"/>
              <w:keepLines w:val="0"/>
              <w:widowControl w:val="0"/>
              <w:rPr>
                <w:rFonts w:cs="Arial"/>
                <w:lang w:eastAsia="ja-JP"/>
              </w:rPr>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1675ED76" w14:textId="77777777" w:rsidR="00080227" w:rsidRPr="00C37D2B" w:rsidRDefault="00080227" w:rsidP="00781206">
            <w:pPr>
              <w:pStyle w:val="TAC"/>
              <w:keepNext w:val="0"/>
              <w:keepLines w:val="0"/>
              <w:widowControl w:val="0"/>
              <w:rPr>
                <w:rFonts w:cs="Arial"/>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5237580" w14:textId="77777777" w:rsidR="00080227" w:rsidRPr="00C37D2B" w:rsidRDefault="00080227" w:rsidP="00781206">
            <w:pPr>
              <w:pStyle w:val="TAC"/>
              <w:keepNext w:val="0"/>
              <w:keepLines w:val="0"/>
              <w:widowControl w:val="0"/>
              <w:rPr>
                <w:rFonts w:cs="Arial"/>
                <w:lang w:eastAsia="ja-JP"/>
              </w:rPr>
            </w:pPr>
            <w:r w:rsidRPr="00C37D2B">
              <w:t>ignore</w:t>
            </w:r>
          </w:p>
        </w:tc>
      </w:tr>
    </w:tbl>
    <w:p w14:paraId="75F4197E" w14:textId="77777777" w:rsidR="00DA5A1F" w:rsidRPr="00C37D2B" w:rsidRDefault="00DA5A1F"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ABAAC87" w14:textId="77777777" w:rsidTr="00546836">
        <w:tc>
          <w:tcPr>
            <w:tcW w:w="3686" w:type="dxa"/>
          </w:tcPr>
          <w:p w14:paraId="3082F494"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 bound</w:t>
            </w:r>
          </w:p>
        </w:tc>
        <w:tc>
          <w:tcPr>
            <w:tcW w:w="5670" w:type="dxa"/>
          </w:tcPr>
          <w:p w14:paraId="2AEDAAB5"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Explanation</w:t>
            </w:r>
          </w:p>
        </w:tc>
      </w:tr>
      <w:tr w:rsidR="008E6632" w:rsidRPr="00C37D2B" w14:paraId="45C18CAF" w14:textId="77777777" w:rsidTr="00546836">
        <w:tc>
          <w:tcPr>
            <w:tcW w:w="3686" w:type="dxa"/>
          </w:tcPr>
          <w:p w14:paraId="6679C1E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axnoofBearers</w:t>
            </w:r>
          </w:p>
        </w:tc>
        <w:tc>
          <w:tcPr>
            <w:tcW w:w="5670" w:type="dxa"/>
          </w:tcPr>
          <w:p w14:paraId="680FEB44" w14:textId="77777777" w:rsidR="00DA5A1F" w:rsidRPr="00C37D2B" w:rsidRDefault="00DA5A1F" w:rsidP="00781206">
            <w:pPr>
              <w:pStyle w:val="TAL"/>
              <w:keepNext w:val="0"/>
              <w:keepLines w:val="0"/>
              <w:widowControl w:val="0"/>
              <w:rPr>
                <w:rFonts w:cs="Geneva"/>
                <w:lang w:eastAsia="zh-CN"/>
              </w:rPr>
            </w:pPr>
            <w:r w:rsidRPr="00C37D2B">
              <w:rPr>
                <w:rFonts w:cs="Geneva"/>
                <w:lang w:eastAsia="ja-JP"/>
              </w:rPr>
              <w:t>Maximum no. of E-RABs. Value is 256</w:t>
            </w:r>
          </w:p>
        </w:tc>
      </w:tr>
    </w:tbl>
    <w:p w14:paraId="2D3EEE84" w14:textId="77777777" w:rsidR="00DA5A1F" w:rsidRPr="00C37D2B" w:rsidRDefault="00DA5A1F" w:rsidP="00781206">
      <w:pPr>
        <w:widowControl w:val="0"/>
        <w:rPr>
          <w:lang w:eastAsia="zh-CN"/>
        </w:rPr>
      </w:pPr>
    </w:p>
    <w:p w14:paraId="625108BB" w14:textId="77777777" w:rsidR="00DA5A1F" w:rsidRPr="00C37D2B" w:rsidRDefault="00A61438" w:rsidP="00781206">
      <w:pPr>
        <w:pStyle w:val="Heading4"/>
        <w:keepNext w:val="0"/>
        <w:keepLines w:val="0"/>
        <w:widowControl w:val="0"/>
        <w:rPr>
          <w:rFonts w:cs="Geneva"/>
          <w:lang w:eastAsia="zh-CN"/>
        </w:rPr>
      </w:pPr>
      <w:bookmarkStart w:id="7668" w:name="_Toc20954444"/>
      <w:bookmarkStart w:id="7669" w:name="_Toc29902448"/>
      <w:bookmarkStart w:id="7670" w:name="_Toc29906452"/>
      <w:bookmarkStart w:id="7671" w:name="_Toc36550442"/>
      <w:bookmarkStart w:id="7672" w:name="_Toc45104197"/>
      <w:bookmarkStart w:id="7673" w:name="_Toc45227693"/>
      <w:bookmarkStart w:id="7674" w:name="_Toc45891507"/>
      <w:bookmarkStart w:id="7675" w:name="_Toc51764149"/>
      <w:bookmarkStart w:id="7676" w:name="_Toc56528150"/>
      <w:bookmarkStart w:id="7677" w:name="_Toc64382117"/>
      <w:bookmarkStart w:id="7678" w:name="_Toc66283692"/>
      <w:bookmarkStart w:id="7679" w:name="_Toc67911068"/>
      <w:bookmarkStart w:id="7680" w:name="_Toc73979846"/>
      <w:bookmarkStart w:id="7681" w:name="_Toc88650570"/>
      <w:bookmarkStart w:id="7682" w:name="_Toc97885697"/>
      <w:bookmarkStart w:id="7683" w:name="_Toc98882823"/>
      <w:bookmarkStart w:id="7684" w:name="_Toc105523359"/>
      <w:bookmarkStart w:id="7685" w:name="_Toc106130903"/>
      <w:bookmarkStart w:id="7686" w:name="_Toc113840054"/>
      <w:bookmarkStart w:id="7687" w:name="_Toc138759132"/>
      <w:r w:rsidRPr="00C37D2B">
        <w:rPr>
          <w:rFonts w:cs="Geneva"/>
        </w:rPr>
        <w:t>9.1.4.12</w:t>
      </w:r>
      <w:r w:rsidR="00DA5A1F" w:rsidRPr="00C37D2B">
        <w:rPr>
          <w:rFonts w:cs="Geneva"/>
        </w:rPr>
        <w:tab/>
        <w:t>SGNB RELEASE</w:t>
      </w:r>
      <w:r w:rsidR="00DA5A1F" w:rsidRPr="00C37D2B">
        <w:rPr>
          <w:rFonts w:cs="Geneva"/>
          <w:lang w:eastAsia="zh-CN"/>
        </w:rPr>
        <w:t xml:space="preserve"> </w:t>
      </w:r>
      <w:r w:rsidR="00DA5A1F" w:rsidRPr="00C37D2B">
        <w:rPr>
          <w:rFonts w:cs="Geneva"/>
        </w:rPr>
        <w:t>REQUEST ACKNOWLEDGE</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p>
    <w:p w14:paraId="59C8D269" w14:textId="77777777" w:rsidR="00DA5A1F" w:rsidRPr="00C37D2B" w:rsidRDefault="00DA5A1F" w:rsidP="00781206">
      <w:pPr>
        <w:widowControl w:val="0"/>
      </w:pPr>
      <w:r w:rsidRPr="00C37D2B">
        <w:t>This message is sent by the en-gNB to the MeNB to confirme the request to release en-gNB resources.</w:t>
      </w:r>
    </w:p>
    <w:p w14:paraId="083CF63E"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1FB2DBDE" w14:textId="77777777" w:rsidTr="0061552E">
        <w:trPr>
          <w:tblHeader/>
        </w:trPr>
        <w:tc>
          <w:tcPr>
            <w:tcW w:w="2160" w:type="dxa"/>
          </w:tcPr>
          <w:p w14:paraId="25BF51D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37B24F4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4E9787BE"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263F6C07"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6A20008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8C095BA"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F3CEF3D"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1E5F7A" w:rsidRPr="00C37D2B" w14:paraId="33765E1C" w14:textId="77777777" w:rsidTr="0098354D">
        <w:tc>
          <w:tcPr>
            <w:tcW w:w="2160" w:type="dxa"/>
          </w:tcPr>
          <w:p w14:paraId="2BA98BEC"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2269A006"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92CBE00" w14:textId="77777777" w:rsidR="00DA5A1F" w:rsidRPr="00C37D2B" w:rsidRDefault="00DA5A1F" w:rsidP="00781206">
            <w:pPr>
              <w:pStyle w:val="TAL"/>
              <w:keepNext w:val="0"/>
              <w:keepLines w:val="0"/>
              <w:widowControl w:val="0"/>
              <w:jc w:val="center"/>
              <w:rPr>
                <w:rFonts w:cs="Geneva"/>
                <w:lang w:eastAsia="ja-JP"/>
              </w:rPr>
            </w:pPr>
          </w:p>
        </w:tc>
        <w:tc>
          <w:tcPr>
            <w:tcW w:w="1512" w:type="dxa"/>
          </w:tcPr>
          <w:p w14:paraId="5481EC34"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174F5771"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59DA47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FB444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1573EEB2" w14:textId="77777777" w:rsidTr="0098354D">
        <w:tc>
          <w:tcPr>
            <w:tcW w:w="2160" w:type="dxa"/>
          </w:tcPr>
          <w:p w14:paraId="5F05329C"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65736DBA"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845575B" w14:textId="77777777" w:rsidR="00DA5A1F" w:rsidRPr="00C37D2B" w:rsidRDefault="00DA5A1F" w:rsidP="00781206">
            <w:pPr>
              <w:pStyle w:val="TAL"/>
              <w:keepNext w:val="0"/>
              <w:keepLines w:val="0"/>
              <w:widowControl w:val="0"/>
              <w:rPr>
                <w:rFonts w:cs="Geneva"/>
                <w:lang w:eastAsia="ja-JP"/>
              </w:rPr>
            </w:pPr>
          </w:p>
        </w:tc>
        <w:tc>
          <w:tcPr>
            <w:tcW w:w="1512" w:type="dxa"/>
          </w:tcPr>
          <w:p w14:paraId="37350F4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0998131A"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2A218D09"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42C5BC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4C99C0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3DF5083C" w14:textId="77777777" w:rsidTr="0098354D">
        <w:tc>
          <w:tcPr>
            <w:tcW w:w="2160" w:type="dxa"/>
          </w:tcPr>
          <w:p w14:paraId="1B98EBF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4A06F1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29D3A153" w14:textId="77777777" w:rsidR="00DA5A1F" w:rsidRPr="00C37D2B" w:rsidRDefault="00DA5A1F" w:rsidP="00781206">
            <w:pPr>
              <w:pStyle w:val="TAL"/>
              <w:keepNext w:val="0"/>
              <w:keepLines w:val="0"/>
              <w:widowControl w:val="0"/>
              <w:rPr>
                <w:rFonts w:cs="Geneva"/>
                <w:lang w:eastAsia="ja-JP"/>
              </w:rPr>
            </w:pPr>
          </w:p>
        </w:tc>
        <w:tc>
          <w:tcPr>
            <w:tcW w:w="1512" w:type="dxa"/>
          </w:tcPr>
          <w:p w14:paraId="36E0B54F"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65986E77"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3D2B21C"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5079EB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0606AFB"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637D2A38" w14:textId="77777777" w:rsidTr="0098354D">
        <w:tc>
          <w:tcPr>
            <w:tcW w:w="2160" w:type="dxa"/>
          </w:tcPr>
          <w:p w14:paraId="7C49B2BF" w14:textId="77777777" w:rsidR="000C5D58" w:rsidRPr="00C37D2B" w:rsidRDefault="000C5D58"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325B3822" w14:textId="77777777" w:rsidR="000C5D58" w:rsidRPr="00C37D2B" w:rsidRDefault="000C5D58" w:rsidP="00781206">
            <w:pPr>
              <w:pStyle w:val="TAL"/>
              <w:keepNext w:val="0"/>
              <w:keepLines w:val="0"/>
              <w:widowControl w:val="0"/>
              <w:rPr>
                <w:rFonts w:cs="Geneva"/>
                <w:lang w:eastAsia="ja-JP"/>
              </w:rPr>
            </w:pPr>
            <w:r w:rsidRPr="00C37D2B">
              <w:rPr>
                <w:rFonts w:cs="Arial"/>
                <w:lang w:eastAsia="ja-JP"/>
              </w:rPr>
              <w:t>O</w:t>
            </w:r>
          </w:p>
        </w:tc>
        <w:tc>
          <w:tcPr>
            <w:tcW w:w="1080" w:type="dxa"/>
          </w:tcPr>
          <w:p w14:paraId="708535CF" w14:textId="77777777" w:rsidR="000C5D58" w:rsidRPr="00C37D2B" w:rsidRDefault="000C5D58" w:rsidP="00781206">
            <w:pPr>
              <w:pStyle w:val="TAL"/>
              <w:keepNext w:val="0"/>
              <w:keepLines w:val="0"/>
              <w:widowControl w:val="0"/>
              <w:rPr>
                <w:rFonts w:cs="Geneva"/>
                <w:lang w:eastAsia="ja-JP"/>
              </w:rPr>
            </w:pPr>
          </w:p>
        </w:tc>
        <w:tc>
          <w:tcPr>
            <w:tcW w:w="1512" w:type="dxa"/>
          </w:tcPr>
          <w:p w14:paraId="416E2EA6" w14:textId="77777777" w:rsidR="000C5D58" w:rsidRPr="00C37D2B" w:rsidRDefault="000C5D58"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3B00783D" w14:textId="77777777" w:rsidR="000C5D58" w:rsidRPr="00C37D2B" w:rsidRDefault="000C5D58" w:rsidP="00781206">
            <w:pPr>
              <w:pStyle w:val="TAL"/>
              <w:keepNext w:val="0"/>
              <w:keepLines w:val="0"/>
              <w:widowControl w:val="0"/>
              <w:rPr>
                <w:rFonts w:cs="Geneva"/>
                <w:szCs w:val="18"/>
                <w:lang w:eastAsia="ja-JP"/>
              </w:rPr>
            </w:pPr>
          </w:p>
        </w:tc>
        <w:tc>
          <w:tcPr>
            <w:tcW w:w="1080" w:type="dxa"/>
          </w:tcPr>
          <w:p w14:paraId="1C117F26" w14:textId="77777777" w:rsidR="000C5D58" w:rsidRPr="00C37D2B" w:rsidRDefault="000C5D58" w:rsidP="00781206">
            <w:pPr>
              <w:pStyle w:val="TAC"/>
              <w:keepNext w:val="0"/>
              <w:keepLines w:val="0"/>
              <w:widowControl w:val="0"/>
              <w:rPr>
                <w:lang w:eastAsia="ja-JP"/>
              </w:rPr>
            </w:pPr>
            <w:r w:rsidRPr="00C37D2B">
              <w:rPr>
                <w:rFonts w:cs="Arial"/>
                <w:lang w:eastAsia="ja-JP"/>
              </w:rPr>
              <w:t>YES</w:t>
            </w:r>
          </w:p>
        </w:tc>
        <w:tc>
          <w:tcPr>
            <w:tcW w:w="1080" w:type="dxa"/>
          </w:tcPr>
          <w:p w14:paraId="6647971D" w14:textId="77777777" w:rsidR="000C5D58" w:rsidRPr="00C37D2B" w:rsidRDefault="000C5D58" w:rsidP="00781206">
            <w:pPr>
              <w:pStyle w:val="TAC"/>
              <w:keepNext w:val="0"/>
              <w:keepLines w:val="0"/>
              <w:widowControl w:val="0"/>
              <w:rPr>
                <w:lang w:eastAsia="ja-JP"/>
              </w:rPr>
            </w:pPr>
            <w:r w:rsidRPr="00C37D2B">
              <w:rPr>
                <w:rFonts w:cs="Arial"/>
                <w:lang w:eastAsia="ja-JP"/>
              </w:rPr>
              <w:t>ignore</w:t>
            </w:r>
          </w:p>
        </w:tc>
      </w:tr>
      <w:tr w:rsidR="001E5F7A" w:rsidRPr="00C37D2B" w14:paraId="3D20CA23" w14:textId="77777777" w:rsidTr="0098354D">
        <w:tc>
          <w:tcPr>
            <w:tcW w:w="2160" w:type="dxa"/>
            <w:tcBorders>
              <w:top w:val="single" w:sz="4" w:space="0" w:color="auto"/>
              <w:left w:val="single" w:sz="4" w:space="0" w:color="auto"/>
              <w:bottom w:val="single" w:sz="4" w:space="0" w:color="auto"/>
              <w:right w:val="single" w:sz="4" w:space="0" w:color="auto"/>
            </w:tcBorders>
          </w:tcPr>
          <w:p w14:paraId="53C99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8692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F61C8A"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B1BF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270155C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459BEB"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E7B8FA3"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576C"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1E5F7A" w:rsidRPr="00C37D2B" w14:paraId="19F7DD8B"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DF77CE1" w14:textId="77777777" w:rsidR="001E5F7A" w:rsidRPr="00C37D2B" w:rsidRDefault="001E5F7A" w:rsidP="00781206">
            <w:pPr>
              <w:pStyle w:val="TAL"/>
              <w:keepNext w:val="0"/>
              <w:keepLines w:val="0"/>
              <w:widowControl w:val="0"/>
              <w:rPr>
                <w:rFonts w:cs="Arial"/>
                <w:lang w:eastAsia="zh-CN"/>
              </w:rPr>
            </w:pPr>
            <w:r w:rsidRPr="00C37D2B">
              <w:rPr>
                <w:rFonts w:cs="Arial"/>
                <w:b/>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0A7E8741"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3176EFA"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946A9"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FE8931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85ECC91"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DAA4F9"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5727E3E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54FAE55A" w14:textId="77777777" w:rsidR="001E5F7A" w:rsidRPr="00C37D2B" w:rsidRDefault="001E5F7A" w:rsidP="00781206">
            <w:pPr>
              <w:pStyle w:val="TAL"/>
              <w:keepNext w:val="0"/>
              <w:keepLines w:val="0"/>
              <w:widowControl w:val="0"/>
              <w:ind w:left="142"/>
              <w:rPr>
                <w:rFonts w:cs="Arial"/>
                <w:lang w:eastAsia="zh-CN"/>
              </w:rPr>
            </w:pPr>
            <w:r w:rsidRPr="00C37D2B">
              <w:rPr>
                <w:rFonts w:cs="Arial"/>
                <w:b/>
                <w:bCs/>
                <w:lang w:eastAsia="ja-JP"/>
              </w:rPr>
              <w:t xml:space="preserve">&gt;E-RABs </w:t>
            </w:r>
            <w:r w:rsidRPr="00C37D2B">
              <w:rPr>
                <w:rFonts w:cs="Arial"/>
                <w:b/>
                <w:lang w:eastAsia="ja-JP"/>
              </w:rPr>
              <w:t xml:space="preserve">Admitted </w:t>
            </w:r>
            <w:r w:rsidRPr="00C37D2B">
              <w:rPr>
                <w:rFonts w:cs="Arial"/>
                <w:b/>
                <w:bCs/>
                <w:lang w:eastAsia="ja-JP"/>
              </w:rPr>
              <w:t>To Be Released Item</w:t>
            </w:r>
          </w:p>
        </w:tc>
        <w:tc>
          <w:tcPr>
            <w:tcW w:w="1080" w:type="dxa"/>
            <w:tcBorders>
              <w:top w:val="single" w:sz="4" w:space="0" w:color="auto"/>
              <w:left w:val="single" w:sz="4" w:space="0" w:color="auto"/>
              <w:bottom w:val="single" w:sz="4" w:space="0" w:color="auto"/>
              <w:right w:val="single" w:sz="4" w:space="0" w:color="auto"/>
            </w:tcBorders>
          </w:tcPr>
          <w:p w14:paraId="383D8EF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CA1F7A4"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w:t>
            </w:r>
            <w:r w:rsidR="001447DE" w:rsidRPr="00C37D2B">
              <w:rPr>
                <w:rFonts w:cs="Arial"/>
                <w:i/>
                <w:lang w:eastAsia="ja-JP"/>
              </w:rPr>
              <w:lastRenderedPageBreak/>
              <w:t>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A60F9D"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9B1ED59"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9EB5E13"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0584EA94"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3AF1299"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05F7208"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58A67791"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5EDA4"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BA58A2"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15E7379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24B5AB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E307CC" w14:textId="77777777" w:rsidR="001E5F7A" w:rsidRPr="00C37D2B" w:rsidRDefault="001E5F7A" w:rsidP="00781206">
            <w:pPr>
              <w:pStyle w:val="TAC"/>
              <w:keepNext w:val="0"/>
              <w:keepLines w:val="0"/>
              <w:widowControl w:val="0"/>
              <w:rPr>
                <w:rFonts w:cs="Arial"/>
                <w:lang w:eastAsia="zh-CN"/>
              </w:rPr>
            </w:pPr>
          </w:p>
        </w:tc>
      </w:tr>
      <w:tr w:rsidR="001E5F7A" w:rsidRPr="00C37D2B" w14:paraId="2C42A70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E694A3B"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18517A53"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E812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3E1F3E" w14:textId="77777777" w:rsidR="001E5F7A" w:rsidRPr="00C37D2B" w:rsidRDefault="001E5F7A" w:rsidP="00781206">
            <w:pPr>
              <w:pStyle w:val="TAL"/>
              <w:keepNext w:val="0"/>
              <w:keepLines w:val="0"/>
              <w:widowControl w:val="0"/>
              <w:rPr>
                <w:lang w:eastAsia="ja-JP"/>
              </w:rPr>
            </w:pPr>
            <w:r w:rsidRPr="00C37D2B">
              <w:rPr>
                <w:lang w:eastAsia="ja-JP"/>
              </w:rPr>
              <w:t>RLC Mode</w:t>
            </w:r>
          </w:p>
          <w:p w14:paraId="6B417872"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49B68F0C"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7B9A8CE8"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CA068" w14:textId="77777777" w:rsidR="001E5F7A" w:rsidRPr="00C37D2B" w:rsidRDefault="001E5F7A" w:rsidP="00781206">
            <w:pPr>
              <w:pStyle w:val="TAC"/>
              <w:keepNext w:val="0"/>
              <w:keepLines w:val="0"/>
              <w:widowControl w:val="0"/>
              <w:rPr>
                <w:rFonts w:cs="Arial"/>
                <w:lang w:eastAsia="zh-CN"/>
              </w:rPr>
            </w:pPr>
          </w:p>
        </w:tc>
      </w:tr>
      <w:tr w:rsidR="00F347F3" w:rsidRPr="00C37D2B" w14:paraId="18A9BD03"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0D7029" w14:textId="77777777" w:rsidR="00F347F3" w:rsidRPr="00C37D2B" w:rsidRDefault="00F347F3" w:rsidP="00781206">
            <w:pPr>
              <w:pStyle w:val="TAL"/>
              <w:keepNext w:val="0"/>
              <w:keepLines w:val="0"/>
              <w:widowControl w:val="0"/>
              <w:rPr>
                <w:rFonts w:cs="Arial"/>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294A178" w14:textId="77777777" w:rsidR="00F347F3" w:rsidRPr="00C37D2B" w:rsidRDefault="00F347F3"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36ADB" w14:textId="77777777" w:rsidR="00F347F3" w:rsidRPr="00C37D2B" w:rsidRDefault="00F347F3"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D2753D6" w14:textId="77777777" w:rsidR="00F347F3" w:rsidRPr="00C37D2B" w:rsidRDefault="00E87EAE" w:rsidP="00781206">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8C81161"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4FB1DF" w14:textId="77777777" w:rsidR="00F347F3" w:rsidRPr="00C37D2B" w:rsidRDefault="00F347F3" w:rsidP="00781206">
            <w:pPr>
              <w:pStyle w:val="TAC"/>
              <w:keepNext w:val="0"/>
              <w:keepLines w:val="0"/>
              <w:widowControl w:val="0"/>
              <w:rPr>
                <w:rFonts w:cs="Arial"/>
                <w:bCs/>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786C3" w14:textId="77777777" w:rsidR="00F347F3" w:rsidRPr="00C37D2B" w:rsidRDefault="00F347F3" w:rsidP="00781206">
            <w:pPr>
              <w:pStyle w:val="TAC"/>
              <w:keepNext w:val="0"/>
              <w:keepLines w:val="0"/>
              <w:widowControl w:val="0"/>
              <w:rPr>
                <w:rFonts w:cs="Arial"/>
                <w:lang w:eastAsia="zh-CN"/>
              </w:rPr>
            </w:pPr>
            <w:r w:rsidRPr="00D06D3C">
              <w:rPr>
                <w:lang w:eastAsia="ja-JP"/>
              </w:rPr>
              <w:t>ignore</w:t>
            </w:r>
          </w:p>
        </w:tc>
      </w:tr>
    </w:tbl>
    <w:p w14:paraId="42C4CB38" w14:textId="77777777" w:rsidR="001447DE" w:rsidRPr="00C37D2B" w:rsidRDefault="001447DE"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47DE" w:rsidRPr="00C37D2B" w14:paraId="076765AD" w14:textId="77777777" w:rsidTr="00AC06E3">
        <w:tc>
          <w:tcPr>
            <w:tcW w:w="3686" w:type="dxa"/>
          </w:tcPr>
          <w:p w14:paraId="12B506DA" w14:textId="77777777" w:rsidR="001447DE" w:rsidRPr="00C37D2B" w:rsidRDefault="001447DE" w:rsidP="00781206">
            <w:pPr>
              <w:pStyle w:val="TAH"/>
              <w:keepNext w:val="0"/>
              <w:keepLines w:val="0"/>
              <w:widowControl w:val="0"/>
              <w:rPr>
                <w:rFonts w:cs="Geneva"/>
                <w:lang w:eastAsia="ja-JP"/>
              </w:rPr>
            </w:pPr>
            <w:r w:rsidRPr="00C37D2B">
              <w:rPr>
                <w:rFonts w:cs="Geneva"/>
                <w:lang w:eastAsia="ja-JP"/>
              </w:rPr>
              <w:t>Range bound</w:t>
            </w:r>
          </w:p>
        </w:tc>
        <w:tc>
          <w:tcPr>
            <w:tcW w:w="5670" w:type="dxa"/>
          </w:tcPr>
          <w:p w14:paraId="45D49510" w14:textId="77777777" w:rsidR="001447DE" w:rsidRPr="00C37D2B" w:rsidRDefault="001447DE" w:rsidP="00781206">
            <w:pPr>
              <w:pStyle w:val="TAH"/>
              <w:keepNext w:val="0"/>
              <w:keepLines w:val="0"/>
              <w:widowControl w:val="0"/>
              <w:rPr>
                <w:rFonts w:cs="Geneva"/>
                <w:lang w:eastAsia="ja-JP"/>
              </w:rPr>
            </w:pPr>
            <w:r w:rsidRPr="00C37D2B">
              <w:rPr>
                <w:rFonts w:cs="Geneva"/>
                <w:lang w:eastAsia="ja-JP"/>
              </w:rPr>
              <w:t>Explanation</w:t>
            </w:r>
          </w:p>
        </w:tc>
      </w:tr>
      <w:tr w:rsidR="001447DE" w:rsidRPr="00C37D2B" w14:paraId="19529473" w14:textId="77777777" w:rsidTr="00AC06E3">
        <w:tc>
          <w:tcPr>
            <w:tcW w:w="3686" w:type="dxa"/>
          </w:tcPr>
          <w:p w14:paraId="24B44FAD" w14:textId="77777777" w:rsidR="001447DE" w:rsidRPr="00C37D2B" w:rsidRDefault="001447DE" w:rsidP="00781206">
            <w:pPr>
              <w:pStyle w:val="TAL"/>
              <w:keepNext w:val="0"/>
              <w:keepLines w:val="0"/>
              <w:widowControl w:val="0"/>
              <w:rPr>
                <w:rFonts w:cs="Geneva"/>
                <w:lang w:eastAsia="ja-JP"/>
              </w:rPr>
            </w:pPr>
            <w:r w:rsidRPr="00C37D2B">
              <w:rPr>
                <w:rFonts w:cs="Geneva"/>
                <w:lang w:eastAsia="ja-JP"/>
              </w:rPr>
              <w:t>maxnoofBearers</w:t>
            </w:r>
          </w:p>
        </w:tc>
        <w:tc>
          <w:tcPr>
            <w:tcW w:w="5670" w:type="dxa"/>
          </w:tcPr>
          <w:p w14:paraId="346171AC" w14:textId="77777777" w:rsidR="001447DE" w:rsidRPr="00C37D2B" w:rsidRDefault="001447DE" w:rsidP="00781206">
            <w:pPr>
              <w:pStyle w:val="TAL"/>
              <w:keepNext w:val="0"/>
              <w:keepLines w:val="0"/>
              <w:widowControl w:val="0"/>
              <w:rPr>
                <w:rFonts w:cs="Geneva"/>
                <w:lang w:eastAsia="zh-CN"/>
              </w:rPr>
            </w:pPr>
            <w:r w:rsidRPr="00C37D2B">
              <w:rPr>
                <w:rFonts w:cs="Geneva"/>
                <w:lang w:eastAsia="ja-JP"/>
              </w:rPr>
              <w:t>Maximum no. of E-RABs. Value is 256</w:t>
            </w:r>
          </w:p>
        </w:tc>
      </w:tr>
    </w:tbl>
    <w:p w14:paraId="1015C5C3" w14:textId="77777777" w:rsidR="00DA5A1F" w:rsidRPr="00C37D2B" w:rsidRDefault="00DA5A1F" w:rsidP="00781206">
      <w:pPr>
        <w:widowControl w:val="0"/>
        <w:rPr>
          <w:lang w:eastAsia="zh-CN"/>
        </w:rPr>
      </w:pPr>
    </w:p>
    <w:p w14:paraId="2E509658" w14:textId="77777777" w:rsidR="00DA5A1F" w:rsidRPr="00C37D2B" w:rsidRDefault="00A61438" w:rsidP="00781206">
      <w:pPr>
        <w:pStyle w:val="Heading4"/>
        <w:keepNext w:val="0"/>
        <w:keepLines w:val="0"/>
        <w:widowControl w:val="0"/>
        <w:rPr>
          <w:rFonts w:cs="Geneva"/>
          <w:lang w:eastAsia="zh-CN"/>
        </w:rPr>
      </w:pPr>
      <w:bookmarkStart w:id="7688" w:name="_Toc20954445"/>
      <w:bookmarkStart w:id="7689" w:name="_Toc29902449"/>
      <w:bookmarkStart w:id="7690" w:name="_Toc29906453"/>
      <w:bookmarkStart w:id="7691" w:name="_Toc36550443"/>
      <w:bookmarkStart w:id="7692" w:name="_Toc45104198"/>
      <w:bookmarkStart w:id="7693" w:name="_Toc45227694"/>
      <w:bookmarkStart w:id="7694" w:name="_Toc45891508"/>
      <w:bookmarkStart w:id="7695" w:name="_Toc51764150"/>
      <w:bookmarkStart w:id="7696" w:name="_Toc56528151"/>
      <w:bookmarkStart w:id="7697" w:name="_Toc64382118"/>
      <w:bookmarkStart w:id="7698" w:name="_Toc66283693"/>
      <w:bookmarkStart w:id="7699" w:name="_Toc67911069"/>
      <w:bookmarkStart w:id="7700" w:name="_Toc73979847"/>
      <w:bookmarkStart w:id="7701" w:name="_Toc88650571"/>
      <w:bookmarkStart w:id="7702" w:name="_Toc97885698"/>
      <w:bookmarkStart w:id="7703" w:name="_Toc98882824"/>
      <w:bookmarkStart w:id="7704" w:name="_Toc105523360"/>
      <w:bookmarkStart w:id="7705" w:name="_Toc106130904"/>
      <w:bookmarkStart w:id="7706" w:name="_Toc113840055"/>
      <w:bookmarkStart w:id="7707" w:name="_Toc138759133"/>
      <w:r w:rsidRPr="00C37D2B">
        <w:rPr>
          <w:rFonts w:cs="Geneva"/>
        </w:rPr>
        <w:t>9.1.4.13</w:t>
      </w:r>
      <w:r w:rsidR="00DA5A1F" w:rsidRPr="00C37D2B">
        <w:rPr>
          <w:rFonts w:cs="Geneva"/>
        </w:rPr>
        <w:tab/>
        <w:t>SGNB</w:t>
      </w:r>
      <w:r w:rsidR="007F5250" w:rsidRPr="00C37D2B">
        <w:rPr>
          <w:rFonts w:cs="Geneva"/>
        </w:rPr>
        <w:t xml:space="preserve"> RELEASE REQUEST REJECT</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14:paraId="64A472E7" w14:textId="77777777" w:rsidR="00DA5A1F" w:rsidRPr="00C37D2B" w:rsidRDefault="00DA5A1F" w:rsidP="00781206">
      <w:pPr>
        <w:widowControl w:val="0"/>
      </w:pPr>
      <w:r w:rsidRPr="00C37D2B">
        <w:t>This message is sent by the en-gNB to the Me</w:t>
      </w:r>
      <w:r w:rsidRPr="00C37D2B">
        <w:rPr>
          <w:lang w:eastAsia="zh-CN"/>
        </w:rPr>
        <w:t>NB</w:t>
      </w:r>
      <w:r w:rsidRPr="00C37D2B">
        <w:t xml:space="preserve"> to reject the request to release en-gNB resources.</w:t>
      </w:r>
    </w:p>
    <w:p w14:paraId="13D8E5F5"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992FA65" w14:textId="77777777" w:rsidTr="0098354D">
        <w:tc>
          <w:tcPr>
            <w:tcW w:w="2160" w:type="dxa"/>
          </w:tcPr>
          <w:p w14:paraId="02FA99E9"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62EF321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0D60BFC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53A8DFBF"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109C88AB"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033B946"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B579243"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0EC79E8E" w14:textId="77777777" w:rsidTr="0098354D">
        <w:tc>
          <w:tcPr>
            <w:tcW w:w="2160" w:type="dxa"/>
          </w:tcPr>
          <w:p w14:paraId="069CB74E"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4530F12B"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01A0E38E" w14:textId="77777777" w:rsidR="00DA5A1F" w:rsidRPr="00C37D2B" w:rsidRDefault="00DA5A1F" w:rsidP="00781206">
            <w:pPr>
              <w:pStyle w:val="TAL"/>
              <w:keepNext w:val="0"/>
              <w:keepLines w:val="0"/>
              <w:widowControl w:val="0"/>
              <w:jc w:val="center"/>
              <w:rPr>
                <w:rFonts w:cs="Geneva"/>
                <w:lang w:eastAsia="ja-JP"/>
              </w:rPr>
            </w:pPr>
          </w:p>
        </w:tc>
        <w:tc>
          <w:tcPr>
            <w:tcW w:w="1512" w:type="dxa"/>
          </w:tcPr>
          <w:p w14:paraId="1446656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6BACD757"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60CE0F6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323FD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C22AED8" w14:textId="77777777" w:rsidTr="0098354D">
        <w:tc>
          <w:tcPr>
            <w:tcW w:w="2160" w:type="dxa"/>
          </w:tcPr>
          <w:p w14:paraId="1B1A6EB4"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60159CF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3832DA8A" w14:textId="77777777" w:rsidR="00DA5A1F" w:rsidRPr="00C37D2B" w:rsidRDefault="00DA5A1F" w:rsidP="00781206">
            <w:pPr>
              <w:pStyle w:val="TAL"/>
              <w:keepNext w:val="0"/>
              <w:keepLines w:val="0"/>
              <w:widowControl w:val="0"/>
              <w:rPr>
                <w:rFonts w:cs="Geneva"/>
                <w:lang w:eastAsia="ja-JP"/>
              </w:rPr>
            </w:pPr>
          </w:p>
        </w:tc>
        <w:tc>
          <w:tcPr>
            <w:tcW w:w="1512" w:type="dxa"/>
          </w:tcPr>
          <w:p w14:paraId="11F6A5D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3E4419EB"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55A321CA"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E541EE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C3303B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1A799AF7" w14:textId="77777777" w:rsidTr="0098354D">
        <w:tc>
          <w:tcPr>
            <w:tcW w:w="2160" w:type="dxa"/>
          </w:tcPr>
          <w:p w14:paraId="199A57C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125654C" w14:textId="77777777" w:rsidR="00DA5A1F" w:rsidRPr="00C37D2B" w:rsidRDefault="00110694" w:rsidP="00781206">
            <w:pPr>
              <w:pStyle w:val="TAL"/>
              <w:keepNext w:val="0"/>
              <w:keepLines w:val="0"/>
              <w:widowControl w:val="0"/>
              <w:rPr>
                <w:rFonts w:cs="Geneva"/>
                <w:lang w:eastAsia="ja-JP"/>
              </w:rPr>
            </w:pPr>
            <w:r w:rsidRPr="00C37D2B">
              <w:rPr>
                <w:rFonts w:cs="Geneva"/>
                <w:lang w:eastAsia="ja-JP"/>
              </w:rPr>
              <w:t>M</w:t>
            </w:r>
          </w:p>
        </w:tc>
        <w:tc>
          <w:tcPr>
            <w:tcW w:w="1080" w:type="dxa"/>
          </w:tcPr>
          <w:p w14:paraId="22ABFAD0" w14:textId="77777777" w:rsidR="00DA5A1F" w:rsidRPr="00C37D2B" w:rsidRDefault="00DA5A1F" w:rsidP="00781206">
            <w:pPr>
              <w:pStyle w:val="TAL"/>
              <w:keepNext w:val="0"/>
              <w:keepLines w:val="0"/>
              <w:widowControl w:val="0"/>
              <w:rPr>
                <w:rFonts w:cs="Geneva"/>
                <w:lang w:eastAsia="ja-JP"/>
              </w:rPr>
            </w:pPr>
          </w:p>
        </w:tc>
        <w:tc>
          <w:tcPr>
            <w:tcW w:w="1512" w:type="dxa"/>
          </w:tcPr>
          <w:p w14:paraId="3AC1CE1C"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80CEC21"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2CB6D4D"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312D0F7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B74909"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2F205ED4" w14:textId="77777777" w:rsidTr="0098354D">
        <w:tc>
          <w:tcPr>
            <w:tcW w:w="2160" w:type="dxa"/>
          </w:tcPr>
          <w:p w14:paraId="463AAE27"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5437DF64"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E81D544" w14:textId="77777777" w:rsidR="00DA5A1F" w:rsidRPr="00C37D2B" w:rsidRDefault="00DA5A1F" w:rsidP="00781206">
            <w:pPr>
              <w:pStyle w:val="TAL"/>
              <w:keepNext w:val="0"/>
              <w:keepLines w:val="0"/>
              <w:widowControl w:val="0"/>
              <w:rPr>
                <w:rFonts w:cs="Geneva"/>
                <w:lang w:eastAsia="ja-JP"/>
              </w:rPr>
            </w:pPr>
          </w:p>
        </w:tc>
        <w:tc>
          <w:tcPr>
            <w:tcW w:w="1512" w:type="dxa"/>
          </w:tcPr>
          <w:p w14:paraId="55DF9F04"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7EE44C78"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175686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D77FC8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2C212C" w:rsidRPr="00C37D2B" w14:paraId="634C45A4" w14:textId="77777777" w:rsidTr="0098354D">
        <w:tc>
          <w:tcPr>
            <w:tcW w:w="2160" w:type="dxa"/>
          </w:tcPr>
          <w:p w14:paraId="07E2A816"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1D5708E5"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O</w:t>
            </w:r>
          </w:p>
        </w:tc>
        <w:tc>
          <w:tcPr>
            <w:tcW w:w="1080" w:type="dxa"/>
          </w:tcPr>
          <w:p w14:paraId="2EFCF5CF" w14:textId="77777777" w:rsidR="002C212C" w:rsidRPr="00C37D2B" w:rsidRDefault="002C212C" w:rsidP="00781206">
            <w:pPr>
              <w:pStyle w:val="TAL"/>
              <w:keepNext w:val="0"/>
              <w:keepLines w:val="0"/>
              <w:widowControl w:val="0"/>
              <w:rPr>
                <w:rFonts w:cs="Geneva"/>
                <w:lang w:eastAsia="ja-JP"/>
              </w:rPr>
            </w:pPr>
          </w:p>
        </w:tc>
        <w:tc>
          <w:tcPr>
            <w:tcW w:w="1512" w:type="dxa"/>
          </w:tcPr>
          <w:p w14:paraId="396EDE04" w14:textId="77777777" w:rsidR="002C212C" w:rsidRPr="00C37D2B" w:rsidRDefault="002C212C" w:rsidP="00781206">
            <w:pPr>
              <w:pStyle w:val="TAL"/>
              <w:keepNext w:val="0"/>
              <w:keepLines w:val="0"/>
              <w:widowControl w:val="0"/>
              <w:rPr>
                <w:rFonts w:cs="Geneva"/>
                <w:lang w:eastAsia="ja-JP"/>
              </w:rPr>
            </w:pPr>
            <w:r w:rsidRPr="00C37D2B">
              <w:rPr>
                <w:rFonts w:cs="Arial"/>
                <w:snapToGrid w:val="0"/>
                <w:lang w:eastAsia="ja-JP"/>
              </w:rPr>
              <w:t>9.2.7</w:t>
            </w:r>
          </w:p>
        </w:tc>
        <w:tc>
          <w:tcPr>
            <w:tcW w:w="1728" w:type="dxa"/>
          </w:tcPr>
          <w:p w14:paraId="6D4814CB" w14:textId="77777777" w:rsidR="002C212C" w:rsidRPr="00C37D2B" w:rsidRDefault="002C212C" w:rsidP="00781206">
            <w:pPr>
              <w:pStyle w:val="TAL"/>
              <w:keepNext w:val="0"/>
              <w:keepLines w:val="0"/>
              <w:widowControl w:val="0"/>
              <w:rPr>
                <w:rFonts w:cs="Geneva"/>
                <w:szCs w:val="18"/>
                <w:lang w:eastAsia="ja-JP"/>
              </w:rPr>
            </w:pPr>
          </w:p>
        </w:tc>
        <w:tc>
          <w:tcPr>
            <w:tcW w:w="1080" w:type="dxa"/>
          </w:tcPr>
          <w:p w14:paraId="0152ABAF" w14:textId="77777777" w:rsidR="002C212C" w:rsidRPr="00C37D2B" w:rsidRDefault="002C212C" w:rsidP="00781206">
            <w:pPr>
              <w:pStyle w:val="TAC"/>
              <w:keepNext w:val="0"/>
              <w:keepLines w:val="0"/>
              <w:widowControl w:val="0"/>
              <w:rPr>
                <w:lang w:eastAsia="ja-JP"/>
              </w:rPr>
            </w:pPr>
            <w:r w:rsidRPr="00C37D2B">
              <w:rPr>
                <w:rFonts w:cs="Arial"/>
                <w:lang w:eastAsia="ja-JP"/>
              </w:rPr>
              <w:t>YES</w:t>
            </w:r>
          </w:p>
        </w:tc>
        <w:tc>
          <w:tcPr>
            <w:tcW w:w="1080" w:type="dxa"/>
          </w:tcPr>
          <w:p w14:paraId="5B90F678" w14:textId="77777777" w:rsidR="002C212C" w:rsidRPr="00C37D2B" w:rsidRDefault="002C212C" w:rsidP="00781206">
            <w:pPr>
              <w:pStyle w:val="TAC"/>
              <w:keepNext w:val="0"/>
              <w:keepLines w:val="0"/>
              <w:widowControl w:val="0"/>
              <w:rPr>
                <w:lang w:eastAsia="ja-JP"/>
              </w:rPr>
            </w:pPr>
            <w:r w:rsidRPr="00C37D2B">
              <w:rPr>
                <w:rFonts w:cs="Arial"/>
                <w:lang w:eastAsia="ja-JP"/>
              </w:rPr>
              <w:t>ignore</w:t>
            </w:r>
          </w:p>
        </w:tc>
      </w:tr>
      <w:tr w:rsidR="008E6632" w:rsidRPr="00C37D2B" w14:paraId="016210AF" w14:textId="77777777" w:rsidTr="0098354D">
        <w:tc>
          <w:tcPr>
            <w:tcW w:w="2160" w:type="dxa"/>
            <w:tcBorders>
              <w:top w:val="single" w:sz="4" w:space="0" w:color="auto"/>
              <w:left w:val="single" w:sz="4" w:space="0" w:color="auto"/>
              <w:bottom w:val="single" w:sz="4" w:space="0" w:color="auto"/>
              <w:right w:val="single" w:sz="4" w:space="0" w:color="auto"/>
            </w:tcBorders>
          </w:tcPr>
          <w:p w14:paraId="001887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80131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B5F4F"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E460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165C79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49BC846"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75F1141"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5ACC7"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bl>
    <w:p w14:paraId="2A26BA81" w14:textId="77777777" w:rsidR="00DA5A1F" w:rsidRPr="00C37D2B" w:rsidRDefault="00DA5A1F" w:rsidP="00781206">
      <w:pPr>
        <w:widowControl w:val="0"/>
        <w:rPr>
          <w:lang w:eastAsia="zh-CN"/>
        </w:rPr>
      </w:pPr>
    </w:p>
    <w:p w14:paraId="2ACDB1CB" w14:textId="77777777" w:rsidR="00DA5A1F" w:rsidRPr="00C37D2B" w:rsidRDefault="00A61438" w:rsidP="00781206">
      <w:pPr>
        <w:pStyle w:val="Heading4"/>
        <w:keepNext w:val="0"/>
        <w:keepLines w:val="0"/>
        <w:widowControl w:val="0"/>
      </w:pPr>
      <w:bookmarkStart w:id="7708" w:name="_Toc20954446"/>
      <w:bookmarkStart w:id="7709" w:name="_Toc29902450"/>
      <w:bookmarkStart w:id="7710" w:name="_Toc29906454"/>
      <w:bookmarkStart w:id="7711" w:name="_Toc36550444"/>
      <w:bookmarkStart w:id="7712" w:name="_Toc45104199"/>
      <w:bookmarkStart w:id="7713" w:name="_Toc45227695"/>
      <w:bookmarkStart w:id="7714" w:name="_Toc45891509"/>
      <w:bookmarkStart w:id="7715" w:name="_Toc51764151"/>
      <w:bookmarkStart w:id="7716" w:name="_Toc56528152"/>
      <w:bookmarkStart w:id="7717" w:name="_Toc64382119"/>
      <w:bookmarkStart w:id="7718" w:name="_Toc66283694"/>
      <w:bookmarkStart w:id="7719" w:name="_Toc67911070"/>
      <w:bookmarkStart w:id="7720" w:name="_Toc73979848"/>
      <w:bookmarkStart w:id="7721" w:name="_Toc88650572"/>
      <w:bookmarkStart w:id="7722" w:name="_Toc97885699"/>
      <w:bookmarkStart w:id="7723" w:name="_Toc98882825"/>
      <w:bookmarkStart w:id="7724" w:name="_Toc105523361"/>
      <w:bookmarkStart w:id="7725" w:name="_Toc106130905"/>
      <w:bookmarkStart w:id="7726" w:name="_Toc113840056"/>
      <w:bookmarkStart w:id="7727" w:name="_Toc138759134"/>
      <w:r w:rsidRPr="00C37D2B">
        <w:t>9.1.4.14</w:t>
      </w:r>
      <w:r w:rsidR="00DA5A1F" w:rsidRPr="00C37D2B">
        <w:tab/>
        <w:t>SGNB RELEASE REQUIRED</w:t>
      </w:r>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p>
    <w:p w14:paraId="302A904D" w14:textId="77777777" w:rsidR="00DA5A1F" w:rsidRPr="00C37D2B" w:rsidRDefault="00DA5A1F" w:rsidP="00781206">
      <w:pPr>
        <w:widowControl w:val="0"/>
      </w:pPr>
      <w:r w:rsidRPr="00C37D2B">
        <w:t>This message is sent by the en-gNB to request the release of</w:t>
      </w:r>
      <w:r w:rsidRPr="00C37D2B">
        <w:rPr>
          <w:lang w:eastAsia="zh-CN"/>
        </w:rPr>
        <w:t xml:space="preserve"> </w:t>
      </w:r>
      <w:r w:rsidRPr="00C37D2B">
        <w:t>all resources for a specific UE at the en-gNB.</w:t>
      </w:r>
    </w:p>
    <w:p w14:paraId="6BEEAA1B"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4164F5BE" w14:textId="77777777" w:rsidTr="0098354D">
        <w:trPr>
          <w:tblHeader/>
        </w:trPr>
        <w:tc>
          <w:tcPr>
            <w:tcW w:w="2160" w:type="dxa"/>
          </w:tcPr>
          <w:p w14:paraId="3E00C4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E91BA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7AAF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59A780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1FCCC9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A40868F"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876D20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1E5F7A" w:rsidRPr="00C37D2B" w14:paraId="72C64989" w14:textId="77777777" w:rsidTr="0098354D">
        <w:tc>
          <w:tcPr>
            <w:tcW w:w="2160" w:type="dxa"/>
          </w:tcPr>
          <w:p w14:paraId="59345C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48D267D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AE5F39A" w14:textId="77777777" w:rsidR="00DA5A1F" w:rsidRPr="00C37D2B" w:rsidRDefault="00DA5A1F" w:rsidP="00781206">
            <w:pPr>
              <w:pStyle w:val="TAL"/>
              <w:keepNext w:val="0"/>
              <w:keepLines w:val="0"/>
              <w:widowControl w:val="0"/>
              <w:rPr>
                <w:rFonts w:cs="Arial"/>
                <w:lang w:eastAsia="ja-JP"/>
              </w:rPr>
            </w:pPr>
          </w:p>
        </w:tc>
        <w:tc>
          <w:tcPr>
            <w:tcW w:w="1512" w:type="dxa"/>
          </w:tcPr>
          <w:p w14:paraId="72BF2E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B6D1F4C" w14:textId="77777777" w:rsidR="00DA5A1F" w:rsidRPr="00C37D2B" w:rsidRDefault="00DA5A1F" w:rsidP="00781206">
            <w:pPr>
              <w:pStyle w:val="TAL"/>
              <w:keepNext w:val="0"/>
              <w:keepLines w:val="0"/>
              <w:widowControl w:val="0"/>
              <w:rPr>
                <w:rFonts w:cs="Arial"/>
                <w:lang w:eastAsia="ja-JP"/>
              </w:rPr>
            </w:pPr>
          </w:p>
        </w:tc>
        <w:tc>
          <w:tcPr>
            <w:tcW w:w="1080" w:type="dxa"/>
          </w:tcPr>
          <w:p w14:paraId="145678A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45F9AE6"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1E5F7A" w:rsidRPr="00C37D2B" w14:paraId="5B6FB3F9" w14:textId="77777777" w:rsidTr="0098354D">
        <w:tc>
          <w:tcPr>
            <w:tcW w:w="2160" w:type="dxa"/>
          </w:tcPr>
          <w:p w14:paraId="3C0000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6729F3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F642533" w14:textId="77777777" w:rsidR="00DA5A1F" w:rsidRPr="00C37D2B" w:rsidRDefault="00DA5A1F" w:rsidP="00781206">
            <w:pPr>
              <w:pStyle w:val="TAL"/>
              <w:keepNext w:val="0"/>
              <w:keepLines w:val="0"/>
              <w:widowControl w:val="0"/>
              <w:rPr>
                <w:rFonts w:cs="Arial"/>
                <w:lang w:eastAsia="ja-JP"/>
              </w:rPr>
            </w:pPr>
          </w:p>
        </w:tc>
        <w:tc>
          <w:tcPr>
            <w:tcW w:w="1512" w:type="dxa"/>
          </w:tcPr>
          <w:p w14:paraId="4FF3F36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CCDF3D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41039C6"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5D8543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76FA5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25EEE850" w14:textId="77777777" w:rsidTr="0098354D">
        <w:tc>
          <w:tcPr>
            <w:tcW w:w="2160" w:type="dxa"/>
          </w:tcPr>
          <w:p w14:paraId="675850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21F4BF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B217A0" w14:textId="77777777" w:rsidR="00DA5A1F" w:rsidRPr="00C37D2B" w:rsidRDefault="00DA5A1F" w:rsidP="00781206">
            <w:pPr>
              <w:pStyle w:val="TAL"/>
              <w:keepNext w:val="0"/>
              <w:keepLines w:val="0"/>
              <w:widowControl w:val="0"/>
              <w:rPr>
                <w:rFonts w:cs="Arial"/>
                <w:lang w:eastAsia="ja-JP"/>
              </w:rPr>
            </w:pPr>
          </w:p>
        </w:tc>
        <w:tc>
          <w:tcPr>
            <w:tcW w:w="1512" w:type="dxa"/>
          </w:tcPr>
          <w:p w14:paraId="5C41273F"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4A8B78B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3A32D11"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604D9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1A605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59705CF6" w14:textId="77777777" w:rsidTr="0098354D">
        <w:tc>
          <w:tcPr>
            <w:tcW w:w="2160" w:type="dxa"/>
          </w:tcPr>
          <w:p w14:paraId="5952FE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F8C49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59AB8E2" w14:textId="77777777" w:rsidR="00DA5A1F" w:rsidRPr="00C37D2B" w:rsidRDefault="00DA5A1F" w:rsidP="00781206">
            <w:pPr>
              <w:pStyle w:val="TAL"/>
              <w:keepNext w:val="0"/>
              <w:keepLines w:val="0"/>
              <w:widowControl w:val="0"/>
              <w:rPr>
                <w:rFonts w:cs="Arial"/>
                <w:lang w:eastAsia="ja-JP"/>
              </w:rPr>
            </w:pPr>
          </w:p>
        </w:tc>
        <w:tc>
          <w:tcPr>
            <w:tcW w:w="1512" w:type="dxa"/>
          </w:tcPr>
          <w:p w14:paraId="7BB3A2BF"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357761C3" w14:textId="77777777" w:rsidR="00DA5A1F" w:rsidRPr="00C37D2B" w:rsidRDefault="00DA5A1F" w:rsidP="00781206">
            <w:pPr>
              <w:pStyle w:val="TAL"/>
              <w:keepNext w:val="0"/>
              <w:keepLines w:val="0"/>
              <w:widowControl w:val="0"/>
              <w:rPr>
                <w:rFonts w:cs="Arial"/>
                <w:lang w:eastAsia="ja-JP"/>
              </w:rPr>
            </w:pPr>
          </w:p>
        </w:tc>
        <w:tc>
          <w:tcPr>
            <w:tcW w:w="1080" w:type="dxa"/>
          </w:tcPr>
          <w:p w14:paraId="3FEE50B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49BD61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453BBDD5" w14:textId="77777777" w:rsidTr="0098354D">
        <w:tc>
          <w:tcPr>
            <w:tcW w:w="2160" w:type="dxa"/>
            <w:tcBorders>
              <w:top w:val="single" w:sz="4" w:space="0" w:color="auto"/>
              <w:left w:val="single" w:sz="4" w:space="0" w:color="auto"/>
              <w:bottom w:val="single" w:sz="4" w:space="0" w:color="auto"/>
              <w:right w:val="single" w:sz="4" w:space="0" w:color="auto"/>
            </w:tcBorders>
          </w:tcPr>
          <w:p w14:paraId="46AB1C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D7E24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B29C8"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5EB2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72EEDD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B842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7C9BB5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5E12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1187980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FEE695A" w14:textId="77777777" w:rsidR="001E5F7A" w:rsidRPr="00C37D2B" w:rsidRDefault="001E5F7A" w:rsidP="00781206">
            <w:pPr>
              <w:pStyle w:val="TAL"/>
              <w:keepNext w:val="0"/>
              <w:keepLines w:val="0"/>
              <w:widowControl w:val="0"/>
              <w:rPr>
                <w:rFonts w:cs="Arial"/>
                <w:lang w:eastAsia="zh-CN"/>
              </w:rPr>
            </w:pPr>
            <w:r w:rsidRPr="00C37D2B">
              <w:rPr>
                <w:rFonts w:cs="Arial"/>
                <w:b/>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184C546D"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4F8BF3"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B8C583"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47E236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62221EE"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67C81AD"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6092DA7"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9DEFCC9" w14:textId="77777777" w:rsidR="001E5F7A" w:rsidRPr="00C37D2B" w:rsidRDefault="001E5F7A" w:rsidP="00781206">
            <w:pPr>
              <w:pStyle w:val="TAL"/>
              <w:keepNext w:val="0"/>
              <w:keepLines w:val="0"/>
              <w:widowControl w:val="0"/>
              <w:ind w:left="142"/>
              <w:rPr>
                <w:rFonts w:cs="Arial"/>
                <w:lang w:eastAsia="zh-CN"/>
              </w:rPr>
            </w:pPr>
            <w:r w:rsidRPr="00C37D2B">
              <w:rPr>
                <w:rFonts w:cs="Arial"/>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1A947B1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D440E68"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E983D2"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772F98B"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0DBEC56"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0068AD6"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6E029CC3"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9292786"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6ADE20EF"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A2682F"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83BA8C"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B98872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5855AB4"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F57127" w14:textId="77777777" w:rsidR="001E5F7A" w:rsidRPr="00C37D2B" w:rsidRDefault="001E5F7A" w:rsidP="00781206">
            <w:pPr>
              <w:pStyle w:val="TAC"/>
              <w:keepNext w:val="0"/>
              <w:keepLines w:val="0"/>
              <w:widowControl w:val="0"/>
              <w:rPr>
                <w:rFonts w:cs="Arial"/>
                <w:lang w:eastAsia="zh-CN"/>
              </w:rPr>
            </w:pPr>
          </w:p>
        </w:tc>
      </w:tr>
      <w:tr w:rsidR="001E5F7A" w:rsidRPr="00C37D2B" w14:paraId="7A9F735F"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7544DC7F"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6DCBF77C"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9E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4DF89" w14:textId="77777777" w:rsidR="001E5F7A" w:rsidRPr="00C37D2B" w:rsidRDefault="001E5F7A" w:rsidP="00781206">
            <w:pPr>
              <w:pStyle w:val="TAL"/>
              <w:keepNext w:val="0"/>
              <w:keepLines w:val="0"/>
              <w:widowControl w:val="0"/>
              <w:rPr>
                <w:lang w:eastAsia="ja-JP"/>
              </w:rPr>
            </w:pPr>
            <w:r w:rsidRPr="00C37D2B">
              <w:rPr>
                <w:lang w:eastAsia="ja-JP"/>
              </w:rPr>
              <w:t>RLC Mode</w:t>
            </w:r>
          </w:p>
          <w:p w14:paraId="42906B94"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397BDA51"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w:t>
            </w:r>
            <w:r w:rsidRPr="00C37D2B">
              <w:rPr>
                <w:lang w:eastAsia="ja-JP"/>
              </w:rPr>
              <w:lastRenderedPageBreak/>
              <w:t>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5F732F3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0E63581" w14:textId="77777777" w:rsidR="001E5F7A" w:rsidRPr="00C37D2B" w:rsidRDefault="001E5F7A" w:rsidP="00781206">
            <w:pPr>
              <w:pStyle w:val="TAC"/>
              <w:keepNext w:val="0"/>
              <w:keepLines w:val="0"/>
              <w:widowControl w:val="0"/>
              <w:rPr>
                <w:rFonts w:cs="Arial"/>
                <w:lang w:eastAsia="zh-CN"/>
              </w:rPr>
            </w:pPr>
          </w:p>
        </w:tc>
      </w:tr>
      <w:tr w:rsidR="001456BA" w:rsidRPr="00C37D2B" w14:paraId="5C4CF11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19F7BA" w14:textId="77777777" w:rsidR="001456BA" w:rsidRPr="00C37D2B" w:rsidRDefault="001456BA" w:rsidP="00781206">
            <w:pPr>
              <w:pStyle w:val="TAL"/>
              <w:keepNext w:val="0"/>
              <w:keepLines w:val="0"/>
              <w:widowControl w:val="0"/>
              <w:rPr>
                <w:lang w:eastAsia="ja-JP"/>
              </w:rPr>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494169E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943EB"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5FF8F9F" w14:textId="77777777" w:rsidR="001456BA" w:rsidRPr="00C37D2B" w:rsidRDefault="001456BA" w:rsidP="00781206">
            <w:pPr>
              <w:pStyle w:val="TAL"/>
              <w:keepNext w:val="0"/>
              <w:keepLines w:val="0"/>
              <w:widowControl w:val="0"/>
              <w:rPr>
                <w:lang w:eastAsia="ja-JP"/>
              </w:rPr>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835AD56" w14:textId="7B7EE977" w:rsidR="001456BA" w:rsidRPr="00C37D2B" w:rsidRDefault="001456BA" w:rsidP="00781206">
            <w:pPr>
              <w:pStyle w:val="TAL"/>
              <w:keepNext w:val="0"/>
              <w:keepLines w:val="0"/>
              <w:widowControl w:val="0"/>
              <w:rPr>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3E47AFA2" w14:textId="77777777" w:rsidR="001456BA" w:rsidRPr="00C37D2B" w:rsidRDefault="001456BA" w:rsidP="00781206">
            <w:pPr>
              <w:pStyle w:val="TAC"/>
              <w:keepNext w:val="0"/>
              <w:keepLines w:val="0"/>
              <w:widowControl w:val="0"/>
              <w:rPr>
                <w:rFonts w:cs="Arial"/>
                <w:bCs/>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29A933" w14:textId="77777777" w:rsidR="001456BA" w:rsidRPr="00C37D2B" w:rsidRDefault="001456BA" w:rsidP="00781206">
            <w:pPr>
              <w:pStyle w:val="TAC"/>
              <w:keepNext w:val="0"/>
              <w:keepLines w:val="0"/>
              <w:widowControl w:val="0"/>
              <w:rPr>
                <w:rFonts w:cs="Arial"/>
                <w:lang w:eastAsia="zh-CN"/>
              </w:rPr>
            </w:pPr>
            <w:r w:rsidRPr="00C37D2B">
              <w:rPr>
                <w:rFonts w:cs="Arial"/>
                <w:lang w:eastAsia="ja-JP"/>
              </w:rPr>
              <w:t>ignore</w:t>
            </w:r>
          </w:p>
        </w:tc>
      </w:tr>
      <w:tr w:rsidR="001456BA" w:rsidRPr="00C37D2B" w14:paraId="3253578C"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EC96728" w14:textId="77777777" w:rsidR="001456BA" w:rsidRPr="00C37D2B" w:rsidRDefault="001456BA" w:rsidP="00781206">
            <w:pPr>
              <w:pStyle w:val="TAL"/>
              <w:keepNext w:val="0"/>
              <w:keepLines w:val="0"/>
              <w:widowControl w:val="0"/>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F8729AB" w14:textId="77777777" w:rsidR="001456BA" w:rsidRPr="00C37D2B" w:rsidRDefault="001456BA"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6718A"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EB4F8" w14:textId="77777777" w:rsidR="001456BA" w:rsidRPr="00C37D2B" w:rsidRDefault="001456BA" w:rsidP="00781206">
            <w:pPr>
              <w:pStyle w:val="TAL"/>
              <w:keepNext w:val="0"/>
              <w:keepLines w:val="0"/>
              <w:widowControl w:val="0"/>
              <w:rPr>
                <w:rFonts w:cs="Arial"/>
                <w:snapToGrid w:val="0"/>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0814EE7"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BCF8B1" w14:textId="77777777" w:rsidR="001456BA" w:rsidRPr="00C37D2B" w:rsidRDefault="001456BA" w:rsidP="00781206">
            <w:pPr>
              <w:pStyle w:val="TAC"/>
              <w:keepNext w:val="0"/>
              <w:keepLines w:val="0"/>
              <w:widowControl w:val="0"/>
              <w:rPr>
                <w:rFonts w:cs="Arial"/>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D730C" w14:textId="77777777" w:rsidR="001456BA" w:rsidRPr="00C37D2B" w:rsidRDefault="001456BA" w:rsidP="00781206">
            <w:pPr>
              <w:pStyle w:val="TAC"/>
              <w:keepNext w:val="0"/>
              <w:keepLines w:val="0"/>
              <w:widowControl w:val="0"/>
              <w:rPr>
                <w:rFonts w:cs="Arial"/>
                <w:lang w:eastAsia="ja-JP"/>
              </w:rPr>
            </w:pPr>
            <w:r w:rsidRPr="00D06D3C">
              <w:rPr>
                <w:lang w:eastAsia="ja-JP"/>
              </w:rPr>
              <w:t>ignore</w:t>
            </w:r>
          </w:p>
        </w:tc>
      </w:tr>
    </w:tbl>
    <w:p w14:paraId="42525493" w14:textId="77777777" w:rsidR="001E5F7A" w:rsidRPr="00C37D2B" w:rsidRDefault="001E5F7A"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E5F7A" w:rsidRPr="00C37D2B" w14:paraId="53ACD8C5"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6B836683" w14:textId="77777777" w:rsidR="001E5F7A" w:rsidRPr="00C37D2B" w:rsidRDefault="001E5F7A" w:rsidP="00781206">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B00AB00" w14:textId="77777777" w:rsidR="001E5F7A" w:rsidRPr="00C37D2B" w:rsidRDefault="001E5F7A" w:rsidP="00781206">
            <w:pPr>
              <w:pStyle w:val="TAH"/>
              <w:keepNext w:val="0"/>
              <w:keepLines w:val="0"/>
              <w:widowControl w:val="0"/>
              <w:rPr>
                <w:rFonts w:cs="Arial"/>
                <w:lang w:eastAsia="ja-JP"/>
              </w:rPr>
            </w:pPr>
            <w:r w:rsidRPr="00C37D2B">
              <w:rPr>
                <w:rFonts w:cs="Arial"/>
                <w:lang w:eastAsia="ja-JP"/>
              </w:rPr>
              <w:t>Explanation</w:t>
            </w:r>
          </w:p>
        </w:tc>
      </w:tr>
      <w:tr w:rsidR="001E5F7A" w:rsidRPr="00C37D2B" w14:paraId="4494F904"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2904D921" w14:textId="77777777" w:rsidR="001E5F7A" w:rsidRPr="00C37D2B" w:rsidRDefault="001E5F7A" w:rsidP="00781206">
            <w:pPr>
              <w:pStyle w:val="TAL"/>
              <w:keepNext w:val="0"/>
              <w:keepLines w:val="0"/>
              <w:widowControl w:val="0"/>
              <w:rPr>
                <w:rFonts w:cs="Arial"/>
                <w:lang w:eastAsia="ja-JP"/>
              </w:rPr>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3A0A9F7B" w14:textId="77777777" w:rsidR="001E5F7A" w:rsidRPr="00C37D2B" w:rsidRDefault="001E5F7A" w:rsidP="00781206">
            <w:pPr>
              <w:pStyle w:val="TAL"/>
              <w:keepNext w:val="0"/>
              <w:keepLines w:val="0"/>
              <w:widowControl w:val="0"/>
              <w:rPr>
                <w:rFonts w:cs="Arial"/>
                <w:lang w:eastAsia="ja-JP"/>
              </w:rPr>
            </w:pPr>
            <w:r w:rsidRPr="00C37D2B">
              <w:rPr>
                <w:rFonts w:cs="Arial"/>
                <w:lang w:eastAsia="ja-JP"/>
              </w:rPr>
              <w:t>Maximum no. of E-RABs. Value is 256</w:t>
            </w:r>
          </w:p>
        </w:tc>
      </w:tr>
    </w:tbl>
    <w:p w14:paraId="2221E54C" w14:textId="77777777" w:rsidR="00DA5A1F" w:rsidRPr="00C37D2B" w:rsidRDefault="00DA5A1F" w:rsidP="00781206">
      <w:pPr>
        <w:widowControl w:val="0"/>
        <w:rPr>
          <w:lang w:eastAsia="zh-CN"/>
        </w:rPr>
      </w:pPr>
    </w:p>
    <w:p w14:paraId="09665C18" w14:textId="77777777" w:rsidR="00DA5A1F" w:rsidRPr="00C37D2B" w:rsidRDefault="00A61438" w:rsidP="00781206">
      <w:pPr>
        <w:pStyle w:val="Heading4"/>
        <w:keepNext w:val="0"/>
        <w:keepLines w:val="0"/>
        <w:widowControl w:val="0"/>
      </w:pPr>
      <w:bookmarkStart w:id="7728" w:name="_Toc20954447"/>
      <w:bookmarkStart w:id="7729" w:name="_Toc29902451"/>
      <w:bookmarkStart w:id="7730" w:name="_Toc29906455"/>
      <w:bookmarkStart w:id="7731" w:name="_Toc36550445"/>
      <w:bookmarkStart w:id="7732" w:name="_Toc45104200"/>
      <w:bookmarkStart w:id="7733" w:name="_Toc45227696"/>
      <w:bookmarkStart w:id="7734" w:name="_Toc45891510"/>
      <w:bookmarkStart w:id="7735" w:name="_Toc51764152"/>
      <w:bookmarkStart w:id="7736" w:name="_Toc56528153"/>
      <w:bookmarkStart w:id="7737" w:name="_Toc64382120"/>
      <w:bookmarkStart w:id="7738" w:name="_Toc66283695"/>
      <w:bookmarkStart w:id="7739" w:name="_Toc67911071"/>
      <w:bookmarkStart w:id="7740" w:name="_Toc73979849"/>
      <w:bookmarkStart w:id="7741" w:name="_Toc88650573"/>
      <w:bookmarkStart w:id="7742" w:name="_Toc97885700"/>
      <w:bookmarkStart w:id="7743" w:name="_Toc98882826"/>
      <w:bookmarkStart w:id="7744" w:name="_Toc105523362"/>
      <w:bookmarkStart w:id="7745" w:name="_Toc106130906"/>
      <w:bookmarkStart w:id="7746" w:name="_Toc113840057"/>
      <w:bookmarkStart w:id="7747" w:name="_Toc138759135"/>
      <w:r w:rsidRPr="00C37D2B">
        <w:t>9.1.4.15</w:t>
      </w:r>
      <w:r w:rsidR="00DA5A1F" w:rsidRPr="00C37D2B">
        <w:tab/>
        <w:t>SGNB RELEASE CONFIRM</w:t>
      </w:r>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p>
    <w:p w14:paraId="36E7C323" w14:textId="77777777" w:rsidR="00DA5A1F" w:rsidRPr="00C37D2B" w:rsidRDefault="00DA5A1F"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7435D4F4"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4D52D" w14:textId="77777777" w:rsidTr="0098354D">
        <w:trPr>
          <w:tblHeader/>
        </w:trPr>
        <w:tc>
          <w:tcPr>
            <w:tcW w:w="2160" w:type="dxa"/>
          </w:tcPr>
          <w:p w14:paraId="50377A2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B56A24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59B8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9BAC5A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D3E4B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9E80195"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4917D6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3F5BD98" w14:textId="77777777" w:rsidTr="0098354D">
        <w:tc>
          <w:tcPr>
            <w:tcW w:w="2160" w:type="dxa"/>
          </w:tcPr>
          <w:p w14:paraId="2EF2E36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709FDB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558456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66A6E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C1F3E81"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5ADD8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95DF10F"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F39AA42" w14:textId="77777777" w:rsidTr="0098354D">
        <w:tc>
          <w:tcPr>
            <w:tcW w:w="2160" w:type="dxa"/>
          </w:tcPr>
          <w:p w14:paraId="25772E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683F22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8DE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44071B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FAE362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9605B52"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09C3AD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8B4DE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BCC7884" w14:textId="77777777" w:rsidTr="0098354D">
        <w:tc>
          <w:tcPr>
            <w:tcW w:w="2160" w:type="dxa"/>
          </w:tcPr>
          <w:p w14:paraId="524577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DF4F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983CFC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0C65AF5"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49C512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BE23170"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5F8F81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F6B208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0E8B8D7" w14:textId="77777777" w:rsidTr="0098354D">
        <w:tc>
          <w:tcPr>
            <w:tcW w:w="2160" w:type="dxa"/>
          </w:tcPr>
          <w:p w14:paraId="1E38621B" w14:textId="77777777" w:rsidR="00DA5A1F" w:rsidRPr="00C37D2B" w:rsidRDefault="00DA5A1F" w:rsidP="00781206">
            <w:pPr>
              <w:pStyle w:val="TAL"/>
              <w:keepNext w:val="0"/>
              <w:keepLines w:val="0"/>
              <w:widowControl w:val="0"/>
              <w:rPr>
                <w:rFonts w:eastAsia="Geneva" w:cs="Arial"/>
                <w:b/>
                <w:lang w:eastAsia="ja-JP"/>
              </w:rPr>
            </w:pPr>
            <w:r w:rsidRPr="00C37D2B">
              <w:rPr>
                <w:rFonts w:cs="Arial"/>
                <w:b/>
                <w:lang w:eastAsia="ja-JP"/>
              </w:rPr>
              <w:t>E-RABs to be Released List</w:t>
            </w:r>
          </w:p>
        </w:tc>
        <w:tc>
          <w:tcPr>
            <w:tcW w:w="1080" w:type="dxa"/>
          </w:tcPr>
          <w:p w14:paraId="74186CEA" w14:textId="77777777" w:rsidR="00DA5A1F" w:rsidRPr="00C37D2B" w:rsidRDefault="00DA5A1F" w:rsidP="00781206">
            <w:pPr>
              <w:pStyle w:val="TAL"/>
              <w:keepNext w:val="0"/>
              <w:keepLines w:val="0"/>
              <w:widowControl w:val="0"/>
              <w:rPr>
                <w:rFonts w:cs="Arial"/>
                <w:lang w:eastAsia="ja-JP"/>
              </w:rPr>
            </w:pPr>
          </w:p>
        </w:tc>
        <w:tc>
          <w:tcPr>
            <w:tcW w:w="1080" w:type="dxa"/>
          </w:tcPr>
          <w:p w14:paraId="6817354E"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5D64EB8B" w14:textId="77777777" w:rsidR="00DA5A1F" w:rsidRPr="00C37D2B" w:rsidRDefault="00DA5A1F" w:rsidP="00781206">
            <w:pPr>
              <w:pStyle w:val="TAL"/>
              <w:keepNext w:val="0"/>
              <w:keepLines w:val="0"/>
              <w:widowControl w:val="0"/>
              <w:rPr>
                <w:rFonts w:cs="Arial"/>
                <w:lang w:eastAsia="ja-JP"/>
              </w:rPr>
            </w:pPr>
          </w:p>
        </w:tc>
        <w:tc>
          <w:tcPr>
            <w:tcW w:w="1728" w:type="dxa"/>
          </w:tcPr>
          <w:p w14:paraId="03AD1728"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25DFCF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ABEB3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DD31F58" w14:textId="77777777" w:rsidTr="0098354D">
        <w:tc>
          <w:tcPr>
            <w:tcW w:w="2160" w:type="dxa"/>
          </w:tcPr>
          <w:p w14:paraId="0B080140" w14:textId="77777777" w:rsidR="00DA5A1F" w:rsidRPr="00C37D2B" w:rsidRDefault="00DA5A1F" w:rsidP="00781206">
            <w:pPr>
              <w:pStyle w:val="TALLeft1cm"/>
              <w:keepNext w:val="0"/>
              <w:keepLines w:val="0"/>
              <w:widowControl w:val="0"/>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
          <w:p w14:paraId="4D24B25D" w14:textId="77777777" w:rsidR="00DA5A1F" w:rsidRPr="00C37D2B" w:rsidRDefault="00DA5A1F" w:rsidP="00781206">
            <w:pPr>
              <w:pStyle w:val="TAL"/>
              <w:keepNext w:val="0"/>
              <w:keepLines w:val="0"/>
              <w:widowControl w:val="0"/>
              <w:rPr>
                <w:rFonts w:cs="Arial"/>
                <w:lang w:eastAsia="ja-JP"/>
              </w:rPr>
            </w:pPr>
          </w:p>
        </w:tc>
        <w:tc>
          <w:tcPr>
            <w:tcW w:w="1080" w:type="dxa"/>
          </w:tcPr>
          <w:p w14:paraId="13DB89E2"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68454C63" w14:textId="77777777" w:rsidR="00DA5A1F" w:rsidRPr="00C37D2B" w:rsidRDefault="00DA5A1F" w:rsidP="00781206">
            <w:pPr>
              <w:pStyle w:val="TAL"/>
              <w:keepNext w:val="0"/>
              <w:keepLines w:val="0"/>
              <w:widowControl w:val="0"/>
              <w:rPr>
                <w:rFonts w:cs="Arial"/>
                <w:lang w:eastAsia="ja-JP"/>
              </w:rPr>
            </w:pPr>
          </w:p>
        </w:tc>
        <w:tc>
          <w:tcPr>
            <w:tcW w:w="1728" w:type="dxa"/>
          </w:tcPr>
          <w:p w14:paraId="45904F07" w14:textId="77777777" w:rsidR="00DA5A1F" w:rsidRPr="00C37D2B" w:rsidRDefault="00DA5A1F" w:rsidP="00781206">
            <w:pPr>
              <w:pStyle w:val="TAL"/>
              <w:keepNext w:val="0"/>
              <w:keepLines w:val="0"/>
              <w:widowControl w:val="0"/>
              <w:rPr>
                <w:rFonts w:cs="Arial"/>
                <w:lang w:eastAsia="ja-JP"/>
              </w:rPr>
            </w:pPr>
          </w:p>
        </w:tc>
        <w:tc>
          <w:tcPr>
            <w:tcW w:w="1080" w:type="dxa"/>
          </w:tcPr>
          <w:p w14:paraId="4C3489F2"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9CF0EB" w14:textId="77777777" w:rsidR="00DA5A1F" w:rsidRPr="00C37D2B" w:rsidRDefault="00DA5A1F" w:rsidP="00781206">
            <w:pPr>
              <w:pStyle w:val="TAC"/>
              <w:keepNext w:val="0"/>
              <w:keepLines w:val="0"/>
              <w:widowControl w:val="0"/>
              <w:rPr>
                <w:lang w:eastAsia="ja-JP"/>
              </w:rPr>
            </w:pPr>
          </w:p>
        </w:tc>
      </w:tr>
      <w:tr w:rsidR="008E6632" w:rsidRPr="00C37D2B" w14:paraId="23F8EAF9" w14:textId="77777777" w:rsidTr="0098354D">
        <w:tc>
          <w:tcPr>
            <w:tcW w:w="2160" w:type="dxa"/>
          </w:tcPr>
          <w:p w14:paraId="476640BF"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38CEA7B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B041601" w14:textId="77777777" w:rsidR="00DA5A1F" w:rsidRPr="00C37D2B" w:rsidRDefault="00DA5A1F" w:rsidP="00781206">
            <w:pPr>
              <w:pStyle w:val="TAL"/>
              <w:keepNext w:val="0"/>
              <w:keepLines w:val="0"/>
              <w:widowControl w:val="0"/>
              <w:rPr>
                <w:rFonts w:cs="Arial"/>
                <w:i/>
                <w:lang w:eastAsia="ja-JP"/>
              </w:rPr>
            </w:pPr>
          </w:p>
        </w:tc>
        <w:tc>
          <w:tcPr>
            <w:tcW w:w="1512" w:type="dxa"/>
          </w:tcPr>
          <w:p w14:paraId="16CD03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1F8DA5C" w14:textId="77777777" w:rsidR="00DA5A1F" w:rsidRPr="00C37D2B" w:rsidRDefault="00DA5A1F" w:rsidP="00781206">
            <w:pPr>
              <w:pStyle w:val="TAL"/>
              <w:keepNext w:val="0"/>
              <w:keepLines w:val="0"/>
              <w:widowControl w:val="0"/>
              <w:rPr>
                <w:rFonts w:cs="Arial"/>
                <w:lang w:eastAsia="ja-JP"/>
              </w:rPr>
            </w:pPr>
          </w:p>
        </w:tc>
        <w:tc>
          <w:tcPr>
            <w:tcW w:w="1080" w:type="dxa"/>
          </w:tcPr>
          <w:p w14:paraId="52DDE09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4FD497C" w14:textId="77777777" w:rsidR="00DA5A1F" w:rsidRPr="00C37D2B" w:rsidRDefault="00DA5A1F" w:rsidP="00781206">
            <w:pPr>
              <w:pStyle w:val="TAC"/>
              <w:keepNext w:val="0"/>
              <w:keepLines w:val="0"/>
              <w:widowControl w:val="0"/>
              <w:rPr>
                <w:lang w:eastAsia="ja-JP"/>
              </w:rPr>
            </w:pPr>
          </w:p>
        </w:tc>
      </w:tr>
      <w:tr w:rsidR="008E6632" w:rsidRPr="00C37D2B" w14:paraId="03A40A7F" w14:textId="77777777" w:rsidTr="0098354D">
        <w:tc>
          <w:tcPr>
            <w:tcW w:w="2160" w:type="dxa"/>
          </w:tcPr>
          <w:p w14:paraId="1F5B0C87"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02FC681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8330EE8" w14:textId="77777777" w:rsidR="00DA5A1F" w:rsidRPr="00C37D2B" w:rsidRDefault="00DA5A1F" w:rsidP="00781206">
            <w:pPr>
              <w:pStyle w:val="TAL"/>
              <w:keepNext w:val="0"/>
              <w:keepLines w:val="0"/>
              <w:widowControl w:val="0"/>
              <w:rPr>
                <w:rFonts w:cs="Arial"/>
                <w:i/>
                <w:lang w:eastAsia="ja-JP"/>
              </w:rPr>
            </w:pPr>
          </w:p>
        </w:tc>
        <w:tc>
          <w:tcPr>
            <w:tcW w:w="1512" w:type="dxa"/>
          </w:tcPr>
          <w:p w14:paraId="49CFA31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DB16F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076F5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746D69C" w14:textId="77777777" w:rsidR="00DA5A1F" w:rsidRPr="00C37D2B" w:rsidRDefault="00DA5A1F" w:rsidP="00781206">
            <w:pPr>
              <w:pStyle w:val="TAC"/>
              <w:keepNext w:val="0"/>
              <w:keepLines w:val="0"/>
              <w:widowControl w:val="0"/>
              <w:rPr>
                <w:lang w:eastAsia="ja-JP"/>
              </w:rPr>
            </w:pPr>
          </w:p>
        </w:tc>
      </w:tr>
      <w:tr w:rsidR="008E6632" w:rsidRPr="00C37D2B" w14:paraId="2B7B064B" w14:textId="77777777" w:rsidTr="0098354D">
        <w:tc>
          <w:tcPr>
            <w:tcW w:w="2160" w:type="dxa"/>
          </w:tcPr>
          <w:p w14:paraId="47336C39" w14:textId="77777777" w:rsidR="00DA5A1F" w:rsidRPr="00C37D2B" w:rsidRDefault="00DA5A1F" w:rsidP="00781206">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080" w:type="dxa"/>
          </w:tcPr>
          <w:p w14:paraId="1ACBA87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20B9ED3"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2D8CF34" w14:textId="77777777" w:rsidR="00DA5A1F" w:rsidRPr="00C37D2B" w:rsidRDefault="00DA5A1F" w:rsidP="00781206">
            <w:pPr>
              <w:pStyle w:val="TAL"/>
              <w:keepNext w:val="0"/>
              <w:keepLines w:val="0"/>
              <w:widowControl w:val="0"/>
              <w:rPr>
                <w:rFonts w:cs="Arial"/>
                <w:lang w:eastAsia="ja-JP"/>
              </w:rPr>
            </w:pPr>
          </w:p>
        </w:tc>
        <w:tc>
          <w:tcPr>
            <w:tcW w:w="1728" w:type="dxa"/>
          </w:tcPr>
          <w:p w14:paraId="3291F3D4" w14:textId="77777777" w:rsidR="00DA5A1F" w:rsidRPr="00C37D2B" w:rsidRDefault="00DA5A1F" w:rsidP="00781206">
            <w:pPr>
              <w:pStyle w:val="TAL"/>
              <w:keepNext w:val="0"/>
              <w:keepLines w:val="0"/>
              <w:widowControl w:val="0"/>
              <w:rPr>
                <w:rFonts w:cs="Arial"/>
                <w:lang w:eastAsia="ja-JP"/>
              </w:rPr>
            </w:pPr>
          </w:p>
        </w:tc>
        <w:tc>
          <w:tcPr>
            <w:tcW w:w="1080" w:type="dxa"/>
          </w:tcPr>
          <w:p w14:paraId="2443E21C" w14:textId="77777777" w:rsidR="00DA5A1F" w:rsidRPr="00C37D2B" w:rsidRDefault="00DA5A1F" w:rsidP="00781206">
            <w:pPr>
              <w:pStyle w:val="TAC"/>
              <w:keepNext w:val="0"/>
              <w:keepLines w:val="0"/>
              <w:widowControl w:val="0"/>
              <w:rPr>
                <w:lang w:eastAsia="ja-JP"/>
              </w:rPr>
            </w:pPr>
          </w:p>
        </w:tc>
        <w:tc>
          <w:tcPr>
            <w:tcW w:w="1080" w:type="dxa"/>
          </w:tcPr>
          <w:p w14:paraId="5B461AB2" w14:textId="77777777" w:rsidR="00DA5A1F" w:rsidRPr="00C37D2B" w:rsidRDefault="00DA5A1F" w:rsidP="00781206">
            <w:pPr>
              <w:pStyle w:val="TAC"/>
              <w:keepNext w:val="0"/>
              <w:keepLines w:val="0"/>
              <w:widowControl w:val="0"/>
              <w:rPr>
                <w:lang w:eastAsia="ja-JP"/>
              </w:rPr>
            </w:pPr>
          </w:p>
        </w:tc>
      </w:tr>
      <w:tr w:rsidR="008E6632" w:rsidRPr="00C37D2B" w14:paraId="11F8608F" w14:textId="77777777" w:rsidTr="0098354D">
        <w:tc>
          <w:tcPr>
            <w:tcW w:w="2160" w:type="dxa"/>
          </w:tcPr>
          <w:p w14:paraId="29AD26BE" w14:textId="77777777" w:rsidR="00DA5A1F" w:rsidRPr="00C37D2B" w:rsidRDefault="00DA5A1F" w:rsidP="00781206">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eastAsia="ja-JP"/>
              </w:rPr>
              <w:t>PDCP present in SN</w:t>
            </w:r>
          </w:p>
        </w:tc>
        <w:tc>
          <w:tcPr>
            <w:tcW w:w="1080" w:type="dxa"/>
          </w:tcPr>
          <w:p w14:paraId="72B4030A" w14:textId="77777777" w:rsidR="00DA5A1F" w:rsidRPr="00C37D2B" w:rsidRDefault="00DA5A1F" w:rsidP="00781206">
            <w:pPr>
              <w:pStyle w:val="TAL"/>
              <w:keepNext w:val="0"/>
              <w:keepLines w:val="0"/>
              <w:widowControl w:val="0"/>
              <w:rPr>
                <w:rFonts w:cs="Arial"/>
                <w:lang w:eastAsia="ja-JP"/>
              </w:rPr>
            </w:pPr>
          </w:p>
        </w:tc>
        <w:tc>
          <w:tcPr>
            <w:tcW w:w="1080" w:type="dxa"/>
          </w:tcPr>
          <w:p w14:paraId="7EE5836D"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45EFE2E9" w14:textId="77777777" w:rsidR="00DA5A1F" w:rsidRPr="00C37D2B" w:rsidRDefault="00DA5A1F" w:rsidP="00781206">
            <w:pPr>
              <w:pStyle w:val="TAL"/>
              <w:keepNext w:val="0"/>
              <w:keepLines w:val="0"/>
              <w:widowControl w:val="0"/>
              <w:rPr>
                <w:rFonts w:cs="Arial"/>
                <w:lang w:eastAsia="ja-JP"/>
              </w:rPr>
            </w:pPr>
          </w:p>
        </w:tc>
        <w:tc>
          <w:tcPr>
            <w:tcW w:w="1728" w:type="dxa"/>
          </w:tcPr>
          <w:p w14:paraId="1EE0D74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32B01923" w14:textId="77777777" w:rsidR="00DA5A1F" w:rsidRPr="00C37D2B" w:rsidRDefault="00DA5A1F" w:rsidP="00781206">
            <w:pPr>
              <w:pStyle w:val="TAC"/>
              <w:keepNext w:val="0"/>
              <w:keepLines w:val="0"/>
              <w:widowControl w:val="0"/>
              <w:rPr>
                <w:lang w:eastAsia="ja-JP"/>
              </w:rPr>
            </w:pPr>
          </w:p>
        </w:tc>
        <w:tc>
          <w:tcPr>
            <w:tcW w:w="1080" w:type="dxa"/>
          </w:tcPr>
          <w:p w14:paraId="28C112BB" w14:textId="77777777" w:rsidR="00DA5A1F" w:rsidRPr="00C37D2B" w:rsidRDefault="00DA5A1F" w:rsidP="00781206">
            <w:pPr>
              <w:pStyle w:val="TAC"/>
              <w:keepNext w:val="0"/>
              <w:keepLines w:val="0"/>
              <w:widowControl w:val="0"/>
              <w:rPr>
                <w:lang w:eastAsia="ja-JP"/>
              </w:rPr>
            </w:pPr>
          </w:p>
        </w:tc>
      </w:tr>
      <w:tr w:rsidR="008E6632" w:rsidRPr="00C37D2B" w14:paraId="104C48FB" w14:textId="77777777" w:rsidTr="0098354D">
        <w:tc>
          <w:tcPr>
            <w:tcW w:w="2160" w:type="dxa"/>
          </w:tcPr>
          <w:p w14:paraId="009D1283"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gt;</w:t>
            </w:r>
            <w:r w:rsidR="00242A4D" w:rsidRPr="00C37D2B">
              <w:rPr>
                <w:rFonts w:cs="Geneva"/>
                <w:lang w:val="en-GB"/>
              </w:rPr>
              <w:t xml:space="preserve">UL </w:t>
            </w:r>
            <w:r w:rsidRPr="00C37D2B">
              <w:rPr>
                <w:rFonts w:cs="Geneva"/>
                <w:lang w:val="en-GB"/>
              </w:rPr>
              <w:t>Forwarding GTP Tunnel Endpoint</w:t>
            </w:r>
          </w:p>
        </w:tc>
        <w:tc>
          <w:tcPr>
            <w:tcW w:w="1080" w:type="dxa"/>
          </w:tcPr>
          <w:p w14:paraId="24DBE6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3317388"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B29E4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12E5FF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sidR="00242A4D" w:rsidRPr="00C37D2B">
              <w:rPr>
                <w:rFonts w:cs="Arial"/>
                <w:szCs w:val="18"/>
                <w:lang w:eastAsia="ja-JP"/>
              </w:rPr>
              <w:t>U</w:t>
            </w:r>
            <w:r w:rsidRPr="00C37D2B">
              <w:rPr>
                <w:rFonts w:cs="Arial"/>
                <w:szCs w:val="18"/>
                <w:lang w:eastAsia="ja-JP"/>
              </w:rPr>
              <w:t>L PDUs</w:t>
            </w:r>
          </w:p>
        </w:tc>
        <w:tc>
          <w:tcPr>
            <w:tcW w:w="1080" w:type="dxa"/>
          </w:tcPr>
          <w:p w14:paraId="7B2467D6"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EB0662B" w14:textId="77777777" w:rsidR="00DA5A1F" w:rsidRPr="00C37D2B" w:rsidRDefault="00DA5A1F" w:rsidP="00781206">
            <w:pPr>
              <w:pStyle w:val="TAC"/>
              <w:keepNext w:val="0"/>
              <w:keepLines w:val="0"/>
              <w:widowControl w:val="0"/>
              <w:rPr>
                <w:lang w:eastAsia="ja-JP"/>
              </w:rPr>
            </w:pPr>
          </w:p>
        </w:tc>
      </w:tr>
      <w:tr w:rsidR="008E6632" w:rsidRPr="00C37D2B" w14:paraId="6A47EFE4" w14:textId="77777777" w:rsidTr="0098354D">
        <w:tc>
          <w:tcPr>
            <w:tcW w:w="2160" w:type="dxa"/>
          </w:tcPr>
          <w:p w14:paraId="599871FD"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gt;</w:t>
            </w:r>
            <w:r w:rsidR="00242A4D" w:rsidRPr="00C37D2B">
              <w:rPr>
                <w:rFonts w:cs="Geneva"/>
                <w:lang w:val="en-GB"/>
              </w:rPr>
              <w:t>D</w:t>
            </w:r>
            <w:r w:rsidRPr="00C37D2B">
              <w:rPr>
                <w:rFonts w:cs="Geneva"/>
                <w:lang w:val="en-GB"/>
              </w:rPr>
              <w:t>L Forwarding GTP Tunnel Endpoint</w:t>
            </w:r>
          </w:p>
        </w:tc>
        <w:tc>
          <w:tcPr>
            <w:tcW w:w="1080" w:type="dxa"/>
          </w:tcPr>
          <w:p w14:paraId="4859E89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3C3C3E4C"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E2EBCD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20FEFD5"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 xml:space="preserve">Identifies the X2 transport bearer used for forwarding of </w:t>
            </w:r>
            <w:r w:rsidR="00242A4D" w:rsidRPr="00C37D2B">
              <w:rPr>
                <w:rFonts w:cs="Arial"/>
                <w:szCs w:val="18"/>
                <w:lang w:eastAsia="ja-JP"/>
              </w:rPr>
              <w:t>D</w:t>
            </w:r>
            <w:r w:rsidRPr="00C37D2B">
              <w:rPr>
                <w:rFonts w:cs="Arial"/>
                <w:szCs w:val="18"/>
                <w:lang w:eastAsia="ja-JP"/>
              </w:rPr>
              <w:t>L PDUs</w:t>
            </w:r>
          </w:p>
        </w:tc>
        <w:tc>
          <w:tcPr>
            <w:tcW w:w="1080" w:type="dxa"/>
          </w:tcPr>
          <w:p w14:paraId="087082F1"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F5C12BE" w14:textId="77777777" w:rsidR="00DA5A1F" w:rsidRPr="00C37D2B" w:rsidRDefault="00DA5A1F" w:rsidP="00781206">
            <w:pPr>
              <w:pStyle w:val="TAC"/>
              <w:keepNext w:val="0"/>
              <w:keepLines w:val="0"/>
              <w:widowControl w:val="0"/>
              <w:rPr>
                <w:lang w:eastAsia="ja-JP"/>
              </w:rPr>
            </w:pPr>
          </w:p>
        </w:tc>
      </w:tr>
      <w:tr w:rsidR="008E6632" w:rsidRPr="00C37D2B" w14:paraId="1F982410" w14:textId="77777777" w:rsidTr="0098354D">
        <w:tc>
          <w:tcPr>
            <w:tcW w:w="2160" w:type="dxa"/>
          </w:tcPr>
          <w:p w14:paraId="64CAFB1B" w14:textId="77777777" w:rsidR="00DA5A1F" w:rsidRPr="00C37D2B" w:rsidRDefault="00DA5A1F" w:rsidP="00781206">
            <w:pPr>
              <w:pStyle w:val="TALLeft1cm"/>
              <w:keepNext w:val="0"/>
              <w:keepLines w:val="0"/>
              <w:widowControl w:val="0"/>
              <w:ind w:left="425"/>
              <w:rPr>
                <w:rFonts w:cs="Geneva"/>
                <w:lang w:val="en-GB"/>
              </w:rPr>
            </w:pPr>
            <w:r w:rsidRPr="00C37D2B">
              <w:rPr>
                <w:rFonts w:cs="Arial"/>
                <w:lang w:val="en-GB"/>
              </w:rPr>
              <w:t>&gt;&gt;&gt;</w:t>
            </w:r>
            <w:r w:rsidRPr="00C37D2B">
              <w:rPr>
                <w:rFonts w:cs="Arial"/>
                <w:i/>
                <w:lang w:val="en-GB" w:eastAsia="ja-JP"/>
              </w:rPr>
              <w:t>PDCP not present in SN</w:t>
            </w:r>
          </w:p>
        </w:tc>
        <w:tc>
          <w:tcPr>
            <w:tcW w:w="1080" w:type="dxa"/>
          </w:tcPr>
          <w:p w14:paraId="5A102F9F" w14:textId="77777777" w:rsidR="00DA5A1F" w:rsidRPr="00C37D2B" w:rsidRDefault="00DA5A1F" w:rsidP="00781206">
            <w:pPr>
              <w:pStyle w:val="TAL"/>
              <w:keepNext w:val="0"/>
              <w:keepLines w:val="0"/>
              <w:widowControl w:val="0"/>
              <w:rPr>
                <w:rFonts w:cs="Arial"/>
                <w:lang w:eastAsia="ja-JP"/>
              </w:rPr>
            </w:pPr>
          </w:p>
        </w:tc>
        <w:tc>
          <w:tcPr>
            <w:tcW w:w="1080" w:type="dxa"/>
          </w:tcPr>
          <w:p w14:paraId="39FFC76B"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49239DA" w14:textId="77777777" w:rsidR="00DA5A1F" w:rsidRPr="00C37D2B" w:rsidRDefault="00DA5A1F" w:rsidP="00781206">
            <w:pPr>
              <w:pStyle w:val="TAL"/>
              <w:keepNext w:val="0"/>
              <w:keepLines w:val="0"/>
              <w:widowControl w:val="0"/>
              <w:rPr>
                <w:rFonts w:cs="Arial"/>
                <w:lang w:eastAsia="ja-JP"/>
              </w:rPr>
            </w:pPr>
          </w:p>
        </w:tc>
        <w:tc>
          <w:tcPr>
            <w:tcW w:w="1728" w:type="dxa"/>
          </w:tcPr>
          <w:p w14:paraId="18C21BD7"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 xml:space="preserve">is </w:t>
            </w:r>
            <w:r w:rsidRPr="00C37D2B">
              <w:rPr>
                <w:rFonts w:cs="Arial"/>
                <w:lang w:eastAsia="zh-CN"/>
              </w:rPr>
              <w:lastRenderedPageBreak/>
              <w:t>set to the value "not present".</w:t>
            </w:r>
          </w:p>
        </w:tc>
        <w:tc>
          <w:tcPr>
            <w:tcW w:w="1080" w:type="dxa"/>
          </w:tcPr>
          <w:p w14:paraId="69B2D10F" w14:textId="77777777" w:rsidR="00DA5A1F" w:rsidRPr="00C37D2B" w:rsidRDefault="00DA5A1F" w:rsidP="00781206">
            <w:pPr>
              <w:pStyle w:val="TAC"/>
              <w:keepNext w:val="0"/>
              <w:keepLines w:val="0"/>
              <w:widowControl w:val="0"/>
              <w:rPr>
                <w:lang w:eastAsia="ja-JP"/>
              </w:rPr>
            </w:pPr>
          </w:p>
        </w:tc>
        <w:tc>
          <w:tcPr>
            <w:tcW w:w="1080" w:type="dxa"/>
          </w:tcPr>
          <w:p w14:paraId="0C0B1102" w14:textId="77777777" w:rsidR="00DA5A1F" w:rsidRPr="00C37D2B" w:rsidRDefault="00DA5A1F" w:rsidP="00781206">
            <w:pPr>
              <w:pStyle w:val="TAC"/>
              <w:keepNext w:val="0"/>
              <w:keepLines w:val="0"/>
              <w:widowControl w:val="0"/>
              <w:rPr>
                <w:lang w:eastAsia="ja-JP"/>
              </w:rPr>
            </w:pPr>
          </w:p>
        </w:tc>
      </w:tr>
      <w:tr w:rsidR="008E6632" w:rsidRPr="00C37D2B" w14:paraId="1CFDDEFF" w14:textId="77777777" w:rsidTr="0098354D">
        <w:tc>
          <w:tcPr>
            <w:tcW w:w="2160" w:type="dxa"/>
          </w:tcPr>
          <w:p w14:paraId="2AAC455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DECF80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6F484E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D9A7F2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B0C1BA2" w14:textId="77777777" w:rsidR="00DA5A1F" w:rsidRPr="00C37D2B" w:rsidRDefault="00DA5A1F" w:rsidP="00781206">
            <w:pPr>
              <w:pStyle w:val="TAL"/>
              <w:keepNext w:val="0"/>
              <w:keepLines w:val="0"/>
              <w:widowControl w:val="0"/>
              <w:jc w:val="center"/>
              <w:rPr>
                <w:rFonts w:cs="Arial"/>
                <w:szCs w:val="18"/>
                <w:lang w:eastAsia="ja-JP"/>
              </w:rPr>
            </w:pPr>
          </w:p>
        </w:tc>
        <w:tc>
          <w:tcPr>
            <w:tcW w:w="1080" w:type="dxa"/>
          </w:tcPr>
          <w:p w14:paraId="2A8CFF5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E2CEFF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00A44A0B" w14:textId="77777777" w:rsidTr="0098354D">
        <w:tc>
          <w:tcPr>
            <w:tcW w:w="2160" w:type="dxa"/>
            <w:tcBorders>
              <w:top w:val="single" w:sz="4" w:space="0" w:color="auto"/>
              <w:left w:val="single" w:sz="4" w:space="0" w:color="auto"/>
              <w:bottom w:val="single" w:sz="4" w:space="0" w:color="auto"/>
              <w:right w:val="single" w:sz="4" w:space="0" w:color="auto"/>
            </w:tcBorders>
          </w:tcPr>
          <w:p w14:paraId="5260AC9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1C9C9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34B19" w14:textId="77777777" w:rsidR="00DA5A1F" w:rsidRPr="00C37D2B" w:rsidRDefault="00DA5A1F"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D4C13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5C05519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317FC60"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A39C5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00B74" w14:textId="77777777" w:rsidR="00DA5A1F" w:rsidRPr="00C37D2B" w:rsidRDefault="00DA5A1F" w:rsidP="00781206">
            <w:pPr>
              <w:pStyle w:val="TAC"/>
              <w:keepNext w:val="0"/>
              <w:keepLines w:val="0"/>
              <w:widowControl w:val="0"/>
              <w:rPr>
                <w:lang w:eastAsia="ja-JP"/>
              </w:rPr>
            </w:pPr>
            <w:r w:rsidRPr="00C37D2B">
              <w:rPr>
                <w:lang w:eastAsia="ja-JP"/>
              </w:rPr>
              <w:t>ignore</w:t>
            </w:r>
          </w:p>
        </w:tc>
      </w:tr>
    </w:tbl>
    <w:p w14:paraId="39B946DD"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0457FF" w14:textId="77777777" w:rsidTr="00546836">
        <w:tc>
          <w:tcPr>
            <w:tcW w:w="3686" w:type="dxa"/>
          </w:tcPr>
          <w:p w14:paraId="13E04EF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1F427EB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2B8BF5FF" w14:textId="77777777" w:rsidTr="00546836">
        <w:tc>
          <w:tcPr>
            <w:tcW w:w="3686" w:type="dxa"/>
          </w:tcPr>
          <w:p w14:paraId="22B0B4D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701688D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bl>
    <w:p w14:paraId="33690E7B" w14:textId="77777777" w:rsidR="00DA5A1F" w:rsidRPr="00C37D2B" w:rsidRDefault="00DA5A1F" w:rsidP="00781206">
      <w:pPr>
        <w:widowControl w:val="0"/>
        <w:rPr>
          <w:lang w:eastAsia="zh-CN"/>
        </w:rPr>
      </w:pPr>
    </w:p>
    <w:p w14:paraId="605D4C2A" w14:textId="77777777" w:rsidR="00DA5A1F" w:rsidRPr="00C37D2B" w:rsidRDefault="00A61438" w:rsidP="00781206">
      <w:pPr>
        <w:pStyle w:val="Heading4"/>
        <w:keepNext w:val="0"/>
        <w:keepLines w:val="0"/>
        <w:widowControl w:val="0"/>
      </w:pPr>
      <w:bookmarkStart w:id="7748" w:name="_Toc20954448"/>
      <w:bookmarkStart w:id="7749" w:name="_Toc29902452"/>
      <w:bookmarkStart w:id="7750" w:name="_Toc29906456"/>
      <w:bookmarkStart w:id="7751" w:name="_Toc36550446"/>
      <w:bookmarkStart w:id="7752" w:name="_Toc45104201"/>
      <w:bookmarkStart w:id="7753" w:name="_Toc45227697"/>
      <w:bookmarkStart w:id="7754" w:name="_Toc45891511"/>
      <w:bookmarkStart w:id="7755" w:name="_Toc51764153"/>
      <w:bookmarkStart w:id="7756" w:name="_Toc56528154"/>
      <w:bookmarkStart w:id="7757" w:name="_Toc64382121"/>
      <w:bookmarkStart w:id="7758" w:name="_Toc66283696"/>
      <w:bookmarkStart w:id="7759" w:name="_Toc67911072"/>
      <w:bookmarkStart w:id="7760" w:name="_Toc73979850"/>
      <w:bookmarkStart w:id="7761" w:name="_Toc88650574"/>
      <w:bookmarkStart w:id="7762" w:name="_Toc97885701"/>
      <w:bookmarkStart w:id="7763" w:name="_Toc98882827"/>
      <w:bookmarkStart w:id="7764" w:name="_Toc105523363"/>
      <w:bookmarkStart w:id="7765" w:name="_Toc106130907"/>
      <w:bookmarkStart w:id="7766" w:name="_Toc113840058"/>
      <w:bookmarkStart w:id="7767" w:name="_Toc138759136"/>
      <w:r w:rsidRPr="00C37D2B">
        <w:t>9.1.4.16</w:t>
      </w:r>
      <w:r w:rsidR="00DA5A1F" w:rsidRPr="00C37D2B">
        <w:tab/>
        <w:t>SGNB COUNTER CHECK REQUEST</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14:paraId="763FCC09" w14:textId="77777777" w:rsidR="00DA5A1F" w:rsidRPr="00C37D2B" w:rsidRDefault="00DA5A1F" w:rsidP="00781206">
      <w:pPr>
        <w:widowControl w:val="0"/>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08835AE0"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919D308" w14:textId="77777777" w:rsidTr="0098354D">
        <w:trPr>
          <w:tblHeader/>
        </w:trPr>
        <w:tc>
          <w:tcPr>
            <w:tcW w:w="2160" w:type="dxa"/>
          </w:tcPr>
          <w:p w14:paraId="3242028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96846B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6CD6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A803D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4C3CA3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6325A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4BC5BC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C4B1EB8" w14:textId="77777777" w:rsidTr="0098354D">
        <w:tc>
          <w:tcPr>
            <w:tcW w:w="2160" w:type="dxa"/>
          </w:tcPr>
          <w:p w14:paraId="1EC1CFC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C4C87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FE63F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304D22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248A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6ED1F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1E1537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B88C71" w14:textId="77777777" w:rsidTr="0098354D">
        <w:tc>
          <w:tcPr>
            <w:tcW w:w="2160" w:type="dxa"/>
          </w:tcPr>
          <w:p w14:paraId="78E65EA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38CAC0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49D9EE"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D3A713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1615A76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7C37674"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0A412C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1719046"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7A6AABD" w14:textId="77777777" w:rsidTr="0098354D">
        <w:tc>
          <w:tcPr>
            <w:tcW w:w="2160" w:type="dxa"/>
          </w:tcPr>
          <w:p w14:paraId="7EF0CD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709FA6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4D72D9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DFC9EF2"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6A806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3CBFA9A"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7359DF5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9D97D3E"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4B0AD73" w14:textId="77777777" w:rsidTr="0098354D">
        <w:tc>
          <w:tcPr>
            <w:tcW w:w="2160" w:type="dxa"/>
          </w:tcPr>
          <w:p w14:paraId="1FF0C7C3"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 xml:space="preserve">E-RABs </w:t>
            </w:r>
            <w:r w:rsidRPr="00C37D2B">
              <w:rPr>
                <w:rFonts w:cs="Arial"/>
                <w:b/>
                <w:lang w:eastAsia="zh-CN"/>
              </w:rPr>
              <w:t>S</w:t>
            </w:r>
            <w:r w:rsidRPr="00C37D2B">
              <w:rPr>
                <w:rFonts w:cs="Arial"/>
                <w:b/>
                <w:lang w:eastAsia="ja-JP"/>
              </w:rPr>
              <w:t>ubject to</w:t>
            </w:r>
          </w:p>
          <w:p w14:paraId="732C5908" w14:textId="77777777" w:rsidR="00DA5A1F" w:rsidRPr="00C37D2B" w:rsidRDefault="00DA5A1F" w:rsidP="00781206">
            <w:pPr>
              <w:pStyle w:val="TAL"/>
              <w:keepNext w:val="0"/>
              <w:keepLines w:val="0"/>
              <w:widowControl w:val="0"/>
              <w:rPr>
                <w:rFonts w:eastAsia="Geneva" w:cs="Arial"/>
                <w:b/>
                <w:lang w:eastAsia="ja-JP"/>
              </w:rPr>
            </w:pPr>
            <w:r w:rsidRPr="00C37D2B">
              <w:rPr>
                <w:rFonts w:cs="Arial"/>
                <w:b/>
                <w:lang w:eastAsia="ja-JP"/>
              </w:rPr>
              <w:t xml:space="preserve">Counter </w:t>
            </w:r>
            <w:r w:rsidRPr="00C37D2B">
              <w:rPr>
                <w:rFonts w:cs="Arial"/>
                <w:b/>
                <w:lang w:eastAsia="zh-CN"/>
              </w:rPr>
              <w:t>C</w:t>
            </w:r>
            <w:r w:rsidRPr="00C37D2B">
              <w:rPr>
                <w:rFonts w:cs="Arial"/>
                <w:b/>
                <w:lang w:eastAsia="ja-JP"/>
              </w:rPr>
              <w:t>heck List</w:t>
            </w:r>
          </w:p>
        </w:tc>
        <w:tc>
          <w:tcPr>
            <w:tcW w:w="1080" w:type="dxa"/>
          </w:tcPr>
          <w:p w14:paraId="076075E8" w14:textId="77777777" w:rsidR="00DA5A1F" w:rsidRPr="00C37D2B" w:rsidRDefault="00DA5A1F" w:rsidP="00781206">
            <w:pPr>
              <w:pStyle w:val="TAL"/>
              <w:keepNext w:val="0"/>
              <w:keepLines w:val="0"/>
              <w:widowControl w:val="0"/>
              <w:rPr>
                <w:rFonts w:cs="Arial"/>
                <w:lang w:eastAsia="ja-JP"/>
              </w:rPr>
            </w:pPr>
          </w:p>
        </w:tc>
        <w:tc>
          <w:tcPr>
            <w:tcW w:w="1080" w:type="dxa"/>
          </w:tcPr>
          <w:p w14:paraId="1A97EB46"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5129936D" w14:textId="77777777" w:rsidR="00DA5A1F" w:rsidRPr="00C37D2B" w:rsidRDefault="00DA5A1F" w:rsidP="00781206">
            <w:pPr>
              <w:pStyle w:val="TAL"/>
              <w:keepNext w:val="0"/>
              <w:keepLines w:val="0"/>
              <w:widowControl w:val="0"/>
              <w:rPr>
                <w:rFonts w:cs="Arial"/>
                <w:lang w:eastAsia="ja-JP"/>
              </w:rPr>
            </w:pPr>
          </w:p>
        </w:tc>
        <w:tc>
          <w:tcPr>
            <w:tcW w:w="1728" w:type="dxa"/>
          </w:tcPr>
          <w:p w14:paraId="4309A2E0"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3BA42E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BA504A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4C760D" w14:textId="77777777" w:rsidTr="0098354D">
        <w:tc>
          <w:tcPr>
            <w:tcW w:w="2160" w:type="dxa"/>
          </w:tcPr>
          <w:p w14:paraId="08FAD78B" w14:textId="77777777" w:rsidR="00DA5A1F" w:rsidRPr="00C37D2B" w:rsidRDefault="00DA5A1F" w:rsidP="00781206">
            <w:pPr>
              <w:pStyle w:val="TALLeft1cm"/>
              <w:keepNext w:val="0"/>
              <w:keepLines w:val="0"/>
              <w:widowControl w:val="0"/>
              <w:ind w:left="142"/>
              <w:rPr>
                <w:rFonts w:cs="Arial"/>
                <w:lang w:val="en-GB"/>
              </w:rPr>
            </w:pPr>
            <w:r w:rsidRPr="00C37D2B">
              <w:rPr>
                <w:rFonts w:cs="Arial"/>
                <w:b/>
                <w:lang w:val="en-GB"/>
              </w:rPr>
              <w:t>&gt;E-RABs Subject to Counter Check Item</w:t>
            </w:r>
          </w:p>
        </w:tc>
        <w:tc>
          <w:tcPr>
            <w:tcW w:w="1080" w:type="dxa"/>
          </w:tcPr>
          <w:p w14:paraId="1A2B9CE8" w14:textId="77777777" w:rsidR="00DA5A1F" w:rsidRPr="00C37D2B" w:rsidRDefault="00DA5A1F" w:rsidP="00781206">
            <w:pPr>
              <w:pStyle w:val="TAL"/>
              <w:keepNext w:val="0"/>
              <w:keepLines w:val="0"/>
              <w:widowControl w:val="0"/>
              <w:rPr>
                <w:rFonts w:cs="Arial"/>
                <w:lang w:eastAsia="ja-JP"/>
              </w:rPr>
            </w:pPr>
          </w:p>
        </w:tc>
        <w:tc>
          <w:tcPr>
            <w:tcW w:w="1080" w:type="dxa"/>
          </w:tcPr>
          <w:p w14:paraId="162F269B"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29E8D63C" w14:textId="77777777" w:rsidR="00DA5A1F" w:rsidRPr="00C37D2B" w:rsidRDefault="00DA5A1F" w:rsidP="00781206">
            <w:pPr>
              <w:pStyle w:val="TAL"/>
              <w:keepNext w:val="0"/>
              <w:keepLines w:val="0"/>
              <w:widowControl w:val="0"/>
              <w:rPr>
                <w:rFonts w:cs="Arial"/>
                <w:lang w:eastAsia="ja-JP"/>
              </w:rPr>
            </w:pPr>
          </w:p>
        </w:tc>
        <w:tc>
          <w:tcPr>
            <w:tcW w:w="1728" w:type="dxa"/>
          </w:tcPr>
          <w:p w14:paraId="646F920A" w14:textId="77777777" w:rsidR="00DA5A1F" w:rsidRPr="00C37D2B" w:rsidRDefault="00DA5A1F" w:rsidP="00781206">
            <w:pPr>
              <w:pStyle w:val="TAL"/>
              <w:keepNext w:val="0"/>
              <w:keepLines w:val="0"/>
              <w:widowControl w:val="0"/>
              <w:rPr>
                <w:rFonts w:cs="Arial"/>
                <w:lang w:eastAsia="ja-JP"/>
              </w:rPr>
            </w:pPr>
          </w:p>
        </w:tc>
        <w:tc>
          <w:tcPr>
            <w:tcW w:w="1080" w:type="dxa"/>
          </w:tcPr>
          <w:p w14:paraId="27426619" w14:textId="77777777" w:rsidR="00DA5A1F" w:rsidRPr="00C37D2B" w:rsidRDefault="00DA5A1F" w:rsidP="00781206">
            <w:pPr>
              <w:pStyle w:val="TAC"/>
              <w:keepNext w:val="0"/>
              <w:keepLines w:val="0"/>
              <w:widowControl w:val="0"/>
              <w:rPr>
                <w:lang w:eastAsia="ja-JP"/>
              </w:rPr>
            </w:pPr>
            <w:r w:rsidRPr="00C37D2B">
              <w:rPr>
                <w:bCs/>
                <w:lang w:eastAsia="ja-JP"/>
              </w:rPr>
              <w:t>EACH</w:t>
            </w:r>
          </w:p>
        </w:tc>
        <w:tc>
          <w:tcPr>
            <w:tcW w:w="1080" w:type="dxa"/>
          </w:tcPr>
          <w:p w14:paraId="3953861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62CDD6B" w14:textId="77777777" w:rsidTr="0098354D">
        <w:tc>
          <w:tcPr>
            <w:tcW w:w="2160" w:type="dxa"/>
          </w:tcPr>
          <w:p w14:paraId="1459AC10" w14:textId="77777777" w:rsidR="00DA5A1F" w:rsidRPr="00C37D2B" w:rsidRDefault="00DA5A1F" w:rsidP="00781206">
            <w:pPr>
              <w:pStyle w:val="TALLeft1cm"/>
              <w:keepNext w:val="0"/>
              <w:keepLines w:val="0"/>
              <w:widowControl w:val="0"/>
              <w:ind w:left="284"/>
              <w:rPr>
                <w:rFonts w:cs="Arial"/>
                <w:lang w:val="en-GB"/>
              </w:rPr>
            </w:pPr>
            <w:r w:rsidRPr="00C37D2B">
              <w:rPr>
                <w:rFonts w:eastAsia="Geneva" w:cs="Arial"/>
                <w:bCs/>
                <w:lang w:val="en-GB" w:eastAsia="en-US"/>
              </w:rPr>
              <w:t>&gt;&gt;</w:t>
            </w:r>
            <w:r w:rsidRPr="00C37D2B">
              <w:rPr>
                <w:rFonts w:cs="Arial"/>
                <w:lang w:val="en-GB"/>
              </w:rPr>
              <w:t>E-RAB ID</w:t>
            </w:r>
          </w:p>
        </w:tc>
        <w:tc>
          <w:tcPr>
            <w:tcW w:w="1080" w:type="dxa"/>
          </w:tcPr>
          <w:p w14:paraId="4F2AA5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2180DC0"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FD4547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FB951A3" w14:textId="77777777" w:rsidR="00DA5A1F" w:rsidRPr="00C37D2B" w:rsidRDefault="00DA5A1F" w:rsidP="00781206">
            <w:pPr>
              <w:pStyle w:val="TAL"/>
              <w:keepNext w:val="0"/>
              <w:keepLines w:val="0"/>
              <w:widowControl w:val="0"/>
              <w:rPr>
                <w:rFonts w:cs="Arial"/>
                <w:lang w:eastAsia="ja-JP"/>
              </w:rPr>
            </w:pPr>
          </w:p>
        </w:tc>
        <w:tc>
          <w:tcPr>
            <w:tcW w:w="1080" w:type="dxa"/>
          </w:tcPr>
          <w:p w14:paraId="337DD672" w14:textId="77777777" w:rsidR="00DA5A1F" w:rsidRPr="00C37D2B" w:rsidRDefault="00DA5A1F" w:rsidP="00781206">
            <w:pPr>
              <w:pStyle w:val="TAC"/>
              <w:keepNext w:val="0"/>
              <w:keepLines w:val="0"/>
              <w:widowControl w:val="0"/>
              <w:rPr>
                <w:lang w:eastAsia="ja-JP"/>
              </w:rPr>
            </w:pPr>
            <w:r w:rsidRPr="00C37D2B">
              <w:rPr>
                <w:lang w:eastAsia="zh-CN"/>
              </w:rPr>
              <w:t>-</w:t>
            </w:r>
          </w:p>
        </w:tc>
        <w:tc>
          <w:tcPr>
            <w:tcW w:w="1080" w:type="dxa"/>
          </w:tcPr>
          <w:p w14:paraId="7D98B38B" w14:textId="77777777" w:rsidR="00DA5A1F" w:rsidRPr="00C37D2B" w:rsidRDefault="00DA5A1F" w:rsidP="00781206">
            <w:pPr>
              <w:pStyle w:val="TAC"/>
              <w:keepNext w:val="0"/>
              <w:keepLines w:val="0"/>
              <w:widowControl w:val="0"/>
              <w:rPr>
                <w:lang w:eastAsia="ja-JP"/>
              </w:rPr>
            </w:pPr>
          </w:p>
        </w:tc>
      </w:tr>
      <w:tr w:rsidR="008E6632" w:rsidRPr="00C37D2B" w14:paraId="4D0917E9" w14:textId="77777777" w:rsidTr="0098354D">
        <w:tc>
          <w:tcPr>
            <w:tcW w:w="2160" w:type="dxa"/>
          </w:tcPr>
          <w:p w14:paraId="623750DF" w14:textId="77777777" w:rsidR="00DA5A1F" w:rsidRPr="00C37D2B" w:rsidRDefault="00DA5A1F" w:rsidP="00781206">
            <w:pPr>
              <w:pStyle w:val="TALLeft1cm"/>
              <w:keepNext w:val="0"/>
              <w:keepLines w:val="0"/>
              <w:widowControl w:val="0"/>
              <w:ind w:left="284"/>
              <w:rPr>
                <w:rFonts w:eastAsia="Geneva" w:cs="Arial"/>
                <w:bCs/>
                <w:lang w:val="en-GB" w:eastAsia="en-US"/>
              </w:rPr>
            </w:pPr>
            <w:r w:rsidRPr="00C37D2B">
              <w:rPr>
                <w:rFonts w:cs="Arial"/>
                <w:lang w:val="en-GB"/>
              </w:rPr>
              <w:t>&gt;&gt;</w:t>
            </w:r>
            <w:r w:rsidRPr="00C37D2B">
              <w:rPr>
                <w:rFonts w:cs="Arial"/>
                <w:lang w:val="en-GB" w:eastAsia="zh-CN"/>
              </w:rPr>
              <w:t>UL COUNT</w:t>
            </w:r>
          </w:p>
        </w:tc>
        <w:tc>
          <w:tcPr>
            <w:tcW w:w="1080" w:type="dxa"/>
          </w:tcPr>
          <w:p w14:paraId="7F2676A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01A2668C"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4E44AACD"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3B595F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6EA52B72"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5180960B" w14:textId="77777777" w:rsidR="00DA5A1F" w:rsidRPr="00C37D2B" w:rsidRDefault="00DA5A1F" w:rsidP="00781206">
            <w:pPr>
              <w:pStyle w:val="TAC"/>
              <w:keepNext w:val="0"/>
              <w:keepLines w:val="0"/>
              <w:widowControl w:val="0"/>
              <w:rPr>
                <w:lang w:eastAsia="zh-CN"/>
              </w:rPr>
            </w:pPr>
          </w:p>
        </w:tc>
      </w:tr>
      <w:tr w:rsidR="008E6632" w:rsidRPr="00C37D2B" w14:paraId="0D9753CE" w14:textId="77777777" w:rsidTr="0098354D">
        <w:tc>
          <w:tcPr>
            <w:tcW w:w="2160" w:type="dxa"/>
          </w:tcPr>
          <w:p w14:paraId="70E71F68" w14:textId="77777777" w:rsidR="00DA5A1F" w:rsidRPr="00C37D2B" w:rsidRDefault="00DA5A1F" w:rsidP="00781206">
            <w:pPr>
              <w:pStyle w:val="TALLeft1cm"/>
              <w:keepNext w:val="0"/>
              <w:keepLines w:val="0"/>
              <w:widowControl w:val="0"/>
              <w:ind w:left="284"/>
              <w:rPr>
                <w:rFonts w:cs="Arial"/>
                <w:lang w:val="en-GB"/>
              </w:rPr>
            </w:pPr>
            <w:r w:rsidRPr="00C37D2B">
              <w:rPr>
                <w:rFonts w:cs="Arial"/>
                <w:lang w:val="en-GB"/>
              </w:rPr>
              <w:t>&gt;&gt;</w:t>
            </w:r>
            <w:r w:rsidRPr="00C37D2B">
              <w:rPr>
                <w:rFonts w:cs="Arial"/>
                <w:lang w:val="en-GB" w:eastAsia="zh-CN"/>
              </w:rPr>
              <w:t>DL COUNT</w:t>
            </w:r>
          </w:p>
        </w:tc>
        <w:tc>
          <w:tcPr>
            <w:tcW w:w="1080" w:type="dxa"/>
          </w:tcPr>
          <w:p w14:paraId="6DACC9D8"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18C8676C"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5B3448C3"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FD859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9E7A1FD"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363E42D9" w14:textId="77777777" w:rsidR="00DA5A1F" w:rsidRPr="00C37D2B" w:rsidRDefault="00DA5A1F" w:rsidP="00781206">
            <w:pPr>
              <w:pStyle w:val="TAC"/>
              <w:keepNext w:val="0"/>
              <w:keepLines w:val="0"/>
              <w:widowControl w:val="0"/>
              <w:rPr>
                <w:lang w:eastAsia="zh-CN"/>
              </w:rPr>
            </w:pPr>
          </w:p>
        </w:tc>
      </w:tr>
      <w:tr w:rsidR="00DA5A1F" w:rsidRPr="00C37D2B" w14:paraId="7AF672EC" w14:textId="77777777" w:rsidTr="0098354D">
        <w:tc>
          <w:tcPr>
            <w:tcW w:w="2160" w:type="dxa"/>
            <w:tcBorders>
              <w:top w:val="single" w:sz="4" w:space="0" w:color="auto"/>
              <w:left w:val="single" w:sz="4" w:space="0" w:color="auto"/>
              <w:bottom w:val="single" w:sz="4" w:space="0" w:color="auto"/>
              <w:right w:val="single" w:sz="4" w:space="0" w:color="auto"/>
            </w:tcBorders>
          </w:tcPr>
          <w:p w14:paraId="0176B89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934507"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CBF9C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A439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28402B8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0D2F0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75E4E46"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EDDAF9" w14:textId="77777777" w:rsidR="00DA5A1F" w:rsidRPr="00C37D2B" w:rsidRDefault="00DA5A1F" w:rsidP="00781206">
            <w:pPr>
              <w:pStyle w:val="TAC"/>
              <w:keepNext w:val="0"/>
              <w:keepLines w:val="0"/>
              <w:widowControl w:val="0"/>
              <w:rPr>
                <w:lang w:eastAsia="zh-CN"/>
              </w:rPr>
            </w:pPr>
            <w:r w:rsidRPr="00C37D2B">
              <w:rPr>
                <w:lang w:eastAsia="zh-CN"/>
              </w:rPr>
              <w:t>ignore</w:t>
            </w:r>
          </w:p>
        </w:tc>
      </w:tr>
    </w:tbl>
    <w:p w14:paraId="5BA3BA4C"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5690847" w14:textId="77777777" w:rsidTr="00546836">
        <w:tc>
          <w:tcPr>
            <w:tcW w:w="3686" w:type="dxa"/>
          </w:tcPr>
          <w:p w14:paraId="332EEB7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A0C501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189A357B" w14:textId="77777777" w:rsidTr="00546836">
        <w:tc>
          <w:tcPr>
            <w:tcW w:w="3686" w:type="dxa"/>
          </w:tcPr>
          <w:p w14:paraId="196F4CA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5DDD949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bl>
    <w:p w14:paraId="6F02743E" w14:textId="77777777" w:rsidR="00DA5A1F" w:rsidRPr="00C37D2B" w:rsidRDefault="00DA5A1F" w:rsidP="00781206">
      <w:pPr>
        <w:widowControl w:val="0"/>
      </w:pPr>
    </w:p>
    <w:p w14:paraId="4C325014" w14:textId="77777777" w:rsidR="00DA5A1F" w:rsidRPr="00C37D2B" w:rsidRDefault="00A61438" w:rsidP="00781206">
      <w:pPr>
        <w:pStyle w:val="Heading4"/>
        <w:keepNext w:val="0"/>
        <w:keepLines w:val="0"/>
        <w:widowControl w:val="0"/>
        <w:rPr>
          <w:rFonts w:cs="Geneva"/>
        </w:rPr>
      </w:pPr>
      <w:bookmarkStart w:id="7768" w:name="_Toc20954449"/>
      <w:bookmarkStart w:id="7769" w:name="_Toc29902453"/>
      <w:bookmarkStart w:id="7770" w:name="_Toc29906457"/>
      <w:bookmarkStart w:id="7771" w:name="_Toc36550447"/>
      <w:bookmarkStart w:id="7772" w:name="_Toc45104202"/>
      <w:bookmarkStart w:id="7773" w:name="_Toc45227698"/>
      <w:bookmarkStart w:id="7774" w:name="_Toc45891512"/>
      <w:bookmarkStart w:id="7775" w:name="_Toc51764154"/>
      <w:bookmarkStart w:id="7776" w:name="_Toc56528155"/>
      <w:bookmarkStart w:id="7777" w:name="_Toc64382122"/>
      <w:bookmarkStart w:id="7778" w:name="_Toc66283697"/>
      <w:bookmarkStart w:id="7779" w:name="_Toc67911073"/>
      <w:bookmarkStart w:id="7780" w:name="_Toc73979851"/>
      <w:bookmarkStart w:id="7781" w:name="_Toc88650575"/>
      <w:bookmarkStart w:id="7782" w:name="_Toc97885702"/>
      <w:bookmarkStart w:id="7783" w:name="_Toc98882828"/>
      <w:bookmarkStart w:id="7784" w:name="_Toc105523364"/>
      <w:bookmarkStart w:id="7785" w:name="_Toc106130908"/>
      <w:bookmarkStart w:id="7786" w:name="_Toc113840059"/>
      <w:bookmarkStart w:id="7787" w:name="_Toc138759137"/>
      <w:r w:rsidRPr="00C37D2B">
        <w:rPr>
          <w:rFonts w:cs="Geneva"/>
        </w:rPr>
        <w:t>9.1.4.17</w:t>
      </w:r>
      <w:r w:rsidR="00DA5A1F" w:rsidRPr="00C37D2B">
        <w:rPr>
          <w:rFonts w:cs="Geneva"/>
        </w:rPr>
        <w:tab/>
        <w:t>SGNB CHANGE REQUIRED</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4136FC49" w14:textId="77777777" w:rsidR="00DA5A1F" w:rsidRPr="00C37D2B" w:rsidRDefault="00DA5A1F" w:rsidP="00781206">
      <w:pPr>
        <w:widowControl w:val="0"/>
      </w:pPr>
      <w:r w:rsidRPr="00C37D2B">
        <w:t>This message is sent by the en-gNB to the MeNB to request the change of en-gNB for a specific UE.</w:t>
      </w:r>
    </w:p>
    <w:p w14:paraId="7579615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p w14:paraId="4C996615" w14:textId="77777777" w:rsidR="00DA5A1F" w:rsidRPr="00C37D2B" w:rsidRDefault="00DA5A1F" w:rsidP="00781206">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DE3667" w14:textId="77777777" w:rsidTr="0098354D">
        <w:trPr>
          <w:tblHeader/>
        </w:trPr>
        <w:tc>
          <w:tcPr>
            <w:tcW w:w="2160" w:type="dxa"/>
          </w:tcPr>
          <w:p w14:paraId="33EE15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FACB9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044E8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EA933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2E65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AF135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2A068B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184D3EF" w14:textId="77777777" w:rsidTr="0098354D">
        <w:tc>
          <w:tcPr>
            <w:tcW w:w="2160" w:type="dxa"/>
          </w:tcPr>
          <w:p w14:paraId="5DDA0C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115A0D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C80F8E" w14:textId="77777777" w:rsidR="00DA5A1F" w:rsidRPr="00C37D2B" w:rsidRDefault="00DA5A1F" w:rsidP="00781206">
            <w:pPr>
              <w:pStyle w:val="TAL"/>
              <w:keepNext w:val="0"/>
              <w:keepLines w:val="0"/>
              <w:widowControl w:val="0"/>
              <w:rPr>
                <w:rFonts w:cs="Arial"/>
                <w:lang w:eastAsia="ja-JP"/>
              </w:rPr>
            </w:pPr>
          </w:p>
        </w:tc>
        <w:tc>
          <w:tcPr>
            <w:tcW w:w="1512" w:type="dxa"/>
          </w:tcPr>
          <w:p w14:paraId="67097D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2319211" w14:textId="77777777" w:rsidR="00DA5A1F" w:rsidRPr="00C37D2B" w:rsidRDefault="00DA5A1F" w:rsidP="00781206">
            <w:pPr>
              <w:pStyle w:val="TAL"/>
              <w:keepNext w:val="0"/>
              <w:keepLines w:val="0"/>
              <w:widowControl w:val="0"/>
              <w:rPr>
                <w:rFonts w:cs="Arial"/>
                <w:lang w:eastAsia="ja-JP"/>
              </w:rPr>
            </w:pPr>
          </w:p>
        </w:tc>
        <w:tc>
          <w:tcPr>
            <w:tcW w:w="1080" w:type="dxa"/>
          </w:tcPr>
          <w:p w14:paraId="72BD78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9BB4CF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E8557C" w14:textId="77777777" w:rsidTr="0098354D">
        <w:tc>
          <w:tcPr>
            <w:tcW w:w="2160" w:type="dxa"/>
          </w:tcPr>
          <w:p w14:paraId="6FC34BBE"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lastRenderedPageBreak/>
              <w:t>MeNB</w:t>
            </w:r>
            <w:r w:rsidRPr="00C37D2B">
              <w:rPr>
                <w:rFonts w:cs="Arial"/>
                <w:lang w:eastAsia="ja-JP"/>
              </w:rPr>
              <w:t xml:space="preserve"> UE X2AP ID</w:t>
            </w:r>
          </w:p>
        </w:tc>
        <w:tc>
          <w:tcPr>
            <w:tcW w:w="1080" w:type="dxa"/>
          </w:tcPr>
          <w:p w14:paraId="323DA2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1958011" w14:textId="77777777" w:rsidR="00DA5A1F" w:rsidRPr="00C37D2B" w:rsidRDefault="00DA5A1F" w:rsidP="00781206">
            <w:pPr>
              <w:pStyle w:val="TAL"/>
              <w:keepNext w:val="0"/>
              <w:keepLines w:val="0"/>
              <w:widowControl w:val="0"/>
              <w:rPr>
                <w:rFonts w:cs="Arial"/>
                <w:lang w:eastAsia="ja-JP"/>
              </w:rPr>
            </w:pPr>
          </w:p>
        </w:tc>
        <w:tc>
          <w:tcPr>
            <w:tcW w:w="1512" w:type="dxa"/>
          </w:tcPr>
          <w:p w14:paraId="5F5EC3C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189543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C711D73"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3A83793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CE859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06DD2A" w14:textId="77777777" w:rsidTr="0098354D">
        <w:tc>
          <w:tcPr>
            <w:tcW w:w="2160" w:type="dxa"/>
          </w:tcPr>
          <w:p w14:paraId="05246F82"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UE X2AP ID</w:t>
            </w:r>
          </w:p>
        </w:tc>
        <w:tc>
          <w:tcPr>
            <w:tcW w:w="1080" w:type="dxa"/>
          </w:tcPr>
          <w:p w14:paraId="61D692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FC44AD5" w14:textId="77777777" w:rsidR="00DA5A1F" w:rsidRPr="00C37D2B" w:rsidRDefault="00DA5A1F" w:rsidP="00781206">
            <w:pPr>
              <w:pStyle w:val="TAL"/>
              <w:keepNext w:val="0"/>
              <w:keepLines w:val="0"/>
              <w:widowControl w:val="0"/>
              <w:rPr>
                <w:rFonts w:cs="Arial"/>
                <w:lang w:eastAsia="ja-JP"/>
              </w:rPr>
            </w:pPr>
          </w:p>
        </w:tc>
        <w:tc>
          <w:tcPr>
            <w:tcW w:w="1512" w:type="dxa"/>
          </w:tcPr>
          <w:p w14:paraId="2877C27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56D3205"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249FEB"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2D17B36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149E5F0"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BB4DA10" w14:textId="77777777" w:rsidTr="0098354D">
        <w:tc>
          <w:tcPr>
            <w:tcW w:w="2160" w:type="dxa"/>
          </w:tcPr>
          <w:p w14:paraId="215F57D9" w14:textId="77777777" w:rsidR="00DA5A1F" w:rsidRPr="00C37D2B" w:rsidRDefault="00DA5A1F" w:rsidP="00781206">
            <w:pPr>
              <w:pStyle w:val="TAL"/>
              <w:keepNext w:val="0"/>
              <w:keepLines w:val="0"/>
              <w:widowControl w:val="0"/>
              <w:rPr>
                <w:rFonts w:cs="Arial"/>
                <w:lang w:eastAsia="zh-CN"/>
              </w:rPr>
            </w:pPr>
            <w:r w:rsidRPr="00C37D2B">
              <w:rPr>
                <w:rFonts w:cs="Arial"/>
              </w:rPr>
              <w:t>Target SgNB ID Information</w:t>
            </w:r>
          </w:p>
        </w:tc>
        <w:tc>
          <w:tcPr>
            <w:tcW w:w="1080" w:type="dxa"/>
          </w:tcPr>
          <w:p w14:paraId="61B9D8AA" w14:textId="77777777" w:rsidR="00DA5A1F" w:rsidRPr="00C37D2B" w:rsidRDefault="00DA5A1F" w:rsidP="00781206">
            <w:pPr>
              <w:pStyle w:val="TAL"/>
              <w:keepNext w:val="0"/>
              <w:keepLines w:val="0"/>
              <w:widowControl w:val="0"/>
              <w:rPr>
                <w:rFonts w:cs="Arial"/>
                <w:lang w:eastAsia="ja-JP"/>
              </w:rPr>
            </w:pPr>
            <w:r w:rsidRPr="00C37D2B">
              <w:rPr>
                <w:rFonts w:cs="Arial"/>
              </w:rPr>
              <w:t>M</w:t>
            </w:r>
          </w:p>
        </w:tc>
        <w:tc>
          <w:tcPr>
            <w:tcW w:w="1080" w:type="dxa"/>
          </w:tcPr>
          <w:p w14:paraId="31B9D620" w14:textId="77777777" w:rsidR="00DA5A1F" w:rsidRPr="00C37D2B" w:rsidRDefault="00DA5A1F" w:rsidP="00781206">
            <w:pPr>
              <w:pStyle w:val="TAL"/>
              <w:keepNext w:val="0"/>
              <w:keepLines w:val="0"/>
              <w:widowControl w:val="0"/>
              <w:rPr>
                <w:rFonts w:cs="Arial"/>
                <w:lang w:eastAsia="ja-JP"/>
              </w:rPr>
            </w:pPr>
          </w:p>
        </w:tc>
        <w:tc>
          <w:tcPr>
            <w:tcW w:w="1512" w:type="dxa"/>
          </w:tcPr>
          <w:p w14:paraId="41585C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rPr>
              <w:t>9.2.102</w:t>
            </w:r>
          </w:p>
        </w:tc>
        <w:tc>
          <w:tcPr>
            <w:tcW w:w="1728" w:type="dxa"/>
          </w:tcPr>
          <w:p w14:paraId="75D00AB4" w14:textId="77777777" w:rsidR="00DA5A1F" w:rsidRPr="00C37D2B" w:rsidRDefault="00093025" w:rsidP="00781206">
            <w:pPr>
              <w:pStyle w:val="TAL"/>
              <w:keepNext w:val="0"/>
              <w:keepLines w:val="0"/>
              <w:widowControl w:val="0"/>
              <w:rPr>
                <w:rFonts w:cs="Arial"/>
                <w:lang w:eastAsia="ja-JP"/>
              </w:rPr>
            </w:pPr>
            <w:r>
              <w:rPr>
                <w:rFonts w:eastAsia="DengXian" w:cs="Arial"/>
                <w:lang w:eastAsia="ja-JP"/>
              </w:rPr>
              <w:t>This IE shall be ignored if the</w:t>
            </w:r>
            <w:r w:rsidRPr="00A577D1">
              <w:rPr>
                <w:rFonts w:eastAsia="DengXian" w:cs="Arial"/>
                <w:i/>
                <w:iCs/>
                <w:lang w:eastAsia="ja-JP"/>
              </w:rPr>
              <w:t xml:space="preserve"> 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49378D22" w14:textId="77777777" w:rsidR="00DA5A1F" w:rsidRPr="00C37D2B" w:rsidRDefault="00DA5A1F" w:rsidP="00781206">
            <w:pPr>
              <w:pStyle w:val="TAC"/>
              <w:keepNext w:val="0"/>
              <w:keepLines w:val="0"/>
              <w:widowControl w:val="0"/>
              <w:rPr>
                <w:lang w:eastAsia="ja-JP"/>
              </w:rPr>
            </w:pPr>
            <w:r w:rsidRPr="00C37D2B">
              <w:t>YES</w:t>
            </w:r>
          </w:p>
        </w:tc>
        <w:tc>
          <w:tcPr>
            <w:tcW w:w="1080" w:type="dxa"/>
          </w:tcPr>
          <w:p w14:paraId="732E20FF" w14:textId="77777777" w:rsidR="00DA5A1F" w:rsidRPr="00C37D2B" w:rsidRDefault="00DA5A1F" w:rsidP="00781206">
            <w:pPr>
              <w:pStyle w:val="TAC"/>
              <w:keepNext w:val="0"/>
              <w:keepLines w:val="0"/>
              <w:widowControl w:val="0"/>
              <w:rPr>
                <w:lang w:eastAsia="ja-JP"/>
              </w:rPr>
            </w:pPr>
            <w:r w:rsidRPr="00C37D2B">
              <w:t>reject</w:t>
            </w:r>
          </w:p>
        </w:tc>
      </w:tr>
      <w:tr w:rsidR="008E6632" w:rsidRPr="00C37D2B" w14:paraId="1850C29C" w14:textId="77777777" w:rsidTr="0098354D">
        <w:tc>
          <w:tcPr>
            <w:tcW w:w="2160" w:type="dxa"/>
          </w:tcPr>
          <w:p w14:paraId="741E625D"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Cause</w:t>
            </w:r>
          </w:p>
        </w:tc>
        <w:tc>
          <w:tcPr>
            <w:tcW w:w="1080" w:type="dxa"/>
          </w:tcPr>
          <w:p w14:paraId="4CB07F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A20B273" w14:textId="77777777" w:rsidR="00DA5A1F" w:rsidRPr="00C37D2B" w:rsidRDefault="00DA5A1F" w:rsidP="00781206">
            <w:pPr>
              <w:pStyle w:val="TAL"/>
              <w:keepNext w:val="0"/>
              <w:keepLines w:val="0"/>
              <w:widowControl w:val="0"/>
              <w:rPr>
                <w:rFonts w:cs="Arial"/>
                <w:lang w:eastAsia="ja-JP"/>
              </w:rPr>
            </w:pPr>
          </w:p>
        </w:tc>
        <w:tc>
          <w:tcPr>
            <w:tcW w:w="1512" w:type="dxa"/>
          </w:tcPr>
          <w:p w14:paraId="436AC23D"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1AA7D8B" w14:textId="77777777" w:rsidR="00DA5A1F" w:rsidRPr="00C37D2B" w:rsidRDefault="00DA5A1F" w:rsidP="00781206">
            <w:pPr>
              <w:pStyle w:val="TAL"/>
              <w:keepNext w:val="0"/>
              <w:keepLines w:val="0"/>
              <w:widowControl w:val="0"/>
              <w:rPr>
                <w:rFonts w:cs="Arial"/>
                <w:lang w:eastAsia="ja-JP"/>
              </w:rPr>
            </w:pPr>
          </w:p>
        </w:tc>
        <w:tc>
          <w:tcPr>
            <w:tcW w:w="1080" w:type="dxa"/>
          </w:tcPr>
          <w:p w14:paraId="349F20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79F60C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6D904745" w14:textId="77777777" w:rsidTr="0098354D">
        <w:tc>
          <w:tcPr>
            <w:tcW w:w="2160" w:type="dxa"/>
          </w:tcPr>
          <w:p w14:paraId="6D468800" w14:textId="77777777" w:rsidR="00DA5A1F" w:rsidRPr="00C37D2B" w:rsidRDefault="00DA5A1F" w:rsidP="00781206">
            <w:pPr>
              <w:pStyle w:val="TAL"/>
              <w:keepNext w:val="0"/>
              <w:keepLines w:val="0"/>
              <w:widowControl w:val="0"/>
              <w:rPr>
                <w:rFonts w:eastAsia="Geneva" w:cs="Arial"/>
                <w:bCs/>
                <w:lang w:eastAsia="zh-CN"/>
              </w:rPr>
            </w:pPr>
            <w:r w:rsidRPr="00C37D2B">
              <w:rPr>
                <w:rFonts w:cs="Arial"/>
                <w:lang w:eastAsia="zh-CN"/>
              </w:rPr>
              <w:t>SgNB to MeNB Container</w:t>
            </w:r>
          </w:p>
        </w:tc>
        <w:tc>
          <w:tcPr>
            <w:tcW w:w="1080" w:type="dxa"/>
          </w:tcPr>
          <w:p w14:paraId="45DC6415" w14:textId="77777777" w:rsidR="00DA5A1F" w:rsidRPr="00C37D2B" w:rsidRDefault="00B83AA7" w:rsidP="00781206">
            <w:pPr>
              <w:pStyle w:val="TAL"/>
              <w:keepNext w:val="0"/>
              <w:keepLines w:val="0"/>
              <w:widowControl w:val="0"/>
              <w:rPr>
                <w:rFonts w:cs="Arial"/>
                <w:lang w:eastAsia="ja-JP"/>
              </w:rPr>
            </w:pPr>
            <w:r w:rsidRPr="00C37D2B">
              <w:rPr>
                <w:rFonts w:cs="Arial"/>
                <w:lang w:eastAsia="ja-JP"/>
              </w:rPr>
              <w:t>O</w:t>
            </w:r>
          </w:p>
        </w:tc>
        <w:tc>
          <w:tcPr>
            <w:tcW w:w="1080" w:type="dxa"/>
          </w:tcPr>
          <w:p w14:paraId="32F84BAD" w14:textId="77777777" w:rsidR="00DA5A1F" w:rsidRPr="00C37D2B" w:rsidRDefault="00DA5A1F" w:rsidP="00781206">
            <w:pPr>
              <w:pStyle w:val="TAL"/>
              <w:keepNext w:val="0"/>
              <w:keepLines w:val="0"/>
              <w:widowControl w:val="0"/>
              <w:rPr>
                <w:rFonts w:cs="Arial"/>
                <w:i/>
                <w:lang w:eastAsia="ja-JP"/>
              </w:rPr>
            </w:pPr>
          </w:p>
        </w:tc>
        <w:tc>
          <w:tcPr>
            <w:tcW w:w="1512" w:type="dxa"/>
          </w:tcPr>
          <w:p w14:paraId="7A7C01B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025AA978" w14:textId="77777777" w:rsidR="002D0427" w:rsidRDefault="00B83AA7" w:rsidP="00781206">
            <w:pPr>
              <w:pStyle w:val="TAL"/>
              <w:keepNext w:val="0"/>
              <w:keepLines w:val="0"/>
              <w:widowControl w:val="0"/>
              <w:rPr>
                <w:rFonts w:eastAsia="DengXian"/>
                <w:lang w:eastAsia="ja-JP"/>
              </w:rPr>
            </w:pPr>
            <w:r w:rsidRPr="00C37D2B">
              <w:rPr>
                <w:lang w:eastAsia="ja-JP"/>
              </w:rPr>
              <w:t xml:space="preserve">Includes the </w:t>
            </w:r>
            <w:r w:rsidRPr="00C37D2B">
              <w:rPr>
                <w:i/>
                <w:lang w:eastAsia="ja-JP"/>
              </w:rPr>
              <w:t>CG-Config</w:t>
            </w:r>
            <w:r w:rsidRPr="00C37D2B">
              <w:rPr>
                <w:lang w:eastAsia="ja-JP"/>
              </w:rPr>
              <w:t xml:space="preserve"> message</w:t>
            </w:r>
            <w:r w:rsidRPr="00C37D2B">
              <w:rPr>
                <w:lang w:eastAsia="zh-CN"/>
              </w:rPr>
              <w:t xml:space="preserve"> </w:t>
            </w:r>
            <w:r w:rsidRPr="00C37D2B">
              <w:rPr>
                <w:lang w:eastAsia="ja-JP"/>
              </w:rPr>
              <w:t>as defined in TS 38.331 [31].</w:t>
            </w:r>
          </w:p>
          <w:p w14:paraId="6B2407EE" w14:textId="77777777" w:rsidR="00DA5A1F" w:rsidRPr="00C37D2B" w:rsidRDefault="002D0427" w:rsidP="00781206">
            <w:pPr>
              <w:pStyle w:val="TAL"/>
              <w:keepNext w:val="0"/>
              <w:keepLines w:val="0"/>
              <w:widowControl w:val="0"/>
              <w:rPr>
                <w:rFonts w:cs="Arial"/>
                <w:lang w:eastAsia="zh-CN"/>
              </w:rPr>
            </w:pPr>
            <w:r>
              <w:rPr>
                <w:rFonts w:eastAsia="DengXian" w:cs="Arial"/>
                <w:lang w:eastAsia="ja-JP"/>
              </w:rPr>
              <w:t xml:space="preserve">This IE shall be ignored if the </w:t>
            </w:r>
            <w:r w:rsidRPr="00D05676">
              <w:rPr>
                <w:rFonts w:eastAsia="DengXian" w:cs="Arial"/>
                <w:i/>
                <w:iCs/>
                <w:lang w:eastAsia="ja-JP"/>
              </w:rPr>
              <w:t>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60511D2A"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22D8ADCD"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AF71D3" w:rsidRPr="00C37D2B" w14:paraId="40DEB6FD" w14:textId="77777777" w:rsidTr="0098354D">
        <w:tc>
          <w:tcPr>
            <w:tcW w:w="2160" w:type="dxa"/>
          </w:tcPr>
          <w:p w14:paraId="530B0BF0" w14:textId="77777777" w:rsidR="00AF71D3" w:rsidRPr="00C37D2B" w:rsidRDefault="00AF71D3" w:rsidP="00781206">
            <w:pPr>
              <w:pStyle w:val="TAL"/>
              <w:keepNext w:val="0"/>
              <w:keepLines w:val="0"/>
              <w:widowControl w:val="0"/>
              <w:rPr>
                <w:rFonts w:cs="Arial"/>
                <w:lang w:eastAsia="zh-CN"/>
              </w:rPr>
            </w:pPr>
            <w:r w:rsidRPr="00C37D2B">
              <w:rPr>
                <w:lang w:eastAsia="ja-JP"/>
              </w:rPr>
              <w:t>MeNB UE X2AP ID Extension</w:t>
            </w:r>
          </w:p>
        </w:tc>
        <w:tc>
          <w:tcPr>
            <w:tcW w:w="1080" w:type="dxa"/>
          </w:tcPr>
          <w:p w14:paraId="69D5E95A"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4E660281" w14:textId="77777777" w:rsidR="00AF71D3" w:rsidRPr="00C37D2B" w:rsidRDefault="00AF71D3" w:rsidP="00781206">
            <w:pPr>
              <w:pStyle w:val="TAL"/>
              <w:keepNext w:val="0"/>
              <w:keepLines w:val="0"/>
              <w:widowControl w:val="0"/>
              <w:rPr>
                <w:rFonts w:cs="Arial"/>
                <w:i/>
                <w:lang w:eastAsia="ja-JP"/>
              </w:rPr>
            </w:pPr>
          </w:p>
        </w:tc>
        <w:tc>
          <w:tcPr>
            <w:tcW w:w="1512" w:type="dxa"/>
          </w:tcPr>
          <w:p w14:paraId="3A7ADC6A"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1666A846" w14:textId="77777777" w:rsidR="00AF71D3" w:rsidRPr="00C37D2B" w:rsidRDefault="00AF71D3" w:rsidP="00781206">
            <w:pPr>
              <w:pStyle w:val="TAL"/>
              <w:keepNext w:val="0"/>
              <w:keepLines w:val="0"/>
              <w:widowControl w:val="0"/>
              <w:rPr>
                <w:rFonts w:cs="Arial"/>
                <w:snapToGrid w:val="0"/>
                <w:lang w:eastAsia="ja-JP"/>
              </w:rPr>
            </w:pPr>
            <w:r w:rsidRPr="00C37D2B">
              <w:rPr>
                <w:snapToGrid w:val="0"/>
                <w:lang w:eastAsia="ja-JP"/>
              </w:rPr>
              <w:t>9.2.86</w:t>
            </w:r>
          </w:p>
        </w:tc>
        <w:tc>
          <w:tcPr>
            <w:tcW w:w="1728" w:type="dxa"/>
          </w:tcPr>
          <w:p w14:paraId="7B525021" w14:textId="77777777" w:rsidR="00AF71D3" w:rsidRPr="00C37D2B" w:rsidRDefault="00AF71D3" w:rsidP="00781206">
            <w:pPr>
              <w:pStyle w:val="TAL"/>
              <w:keepNext w:val="0"/>
              <w:keepLines w:val="0"/>
              <w:widowControl w:val="0"/>
              <w:rPr>
                <w:rFonts w:cs="Arial"/>
                <w:lang w:eastAsia="zh-CN"/>
              </w:rPr>
            </w:pPr>
            <w:r w:rsidRPr="00C37D2B">
              <w:rPr>
                <w:lang w:eastAsia="ja-JP"/>
              </w:rPr>
              <w:t>Allocated at the MeNB.</w:t>
            </w:r>
          </w:p>
        </w:tc>
        <w:tc>
          <w:tcPr>
            <w:tcW w:w="1080" w:type="dxa"/>
          </w:tcPr>
          <w:p w14:paraId="1FD905DD" w14:textId="77777777" w:rsidR="00AF71D3" w:rsidRPr="00C37D2B" w:rsidRDefault="00AF71D3" w:rsidP="00781206">
            <w:pPr>
              <w:pStyle w:val="TAC"/>
              <w:keepNext w:val="0"/>
              <w:keepLines w:val="0"/>
              <w:widowControl w:val="0"/>
              <w:rPr>
                <w:lang w:eastAsia="zh-CN"/>
              </w:rPr>
            </w:pPr>
            <w:r w:rsidRPr="00C37D2B">
              <w:rPr>
                <w:lang w:eastAsia="ja-JP"/>
              </w:rPr>
              <w:t>YES</w:t>
            </w:r>
          </w:p>
        </w:tc>
        <w:tc>
          <w:tcPr>
            <w:tcW w:w="1080" w:type="dxa"/>
          </w:tcPr>
          <w:p w14:paraId="63C2BD22" w14:textId="77777777" w:rsidR="00AF71D3" w:rsidRPr="00C37D2B" w:rsidRDefault="00AF71D3" w:rsidP="00781206">
            <w:pPr>
              <w:pStyle w:val="TAC"/>
              <w:keepNext w:val="0"/>
              <w:keepLines w:val="0"/>
              <w:widowControl w:val="0"/>
              <w:rPr>
                <w:lang w:eastAsia="zh-CN"/>
              </w:rPr>
            </w:pPr>
            <w:r w:rsidRPr="00C37D2B">
              <w:rPr>
                <w:lang w:eastAsia="ja-JP"/>
              </w:rPr>
              <w:t>reject</w:t>
            </w:r>
          </w:p>
        </w:tc>
      </w:tr>
      <w:tr w:rsidR="00F347F3" w:rsidRPr="00C37D2B" w14:paraId="26BB0682" w14:textId="77777777" w:rsidTr="0098354D">
        <w:tc>
          <w:tcPr>
            <w:tcW w:w="2160" w:type="dxa"/>
          </w:tcPr>
          <w:p w14:paraId="3B1EE87E" w14:textId="77777777" w:rsidR="00F347F3" w:rsidRPr="00C37D2B" w:rsidRDefault="00F347F3" w:rsidP="00781206">
            <w:pPr>
              <w:pStyle w:val="TAL"/>
              <w:keepNext w:val="0"/>
              <w:keepLines w:val="0"/>
              <w:widowControl w:val="0"/>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Pr>
          <w:p w14:paraId="2BCA08C9" w14:textId="77777777" w:rsidR="00F347F3" w:rsidRPr="00C37D2B" w:rsidRDefault="00F347F3" w:rsidP="00781206">
            <w:pPr>
              <w:pStyle w:val="TAL"/>
              <w:keepNext w:val="0"/>
              <w:keepLines w:val="0"/>
              <w:widowControl w:val="0"/>
              <w:rPr>
                <w:lang w:eastAsia="ja-JP"/>
              </w:rPr>
            </w:pPr>
            <w:r w:rsidRPr="00D06D3C">
              <w:rPr>
                <w:lang w:eastAsia="ja-JP"/>
              </w:rPr>
              <w:t>O</w:t>
            </w:r>
          </w:p>
        </w:tc>
        <w:tc>
          <w:tcPr>
            <w:tcW w:w="1080" w:type="dxa"/>
          </w:tcPr>
          <w:p w14:paraId="00BFC6CA" w14:textId="77777777" w:rsidR="00F347F3" w:rsidRPr="00C37D2B" w:rsidRDefault="00F347F3" w:rsidP="00781206">
            <w:pPr>
              <w:pStyle w:val="TAL"/>
              <w:keepNext w:val="0"/>
              <w:keepLines w:val="0"/>
              <w:widowControl w:val="0"/>
              <w:rPr>
                <w:rFonts w:cs="Arial"/>
                <w:i/>
                <w:lang w:eastAsia="ja-JP"/>
              </w:rPr>
            </w:pPr>
          </w:p>
        </w:tc>
        <w:tc>
          <w:tcPr>
            <w:tcW w:w="1512" w:type="dxa"/>
          </w:tcPr>
          <w:p w14:paraId="5839D699" w14:textId="77777777" w:rsidR="00F347F3" w:rsidRPr="00C37D2B" w:rsidRDefault="00E87EAE" w:rsidP="00781206">
            <w:pPr>
              <w:pStyle w:val="TAL"/>
              <w:keepNext w:val="0"/>
              <w:keepLines w:val="0"/>
              <w:widowControl w:val="0"/>
              <w:rPr>
                <w:snapToGrid w:val="0"/>
                <w:lang w:eastAsia="ja-JP"/>
              </w:rPr>
            </w:pPr>
            <w:r w:rsidRPr="00E87EAE">
              <w:t>9.2.177</w:t>
            </w:r>
          </w:p>
        </w:tc>
        <w:tc>
          <w:tcPr>
            <w:tcW w:w="1728" w:type="dxa"/>
          </w:tcPr>
          <w:p w14:paraId="3DEA93A9" w14:textId="77777777" w:rsidR="00F347F3" w:rsidRPr="00C37D2B" w:rsidRDefault="00F347F3" w:rsidP="00781206">
            <w:pPr>
              <w:pStyle w:val="TAL"/>
              <w:keepNext w:val="0"/>
              <w:keepLines w:val="0"/>
              <w:widowControl w:val="0"/>
              <w:rPr>
                <w:lang w:eastAsia="ja-JP"/>
              </w:rPr>
            </w:pPr>
          </w:p>
        </w:tc>
        <w:tc>
          <w:tcPr>
            <w:tcW w:w="1080" w:type="dxa"/>
          </w:tcPr>
          <w:p w14:paraId="6B2F84CC" w14:textId="77777777" w:rsidR="00F347F3" w:rsidRPr="00C37D2B" w:rsidRDefault="00F347F3" w:rsidP="00781206">
            <w:pPr>
              <w:pStyle w:val="TAC"/>
              <w:keepNext w:val="0"/>
              <w:keepLines w:val="0"/>
              <w:widowControl w:val="0"/>
              <w:rPr>
                <w:lang w:eastAsia="ja-JP"/>
              </w:rPr>
            </w:pPr>
            <w:r w:rsidRPr="00D06D3C">
              <w:rPr>
                <w:lang w:eastAsia="ja-JP"/>
              </w:rPr>
              <w:t>YES</w:t>
            </w:r>
          </w:p>
        </w:tc>
        <w:tc>
          <w:tcPr>
            <w:tcW w:w="1080" w:type="dxa"/>
          </w:tcPr>
          <w:p w14:paraId="19066E1D" w14:textId="77777777" w:rsidR="00F347F3" w:rsidRPr="00C37D2B" w:rsidRDefault="00F347F3" w:rsidP="00781206">
            <w:pPr>
              <w:pStyle w:val="TAC"/>
              <w:keepNext w:val="0"/>
              <w:keepLines w:val="0"/>
              <w:widowControl w:val="0"/>
              <w:rPr>
                <w:lang w:eastAsia="ja-JP"/>
              </w:rPr>
            </w:pPr>
            <w:r w:rsidRPr="00D06D3C">
              <w:rPr>
                <w:lang w:eastAsia="ja-JP"/>
              </w:rPr>
              <w:t>ignore</w:t>
            </w:r>
          </w:p>
        </w:tc>
      </w:tr>
      <w:tr w:rsidR="005D2ECC" w:rsidRPr="00C37D2B" w14:paraId="2190AF17" w14:textId="77777777" w:rsidTr="0098354D">
        <w:tc>
          <w:tcPr>
            <w:tcW w:w="2160" w:type="dxa"/>
          </w:tcPr>
          <w:p w14:paraId="6FF57700" w14:textId="77777777" w:rsidR="005D2ECC" w:rsidRPr="00D06D3C" w:rsidRDefault="005D2ECC" w:rsidP="00781206">
            <w:pPr>
              <w:pStyle w:val="TAL"/>
              <w:keepNext w:val="0"/>
              <w:keepLines w:val="0"/>
              <w:widowControl w:val="0"/>
              <w:rPr>
                <w:lang w:eastAsia="ja-JP"/>
              </w:rPr>
            </w:pPr>
            <w:r w:rsidRPr="00261E59">
              <w:rPr>
                <w:rFonts w:hint="eastAsia"/>
                <w:b/>
                <w:bCs/>
                <w:lang w:eastAsia="ja-JP"/>
              </w:rPr>
              <w:t xml:space="preserve">Conditional PSCell </w:t>
            </w:r>
            <w:r w:rsidRPr="00261E59">
              <w:rPr>
                <w:b/>
                <w:bCs/>
                <w:lang w:eastAsia="ja-JP"/>
              </w:rPr>
              <w:t>Change</w:t>
            </w:r>
            <w:r w:rsidRPr="00261E59">
              <w:rPr>
                <w:rFonts w:hint="eastAsia"/>
                <w:b/>
                <w:bCs/>
                <w:lang w:eastAsia="ja-JP"/>
              </w:rPr>
              <w:t xml:space="preserve"> Information </w:t>
            </w:r>
            <w:r w:rsidRPr="00261E59">
              <w:rPr>
                <w:b/>
                <w:bCs/>
                <w:lang w:eastAsia="ja-JP"/>
              </w:rPr>
              <w:t>Required</w:t>
            </w:r>
          </w:p>
        </w:tc>
        <w:tc>
          <w:tcPr>
            <w:tcW w:w="1080" w:type="dxa"/>
          </w:tcPr>
          <w:p w14:paraId="36E329AC" w14:textId="77777777" w:rsidR="005D2ECC" w:rsidRPr="00D06D3C" w:rsidRDefault="005D2ECC" w:rsidP="00781206">
            <w:pPr>
              <w:pStyle w:val="TAL"/>
              <w:keepNext w:val="0"/>
              <w:keepLines w:val="0"/>
              <w:widowControl w:val="0"/>
              <w:rPr>
                <w:lang w:eastAsia="ja-JP"/>
              </w:rPr>
            </w:pPr>
            <w:r w:rsidRPr="00BC0D48">
              <w:rPr>
                <w:rFonts w:hint="eastAsia"/>
                <w:lang w:eastAsia="ja-JP"/>
              </w:rPr>
              <w:t>O</w:t>
            </w:r>
          </w:p>
        </w:tc>
        <w:tc>
          <w:tcPr>
            <w:tcW w:w="1080" w:type="dxa"/>
          </w:tcPr>
          <w:p w14:paraId="43C269E6" w14:textId="77777777" w:rsidR="005D2ECC" w:rsidRPr="00C37D2B" w:rsidRDefault="005D2ECC" w:rsidP="00781206">
            <w:pPr>
              <w:pStyle w:val="TAL"/>
              <w:keepNext w:val="0"/>
              <w:keepLines w:val="0"/>
              <w:widowControl w:val="0"/>
              <w:rPr>
                <w:rFonts w:cs="Arial"/>
                <w:i/>
                <w:lang w:eastAsia="ja-JP"/>
              </w:rPr>
            </w:pPr>
          </w:p>
        </w:tc>
        <w:tc>
          <w:tcPr>
            <w:tcW w:w="1512" w:type="dxa"/>
          </w:tcPr>
          <w:p w14:paraId="14658229" w14:textId="77777777" w:rsidR="005D2ECC" w:rsidRPr="00E87EAE" w:rsidRDefault="005D2ECC" w:rsidP="00781206">
            <w:pPr>
              <w:pStyle w:val="TAL"/>
              <w:keepNext w:val="0"/>
              <w:keepLines w:val="0"/>
              <w:widowControl w:val="0"/>
            </w:pPr>
          </w:p>
        </w:tc>
        <w:tc>
          <w:tcPr>
            <w:tcW w:w="1728" w:type="dxa"/>
          </w:tcPr>
          <w:p w14:paraId="153F1E10" w14:textId="66CABAD9" w:rsidR="005D2ECC" w:rsidRPr="00C37D2B" w:rsidRDefault="005D2ECC" w:rsidP="00781206">
            <w:pPr>
              <w:pStyle w:val="TAL"/>
              <w:keepNext w:val="0"/>
              <w:keepLines w:val="0"/>
              <w:widowControl w:val="0"/>
              <w:rPr>
                <w:lang w:eastAsia="ja-JP"/>
              </w:rPr>
            </w:pPr>
          </w:p>
        </w:tc>
        <w:tc>
          <w:tcPr>
            <w:tcW w:w="1080" w:type="dxa"/>
          </w:tcPr>
          <w:p w14:paraId="31710403" w14:textId="77777777" w:rsidR="005D2ECC" w:rsidRPr="00D06D3C" w:rsidRDefault="005D2ECC" w:rsidP="00781206">
            <w:pPr>
              <w:pStyle w:val="TAC"/>
              <w:keepNext w:val="0"/>
              <w:keepLines w:val="0"/>
              <w:widowControl w:val="0"/>
              <w:rPr>
                <w:lang w:eastAsia="ja-JP"/>
              </w:rPr>
            </w:pPr>
            <w:r w:rsidRPr="00BC0D48">
              <w:rPr>
                <w:rFonts w:hint="eastAsia"/>
                <w:lang w:eastAsia="ja-JP"/>
              </w:rPr>
              <w:t>YES</w:t>
            </w:r>
          </w:p>
        </w:tc>
        <w:tc>
          <w:tcPr>
            <w:tcW w:w="1080" w:type="dxa"/>
          </w:tcPr>
          <w:p w14:paraId="57B3A368" w14:textId="77777777" w:rsidR="005D2ECC" w:rsidRPr="00D06D3C" w:rsidRDefault="005D2ECC" w:rsidP="00781206">
            <w:pPr>
              <w:pStyle w:val="TAC"/>
              <w:keepNext w:val="0"/>
              <w:keepLines w:val="0"/>
              <w:widowControl w:val="0"/>
              <w:rPr>
                <w:lang w:eastAsia="ja-JP"/>
              </w:rPr>
            </w:pPr>
            <w:r w:rsidRPr="00BC0D48">
              <w:rPr>
                <w:rFonts w:hint="eastAsia"/>
                <w:lang w:eastAsia="ja-JP"/>
              </w:rPr>
              <w:t>reject</w:t>
            </w:r>
          </w:p>
        </w:tc>
      </w:tr>
      <w:tr w:rsidR="005D2ECC" w:rsidRPr="00C37D2B" w14:paraId="05E22594" w14:textId="77777777" w:rsidTr="0098354D">
        <w:tc>
          <w:tcPr>
            <w:tcW w:w="2160" w:type="dxa"/>
          </w:tcPr>
          <w:p w14:paraId="4699C4D2" w14:textId="0A6F09C7" w:rsidR="005D2ECC" w:rsidRPr="00D06D3C" w:rsidRDefault="005D2ECC" w:rsidP="00781206">
            <w:pPr>
              <w:pStyle w:val="TAL"/>
              <w:keepNext w:val="0"/>
              <w:keepLines w:val="0"/>
              <w:widowControl w:val="0"/>
              <w:ind w:left="142"/>
              <w:rPr>
                <w:lang w:eastAsia="ja-JP"/>
              </w:rPr>
            </w:pPr>
            <w:r w:rsidRPr="00C40EE9">
              <w:rPr>
                <w:b/>
                <w:lang w:eastAsia="ja-JP"/>
              </w:rPr>
              <w:t xml:space="preserve">&gt;Multiple </w:t>
            </w:r>
            <w:r w:rsidRPr="00C40EE9">
              <w:rPr>
                <w:rFonts w:cs="Arial"/>
                <w:b/>
              </w:rPr>
              <w:t xml:space="preserve">Target </w:t>
            </w:r>
            <w:r w:rsidR="002D0427">
              <w:rPr>
                <w:rFonts w:eastAsia="DengXian" w:cs="Arial"/>
                <w:b/>
              </w:rPr>
              <w:t>SgNB</w:t>
            </w:r>
            <w:r w:rsidRPr="00C40EE9">
              <w:rPr>
                <w:rFonts w:cs="Arial"/>
                <w:b/>
              </w:rPr>
              <w:t xml:space="preserve"> Node List</w:t>
            </w:r>
          </w:p>
        </w:tc>
        <w:tc>
          <w:tcPr>
            <w:tcW w:w="1080" w:type="dxa"/>
          </w:tcPr>
          <w:p w14:paraId="1420805D" w14:textId="77777777" w:rsidR="005D2ECC" w:rsidRPr="00D06D3C" w:rsidRDefault="005D2ECC" w:rsidP="00781206">
            <w:pPr>
              <w:pStyle w:val="TAL"/>
              <w:keepNext w:val="0"/>
              <w:keepLines w:val="0"/>
              <w:widowControl w:val="0"/>
              <w:rPr>
                <w:lang w:eastAsia="ja-JP"/>
              </w:rPr>
            </w:pPr>
          </w:p>
        </w:tc>
        <w:tc>
          <w:tcPr>
            <w:tcW w:w="1080" w:type="dxa"/>
          </w:tcPr>
          <w:p w14:paraId="3DE91B9E" w14:textId="77777777" w:rsidR="005D2ECC" w:rsidRPr="00C37D2B" w:rsidRDefault="005D2ECC" w:rsidP="00781206">
            <w:pPr>
              <w:pStyle w:val="TAL"/>
              <w:keepNext w:val="0"/>
              <w:keepLines w:val="0"/>
              <w:widowControl w:val="0"/>
              <w:rPr>
                <w:rFonts w:cs="Arial"/>
                <w:i/>
                <w:lang w:eastAsia="ja-JP"/>
              </w:rPr>
            </w:pPr>
            <w:r>
              <w:rPr>
                <w:rFonts w:cs="Arial"/>
                <w:i/>
                <w:lang w:eastAsia="ja-JP"/>
              </w:rPr>
              <w:t>1</w:t>
            </w:r>
          </w:p>
        </w:tc>
        <w:tc>
          <w:tcPr>
            <w:tcW w:w="1512" w:type="dxa"/>
          </w:tcPr>
          <w:p w14:paraId="32D56034" w14:textId="77777777" w:rsidR="005D2ECC" w:rsidRPr="00E87EAE" w:rsidRDefault="005D2ECC" w:rsidP="00781206">
            <w:pPr>
              <w:pStyle w:val="TAL"/>
              <w:keepNext w:val="0"/>
              <w:keepLines w:val="0"/>
              <w:widowControl w:val="0"/>
            </w:pPr>
          </w:p>
        </w:tc>
        <w:tc>
          <w:tcPr>
            <w:tcW w:w="1728" w:type="dxa"/>
          </w:tcPr>
          <w:p w14:paraId="3ED882A2" w14:textId="77777777" w:rsidR="005D2ECC" w:rsidRPr="00C37D2B" w:rsidRDefault="005D2ECC" w:rsidP="00781206">
            <w:pPr>
              <w:pStyle w:val="TAL"/>
              <w:keepNext w:val="0"/>
              <w:keepLines w:val="0"/>
              <w:widowControl w:val="0"/>
              <w:rPr>
                <w:lang w:eastAsia="ja-JP"/>
              </w:rPr>
            </w:pPr>
          </w:p>
        </w:tc>
        <w:tc>
          <w:tcPr>
            <w:tcW w:w="1080" w:type="dxa"/>
          </w:tcPr>
          <w:p w14:paraId="13184F3B"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6A43DC3" w14:textId="77777777" w:rsidR="005D2ECC" w:rsidRPr="00D06D3C" w:rsidRDefault="005D2ECC" w:rsidP="00781206">
            <w:pPr>
              <w:pStyle w:val="TAC"/>
              <w:keepNext w:val="0"/>
              <w:keepLines w:val="0"/>
              <w:widowControl w:val="0"/>
              <w:rPr>
                <w:lang w:eastAsia="ja-JP"/>
              </w:rPr>
            </w:pPr>
          </w:p>
        </w:tc>
      </w:tr>
      <w:tr w:rsidR="005D2ECC" w:rsidRPr="00C37D2B" w14:paraId="3064B863" w14:textId="77777777" w:rsidTr="0098354D">
        <w:tc>
          <w:tcPr>
            <w:tcW w:w="2160" w:type="dxa"/>
          </w:tcPr>
          <w:p w14:paraId="4FC85A09" w14:textId="60D6BCD5" w:rsidR="005D2ECC" w:rsidRPr="00023F9E" w:rsidRDefault="005D2ECC" w:rsidP="00781206">
            <w:pPr>
              <w:pStyle w:val="TAL"/>
              <w:keepNext w:val="0"/>
              <w:keepLines w:val="0"/>
              <w:widowControl w:val="0"/>
              <w:ind w:left="283"/>
              <w:rPr>
                <w:bCs/>
                <w:lang w:eastAsia="ja-JP"/>
              </w:rPr>
            </w:pPr>
            <w:r w:rsidRPr="002730AF">
              <w:rPr>
                <w:bCs/>
                <w:lang w:eastAsia="ja-JP"/>
              </w:rPr>
              <w:t xml:space="preserve">&gt;&gt;Multiple </w:t>
            </w:r>
            <w:r w:rsidRPr="002730AF">
              <w:rPr>
                <w:rFonts w:cs="Arial"/>
                <w:bCs/>
              </w:rPr>
              <w:t xml:space="preserve">Target </w:t>
            </w:r>
            <w:r w:rsidR="002D0427">
              <w:rPr>
                <w:rFonts w:eastAsia="DengXian" w:cs="Arial"/>
                <w:bCs/>
              </w:rPr>
              <w:t>SgNB</w:t>
            </w:r>
            <w:r w:rsidRPr="002730AF">
              <w:rPr>
                <w:rFonts w:cs="Arial"/>
                <w:bCs/>
              </w:rPr>
              <w:t xml:space="preserve"> Node Item</w:t>
            </w:r>
          </w:p>
        </w:tc>
        <w:tc>
          <w:tcPr>
            <w:tcW w:w="1080" w:type="dxa"/>
          </w:tcPr>
          <w:p w14:paraId="5432D8BF" w14:textId="77777777" w:rsidR="005D2ECC" w:rsidRPr="00D06D3C" w:rsidRDefault="005D2ECC" w:rsidP="00781206">
            <w:pPr>
              <w:pStyle w:val="TAL"/>
              <w:keepNext w:val="0"/>
              <w:keepLines w:val="0"/>
              <w:widowControl w:val="0"/>
              <w:rPr>
                <w:lang w:eastAsia="ja-JP"/>
              </w:rPr>
            </w:pPr>
          </w:p>
        </w:tc>
        <w:tc>
          <w:tcPr>
            <w:tcW w:w="1080" w:type="dxa"/>
          </w:tcPr>
          <w:p w14:paraId="3DB1EA2F" w14:textId="77777777" w:rsidR="005D2ECC" w:rsidRPr="00C37D2B" w:rsidRDefault="005D2ECC" w:rsidP="00781206">
            <w:pPr>
              <w:pStyle w:val="TAL"/>
              <w:keepNext w:val="0"/>
              <w:keepLines w:val="0"/>
              <w:widowControl w:val="0"/>
              <w:rPr>
                <w:rFonts w:cs="Arial"/>
                <w:i/>
                <w:lang w:eastAsia="ja-JP"/>
              </w:rPr>
            </w:pPr>
            <w:r w:rsidRPr="00FD0425">
              <w:rPr>
                <w:i/>
                <w:lang w:eastAsia="ja-JP"/>
              </w:rPr>
              <w:t>1 .. &lt;maxnoof</w:t>
            </w:r>
            <w:r>
              <w:rPr>
                <w:i/>
                <w:lang w:eastAsia="ja-JP"/>
              </w:rPr>
              <w:t>TargetS</w:t>
            </w:r>
            <w:r w:rsidR="002D0427">
              <w:rPr>
                <w:i/>
                <w:lang w:eastAsia="ja-JP"/>
              </w:rPr>
              <w:t>g</w:t>
            </w:r>
            <w:r>
              <w:rPr>
                <w:i/>
                <w:lang w:eastAsia="ja-JP"/>
              </w:rPr>
              <w:t>N</w:t>
            </w:r>
            <w:r w:rsidR="002D0427">
              <w:rPr>
                <w:i/>
                <w:lang w:eastAsia="ja-JP"/>
              </w:rPr>
              <w:t>B</w:t>
            </w:r>
            <w:r>
              <w:rPr>
                <w:i/>
                <w:lang w:eastAsia="ja-JP"/>
              </w:rPr>
              <w:t>s</w:t>
            </w:r>
            <w:r w:rsidRPr="00FD0425">
              <w:rPr>
                <w:i/>
                <w:lang w:eastAsia="ja-JP"/>
              </w:rPr>
              <w:t>&gt;</w:t>
            </w:r>
          </w:p>
        </w:tc>
        <w:tc>
          <w:tcPr>
            <w:tcW w:w="1512" w:type="dxa"/>
          </w:tcPr>
          <w:p w14:paraId="6D71DBE5" w14:textId="77777777" w:rsidR="005D2ECC" w:rsidRPr="00E87EAE" w:rsidRDefault="005D2ECC" w:rsidP="00781206">
            <w:pPr>
              <w:pStyle w:val="TAL"/>
              <w:keepNext w:val="0"/>
              <w:keepLines w:val="0"/>
              <w:widowControl w:val="0"/>
            </w:pPr>
          </w:p>
        </w:tc>
        <w:tc>
          <w:tcPr>
            <w:tcW w:w="1728" w:type="dxa"/>
          </w:tcPr>
          <w:p w14:paraId="440DE3B1" w14:textId="77777777" w:rsidR="005D2ECC" w:rsidRPr="00C37D2B" w:rsidRDefault="005D2ECC" w:rsidP="00781206">
            <w:pPr>
              <w:pStyle w:val="TAL"/>
              <w:keepNext w:val="0"/>
              <w:keepLines w:val="0"/>
              <w:widowControl w:val="0"/>
              <w:rPr>
                <w:lang w:eastAsia="ja-JP"/>
              </w:rPr>
            </w:pPr>
          </w:p>
        </w:tc>
        <w:tc>
          <w:tcPr>
            <w:tcW w:w="1080" w:type="dxa"/>
          </w:tcPr>
          <w:p w14:paraId="63E4CEB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BDC603C" w14:textId="77777777" w:rsidR="005D2ECC" w:rsidRPr="00D06D3C" w:rsidRDefault="005D2ECC" w:rsidP="00781206">
            <w:pPr>
              <w:pStyle w:val="TAC"/>
              <w:keepNext w:val="0"/>
              <w:keepLines w:val="0"/>
              <w:widowControl w:val="0"/>
              <w:rPr>
                <w:lang w:eastAsia="ja-JP"/>
              </w:rPr>
            </w:pPr>
          </w:p>
        </w:tc>
      </w:tr>
      <w:tr w:rsidR="005D2ECC" w:rsidRPr="00C37D2B" w14:paraId="6C2BC404" w14:textId="77777777" w:rsidTr="0098354D">
        <w:tc>
          <w:tcPr>
            <w:tcW w:w="2160" w:type="dxa"/>
          </w:tcPr>
          <w:p w14:paraId="23027898" w14:textId="77777777" w:rsidR="005D2ECC" w:rsidRPr="00D06D3C" w:rsidRDefault="005D2ECC" w:rsidP="00781206">
            <w:pPr>
              <w:pStyle w:val="TAL"/>
              <w:keepNext w:val="0"/>
              <w:keepLines w:val="0"/>
              <w:widowControl w:val="0"/>
              <w:ind w:left="425"/>
              <w:rPr>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r w:rsidR="002D0427">
              <w:rPr>
                <w:rFonts w:eastAsia="DengXian" w:cs="Arial"/>
                <w:lang w:eastAsia="ja-JP"/>
              </w:rPr>
              <w:t xml:space="preserve"> Information</w:t>
            </w:r>
          </w:p>
        </w:tc>
        <w:tc>
          <w:tcPr>
            <w:tcW w:w="1080" w:type="dxa"/>
          </w:tcPr>
          <w:p w14:paraId="30D935C3" w14:textId="77777777" w:rsidR="005D2ECC" w:rsidRPr="00D06D3C" w:rsidRDefault="005D2ECC" w:rsidP="00781206">
            <w:pPr>
              <w:pStyle w:val="TAL"/>
              <w:keepNext w:val="0"/>
              <w:keepLines w:val="0"/>
              <w:widowControl w:val="0"/>
              <w:rPr>
                <w:lang w:eastAsia="ja-JP"/>
              </w:rPr>
            </w:pPr>
            <w:r w:rsidRPr="00FD0425">
              <w:rPr>
                <w:rFonts w:cs="Arial"/>
              </w:rPr>
              <w:t>M</w:t>
            </w:r>
          </w:p>
        </w:tc>
        <w:tc>
          <w:tcPr>
            <w:tcW w:w="1080" w:type="dxa"/>
          </w:tcPr>
          <w:p w14:paraId="17F04BD0" w14:textId="77777777" w:rsidR="005D2ECC" w:rsidRPr="00C37D2B" w:rsidRDefault="005D2ECC" w:rsidP="00781206">
            <w:pPr>
              <w:pStyle w:val="TAL"/>
              <w:keepNext w:val="0"/>
              <w:keepLines w:val="0"/>
              <w:widowControl w:val="0"/>
              <w:rPr>
                <w:rFonts w:cs="Arial"/>
                <w:i/>
                <w:lang w:eastAsia="ja-JP"/>
              </w:rPr>
            </w:pPr>
          </w:p>
        </w:tc>
        <w:tc>
          <w:tcPr>
            <w:tcW w:w="1512" w:type="dxa"/>
          </w:tcPr>
          <w:p w14:paraId="293E47F9" w14:textId="77777777" w:rsidR="005D2ECC" w:rsidRPr="00E87EAE" w:rsidRDefault="005D2ECC" w:rsidP="00781206">
            <w:pPr>
              <w:pStyle w:val="TAL"/>
              <w:keepNext w:val="0"/>
              <w:keepLines w:val="0"/>
              <w:widowControl w:val="0"/>
            </w:pPr>
            <w:r w:rsidRPr="00C37D2B">
              <w:rPr>
                <w:rFonts w:cs="Arial"/>
                <w:snapToGrid w:val="0"/>
              </w:rPr>
              <w:t>9.2.102</w:t>
            </w:r>
          </w:p>
        </w:tc>
        <w:tc>
          <w:tcPr>
            <w:tcW w:w="1728" w:type="dxa"/>
          </w:tcPr>
          <w:p w14:paraId="555BE8B5" w14:textId="77777777" w:rsidR="005D2ECC" w:rsidRPr="00C37D2B" w:rsidRDefault="005D2ECC" w:rsidP="00781206">
            <w:pPr>
              <w:pStyle w:val="TAL"/>
              <w:keepNext w:val="0"/>
              <w:keepLines w:val="0"/>
              <w:widowControl w:val="0"/>
              <w:rPr>
                <w:lang w:eastAsia="ja-JP"/>
              </w:rPr>
            </w:pPr>
          </w:p>
        </w:tc>
        <w:tc>
          <w:tcPr>
            <w:tcW w:w="1080" w:type="dxa"/>
          </w:tcPr>
          <w:p w14:paraId="41FB4C02"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609FC3EA" w14:textId="77777777" w:rsidR="005D2ECC" w:rsidRPr="00D06D3C" w:rsidRDefault="005D2ECC" w:rsidP="00781206">
            <w:pPr>
              <w:pStyle w:val="TAC"/>
              <w:keepNext w:val="0"/>
              <w:keepLines w:val="0"/>
              <w:widowControl w:val="0"/>
              <w:rPr>
                <w:lang w:eastAsia="ja-JP"/>
              </w:rPr>
            </w:pPr>
          </w:p>
        </w:tc>
      </w:tr>
      <w:tr w:rsidR="005D2ECC" w:rsidRPr="00C37D2B" w14:paraId="5AB88D21" w14:textId="77777777" w:rsidTr="0098354D">
        <w:tc>
          <w:tcPr>
            <w:tcW w:w="2160" w:type="dxa"/>
          </w:tcPr>
          <w:p w14:paraId="660BCFC0" w14:textId="74FF42E2"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CPC Indicator</w:t>
            </w:r>
          </w:p>
        </w:tc>
        <w:tc>
          <w:tcPr>
            <w:tcW w:w="1080" w:type="dxa"/>
          </w:tcPr>
          <w:p w14:paraId="6E2DF428" w14:textId="77777777" w:rsidR="005D2ECC" w:rsidRPr="00D06D3C" w:rsidRDefault="005D2ECC" w:rsidP="00781206">
            <w:pPr>
              <w:pStyle w:val="TAL"/>
              <w:keepNext w:val="0"/>
              <w:keepLines w:val="0"/>
              <w:widowControl w:val="0"/>
              <w:rPr>
                <w:lang w:eastAsia="ja-JP"/>
              </w:rPr>
            </w:pPr>
            <w:r w:rsidRPr="00BC0D48">
              <w:rPr>
                <w:lang w:eastAsia="ja-JP"/>
              </w:rPr>
              <w:t>M</w:t>
            </w:r>
          </w:p>
        </w:tc>
        <w:tc>
          <w:tcPr>
            <w:tcW w:w="1080" w:type="dxa"/>
          </w:tcPr>
          <w:p w14:paraId="73FC8296" w14:textId="77777777" w:rsidR="005D2ECC" w:rsidRPr="00C37D2B" w:rsidRDefault="005D2ECC" w:rsidP="00781206">
            <w:pPr>
              <w:pStyle w:val="TAL"/>
              <w:keepNext w:val="0"/>
              <w:keepLines w:val="0"/>
              <w:widowControl w:val="0"/>
              <w:rPr>
                <w:rFonts w:cs="Arial"/>
                <w:i/>
                <w:lang w:eastAsia="ja-JP"/>
              </w:rPr>
            </w:pPr>
          </w:p>
        </w:tc>
        <w:tc>
          <w:tcPr>
            <w:tcW w:w="1512" w:type="dxa"/>
          </w:tcPr>
          <w:p w14:paraId="392AAF9A" w14:textId="7DBD7C99" w:rsidR="005D2ECC" w:rsidRPr="00E87EAE" w:rsidRDefault="005D2ECC" w:rsidP="00781206">
            <w:pPr>
              <w:pStyle w:val="TAL"/>
              <w:keepNext w:val="0"/>
              <w:keepLines w:val="0"/>
              <w:widowControl w:val="0"/>
            </w:pPr>
            <w:r w:rsidRPr="00BC0D48">
              <w:rPr>
                <w:snapToGrid w:val="0"/>
                <w:lang w:eastAsia="ja-JP"/>
              </w:rPr>
              <w:t xml:space="preserve">ENUMERATED (CPC-initiation, </w:t>
            </w:r>
            <w:r>
              <w:rPr>
                <w:snapToGrid w:val="0"/>
                <w:lang w:eastAsia="ja-JP"/>
              </w:rPr>
              <w:t>CPC-modification, CPC-cancel,</w:t>
            </w:r>
            <w:r w:rsidRPr="00BC0D48">
              <w:rPr>
                <w:snapToGrid w:val="0"/>
                <w:lang w:eastAsia="ja-JP"/>
              </w:rPr>
              <w:t>...)</w:t>
            </w:r>
          </w:p>
        </w:tc>
        <w:tc>
          <w:tcPr>
            <w:tcW w:w="1728" w:type="dxa"/>
          </w:tcPr>
          <w:p w14:paraId="359F6B35" w14:textId="77777777" w:rsidR="005D2ECC" w:rsidRPr="00C37D2B" w:rsidRDefault="005D2ECC" w:rsidP="00781206">
            <w:pPr>
              <w:pStyle w:val="TAL"/>
              <w:keepNext w:val="0"/>
              <w:keepLines w:val="0"/>
              <w:widowControl w:val="0"/>
              <w:rPr>
                <w:lang w:eastAsia="ja-JP"/>
              </w:rPr>
            </w:pPr>
          </w:p>
        </w:tc>
        <w:tc>
          <w:tcPr>
            <w:tcW w:w="1080" w:type="dxa"/>
          </w:tcPr>
          <w:p w14:paraId="3FE095F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5E4EF2E" w14:textId="77777777" w:rsidR="005D2ECC" w:rsidRPr="00D06D3C" w:rsidRDefault="005D2ECC" w:rsidP="00781206">
            <w:pPr>
              <w:pStyle w:val="TAC"/>
              <w:keepNext w:val="0"/>
              <w:keepLines w:val="0"/>
              <w:widowControl w:val="0"/>
              <w:rPr>
                <w:lang w:eastAsia="ja-JP"/>
              </w:rPr>
            </w:pPr>
          </w:p>
        </w:tc>
      </w:tr>
      <w:tr w:rsidR="005D2ECC" w:rsidRPr="00C37D2B" w14:paraId="5755D5D7" w14:textId="77777777" w:rsidTr="0098354D">
        <w:tc>
          <w:tcPr>
            <w:tcW w:w="2160" w:type="dxa"/>
          </w:tcPr>
          <w:p w14:paraId="750B0786" w14:textId="77777777"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Maximum Number of PSCells To Prepare</w:t>
            </w:r>
          </w:p>
        </w:tc>
        <w:tc>
          <w:tcPr>
            <w:tcW w:w="1080" w:type="dxa"/>
          </w:tcPr>
          <w:p w14:paraId="432C8608" w14:textId="6961FC7B" w:rsidR="005D2ECC" w:rsidRPr="00D06D3C" w:rsidRDefault="002D0427" w:rsidP="00781206">
            <w:pPr>
              <w:pStyle w:val="TAL"/>
              <w:keepNext w:val="0"/>
              <w:keepLines w:val="0"/>
              <w:widowControl w:val="0"/>
              <w:rPr>
                <w:lang w:eastAsia="ja-JP"/>
              </w:rPr>
            </w:pPr>
            <w:r>
              <w:rPr>
                <w:lang w:eastAsia="ja-JP"/>
              </w:rPr>
              <w:t>M</w:t>
            </w:r>
          </w:p>
        </w:tc>
        <w:tc>
          <w:tcPr>
            <w:tcW w:w="1080" w:type="dxa"/>
          </w:tcPr>
          <w:p w14:paraId="1E1EBF8B" w14:textId="77777777" w:rsidR="005D2ECC" w:rsidRPr="00C37D2B" w:rsidRDefault="005D2ECC" w:rsidP="00781206">
            <w:pPr>
              <w:pStyle w:val="TAL"/>
              <w:keepNext w:val="0"/>
              <w:keepLines w:val="0"/>
              <w:widowControl w:val="0"/>
              <w:rPr>
                <w:rFonts w:cs="Arial"/>
                <w:i/>
                <w:lang w:eastAsia="ja-JP"/>
              </w:rPr>
            </w:pPr>
          </w:p>
        </w:tc>
        <w:tc>
          <w:tcPr>
            <w:tcW w:w="1512" w:type="dxa"/>
          </w:tcPr>
          <w:p w14:paraId="1CA6FAC9" w14:textId="77777777" w:rsidR="005D2ECC" w:rsidRPr="00E87EAE" w:rsidRDefault="005D2ECC" w:rsidP="00781206">
            <w:pPr>
              <w:pStyle w:val="TAL"/>
              <w:keepNext w:val="0"/>
              <w:keepLines w:val="0"/>
              <w:widowControl w:val="0"/>
            </w:pPr>
            <w:r w:rsidRPr="00BC0D48">
              <w:rPr>
                <w:rFonts w:hint="eastAsia"/>
                <w:snapToGrid w:val="0"/>
                <w:lang w:eastAsia="ja-JP"/>
              </w:rPr>
              <w:t>INTEGER (1</w:t>
            </w:r>
            <w:r w:rsidRPr="00BC0D48">
              <w:rPr>
                <w:snapToGrid w:val="0"/>
                <w:lang w:eastAsia="ja-JP"/>
              </w:rPr>
              <w:t>..</w:t>
            </w:r>
            <w:r>
              <w:rPr>
                <w:snapToGrid w:val="0"/>
                <w:lang w:eastAsia="ja-JP"/>
              </w:rPr>
              <w:t>8</w:t>
            </w:r>
            <w:r w:rsidRPr="00BC0D48">
              <w:rPr>
                <w:snapToGrid w:val="0"/>
                <w:lang w:eastAsia="ja-JP"/>
              </w:rPr>
              <w:t>, …)</w:t>
            </w:r>
          </w:p>
        </w:tc>
        <w:tc>
          <w:tcPr>
            <w:tcW w:w="1728" w:type="dxa"/>
          </w:tcPr>
          <w:p w14:paraId="4CEFA8D7" w14:textId="77777777" w:rsidR="005D2ECC" w:rsidRPr="00C37D2B" w:rsidRDefault="005D2ECC" w:rsidP="00781206">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may prepare</w:t>
            </w:r>
            <w:r w:rsidRPr="00666A59">
              <w:rPr>
                <w:lang w:eastAsia="ja-JP"/>
              </w:rPr>
              <w:t>.</w:t>
            </w:r>
          </w:p>
        </w:tc>
        <w:tc>
          <w:tcPr>
            <w:tcW w:w="1080" w:type="dxa"/>
          </w:tcPr>
          <w:p w14:paraId="212D264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C23753F" w14:textId="77777777" w:rsidR="005D2ECC" w:rsidRPr="00D06D3C" w:rsidRDefault="005D2ECC" w:rsidP="00781206">
            <w:pPr>
              <w:pStyle w:val="TAC"/>
              <w:keepNext w:val="0"/>
              <w:keepLines w:val="0"/>
              <w:widowControl w:val="0"/>
              <w:rPr>
                <w:lang w:eastAsia="ja-JP"/>
              </w:rPr>
            </w:pPr>
          </w:p>
        </w:tc>
      </w:tr>
      <w:tr w:rsidR="005D2ECC" w:rsidRPr="00C37D2B" w14:paraId="7824A383" w14:textId="77777777" w:rsidTr="0098354D">
        <w:tc>
          <w:tcPr>
            <w:tcW w:w="2160" w:type="dxa"/>
          </w:tcPr>
          <w:p w14:paraId="12F97EC9" w14:textId="77777777" w:rsidR="005D2ECC" w:rsidRPr="00D06D3C" w:rsidRDefault="005D2ECC" w:rsidP="00781206">
            <w:pPr>
              <w:pStyle w:val="TAL"/>
              <w:keepNext w:val="0"/>
              <w:keepLines w:val="0"/>
              <w:widowControl w:val="0"/>
              <w:ind w:left="425"/>
              <w:rPr>
                <w:lang w:eastAsia="ja-JP"/>
              </w:rPr>
            </w:pPr>
            <w:r>
              <w:rPr>
                <w:rFonts w:hint="eastAsia"/>
                <w:lang w:eastAsia="zh-CN"/>
              </w:rPr>
              <w:t>&gt;</w:t>
            </w:r>
            <w:r>
              <w:rPr>
                <w:lang w:eastAsia="zh-CN"/>
              </w:rPr>
              <w:t>&gt;&gt;</w:t>
            </w:r>
            <w:r w:rsidRPr="002245D8">
              <w:rPr>
                <w:lang w:eastAsia="zh-CN"/>
              </w:rPr>
              <w:t>Estimated Arrival Probability</w:t>
            </w:r>
          </w:p>
        </w:tc>
        <w:tc>
          <w:tcPr>
            <w:tcW w:w="1080" w:type="dxa"/>
          </w:tcPr>
          <w:p w14:paraId="0881AB28" w14:textId="77777777" w:rsidR="005D2ECC" w:rsidRPr="00D06D3C" w:rsidRDefault="005D2ECC" w:rsidP="00781206">
            <w:pPr>
              <w:pStyle w:val="TAL"/>
              <w:keepNext w:val="0"/>
              <w:keepLines w:val="0"/>
              <w:widowControl w:val="0"/>
              <w:rPr>
                <w:lang w:eastAsia="ja-JP"/>
              </w:rPr>
            </w:pPr>
            <w:r w:rsidRPr="006D7C30">
              <w:rPr>
                <w:lang w:eastAsia="ja-JP"/>
              </w:rPr>
              <w:t>O</w:t>
            </w:r>
          </w:p>
        </w:tc>
        <w:tc>
          <w:tcPr>
            <w:tcW w:w="1080" w:type="dxa"/>
          </w:tcPr>
          <w:p w14:paraId="718FD19B" w14:textId="77777777" w:rsidR="005D2ECC" w:rsidRPr="00C37D2B" w:rsidRDefault="005D2ECC" w:rsidP="00781206">
            <w:pPr>
              <w:pStyle w:val="TAL"/>
              <w:keepNext w:val="0"/>
              <w:keepLines w:val="0"/>
              <w:widowControl w:val="0"/>
              <w:rPr>
                <w:rFonts w:cs="Arial"/>
                <w:i/>
                <w:lang w:eastAsia="ja-JP"/>
              </w:rPr>
            </w:pPr>
          </w:p>
        </w:tc>
        <w:tc>
          <w:tcPr>
            <w:tcW w:w="1512" w:type="dxa"/>
          </w:tcPr>
          <w:p w14:paraId="35690A5D" w14:textId="77777777" w:rsidR="005D2ECC" w:rsidRPr="00E87EAE" w:rsidRDefault="005D2ECC" w:rsidP="00781206">
            <w:pPr>
              <w:pStyle w:val="TAL"/>
              <w:keepNext w:val="0"/>
              <w:keepLines w:val="0"/>
              <w:widowControl w:val="0"/>
            </w:pPr>
            <w:r w:rsidRPr="006D7C30">
              <w:rPr>
                <w:snapToGrid w:val="0"/>
                <w:lang w:eastAsia="ja-JP"/>
              </w:rPr>
              <w:t>INTEGER (1..100)</w:t>
            </w:r>
          </w:p>
        </w:tc>
        <w:tc>
          <w:tcPr>
            <w:tcW w:w="1728" w:type="dxa"/>
          </w:tcPr>
          <w:p w14:paraId="19BF70B9" w14:textId="77777777" w:rsidR="005D2ECC" w:rsidRPr="00C37D2B" w:rsidRDefault="005D2ECC" w:rsidP="00781206">
            <w:pPr>
              <w:pStyle w:val="TAL"/>
              <w:keepNext w:val="0"/>
              <w:keepLines w:val="0"/>
              <w:widowControl w:val="0"/>
              <w:rPr>
                <w:lang w:eastAsia="ja-JP"/>
              </w:rPr>
            </w:pPr>
            <w:r w:rsidRPr="00294F3F">
              <w:rPr>
                <w:lang w:eastAsia="ja-JP"/>
              </w:rPr>
              <w:t xml:space="preserve">Indicates the arrival probability for the UE towards the candidate target </w:t>
            </w:r>
            <w:r>
              <w:rPr>
                <w:lang w:eastAsia="ja-JP"/>
              </w:rPr>
              <w:t>en-gNB</w:t>
            </w:r>
            <w:r w:rsidRPr="00294F3F">
              <w:rPr>
                <w:lang w:eastAsia="ja-JP"/>
              </w:rPr>
              <w:t>.</w:t>
            </w:r>
          </w:p>
        </w:tc>
        <w:tc>
          <w:tcPr>
            <w:tcW w:w="1080" w:type="dxa"/>
          </w:tcPr>
          <w:p w14:paraId="6054220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16A94E11" w14:textId="77777777" w:rsidR="005D2ECC" w:rsidRPr="00D06D3C" w:rsidRDefault="005D2ECC" w:rsidP="00781206">
            <w:pPr>
              <w:pStyle w:val="TAC"/>
              <w:keepNext w:val="0"/>
              <w:keepLines w:val="0"/>
              <w:widowControl w:val="0"/>
              <w:rPr>
                <w:lang w:eastAsia="ja-JP"/>
              </w:rPr>
            </w:pPr>
          </w:p>
        </w:tc>
      </w:tr>
      <w:tr w:rsidR="002D0427" w:rsidRPr="00C37D2B" w14:paraId="31979B5B" w14:textId="77777777" w:rsidTr="0098354D">
        <w:tc>
          <w:tcPr>
            <w:tcW w:w="2160" w:type="dxa"/>
          </w:tcPr>
          <w:p w14:paraId="30A1C16A" w14:textId="77777777" w:rsidR="002D0427" w:rsidRDefault="002D0427" w:rsidP="00781206">
            <w:pPr>
              <w:pStyle w:val="TAL"/>
              <w:keepNext w:val="0"/>
              <w:keepLines w:val="0"/>
              <w:widowControl w:val="0"/>
              <w:ind w:left="425"/>
              <w:rPr>
                <w:lang w:eastAsia="zh-CN"/>
              </w:rPr>
            </w:pPr>
            <w:r w:rsidRPr="007E7C50">
              <w:rPr>
                <w:rFonts w:eastAsia="DengXian" w:cs="Arial"/>
                <w:lang w:eastAsia="zh-CN"/>
              </w:rPr>
              <w:t>&gt;&gt;&gt;SgNB to MeNB Container</w:t>
            </w:r>
          </w:p>
        </w:tc>
        <w:tc>
          <w:tcPr>
            <w:tcW w:w="1080" w:type="dxa"/>
          </w:tcPr>
          <w:p w14:paraId="4885DDD8" w14:textId="77777777" w:rsidR="002D0427" w:rsidRPr="006D7C30" w:rsidRDefault="002D0427" w:rsidP="00781206">
            <w:pPr>
              <w:pStyle w:val="TAL"/>
              <w:keepNext w:val="0"/>
              <w:keepLines w:val="0"/>
              <w:widowControl w:val="0"/>
              <w:rPr>
                <w:lang w:eastAsia="ja-JP"/>
              </w:rPr>
            </w:pPr>
            <w:r>
              <w:rPr>
                <w:rFonts w:eastAsia="DengXian" w:cs="Arial"/>
                <w:lang w:eastAsia="ja-JP"/>
              </w:rPr>
              <w:t>M</w:t>
            </w:r>
          </w:p>
        </w:tc>
        <w:tc>
          <w:tcPr>
            <w:tcW w:w="1080" w:type="dxa"/>
          </w:tcPr>
          <w:p w14:paraId="529C753E" w14:textId="77777777" w:rsidR="002D0427" w:rsidRPr="00C37D2B" w:rsidRDefault="002D0427" w:rsidP="00781206">
            <w:pPr>
              <w:pStyle w:val="TAL"/>
              <w:keepNext w:val="0"/>
              <w:keepLines w:val="0"/>
              <w:widowControl w:val="0"/>
              <w:rPr>
                <w:rFonts w:cs="Arial"/>
                <w:i/>
                <w:lang w:eastAsia="ja-JP"/>
              </w:rPr>
            </w:pPr>
          </w:p>
        </w:tc>
        <w:tc>
          <w:tcPr>
            <w:tcW w:w="1512" w:type="dxa"/>
          </w:tcPr>
          <w:p w14:paraId="574ABA31" w14:textId="77777777" w:rsidR="002D0427" w:rsidRPr="006D7C30" w:rsidRDefault="002D0427" w:rsidP="00781206">
            <w:pPr>
              <w:pStyle w:val="TAL"/>
              <w:keepNext w:val="0"/>
              <w:keepLines w:val="0"/>
              <w:widowControl w:val="0"/>
              <w:rPr>
                <w:snapToGrid w:val="0"/>
                <w:lang w:eastAsia="ja-JP"/>
              </w:rPr>
            </w:pPr>
            <w:r w:rsidRPr="007E7C50">
              <w:rPr>
                <w:rFonts w:eastAsia="DengXian" w:cs="Arial"/>
                <w:snapToGrid w:val="0"/>
                <w:lang w:eastAsia="ja-JP"/>
              </w:rPr>
              <w:t>OCTET STRING</w:t>
            </w:r>
          </w:p>
        </w:tc>
        <w:tc>
          <w:tcPr>
            <w:tcW w:w="1728" w:type="dxa"/>
          </w:tcPr>
          <w:p w14:paraId="68D5CE81" w14:textId="77777777" w:rsidR="002D0427" w:rsidRPr="00294F3F" w:rsidRDefault="002D0427" w:rsidP="00781206">
            <w:pPr>
              <w:pStyle w:val="TAL"/>
              <w:keepNext w:val="0"/>
              <w:keepLines w:val="0"/>
              <w:widowControl w:val="0"/>
              <w:rPr>
                <w:lang w:eastAsia="ja-JP"/>
              </w:rPr>
            </w:pPr>
            <w:r w:rsidRPr="007E7C50">
              <w:rPr>
                <w:rFonts w:eastAsia="DengXian" w:cs="Arial"/>
                <w:lang w:eastAsia="ja-JP"/>
              </w:rPr>
              <w:t xml:space="preserve">Includes the </w:t>
            </w:r>
            <w:r w:rsidRPr="007E7C50">
              <w:rPr>
                <w:rFonts w:eastAsia="DengXian" w:cs="Arial"/>
                <w:i/>
                <w:lang w:eastAsia="ja-JP"/>
              </w:rPr>
              <w:t>CG-Config</w:t>
            </w:r>
            <w:r w:rsidRPr="007E7C50">
              <w:rPr>
                <w:rFonts w:eastAsia="DengXian" w:cs="Arial"/>
                <w:lang w:eastAsia="ja-JP"/>
              </w:rPr>
              <w:t xml:space="preserve"> message</w:t>
            </w:r>
            <w:r w:rsidRPr="007E7C50">
              <w:rPr>
                <w:rFonts w:eastAsia="DengXian" w:cs="Arial"/>
                <w:lang w:eastAsia="zh-CN"/>
              </w:rPr>
              <w:t xml:space="preserve"> </w:t>
            </w:r>
            <w:r w:rsidRPr="007E7C50">
              <w:rPr>
                <w:rFonts w:eastAsia="DengXian" w:cs="Arial"/>
                <w:lang w:eastAsia="ja-JP"/>
              </w:rPr>
              <w:t>as defined in TS 38.331 [31].</w:t>
            </w:r>
          </w:p>
        </w:tc>
        <w:tc>
          <w:tcPr>
            <w:tcW w:w="1080" w:type="dxa"/>
          </w:tcPr>
          <w:p w14:paraId="6D60097F" w14:textId="77777777" w:rsidR="002D0427" w:rsidRPr="00C37D2B" w:rsidRDefault="002D0427" w:rsidP="00781206">
            <w:pPr>
              <w:pStyle w:val="TAC"/>
              <w:keepNext w:val="0"/>
              <w:keepLines w:val="0"/>
              <w:widowControl w:val="0"/>
              <w:rPr>
                <w:lang w:eastAsia="ja-JP"/>
              </w:rPr>
            </w:pPr>
            <w:r w:rsidRPr="007E7C50">
              <w:rPr>
                <w:rFonts w:eastAsia="DengXian" w:cs="Arial"/>
                <w:lang w:eastAsia="ja-JP"/>
              </w:rPr>
              <w:t>–</w:t>
            </w:r>
          </w:p>
        </w:tc>
        <w:tc>
          <w:tcPr>
            <w:tcW w:w="1080" w:type="dxa"/>
          </w:tcPr>
          <w:p w14:paraId="185936CA" w14:textId="77777777" w:rsidR="002D0427" w:rsidRPr="00D06D3C" w:rsidRDefault="002D0427" w:rsidP="00781206">
            <w:pPr>
              <w:pStyle w:val="TAC"/>
              <w:keepNext w:val="0"/>
              <w:keepLines w:val="0"/>
              <w:widowControl w:val="0"/>
              <w:rPr>
                <w:lang w:eastAsia="ja-JP"/>
              </w:rPr>
            </w:pPr>
          </w:p>
        </w:tc>
      </w:tr>
    </w:tbl>
    <w:p w14:paraId="202FBFD6" w14:textId="77777777" w:rsidR="005D2ECC" w:rsidRPr="00666A59" w:rsidRDefault="005D2ECC"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D2ECC" w:rsidRPr="00FD0425" w14:paraId="11FB7673" w14:textId="77777777" w:rsidTr="00556FD2">
        <w:tc>
          <w:tcPr>
            <w:tcW w:w="3686" w:type="dxa"/>
          </w:tcPr>
          <w:p w14:paraId="62DF3D0C" w14:textId="77777777" w:rsidR="005D2ECC" w:rsidRPr="00FD0425" w:rsidRDefault="005D2ECC" w:rsidP="00781206">
            <w:pPr>
              <w:pStyle w:val="TAH"/>
              <w:keepNext w:val="0"/>
              <w:keepLines w:val="0"/>
              <w:widowControl w:val="0"/>
              <w:rPr>
                <w:rFonts w:cs="Arial"/>
                <w:lang w:eastAsia="ja-JP"/>
              </w:rPr>
            </w:pPr>
            <w:r w:rsidRPr="00FD0425">
              <w:rPr>
                <w:lang w:eastAsia="ja-JP"/>
              </w:rPr>
              <w:t>Range bound</w:t>
            </w:r>
          </w:p>
        </w:tc>
        <w:tc>
          <w:tcPr>
            <w:tcW w:w="5670" w:type="dxa"/>
          </w:tcPr>
          <w:p w14:paraId="2935DA11" w14:textId="77777777" w:rsidR="005D2ECC" w:rsidRPr="00FD0425" w:rsidRDefault="005D2ECC" w:rsidP="00781206">
            <w:pPr>
              <w:pStyle w:val="TAH"/>
              <w:keepNext w:val="0"/>
              <w:keepLines w:val="0"/>
              <w:widowControl w:val="0"/>
              <w:rPr>
                <w:rFonts w:cs="Arial"/>
                <w:lang w:eastAsia="ja-JP"/>
              </w:rPr>
            </w:pPr>
            <w:r w:rsidRPr="00FD0425">
              <w:rPr>
                <w:lang w:eastAsia="ja-JP"/>
              </w:rPr>
              <w:t>Explanation</w:t>
            </w:r>
          </w:p>
        </w:tc>
      </w:tr>
      <w:tr w:rsidR="005D2ECC" w:rsidRPr="00FD0425" w14:paraId="7499F8E9" w14:textId="77777777" w:rsidTr="00556FD2">
        <w:tc>
          <w:tcPr>
            <w:tcW w:w="3686" w:type="dxa"/>
          </w:tcPr>
          <w:p w14:paraId="76FBDD0F" w14:textId="6F1FE11C" w:rsidR="005D2ECC" w:rsidRPr="00FD0425" w:rsidRDefault="005D2ECC" w:rsidP="00781206">
            <w:pPr>
              <w:pStyle w:val="TAL"/>
              <w:keepNext w:val="0"/>
              <w:keepLines w:val="0"/>
              <w:widowControl w:val="0"/>
              <w:rPr>
                <w:lang w:eastAsia="ja-JP"/>
              </w:rPr>
            </w:pPr>
            <w:r>
              <w:rPr>
                <w:lang w:eastAsia="ja-JP"/>
              </w:rPr>
              <w:t>maxnoofTargetS</w:t>
            </w:r>
            <w:r w:rsidR="002D0427">
              <w:rPr>
                <w:rFonts w:eastAsia="DengXian" w:cs="Arial"/>
                <w:lang w:eastAsia="ja-JP"/>
              </w:rPr>
              <w:t>gNB</w:t>
            </w:r>
            <w:r>
              <w:rPr>
                <w:lang w:eastAsia="ja-JP"/>
              </w:rPr>
              <w:t>s</w:t>
            </w:r>
          </w:p>
        </w:tc>
        <w:tc>
          <w:tcPr>
            <w:tcW w:w="5670" w:type="dxa"/>
          </w:tcPr>
          <w:p w14:paraId="375C8D00" w14:textId="350BD4A0" w:rsidR="005D2ECC" w:rsidRPr="00FD0425" w:rsidRDefault="005D2ECC" w:rsidP="00781206">
            <w:pPr>
              <w:pStyle w:val="TAL"/>
              <w:keepNext w:val="0"/>
              <w:keepLines w:val="0"/>
              <w:widowControl w:val="0"/>
              <w:rPr>
                <w:lang w:eastAsia="ja-JP"/>
              </w:rPr>
            </w:pPr>
            <w:r>
              <w:rPr>
                <w:lang w:eastAsia="ja-JP"/>
              </w:rPr>
              <w:t xml:space="preserve">Maximum no. of the target </w:t>
            </w:r>
            <w:r w:rsidR="002D0427">
              <w:rPr>
                <w:rFonts w:eastAsia="DengXian" w:cs="Arial"/>
                <w:lang w:eastAsia="ja-JP"/>
              </w:rPr>
              <w:t>SgNB</w:t>
            </w:r>
            <w:r>
              <w:rPr>
                <w:lang w:eastAsia="ja-JP"/>
              </w:rPr>
              <w:t xml:space="preserve"> nodes. Value is 8</w:t>
            </w:r>
          </w:p>
        </w:tc>
      </w:tr>
    </w:tbl>
    <w:p w14:paraId="51EF0086" w14:textId="77777777" w:rsidR="00DA5A1F" w:rsidRPr="00C37D2B" w:rsidRDefault="00DA5A1F" w:rsidP="00781206">
      <w:pPr>
        <w:widowControl w:val="0"/>
      </w:pPr>
    </w:p>
    <w:p w14:paraId="58F3F483" w14:textId="77777777" w:rsidR="00DA5A1F" w:rsidRPr="00C37D2B" w:rsidRDefault="00A61438" w:rsidP="00781206">
      <w:pPr>
        <w:pStyle w:val="Heading4"/>
        <w:keepNext w:val="0"/>
        <w:keepLines w:val="0"/>
        <w:widowControl w:val="0"/>
        <w:rPr>
          <w:rFonts w:cs="Geneva"/>
        </w:rPr>
      </w:pPr>
      <w:bookmarkStart w:id="7788" w:name="_Toc20954450"/>
      <w:bookmarkStart w:id="7789" w:name="_Toc29902454"/>
      <w:bookmarkStart w:id="7790" w:name="_Toc29906458"/>
      <w:bookmarkStart w:id="7791" w:name="_Toc36550448"/>
      <w:bookmarkStart w:id="7792" w:name="_Toc45104203"/>
      <w:bookmarkStart w:id="7793" w:name="_Toc45227699"/>
      <w:bookmarkStart w:id="7794" w:name="_Toc45891513"/>
      <w:bookmarkStart w:id="7795" w:name="_Toc51764155"/>
      <w:bookmarkStart w:id="7796" w:name="_Toc56528156"/>
      <w:bookmarkStart w:id="7797" w:name="_Toc64382123"/>
      <w:bookmarkStart w:id="7798" w:name="_Toc66283698"/>
      <w:bookmarkStart w:id="7799" w:name="_Toc67911074"/>
      <w:bookmarkStart w:id="7800" w:name="_Toc73979852"/>
      <w:bookmarkStart w:id="7801" w:name="_Toc88650576"/>
      <w:bookmarkStart w:id="7802" w:name="_Toc97885703"/>
      <w:bookmarkStart w:id="7803" w:name="_Toc98882829"/>
      <w:bookmarkStart w:id="7804" w:name="_Toc105523365"/>
      <w:bookmarkStart w:id="7805" w:name="_Toc106130909"/>
      <w:bookmarkStart w:id="7806" w:name="_Toc113840060"/>
      <w:bookmarkStart w:id="7807" w:name="_Toc138759138"/>
      <w:r w:rsidRPr="00C37D2B">
        <w:lastRenderedPageBreak/>
        <w:t>9.1.4.18</w:t>
      </w:r>
      <w:r w:rsidR="00DA5A1F" w:rsidRPr="00C37D2B">
        <w:tab/>
        <w:t xml:space="preserve">SGNB </w:t>
      </w:r>
      <w:r w:rsidR="00DA5A1F" w:rsidRPr="00C37D2B">
        <w:rPr>
          <w:rFonts w:cs="Geneva"/>
        </w:rPr>
        <w:t>CHANGE CONF</w:t>
      </w:r>
      <w:r w:rsidR="003F0D54" w:rsidRPr="00C37D2B">
        <w:rPr>
          <w:rFonts w:cs="Geneva"/>
        </w:rPr>
        <w:t>I</w:t>
      </w:r>
      <w:r w:rsidR="00DA5A1F" w:rsidRPr="00C37D2B">
        <w:rPr>
          <w:rFonts w:cs="Geneva"/>
        </w:rPr>
        <w:t>RM</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p>
    <w:p w14:paraId="21F82BA5" w14:textId="77777777" w:rsidR="00DA5A1F" w:rsidRPr="00C37D2B" w:rsidRDefault="00DA5A1F" w:rsidP="00781206">
      <w:pPr>
        <w:widowControl w:val="0"/>
      </w:pPr>
      <w:r w:rsidRPr="00C37D2B">
        <w:t>This message is sent by the MeNB to inform the en-gNB about the successful change.</w:t>
      </w:r>
    </w:p>
    <w:p w14:paraId="48AF1B8D"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AF895B6" w14:textId="77777777" w:rsidTr="0098354D">
        <w:trPr>
          <w:tblHeader/>
        </w:trPr>
        <w:tc>
          <w:tcPr>
            <w:tcW w:w="2160" w:type="dxa"/>
          </w:tcPr>
          <w:p w14:paraId="00C0DC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1D4D9C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DB45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B067B1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2ACF85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0C043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F6D9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11F73B6" w14:textId="77777777" w:rsidTr="0098354D">
        <w:tc>
          <w:tcPr>
            <w:tcW w:w="2160" w:type="dxa"/>
          </w:tcPr>
          <w:p w14:paraId="7D9422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6FADD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0914D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4704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22FEC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438DF5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800C8A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C466478" w14:textId="77777777" w:rsidTr="0098354D">
        <w:tc>
          <w:tcPr>
            <w:tcW w:w="2160" w:type="dxa"/>
          </w:tcPr>
          <w:p w14:paraId="7EA6BEF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5DF81B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24CE2A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9EDA1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B2230AD"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9B221C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1C6D3B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3B4059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B1815D" w14:textId="77777777" w:rsidTr="0098354D">
        <w:tc>
          <w:tcPr>
            <w:tcW w:w="2160" w:type="dxa"/>
          </w:tcPr>
          <w:p w14:paraId="03890C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3BAEEB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7BF4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E59844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B353784"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39FAFF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02EC8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DCA4B2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1F5D53F" w14:textId="77777777" w:rsidTr="0098354D">
        <w:tc>
          <w:tcPr>
            <w:tcW w:w="2160" w:type="dxa"/>
          </w:tcPr>
          <w:p w14:paraId="38BCAC2B" w14:textId="77777777" w:rsidR="00DA5A1F" w:rsidRPr="00C37D2B" w:rsidRDefault="00DA5A1F" w:rsidP="00781206">
            <w:pPr>
              <w:pStyle w:val="TAL"/>
              <w:keepNext w:val="0"/>
              <w:keepLines w:val="0"/>
              <w:widowControl w:val="0"/>
              <w:rPr>
                <w:rFonts w:eastAsia="Geneva" w:cs="Arial"/>
                <w:b/>
                <w:lang w:eastAsia="ja-JP"/>
              </w:rPr>
            </w:pPr>
            <w:r w:rsidRPr="00C37D2B">
              <w:rPr>
                <w:rFonts w:cs="Arial"/>
                <w:b/>
                <w:lang w:eastAsia="ja-JP"/>
              </w:rPr>
              <w:t>E-RABs to be Released List</w:t>
            </w:r>
          </w:p>
        </w:tc>
        <w:tc>
          <w:tcPr>
            <w:tcW w:w="1080" w:type="dxa"/>
          </w:tcPr>
          <w:p w14:paraId="3925D03A" w14:textId="77777777" w:rsidR="00DA5A1F" w:rsidRPr="00C37D2B" w:rsidRDefault="00DA5A1F" w:rsidP="00781206">
            <w:pPr>
              <w:pStyle w:val="TAL"/>
              <w:keepNext w:val="0"/>
              <w:keepLines w:val="0"/>
              <w:widowControl w:val="0"/>
              <w:rPr>
                <w:rFonts w:cs="Arial"/>
                <w:lang w:eastAsia="ja-JP"/>
              </w:rPr>
            </w:pPr>
          </w:p>
        </w:tc>
        <w:tc>
          <w:tcPr>
            <w:tcW w:w="1080" w:type="dxa"/>
          </w:tcPr>
          <w:p w14:paraId="7AB21C68"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1DF8ABBB" w14:textId="77777777" w:rsidR="00DA5A1F" w:rsidRPr="00C37D2B" w:rsidRDefault="00DA5A1F" w:rsidP="00781206">
            <w:pPr>
              <w:pStyle w:val="TAL"/>
              <w:keepNext w:val="0"/>
              <w:keepLines w:val="0"/>
              <w:widowControl w:val="0"/>
              <w:rPr>
                <w:rFonts w:cs="Arial"/>
                <w:lang w:eastAsia="ja-JP"/>
              </w:rPr>
            </w:pPr>
          </w:p>
        </w:tc>
        <w:tc>
          <w:tcPr>
            <w:tcW w:w="1728" w:type="dxa"/>
          </w:tcPr>
          <w:p w14:paraId="67E0F8C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CB4CDF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F4DAD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8B0F87B" w14:textId="77777777" w:rsidTr="0098354D">
        <w:tc>
          <w:tcPr>
            <w:tcW w:w="2160" w:type="dxa"/>
          </w:tcPr>
          <w:p w14:paraId="2F02AAD4" w14:textId="77777777" w:rsidR="00DA5A1F" w:rsidRPr="00C37D2B" w:rsidRDefault="00DA5A1F" w:rsidP="00781206">
            <w:pPr>
              <w:pStyle w:val="TALLeft1cm"/>
              <w:keepNext w:val="0"/>
              <w:keepLines w:val="0"/>
              <w:widowControl w:val="0"/>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
          <w:p w14:paraId="146051CC" w14:textId="77777777" w:rsidR="00DA5A1F" w:rsidRPr="00C37D2B" w:rsidRDefault="00DA5A1F" w:rsidP="00781206">
            <w:pPr>
              <w:pStyle w:val="TAL"/>
              <w:keepNext w:val="0"/>
              <w:keepLines w:val="0"/>
              <w:widowControl w:val="0"/>
              <w:rPr>
                <w:rFonts w:cs="Arial"/>
                <w:lang w:eastAsia="ja-JP"/>
              </w:rPr>
            </w:pPr>
          </w:p>
        </w:tc>
        <w:tc>
          <w:tcPr>
            <w:tcW w:w="1080" w:type="dxa"/>
          </w:tcPr>
          <w:p w14:paraId="4E2EBD39"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721E23CC" w14:textId="77777777" w:rsidR="00DA5A1F" w:rsidRPr="00C37D2B" w:rsidRDefault="00DA5A1F" w:rsidP="00781206">
            <w:pPr>
              <w:pStyle w:val="TAL"/>
              <w:keepNext w:val="0"/>
              <w:keepLines w:val="0"/>
              <w:widowControl w:val="0"/>
              <w:rPr>
                <w:rFonts w:cs="Arial"/>
                <w:lang w:eastAsia="ja-JP"/>
              </w:rPr>
            </w:pPr>
          </w:p>
        </w:tc>
        <w:tc>
          <w:tcPr>
            <w:tcW w:w="1728" w:type="dxa"/>
          </w:tcPr>
          <w:p w14:paraId="09503F20" w14:textId="77777777" w:rsidR="00DA5A1F" w:rsidRPr="00C37D2B" w:rsidRDefault="00DA5A1F" w:rsidP="00781206">
            <w:pPr>
              <w:pStyle w:val="TAL"/>
              <w:keepNext w:val="0"/>
              <w:keepLines w:val="0"/>
              <w:widowControl w:val="0"/>
              <w:rPr>
                <w:rFonts w:cs="Arial"/>
                <w:lang w:eastAsia="ja-JP"/>
              </w:rPr>
            </w:pPr>
          </w:p>
        </w:tc>
        <w:tc>
          <w:tcPr>
            <w:tcW w:w="1080" w:type="dxa"/>
          </w:tcPr>
          <w:p w14:paraId="6692656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948CB6E" w14:textId="77777777" w:rsidR="00DA5A1F" w:rsidRPr="00C37D2B" w:rsidRDefault="00DA5A1F" w:rsidP="00781206">
            <w:pPr>
              <w:pStyle w:val="TAC"/>
              <w:keepNext w:val="0"/>
              <w:keepLines w:val="0"/>
              <w:widowControl w:val="0"/>
              <w:rPr>
                <w:lang w:eastAsia="ja-JP"/>
              </w:rPr>
            </w:pPr>
          </w:p>
        </w:tc>
      </w:tr>
      <w:tr w:rsidR="008E6632" w:rsidRPr="00C37D2B" w14:paraId="740F81C5" w14:textId="77777777" w:rsidTr="0098354D">
        <w:tc>
          <w:tcPr>
            <w:tcW w:w="2160" w:type="dxa"/>
          </w:tcPr>
          <w:p w14:paraId="58393F07"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2733E0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C2B5EF6" w14:textId="77777777" w:rsidR="00DA5A1F" w:rsidRPr="00C37D2B" w:rsidRDefault="00DA5A1F" w:rsidP="00781206">
            <w:pPr>
              <w:pStyle w:val="TAL"/>
              <w:keepNext w:val="0"/>
              <w:keepLines w:val="0"/>
              <w:widowControl w:val="0"/>
              <w:rPr>
                <w:rFonts w:cs="Arial"/>
                <w:i/>
                <w:lang w:eastAsia="ja-JP"/>
              </w:rPr>
            </w:pPr>
          </w:p>
        </w:tc>
        <w:tc>
          <w:tcPr>
            <w:tcW w:w="1512" w:type="dxa"/>
          </w:tcPr>
          <w:p w14:paraId="76E6C39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DE9F829" w14:textId="77777777" w:rsidR="00DA5A1F" w:rsidRPr="00C37D2B" w:rsidRDefault="00DA5A1F" w:rsidP="00781206">
            <w:pPr>
              <w:pStyle w:val="TAL"/>
              <w:keepNext w:val="0"/>
              <w:keepLines w:val="0"/>
              <w:widowControl w:val="0"/>
              <w:rPr>
                <w:rFonts w:cs="Arial"/>
                <w:lang w:eastAsia="ja-JP"/>
              </w:rPr>
            </w:pPr>
          </w:p>
        </w:tc>
        <w:tc>
          <w:tcPr>
            <w:tcW w:w="1080" w:type="dxa"/>
          </w:tcPr>
          <w:p w14:paraId="63E1E5E1"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6C3CD049" w14:textId="77777777" w:rsidR="00DA5A1F" w:rsidRPr="00C37D2B" w:rsidRDefault="00DA5A1F" w:rsidP="00781206">
            <w:pPr>
              <w:pStyle w:val="TAC"/>
              <w:keepNext w:val="0"/>
              <w:keepLines w:val="0"/>
              <w:widowControl w:val="0"/>
              <w:rPr>
                <w:lang w:eastAsia="ja-JP"/>
              </w:rPr>
            </w:pPr>
          </w:p>
        </w:tc>
      </w:tr>
      <w:tr w:rsidR="008E6632" w:rsidRPr="00C37D2B" w14:paraId="42F0CF05" w14:textId="77777777" w:rsidTr="0098354D">
        <w:tc>
          <w:tcPr>
            <w:tcW w:w="2160" w:type="dxa"/>
          </w:tcPr>
          <w:p w14:paraId="11F24925"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16ECDD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7FBF3D1" w14:textId="77777777" w:rsidR="00DA5A1F" w:rsidRPr="00C37D2B" w:rsidRDefault="00DA5A1F" w:rsidP="00781206">
            <w:pPr>
              <w:pStyle w:val="TAL"/>
              <w:keepNext w:val="0"/>
              <w:keepLines w:val="0"/>
              <w:widowControl w:val="0"/>
              <w:rPr>
                <w:rFonts w:cs="Arial"/>
                <w:i/>
                <w:lang w:eastAsia="ja-JP"/>
              </w:rPr>
            </w:pPr>
          </w:p>
        </w:tc>
        <w:tc>
          <w:tcPr>
            <w:tcW w:w="1512" w:type="dxa"/>
          </w:tcPr>
          <w:p w14:paraId="37C555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880CC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03386B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3C54B92" w14:textId="77777777" w:rsidR="00DA5A1F" w:rsidRPr="00C37D2B" w:rsidRDefault="00DA5A1F" w:rsidP="00781206">
            <w:pPr>
              <w:pStyle w:val="TAC"/>
              <w:keepNext w:val="0"/>
              <w:keepLines w:val="0"/>
              <w:widowControl w:val="0"/>
              <w:rPr>
                <w:lang w:eastAsia="ja-JP"/>
              </w:rPr>
            </w:pPr>
          </w:p>
        </w:tc>
      </w:tr>
      <w:tr w:rsidR="008E6632" w:rsidRPr="00C37D2B" w14:paraId="09155A13" w14:textId="77777777" w:rsidTr="0098354D">
        <w:tc>
          <w:tcPr>
            <w:tcW w:w="2160" w:type="dxa"/>
          </w:tcPr>
          <w:p w14:paraId="2B42C863" w14:textId="77777777" w:rsidR="00DA5A1F" w:rsidRPr="00C37D2B" w:rsidRDefault="00DA5A1F" w:rsidP="00781206">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080" w:type="dxa"/>
          </w:tcPr>
          <w:p w14:paraId="3C0E42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A09B104"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0D89F53" w14:textId="77777777" w:rsidR="00DA5A1F" w:rsidRPr="00C37D2B" w:rsidRDefault="00DA5A1F" w:rsidP="00781206">
            <w:pPr>
              <w:pStyle w:val="TAL"/>
              <w:keepNext w:val="0"/>
              <w:keepLines w:val="0"/>
              <w:widowControl w:val="0"/>
              <w:rPr>
                <w:rFonts w:cs="Arial"/>
                <w:lang w:eastAsia="ja-JP"/>
              </w:rPr>
            </w:pPr>
          </w:p>
        </w:tc>
        <w:tc>
          <w:tcPr>
            <w:tcW w:w="1728" w:type="dxa"/>
          </w:tcPr>
          <w:p w14:paraId="016507D3" w14:textId="77777777" w:rsidR="00DA5A1F" w:rsidRPr="00C37D2B" w:rsidRDefault="00DA5A1F" w:rsidP="00781206">
            <w:pPr>
              <w:pStyle w:val="TAL"/>
              <w:keepNext w:val="0"/>
              <w:keepLines w:val="0"/>
              <w:widowControl w:val="0"/>
              <w:rPr>
                <w:rFonts w:cs="Arial"/>
                <w:lang w:eastAsia="ja-JP"/>
              </w:rPr>
            </w:pPr>
          </w:p>
        </w:tc>
        <w:tc>
          <w:tcPr>
            <w:tcW w:w="1080" w:type="dxa"/>
          </w:tcPr>
          <w:p w14:paraId="1BE9E6DF" w14:textId="77777777" w:rsidR="00DA5A1F" w:rsidRPr="00C37D2B" w:rsidRDefault="00DA5A1F" w:rsidP="00781206">
            <w:pPr>
              <w:pStyle w:val="TAC"/>
              <w:keepNext w:val="0"/>
              <w:keepLines w:val="0"/>
              <w:widowControl w:val="0"/>
              <w:rPr>
                <w:lang w:eastAsia="ja-JP"/>
              </w:rPr>
            </w:pPr>
          </w:p>
        </w:tc>
        <w:tc>
          <w:tcPr>
            <w:tcW w:w="1080" w:type="dxa"/>
          </w:tcPr>
          <w:p w14:paraId="774ABBD9" w14:textId="77777777" w:rsidR="00DA5A1F" w:rsidRPr="00C37D2B" w:rsidRDefault="00DA5A1F" w:rsidP="00781206">
            <w:pPr>
              <w:pStyle w:val="TAC"/>
              <w:keepNext w:val="0"/>
              <w:keepLines w:val="0"/>
              <w:widowControl w:val="0"/>
              <w:rPr>
                <w:lang w:eastAsia="ja-JP"/>
              </w:rPr>
            </w:pPr>
          </w:p>
        </w:tc>
      </w:tr>
      <w:tr w:rsidR="008E6632" w:rsidRPr="00C37D2B" w14:paraId="636BD085" w14:textId="77777777" w:rsidTr="0098354D">
        <w:tc>
          <w:tcPr>
            <w:tcW w:w="2160" w:type="dxa"/>
          </w:tcPr>
          <w:p w14:paraId="132D4BDE" w14:textId="77777777" w:rsidR="00DA5A1F" w:rsidRPr="00C37D2B" w:rsidRDefault="00DA5A1F" w:rsidP="00781206">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eastAsia="ja-JP"/>
              </w:rPr>
              <w:t>PDCP present in SN</w:t>
            </w:r>
          </w:p>
        </w:tc>
        <w:tc>
          <w:tcPr>
            <w:tcW w:w="1080" w:type="dxa"/>
          </w:tcPr>
          <w:p w14:paraId="4BC449A2" w14:textId="77777777" w:rsidR="00DA5A1F" w:rsidRPr="00C37D2B" w:rsidRDefault="00DA5A1F" w:rsidP="00781206">
            <w:pPr>
              <w:pStyle w:val="TAL"/>
              <w:keepNext w:val="0"/>
              <w:keepLines w:val="0"/>
              <w:widowControl w:val="0"/>
              <w:rPr>
                <w:rFonts w:cs="Arial"/>
                <w:lang w:eastAsia="ja-JP"/>
              </w:rPr>
            </w:pPr>
          </w:p>
        </w:tc>
        <w:tc>
          <w:tcPr>
            <w:tcW w:w="1080" w:type="dxa"/>
          </w:tcPr>
          <w:p w14:paraId="4449985A"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6669FFE" w14:textId="77777777" w:rsidR="00DA5A1F" w:rsidRPr="00C37D2B" w:rsidRDefault="00DA5A1F" w:rsidP="00781206">
            <w:pPr>
              <w:pStyle w:val="TAL"/>
              <w:keepNext w:val="0"/>
              <w:keepLines w:val="0"/>
              <w:widowControl w:val="0"/>
              <w:rPr>
                <w:rFonts w:cs="Arial"/>
                <w:lang w:eastAsia="ja-JP"/>
              </w:rPr>
            </w:pPr>
          </w:p>
        </w:tc>
        <w:tc>
          <w:tcPr>
            <w:tcW w:w="1728" w:type="dxa"/>
          </w:tcPr>
          <w:p w14:paraId="3A14B14F"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46E2FBF7" w14:textId="77777777" w:rsidR="00DA5A1F" w:rsidRPr="00C37D2B" w:rsidRDefault="00DA5A1F" w:rsidP="00781206">
            <w:pPr>
              <w:pStyle w:val="TAC"/>
              <w:keepNext w:val="0"/>
              <w:keepLines w:val="0"/>
              <w:widowControl w:val="0"/>
              <w:rPr>
                <w:lang w:eastAsia="ja-JP"/>
              </w:rPr>
            </w:pPr>
          </w:p>
        </w:tc>
        <w:tc>
          <w:tcPr>
            <w:tcW w:w="1080" w:type="dxa"/>
          </w:tcPr>
          <w:p w14:paraId="0CE90B86" w14:textId="77777777" w:rsidR="00DA5A1F" w:rsidRPr="00C37D2B" w:rsidRDefault="00DA5A1F" w:rsidP="00781206">
            <w:pPr>
              <w:pStyle w:val="TAC"/>
              <w:keepNext w:val="0"/>
              <w:keepLines w:val="0"/>
              <w:widowControl w:val="0"/>
              <w:rPr>
                <w:lang w:eastAsia="ja-JP"/>
              </w:rPr>
            </w:pPr>
          </w:p>
        </w:tc>
      </w:tr>
      <w:tr w:rsidR="008E6632" w:rsidRPr="00C37D2B" w14:paraId="5F26B90D" w14:textId="77777777" w:rsidTr="0098354D">
        <w:tc>
          <w:tcPr>
            <w:tcW w:w="2160" w:type="dxa"/>
          </w:tcPr>
          <w:p w14:paraId="3A2B6B0A"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gt;</w:t>
            </w:r>
            <w:r w:rsidR="00E8775F" w:rsidRPr="00C37D2B">
              <w:rPr>
                <w:rFonts w:cs="Geneva"/>
                <w:lang w:val="en-GB"/>
              </w:rPr>
              <w:t>U</w:t>
            </w:r>
            <w:r w:rsidRPr="00C37D2B">
              <w:rPr>
                <w:rFonts w:cs="Geneva"/>
                <w:lang w:val="en-GB"/>
              </w:rPr>
              <w:t>L Forwarding GTP Tunnel Endpoint</w:t>
            </w:r>
          </w:p>
        </w:tc>
        <w:tc>
          <w:tcPr>
            <w:tcW w:w="1080" w:type="dxa"/>
          </w:tcPr>
          <w:p w14:paraId="2EB6279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1D1A88BB"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1DFC277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D83605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sidR="00E8775F" w:rsidRPr="00C37D2B">
              <w:rPr>
                <w:rFonts w:cs="Arial"/>
                <w:szCs w:val="18"/>
                <w:lang w:eastAsia="ja-JP"/>
              </w:rPr>
              <w:t>U</w:t>
            </w:r>
            <w:r w:rsidRPr="00C37D2B">
              <w:rPr>
                <w:rFonts w:cs="Arial"/>
                <w:szCs w:val="18"/>
                <w:lang w:eastAsia="ja-JP"/>
              </w:rPr>
              <w:t>L PDUs</w:t>
            </w:r>
          </w:p>
        </w:tc>
        <w:tc>
          <w:tcPr>
            <w:tcW w:w="1080" w:type="dxa"/>
          </w:tcPr>
          <w:p w14:paraId="6413CE7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6E44B39" w14:textId="77777777" w:rsidR="00DA5A1F" w:rsidRPr="00C37D2B" w:rsidRDefault="00DA5A1F" w:rsidP="00781206">
            <w:pPr>
              <w:pStyle w:val="TAC"/>
              <w:keepNext w:val="0"/>
              <w:keepLines w:val="0"/>
              <w:widowControl w:val="0"/>
              <w:rPr>
                <w:lang w:eastAsia="ja-JP"/>
              </w:rPr>
            </w:pPr>
          </w:p>
        </w:tc>
      </w:tr>
      <w:tr w:rsidR="008E6632" w:rsidRPr="00C37D2B" w14:paraId="09148706" w14:textId="77777777" w:rsidTr="0098354D">
        <w:tc>
          <w:tcPr>
            <w:tcW w:w="2160" w:type="dxa"/>
          </w:tcPr>
          <w:p w14:paraId="6B95FE6A"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gt;</w:t>
            </w:r>
            <w:r w:rsidR="00E8775F" w:rsidRPr="00C37D2B">
              <w:rPr>
                <w:rFonts w:cs="Geneva"/>
                <w:lang w:val="en-GB"/>
              </w:rPr>
              <w:t>D</w:t>
            </w:r>
            <w:r w:rsidRPr="00C37D2B">
              <w:rPr>
                <w:rFonts w:cs="Geneva"/>
                <w:lang w:val="en-GB"/>
              </w:rPr>
              <w:t>L Forwarding GTP Tunnel Endpoint</w:t>
            </w:r>
          </w:p>
        </w:tc>
        <w:tc>
          <w:tcPr>
            <w:tcW w:w="1080" w:type="dxa"/>
          </w:tcPr>
          <w:p w14:paraId="744E08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0A5B787"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07E9AF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40C0FB6"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 xml:space="preserve">Identifies the X2 transport bearer used for forwarding of </w:t>
            </w:r>
            <w:r w:rsidR="00E8775F" w:rsidRPr="00C37D2B">
              <w:rPr>
                <w:rFonts w:cs="Arial"/>
                <w:szCs w:val="18"/>
                <w:lang w:eastAsia="ja-JP"/>
              </w:rPr>
              <w:t>D</w:t>
            </w:r>
            <w:r w:rsidRPr="00C37D2B">
              <w:rPr>
                <w:rFonts w:cs="Arial"/>
                <w:szCs w:val="18"/>
                <w:lang w:eastAsia="ja-JP"/>
              </w:rPr>
              <w:t>L PDUs</w:t>
            </w:r>
          </w:p>
        </w:tc>
        <w:tc>
          <w:tcPr>
            <w:tcW w:w="1080" w:type="dxa"/>
          </w:tcPr>
          <w:p w14:paraId="4DC3770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EB962EA" w14:textId="77777777" w:rsidR="00DA5A1F" w:rsidRPr="00C37D2B" w:rsidRDefault="00DA5A1F" w:rsidP="00781206">
            <w:pPr>
              <w:pStyle w:val="TAC"/>
              <w:keepNext w:val="0"/>
              <w:keepLines w:val="0"/>
              <w:widowControl w:val="0"/>
              <w:rPr>
                <w:lang w:eastAsia="ja-JP"/>
              </w:rPr>
            </w:pPr>
          </w:p>
        </w:tc>
      </w:tr>
      <w:tr w:rsidR="000246F3" w:rsidRPr="00C37D2B" w14:paraId="1A4AB7EB" w14:textId="77777777" w:rsidTr="0098354D">
        <w:tc>
          <w:tcPr>
            <w:tcW w:w="2160" w:type="dxa"/>
          </w:tcPr>
          <w:p w14:paraId="67C8AAB1" w14:textId="501C74C2" w:rsidR="000246F3" w:rsidRPr="00C37D2B" w:rsidRDefault="000246F3" w:rsidP="00781206">
            <w:pPr>
              <w:pStyle w:val="TALLeft1cm"/>
              <w:keepNext w:val="0"/>
              <w:keepLines w:val="0"/>
              <w:widowControl w:val="0"/>
              <w:rPr>
                <w:rFonts w:cs="Geneva"/>
                <w:lang w:val="en-GB"/>
              </w:rPr>
            </w:pPr>
            <w:r>
              <w:rPr>
                <w:rFonts w:cs="Geneva" w:hint="eastAsia"/>
                <w:lang w:val="en-GB" w:eastAsia="zh-CN"/>
              </w:rPr>
              <w:t>&gt;</w:t>
            </w:r>
            <w:r>
              <w:rPr>
                <w:rFonts w:cs="Geneva"/>
                <w:lang w:val="en-GB" w:eastAsia="zh-CN"/>
              </w:rPr>
              <w:t xml:space="preserve">&gt;&gt;&gt;Additional List of </w:t>
            </w:r>
            <w:r w:rsidRPr="00C37D2B">
              <w:rPr>
                <w:rFonts w:cs="Geneva"/>
                <w:lang w:val="en-GB"/>
              </w:rPr>
              <w:t>Forwarding GTP Tunnel Endpoint</w:t>
            </w:r>
          </w:p>
        </w:tc>
        <w:tc>
          <w:tcPr>
            <w:tcW w:w="1080" w:type="dxa"/>
          </w:tcPr>
          <w:p w14:paraId="18492EF5" w14:textId="77777777" w:rsidR="000246F3" w:rsidRPr="00C37D2B" w:rsidRDefault="000246F3" w:rsidP="00781206">
            <w:pPr>
              <w:pStyle w:val="TAL"/>
              <w:keepNext w:val="0"/>
              <w:keepLines w:val="0"/>
              <w:widowControl w:val="0"/>
              <w:rPr>
                <w:rFonts w:cs="Arial"/>
                <w:lang w:eastAsia="ja-JP"/>
              </w:rPr>
            </w:pPr>
          </w:p>
        </w:tc>
        <w:tc>
          <w:tcPr>
            <w:tcW w:w="1080" w:type="dxa"/>
          </w:tcPr>
          <w:p w14:paraId="4A9B1AA3" w14:textId="6EB826B7" w:rsidR="000246F3" w:rsidRPr="00C37D2B" w:rsidRDefault="000246F3" w:rsidP="00781206">
            <w:pPr>
              <w:pStyle w:val="TAL"/>
              <w:keepNext w:val="0"/>
              <w:keepLines w:val="0"/>
              <w:widowControl w:val="0"/>
              <w:rPr>
                <w:rFonts w:cs="Arial"/>
                <w:i/>
                <w:szCs w:val="18"/>
                <w:lang w:eastAsia="ja-JP"/>
              </w:rPr>
            </w:pPr>
            <w:r>
              <w:rPr>
                <w:rFonts w:cs="Arial" w:hint="eastAsia"/>
                <w:i/>
                <w:szCs w:val="18"/>
                <w:lang w:eastAsia="zh-CN"/>
              </w:rPr>
              <w:t>0</w:t>
            </w:r>
            <w:r>
              <w:rPr>
                <w:rFonts w:cs="Arial"/>
                <w:i/>
                <w:szCs w:val="18"/>
                <w:lang w:eastAsia="zh-CN"/>
              </w:rPr>
              <w:t>..1</w:t>
            </w:r>
          </w:p>
        </w:tc>
        <w:tc>
          <w:tcPr>
            <w:tcW w:w="1512" w:type="dxa"/>
          </w:tcPr>
          <w:p w14:paraId="3B59AA72" w14:textId="77777777" w:rsidR="000246F3" w:rsidRPr="00C37D2B" w:rsidRDefault="000246F3" w:rsidP="00781206">
            <w:pPr>
              <w:pStyle w:val="TAL"/>
              <w:keepNext w:val="0"/>
              <w:keepLines w:val="0"/>
              <w:widowControl w:val="0"/>
              <w:rPr>
                <w:rFonts w:cs="Arial"/>
                <w:lang w:eastAsia="ja-JP"/>
              </w:rPr>
            </w:pPr>
          </w:p>
        </w:tc>
        <w:tc>
          <w:tcPr>
            <w:tcW w:w="1728" w:type="dxa"/>
          </w:tcPr>
          <w:p w14:paraId="79EC98F9" w14:textId="01B8E1C2" w:rsidR="000246F3" w:rsidRPr="00C37D2B" w:rsidRDefault="000246F3" w:rsidP="00781206">
            <w:pPr>
              <w:pStyle w:val="TAL"/>
              <w:keepNext w:val="0"/>
              <w:keepLines w:val="0"/>
              <w:widowControl w:val="0"/>
              <w:rPr>
                <w:rFonts w:cs="Arial"/>
                <w:szCs w:val="18"/>
                <w:lang w:eastAsia="ja-JP"/>
              </w:rPr>
            </w:pPr>
            <w:r>
              <w:rPr>
                <w:rFonts w:hint="eastAsia"/>
                <w:lang w:eastAsia="zh-CN"/>
              </w:rPr>
              <w:t>T</w:t>
            </w:r>
            <w:r>
              <w:rPr>
                <w:lang w:eastAsia="zh-CN"/>
              </w:rPr>
              <w:t>his IE would</w:t>
            </w:r>
            <w:r w:rsidR="000975B6">
              <w:rPr>
                <w:lang w:eastAsia="zh-CN"/>
              </w:rPr>
              <w:t xml:space="preserve"> </w:t>
            </w:r>
            <w:r>
              <w:rPr>
                <w:lang w:eastAsia="zh-CN"/>
              </w:rPr>
              <w:t xml:space="preserve">be present only if multiple candidate target </w:t>
            </w:r>
            <w:r w:rsidR="000975B6">
              <w:rPr>
                <w:lang w:eastAsia="zh-CN"/>
              </w:rPr>
              <w:t>en-gNBs</w:t>
            </w:r>
            <w:r>
              <w:rPr>
                <w:lang w:eastAsia="zh-CN"/>
              </w:rPr>
              <w:t xml:space="preserve"> are prepared in case of SN initiated inter-SN CPC.</w:t>
            </w:r>
          </w:p>
        </w:tc>
        <w:tc>
          <w:tcPr>
            <w:tcW w:w="1080" w:type="dxa"/>
          </w:tcPr>
          <w:p w14:paraId="04B58631" w14:textId="3611D6DB" w:rsidR="000246F3" w:rsidRPr="00C37D2B" w:rsidRDefault="000246F3" w:rsidP="00781206">
            <w:pPr>
              <w:pStyle w:val="TAC"/>
              <w:keepNext w:val="0"/>
              <w:keepLines w:val="0"/>
              <w:widowControl w:val="0"/>
              <w:rPr>
                <w:lang w:eastAsia="ja-JP"/>
              </w:rPr>
            </w:pPr>
            <w:r>
              <w:rPr>
                <w:rFonts w:hint="eastAsia"/>
                <w:lang w:eastAsia="zh-CN"/>
              </w:rPr>
              <w:t>Y</w:t>
            </w:r>
            <w:r>
              <w:rPr>
                <w:lang w:eastAsia="zh-CN"/>
              </w:rPr>
              <w:t>ES</w:t>
            </w:r>
          </w:p>
        </w:tc>
        <w:tc>
          <w:tcPr>
            <w:tcW w:w="1080" w:type="dxa"/>
          </w:tcPr>
          <w:p w14:paraId="42E9B17C" w14:textId="656C61AE" w:rsidR="000246F3" w:rsidRPr="00C37D2B" w:rsidRDefault="000246F3" w:rsidP="00781206">
            <w:pPr>
              <w:pStyle w:val="TAC"/>
              <w:keepNext w:val="0"/>
              <w:keepLines w:val="0"/>
              <w:widowControl w:val="0"/>
              <w:rPr>
                <w:lang w:eastAsia="ja-JP"/>
              </w:rPr>
            </w:pPr>
            <w:r>
              <w:rPr>
                <w:rFonts w:hint="eastAsia"/>
                <w:lang w:eastAsia="zh-CN"/>
              </w:rPr>
              <w:t>i</w:t>
            </w:r>
            <w:r>
              <w:rPr>
                <w:lang w:eastAsia="zh-CN"/>
              </w:rPr>
              <w:t>gnore</w:t>
            </w:r>
          </w:p>
        </w:tc>
      </w:tr>
      <w:tr w:rsidR="000246F3" w:rsidRPr="00C37D2B" w14:paraId="7098B252" w14:textId="77777777" w:rsidTr="0098354D">
        <w:tc>
          <w:tcPr>
            <w:tcW w:w="2160" w:type="dxa"/>
          </w:tcPr>
          <w:p w14:paraId="74DDEFDA" w14:textId="09EC2D0D" w:rsidR="000246F3" w:rsidRPr="00C37D2B" w:rsidRDefault="000246F3" w:rsidP="00781206">
            <w:pPr>
              <w:pStyle w:val="TALLeft1cm"/>
              <w:keepNext w:val="0"/>
              <w:keepLines w:val="0"/>
              <w:widowControl w:val="0"/>
              <w:ind w:left="709"/>
              <w:rPr>
                <w:rFonts w:cs="Geneva"/>
                <w:lang w:val="en-GB"/>
              </w:rPr>
            </w:pPr>
            <w:r>
              <w:rPr>
                <w:rFonts w:cs="Geneva" w:hint="eastAsia"/>
                <w:lang w:val="en-GB" w:eastAsia="zh-CN"/>
              </w:rPr>
              <w:t>&gt;</w:t>
            </w:r>
            <w:r>
              <w:rPr>
                <w:rFonts w:cs="Geneva"/>
                <w:lang w:val="en-GB" w:eastAsia="zh-CN"/>
              </w:rPr>
              <w:t xml:space="preserve">&gt;&gt;&gt;&gt;Additional List of </w:t>
            </w:r>
            <w:r w:rsidRPr="00C37D2B">
              <w:rPr>
                <w:rFonts w:cs="Geneva"/>
                <w:lang w:val="en-GB"/>
              </w:rPr>
              <w:t>Forwarding GTP Tunnel Endpoint</w:t>
            </w:r>
            <w:r>
              <w:rPr>
                <w:rFonts w:cs="Geneva"/>
                <w:lang w:val="en-GB"/>
              </w:rPr>
              <w:t>-Item</w:t>
            </w:r>
          </w:p>
        </w:tc>
        <w:tc>
          <w:tcPr>
            <w:tcW w:w="1080" w:type="dxa"/>
          </w:tcPr>
          <w:p w14:paraId="0147696C" w14:textId="77777777" w:rsidR="000246F3" w:rsidRPr="00C37D2B" w:rsidRDefault="000246F3" w:rsidP="00781206">
            <w:pPr>
              <w:pStyle w:val="TAL"/>
              <w:keepNext w:val="0"/>
              <w:keepLines w:val="0"/>
              <w:widowControl w:val="0"/>
              <w:rPr>
                <w:rFonts w:cs="Arial"/>
                <w:lang w:eastAsia="ja-JP"/>
              </w:rPr>
            </w:pPr>
          </w:p>
        </w:tc>
        <w:tc>
          <w:tcPr>
            <w:tcW w:w="1080" w:type="dxa"/>
          </w:tcPr>
          <w:p w14:paraId="2BA40504" w14:textId="44890139" w:rsidR="000246F3" w:rsidRPr="00C37D2B" w:rsidRDefault="000246F3" w:rsidP="00781206">
            <w:pPr>
              <w:pStyle w:val="TAL"/>
              <w:keepNext w:val="0"/>
              <w:keepLines w:val="0"/>
              <w:widowControl w:val="0"/>
              <w:rPr>
                <w:rFonts w:cs="Arial"/>
                <w:i/>
                <w:szCs w:val="18"/>
                <w:lang w:eastAsia="ja-JP"/>
              </w:rPr>
            </w:pPr>
            <w:r w:rsidRPr="00FD0425">
              <w:rPr>
                <w:i/>
                <w:lang w:eastAsia="ja-JP"/>
              </w:rPr>
              <w:t>1 .. &lt;maxnoof</w:t>
            </w:r>
            <w:r>
              <w:rPr>
                <w:i/>
                <w:lang w:eastAsia="ja-JP"/>
              </w:rPr>
              <w:t>TargetSgNBs</w:t>
            </w:r>
            <w:r w:rsidRPr="00DA2C00">
              <w:rPr>
                <w:i/>
                <w:lang w:eastAsia="ja-JP"/>
              </w:rPr>
              <w:t>MinusOne</w:t>
            </w:r>
            <w:r w:rsidRPr="00FD0425">
              <w:rPr>
                <w:i/>
                <w:lang w:eastAsia="ja-JP"/>
              </w:rPr>
              <w:t>&gt;</w:t>
            </w:r>
          </w:p>
        </w:tc>
        <w:tc>
          <w:tcPr>
            <w:tcW w:w="1512" w:type="dxa"/>
          </w:tcPr>
          <w:p w14:paraId="4E612772" w14:textId="77777777" w:rsidR="000246F3" w:rsidRPr="00C37D2B" w:rsidRDefault="000246F3" w:rsidP="00781206">
            <w:pPr>
              <w:pStyle w:val="TAL"/>
              <w:keepNext w:val="0"/>
              <w:keepLines w:val="0"/>
              <w:widowControl w:val="0"/>
              <w:rPr>
                <w:rFonts w:cs="Arial"/>
                <w:lang w:eastAsia="ja-JP"/>
              </w:rPr>
            </w:pPr>
          </w:p>
        </w:tc>
        <w:tc>
          <w:tcPr>
            <w:tcW w:w="1728" w:type="dxa"/>
          </w:tcPr>
          <w:p w14:paraId="00332037" w14:textId="77777777" w:rsidR="000246F3" w:rsidRPr="00C37D2B" w:rsidRDefault="000246F3" w:rsidP="00781206">
            <w:pPr>
              <w:pStyle w:val="TAL"/>
              <w:keepNext w:val="0"/>
              <w:keepLines w:val="0"/>
              <w:widowControl w:val="0"/>
              <w:rPr>
                <w:rFonts w:cs="Arial"/>
                <w:szCs w:val="18"/>
                <w:lang w:eastAsia="ja-JP"/>
              </w:rPr>
            </w:pPr>
          </w:p>
        </w:tc>
        <w:tc>
          <w:tcPr>
            <w:tcW w:w="1080" w:type="dxa"/>
          </w:tcPr>
          <w:p w14:paraId="4467870B" w14:textId="5700B5B5" w:rsidR="000246F3" w:rsidRPr="00C37D2B" w:rsidRDefault="000246F3" w:rsidP="00781206">
            <w:pPr>
              <w:pStyle w:val="TAC"/>
              <w:keepNext w:val="0"/>
              <w:keepLines w:val="0"/>
              <w:widowControl w:val="0"/>
              <w:rPr>
                <w:lang w:eastAsia="ja-JP"/>
              </w:rPr>
            </w:pPr>
            <w:r>
              <w:rPr>
                <w:rFonts w:hint="eastAsia"/>
                <w:lang w:eastAsia="zh-CN"/>
              </w:rPr>
              <w:t>-</w:t>
            </w:r>
          </w:p>
        </w:tc>
        <w:tc>
          <w:tcPr>
            <w:tcW w:w="1080" w:type="dxa"/>
          </w:tcPr>
          <w:p w14:paraId="52B47927" w14:textId="77777777" w:rsidR="000246F3" w:rsidRPr="00C37D2B" w:rsidRDefault="000246F3" w:rsidP="00781206">
            <w:pPr>
              <w:pStyle w:val="TAC"/>
              <w:keepNext w:val="0"/>
              <w:keepLines w:val="0"/>
              <w:widowControl w:val="0"/>
              <w:rPr>
                <w:lang w:eastAsia="ja-JP"/>
              </w:rPr>
            </w:pPr>
          </w:p>
        </w:tc>
      </w:tr>
      <w:tr w:rsidR="000246F3" w:rsidRPr="00C37D2B" w14:paraId="54AB190E" w14:textId="77777777" w:rsidTr="0098354D">
        <w:tc>
          <w:tcPr>
            <w:tcW w:w="2160" w:type="dxa"/>
          </w:tcPr>
          <w:p w14:paraId="53999916" w14:textId="5147BDF7" w:rsidR="000246F3" w:rsidRPr="00C37D2B" w:rsidRDefault="000246F3" w:rsidP="00781206">
            <w:pPr>
              <w:pStyle w:val="TALLeft1cm"/>
              <w:keepNext w:val="0"/>
              <w:keepLines w:val="0"/>
              <w:widowControl w:val="0"/>
              <w:ind w:left="850"/>
              <w:rPr>
                <w:rFonts w:cs="Geneva"/>
                <w:lang w:val="en-GB"/>
              </w:rPr>
            </w:pPr>
            <w:r w:rsidRPr="00C37D2B">
              <w:rPr>
                <w:rFonts w:cs="Geneva"/>
                <w:lang w:val="en-GB"/>
              </w:rPr>
              <w:t>&gt;&gt;</w:t>
            </w:r>
            <w:r>
              <w:rPr>
                <w:rFonts w:cs="Geneva"/>
                <w:lang w:val="en-GB"/>
              </w:rPr>
              <w:t>&gt;&gt;</w:t>
            </w:r>
            <w:r w:rsidRPr="00C37D2B">
              <w:rPr>
                <w:rFonts w:cs="Geneva"/>
                <w:lang w:val="en-GB"/>
              </w:rPr>
              <w:t>&gt;&gt;UL Forwarding GTP Tunnel Endpoint</w:t>
            </w:r>
          </w:p>
        </w:tc>
        <w:tc>
          <w:tcPr>
            <w:tcW w:w="1080" w:type="dxa"/>
          </w:tcPr>
          <w:p w14:paraId="4692BBCE" w14:textId="484F8512" w:rsidR="000246F3" w:rsidRPr="00C37D2B" w:rsidRDefault="000246F3" w:rsidP="00781206">
            <w:pPr>
              <w:pStyle w:val="TAL"/>
              <w:keepNext w:val="0"/>
              <w:keepLines w:val="0"/>
              <w:widowControl w:val="0"/>
              <w:rPr>
                <w:rFonts w:cs="Arial"/>
                <w:lang w:eastAsia="ja-JP"/>
              </w:rPr>
            </w:pPr>
            <w:r w:rsidRPr="00C37D2B">
              <w:rPr>
                <w:rFonts w:cs="Arial"/>
                <w:lang w:eastAsia="ja-JP"/>
              </w:rPr>
              <w:t>O</w:t>
            </w:r>
          </w:p>
        </w:tc>
        <w:tc>
          <w:tcPr>
            <w:tcW w:w="1080" w:type="dxa"/>
          </w:tcPr>
          <w:p w14:paraId="063BAD60" w14:textId="77777777" w:rsidR="000246F3" w:rsidRPr="00C37D2B" w:rsidRDefault="000246F3" w:rsidP="00781206">
            <w:pPr>
              <w:pStyle w:val="TAL"/>
              <w:keepNext w:val="0"/>
              <w:keepLines w:val="0"/>
              <w:widowControl w:val="0"/>
              <w:rPr>
                <w:rFonts w:cs="Arial"/>
                <w:i/>
                <w:szCs w:val="18"/>
                <w:lang w:eastAsia="ja-JP"/>
              </w:rPr>
            </w:pPr>
          </w:p>
        </w:tc>
        <w:tc>
          <w:tcPr>
            <w:tcW w:w="1512" w:type="dxa"/>
          </w:tcPr>
          <w:p w14:paraId="3A76DFB1" w14:textId="2DB0E34D" w:rsidR="000246F3" w:rsidRPr="00C37D2B" w:rsidRDefault="000246F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D705C65" w14:textId="760CB9B1" w:rsidR="000246F3" w:rsidRPr="00C37D2B" w:rsidRDefault="000246F3" w:rsidP="00781206">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r>
              <w:rPr>
                <w:rFonts w:cs="Arial"/>
                <w:szCs w:val="18"/>
                <w:lang w:eastAsia="ja-JP"/>
              </w:rPr>
              <w:t>.</w:t>
            </w:r>
          </w:p>
        </w:tc>
        <w:tc>
          <w:tcPr>
            <w:tcW w:w="1080" w:type="dxa"/>
          </w:tcPr>
          <w:p w14:paraId="5A957963" w14:textId="613CA865" w:rsidR="000246F3" w:rsidRPr="00C37D2B" w:rsidRDefault="000246F3" w:rsidP="00781206">
            <w:pPr>
              <w:pStyle w:val="TAC"/>
              <w:keepNext w:val="0"/>
              <w:keepLines w:val="0"/>
              <w:widowControl w:val="0"/>
              <w:rPr>
                <w:lang w:eastAsia="ja-JP"/>
              </w:rPr>
            </w:pPr>
            <w:r>
              <w:rPr>
                <w:rFonts w:hint="eastAsia"/>
                <w:lang w:eastAsia="zh-CN"/>
              </w:rPr>
              <w:t>-</w:t>
            </w:r>
          </w:p>
        </w:tc>
        <w:tc>
          <w:tcPr>
            <w:tcW w:w="1080" w:type="dxa"/>
          </w:tcPr>
          <w:p w14:paraId="335EBDFB" w14:textId="77777777" w:rsidR="000246F3" w:rsidRPr="00C37D2B" w:rsidRDefault="000246F3" w:rsidP="00781206">
            <w:pPr>
              <w:pStyle w:val="TAC"/>
              <w:keepNext w:val="0"/>
              <w:keepLines w:val="0"/>
              <w:widowControl w:val="0"/>
              <w:rPr>
                <w:lang w:eastAsia="ja-JP"/>
              </w:rPr>
            </w:pPr>
          </w:p>
        </w:tc>
      </w:tr>
      <w:tr w:rsidR="000246F3" w:rsidRPr="00C37D2B" w14:paraId="36FB20B4" w14:textId="77777777" w:rsidTr="0098354D">
        <w:tc>
          <w:tcPr>
            <w:tcW w:w="2160" w:type="dxa"/>
          </w:tcPr>
          <w:p w14:paraId="3E7AADB7" w14:textId="6F151683" w:rsidR="000246F3" w:rsidRPr="00C37D2B" w:rsidRDefault="000246F3" w:rsidP="00781206">
            <w:pPr>
              <w:pStyle w:val="TALLeft1cm"/>
              <w:keepNext w:val="0"/>
              <w:keepLines w:val="0"/>
              <w:widowControl w:val="0"/>
              <w:ind w:left="850"/>
              <w:rPr>
                <w:rFonts w:cs="Geneva"/>
                <w:lang w:val="en-GB"/>
              </w:rPr>
            </w:pPr>
            <w:r w:rsidRPr="00C37D2B">
              <w:rPr>
                <w:rFonts w:cs="Geneva"/>
                <w:lang w:val="en-GB"/>
              </w:rPr>
              <w:t>&gt;&gt;</w:t>
            </w:r>
            <w:r>
              <w:rPr>
                <w:rFonts w:cs="Geneva"/>
                <w:lang w:val="en-GB"/>
              </w:rPr>
              <w:t>&gt;&gt;</w:t>
            </w:r>
            <w:r w:rsidRPr="00C37D2B">
              <w:rPr>
                <w:rFonts w:cs="Geneva"/>
                <w:lang w:val="en-GB"/>
              </w:rPr>
              <w:t>&gt;&gt;</w:t>
            </w:r>
            <w:r>
              <w:rPr>
                <w:rFonts w:cs="Geneva"/>
                <w:lang w:val="en-GB"/>
              </w:rPr>
              <w:t>D</w:t>
            </w:r>
            <w:r w:rsidRPr="00C37D2B">
              <w:rPr>
                <w:rFonts w:cs="Geneva"/>
                <w:lang w:val="en-GB"/>
              </w:rPr>
              <w:t>L Forwarding GTP Tunnel Endpoint</w:t>
            </w:r>
          </w:p>
        </w:tc>
        <w:tc>
          <w:tcPr>
            <w:tcW w:w="1080" w:type="dxa"/>
          </w:tcPr>
          <w:p w14:paraId="036723F8" w14:textId="170D880B" w:rsidR="000246F3" w:rsidRPr="00C37D2B" w:rsidRDefault="000246F3" w:rsidP="00781206">
            <w:pPr>
              <w:pStyle w:val="TAL"/>
              <w:keepNext w:val="0"/>
              <w:keepLines w:val="0"/>
              <w:widowControl w:val="0"/>
              <w:rPr>
                <w:rFonts w:cs="Arial"/>
                <w:lang w:eastAsia="ja-JP"/>
              </w:rPr>
            </w:pPr>
            <w:r w:rsidRPr="00C37D2B">
              <w:rPr>
                <w:rFonts w:cs="Arial"/>
                <w:lang w:eastAsia="ja-JP"/>
              </w:rPr>
              <w:t>O</w:t>
            </w:r>
          </w:p>
        </w:tc>
        <w:tc>
          <w:tcPr>
            <w:tcW w:w="1080" w:type="dxa"/>
          </w:tcPr>
          <w:p w14:paraId="26DB9672" w14:textId="77777777" w:rsidR="000246F3" w:rsidRPr="00C37D2B" w:rsidRDefault="000246F3" w:rsidP="00781206">
            <w:pPr>
              <w:pStyle w:val="TAL"/>
              <w:keepNext w:val="0"/>
              <w:keepLines w:val="0"/>
              <w:widowControl w:val="0"/>
              <w:rPr>
                <w:rFonts w:cs="Arial"/>
                <w:i/>
                <w:szCs w:val="18"/>
                <w:lang w:eastAsia="ja-JP"/>
              </w:rPr>
            </w:pPr>
          </w:p>
        </w:tc>
        <w:tc>
          <w:tcPr>
            <w:tcW w:w="1512" w:type="dxa"/>
          </w:tcPr>
          <w:p w14:paraId="5127537A" w14:textId="7D28C990" w:rsidR="000246F3" w:rsidRPr="00C37D2B" w:rsidRDefault="000246F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CBA54C5" w14:textId="20C982AA" w:rsidR="000246F3" w:rsidRPr="00C37D2B" w:rsidRDefault="000246F3" w:rsidP="00781206">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Pr>
                <w:rFonts w:cs="Arial"/>
                <w:szCs w:val="18"/>
                <w:lang w:eastAsia="ja-JP"/>
              </w:rPr>
              <w:t>D</w:t>
            </w:r>
            <w:r w:rsidRPr="00C37D2B">
              <w:rPr>
                <w:rFonts w:cs="Arial"/>
                <w:szCs w:val="18"/>
                <w:lang w:eastAsia="ja-JP"/>
              </w:rPr>
              <w:t xml:space="preserve">L </w:t>
            </w:r>
            <w:r w:rsidRPr="00C37D2B">
              <w:rPr>
                <w:rFonts w:cs="Arial"/>
                <w:szCs w:val="18"/>
                <w:lang w:eastAsia="ja-JP"/>
              </w:rPr>
              <w:lastRenderedPageBreak/>
              <w:t>PDUs</w:t>
            </w:r>
            <w:r>
              <w:rPr>
                <w:rFonts w:cs="Arial"/>
                <w:szCs w:val="18"/>
                <w:lang w:eastAsia="ja-JP"/>
              </w:rPr>
              <w:t>.</w:t>
            </w:r>
          </w:p>
        </w:tc>
        <w:tc>
          <w:tcPr>
            <w:tcW w:w="1080" w:type="dxa"/>
          </w:tcPr>
          <w:p w14:paraId="43530785" w14:textId="6DA67637" w:rsidR="000246F3" w:rsidRPr="00C37D2B" w:rsidRDefault="000246F3" w:rsidP="00781206">
            <w:pPr>
              <w:pStyle w:val="TAC"/>
              <w:keepNext w:val="0"/>
              <w:keepLines w:val="0"/>
              <w:widowControl w:val="0"/>
              <w:rPr>
                <w:lang w:eastAsia="ja-JP"/>
              </w:rPr>
            </w:pPr>
            <w:r>
              <w:rPr>
                <w:rFonts w:hint="eastAsia"/>
                <w:lang w:eastAsia="zh-CN"/>
              </w:rPr>
              <w:lastRenderedPageBreak/>
              <w:t>-</w:t>
            </w:r>
          </w:p>
        </w:tc>
        <w:tc>
          <w:tcPr>
            <w:tcW w:w="1080" w:type="dxa"/>
          </w:tcPr>
          <w:p w14:paraId="63546031" w14:textId="77777777" w:rsidR="000246F3" w:rsidRPr="00C37D2B" w:rsidRDefault="000246F3" w:rsidP="00781206">
            <w:pPr>
              <w:pStyle w:val="TAC"/>
              <w:keepNext w:val="0"/>
              <w:keepLines w:val="0"/>
              <w:widowControl w:val="0"/>
              <w:rPr>
                <w:lang w:eastAsia="ja-JP"/>
              </w:rPr>
            </w:pPr>
          </w:p>
        </w:tc>
      </w:tr>
      <w:tr w:rsidR="008E6632" w:rsidRPr="00C37D2B" w14:paraId="20FAA200" w14:textId="77777777" w:rsidTr="0098354D">
        <w:tc>
          <w:tcPr>
            <w:tcW w:w="2160" w:type="dxa"/>
          </w:tcPr>
          <w:p w14:paraId="738CA6C0" w14:textId="77777777" w:rsidR="00DA5A1F" w:rsidRPr="00C37D2B" w:rsidRDefault="00DA5A1F" w:rsidP="00781206">
            <w:pPr>
              <w:pStyle w:val="TALLeft1cm"/>
              <w:keepNext w:val="0"/>
              <w:keepLines w:val="0"/>
              <w:widowControl w:val="0"/>
              <w:ind w:left="425"/>
              <w:rPr>
                <w:rFonts w:cs="Geneva"/>
                <w:lang w:val="en-GB"/>
              </w:rPr>
            </w:pPr>
            <w:r w:rsidRPr="00C37D2B">
              <w:rPr>
                <w:rFonts w:cs="Arial"/>
                <w:lang w:val="en-GB"/>
              </w:rPr>
              <w:t>&gt;&gt;&gt;</w:t>
            </w:r>
            <w:r w:rsidRPr="00C37D2B">
              <w:rPr>
                <w:rFonts w:cs="Arial"/>
                <w:i/>
                <w:lang w:val="en-GB" w:eastAsia="ja-JP"/>
              </w:rPr>
              <w:t>PDCP not present in SN</w:t>
            </w:r>
          </w:p>
        </w:tc>
        <w:tc>
          <w:tcPr>
            <w:tcW w:w="1080" w:type="dxa"/>
          </w:tcPr>
          <w:p w14:paraId="75E60F14" w14:textId="77777777" w:rsidR="00DA5A1F" w:rsidRPr="00C37D2B" w:rsidRDefault="00DA5A1F" w:rsidP="00781206">
            <w:pPr>
              <w:pStyle w:val="TAL"/>
              <w:keepNext w:val="0"/>
              <w:keepLines w:val="0"/>
              <w:widowControl w:val="0"/>
              <w:rPr>
                <w:rFonts w:cs="Arial"/>
                <w:lang w:eastAsia="ja-JP"/>
              </w:rPr>
            </w:pPr>
          </w:p>
        </w:tc>
        <w:tc>
          <w:tcPr>
            <w:tcW w:w="1080" w:type="dxa"/>
          </w:tcPr>
          <w:p w14:paraId="15DD71D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B66385F" w14:textId="77777777" w:rsidR="00DA5A1F" w:rsidRPr="00C37D2B" w:rsidRDefault="00DA5A1F" w:rsidP="00781206">
            <w:pPr>
              <w:pStyle w:val="TAL"/>
              <w:keepNext w:val="0"/>
              <w:keepLines w:val="0"/>
              <w:widowControl w:val="0"/>
              <w:rPr>
                <w:rFonts w:cs="Arial"/>
                <w:lang w:eastAsia="ja-JP"/>
              </w:rPr>
            </w:pPr>
          </w:p>
        </w:tc>
        <w:tc>
          <w:tcPr>
            <w:tcW w:w="1728" w:type="dxa"/>
          </w:tcPr>
          <w:p w14:paraId="4B8D95D6"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11BA205E" w14:textId="77777777" w:rsidR="00DA5A1F" w:rsidRPr="00C37D2B" w:rsidRDefault="00DA5A1F" w:rsidP="00781206">
            <w:pPr>
              <w:pStyle w:val="TAC"/>
              <w:keepNext w:val="0"/>
              <w:keepLines w:val="0"/>
              <w:widowControl w:val="0"/>
              <w:rPr>
                <w:lang w:eastAsia="ja-JP"/>
              </w:rPr>
            </w:pPr>
          </w:p>
        </w:tc>
        <w:tc>
          <w:tcPr>
            <w:tcW w:w="1080" w:type="dxa"/>
          </w:tcPr>
          <w:p w14:paraId="2C785FA9" w14:textId="77777777" w:rsidR="00DA5A1F" w:rsidRPr="00C37D2B" w:rsidRDefault="00DA5A1F" w:rsidP="00781206">
            <w:pPr>
              <w:pStyle w:val="TAC"/>
              <w:keepNext w:val="0"/>
              <w:keepLines w:val="0"/>
              <w:widowControl w:val="0"/>
              <w:rPr>
                <w:lang w:eastAsia="ja-JP"/>
              </w:rPr>
            </w:pPr>
          </w:p>
        </w:tc>
      </w:tr>
      <w:tr w:rsidR="008E6632" w:rsidRPr="00C37D2B" w14:paraId="279BFCC7" w14:textId="77777777" w:rsidTr="0098354D">
        <w:tc>
          <w:tcPr>
            <w:tcW w:w="2160" w:type="dxa"/>
          </w:tcPr>
          <w:p w14:paraId="4A2598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F46A0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392063E"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44067B9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7BF8467" w14:textId="77777777" w:rsidR="00DA5A1F" w:rsidRPr="00C37D2B" w:rsidRDefault="00DA5A1F" w:rsidP="00781206">
            <w:pPr>
              <w:pStyle w:val="TAL"/>
              <w:keepNext w:val="0"/>
              <w:keepLines w:val="0"/>
              <w:widowControl w:val="0"/>
              <w:jc w:val="center"/>
              <w:rPr>
                <w:rFonts w:cs="Arial"/>
                <w:szCs w:val="18"/>
                <w:lang w:eastAsia="ja-JP"/>
              </w:rPr>
            </w:pPr>
          </w:p>
        </w:tc>
        <w:tc>
          <w:tcPr>
            <w:tcW w:w="1080" w:type="dxa"/>
          </w:tcPr>
          <w:p w14:paraId="194740A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D8738D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3355162C" w14:textId="77777777" w:rsidTr="0098354D">
        <w:tc>
          <w:tcPr>
            <w:tcW w:w="2160" w:type="dxa"/>
            <w:tcBorders>
              <w:top w:val="single" w:sz="4" w:space="0" w:color="auto"/>
              <w:left w:val="single" w:sz="4" w:space="0" w:color="auto"/>
              <w:bottom w:val="single" w:sz="4" w:space="0" w:color="auto"/>
              <w:right w:val="single" w:sz="4" w:space="0" w:color="auto"/>
            </w:tcBorders>
          </w:tcPr>
          <w:p w14:paraId="263D170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0A8BB3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21E5E6" w14:textId="77777777" w:rsidR="00DA5A1F" w:rsidRPr="00C37D2B" w:rsidRDefault="00DA5A1F"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7D6AA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4D70F75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CE5FD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53F5F4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37B62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5D2ECC" w:rsidRPr="00C37D2B" w14:paraId="3F93BBA1" w14:textId="77777777" w:rsidTr="0098354D">
        <w:tc>
          <w:tcPr>
            <w:tcW w:w="2160" w:type="dxa"/>
            <w:tcBorders>
              <w:top w:val="single" w:sz="4" w:space="0" w:color="auto"/>
              <w:left w:val="single" w:sz="4" w:space="0" w:color="auto"/>
              <w:bottom w:val="single" w:sz="4" w:space="0" w:color="auto"/>
              <w:right w:val="single" w:sz="4" w:space="0" w:color="auto"/>
            </w:tcBorders>
          </w:tcPr>
          <w:p w14:paraId="62405B71" w14:textId="77777777" w:rsidR="005D2ECC" w:rsidRPr="00C37D2B" w:rsidRDefault="005D2ECC" w:rsidP="00781206">
            <w:pPr>
              <w:pStyle w:val="TAL"/>
              <w:keepNext w:val="0"/>
              <w:keepLines w:val="0"/>
              <w:widowControl w:val="0"/>
              <w:rPr>
                <w:rFonts w:cs="Arial"/>
                <w:lang w:eastAsia="ja-JP"/>
              </w:rPr>
            </w:pPr>
            <w:r w:rsidRPr="00652923">
              <w:rPr>
                <w:rFonts w:cs="Arial"/>
                <w:b/>
                <w:bCs/>
                <w:lang w:eastAsia="ja-JP"/>
              </w:rPr>
              <w:t>Conditional PSCell Change Information Confirm</w:t>
            </w:r>
          </w:p>
        </w:tc>
        <w:tc>
          <w:tcPr>
            <w:tcW w:w="1080" w:type="dxa"/>
            <w:tcBorders>
              <w:top w:val="single" w:sz="4" w:space="0" w:color="auto"/>
              <w:left w:val="single" w:sz="4" w:space="0" w:color="auto"/>
              <w:bottom w:val="single" w:sz="4" w:space="0" w:color="auto"/>
              <w:right w:val="single" w:sz="4" w:space="0" w:color="auto"/>
            </w:tcBorders>
          </w:tcPr>
          <w:p w14:paraId="5A00E680" w14:textId="77777777" w:rsidR="005D2ECC" w:rsidRPr="00C37D2B" w:rsidRDefault="005D2ECC" w:rsidP="00781206">
            <w:pPr>
              <w:pStyle w:val="TAL"/>
              <w:keepNext w:val="0"/>
              <w:keepLines w:val="0"/>
              <w:widowControl w:val="0"/>
              <w:rPr>
                <w:rFonts w:cs="Arial"/>
                <w:lang w:eastAsia="ja-JP"/>
              </w:rPr>
            </w:pPr>
            <w:r w:rsidRPr="00BC0D48">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79E47" w14:textId="77777777" w:rsidR="005D2ECC" w:rsidRPr="00C37D2B" w:rsidRDefault="005D2ECC"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A00B92"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4E8AA97"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E558CB" w14:textId="77777777" w:rsidR="005D2ECC" w:rsidRPr="00C37D2B" w:rsidRDefault="005D2ECC" w:rsidP="00781206">
            <w:pPr>
              <w:pStyle w:val="TAC"/>
              <w:keepNext w:val="0"/>
              <w:keepLines w:val="0"/>
              <w:widowControl w:val="0"/>
              <w:rPr>
                <w:lang w:eastAsia="ja-JP"/>
              </w:rPr>
            </w:pPr>
            <w:r w:rsidRPr="00BC0D48">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C39D7" w14:textId="21E8D5DE" w:rsidR="005D2ECC" w:rsidRPr="00C37D2B" w:rsidRDefault="007169E9" w:rsidP="00781206">
            <w:pPr>
              <w:pStyle w:val="TAC"/>
              <w:keepNext w:val="0"/>
              <w:keepLines w:val="0"/>
              <w:widowControl w:val="0"/>
              <w:rPr>
                <w:lang w:eastAsia="ja-JP"/>
              </w:rPr>
            </w:pPr>
            <w:r>
              <w:rPr>
                <w:lang w:eastAsia="ja-JP"/>
              </w:rPr>
              <w:t>ignore</w:t>
            </w:r>
          </w:p>
        </w:tc>
      </w:tr>
      <w:tr w:rsidR="005D2ECC" w:rsidRPr="00C37D2B" w14:paraId="39CE5EAB" w14:textId="77777777" w:rsidTr="0098354D">
        <w:tc>
          <w:tcPr>
            <w:tcW w:w="2160" w:type="dxa"/>
            <w:tcBorders>
              <w:top w:val="single" w:sz="4" w:space="0" w:color="auto"/>
              <w:left w:val="single" w:sz="4" w:space="0" w:color="auto"/>
              <w:bottom w:val="single" w:sz="4" w:space="0" w:color="auto"/>
              <w:right w:val="single" w:sz="4" w:space="0" w:color="auto"/>
            </w:tcBorders>
          </w:tcPr>
          <w:p w14:paraId="2191F71E" w14:textId="7C617405" w:rsidR="005D2ECC" w:rsidRPr="00C37D2B" w:rsidRDefault="005D2ECC" w:rsidP="00781206">
            <w:pPr>
              <w:pStyle w:val="TAL"/>
              <w:keepNext w:val="0"/>
              <w:keepLines w:val="0"/>
              <w:widowControl w:val="0"/>
              <w:ind w:left="142"/>
              <w:rPr>
                <w:rFonts w:cs="Arial"/>
                <w:lang w:eastAsia="ja-JP"/>
              </w:rPr>
            </w:pPr>
            <w:r w:rsidRPr="00C40EE9">
              <w:rPr>
                <w:b/>
                <w:lang w:eastAsia="ja-JP"/>
              </w:rPr>
              <w:t xml:space="preserve">&gt;Multiple </w:t>
            </w:r>
            <w:r w:rsidRPr="00C40EE9">
              <w:rPr>
                <w:rFonts w:cs="Arial"/>
                <w:b/>
              </w:rPr>
              <w:t xml:space="preserve">Target </w:t>
            </w:r>
            <w:r w:rsidR="002D0427">
              <w:rPr>
                <w:rFonts w:cs="Arial"/>
                <w:b/>
              </w:rPr>
              <w:t>SgNB</w:t>
            </w:r>
            <w:r w:rsidRPr="00C40EE9">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77C1F563" w14:textId="77777777" w:rsidR="005D2ECC" w:rsidRPr="00C37D2B" w:rsidRDefault="005D2ECC"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EFDFB5" w14:textId="77777777" w:rsidR="005D2ECC" w:rsidRPr="00C37D2B" w:rsidRDefault="005D2ECC" w:rsidP="00781206">
            <w:pPr>
              <w:pStyle w:val="TAL"/>
              <w:keepNext w:val="0"/>
              <w:keepLines w:val="0"/>
              <w:widowControl w:val="0"/>
              <w:rPr>
                <w:rFonts w:cs="Arial"/>
                <w:szCs w:val="18"/>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660FA1"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572440B"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A92871"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17E13" w14:textId="77777777" w:rsidR="005D2ECC" w:rsidRPr="00C37D2B" w:rsidRDefault="005D2ECC" w:rsidP="00781206">
            <w:pPr>
              <w:pStyle w:val="TAC"/>
              <w:keepNext w:val="0"/>
              <w:keepLines w:val="0"/>
              <w:widowControl w:val="0"/>
              <w:rPr>
                <w:lang w:eastAsia="ja-JP"/>
              </w:rPr>
            </w:pPr>
          </w:p>
        </w:tc>
      </w:tr>
      <w:tr w:rsidR="005D2ECC" w:rsidRPr="00C37D2B" w14:paraId="5C8AA245" w14:textId="77777777" w:rsidTr="0098354D">
        <w:tc>
          <w:tcPr>
            <w:tcW w:w="2160" w:type="dxa"/>
            <w:tcBorders>
              <w:top w:val="single" w:sz="4" w:space="0" w:color="auto"/>
              <w:left w:val="single" w:sz="4" w:space="0" w:color="auto"/>
              <w:bottom w:val="single" w:sz="4" w:space="0" w:color="auto"/>
              <w:right w:val="single" w:sz="4" w:space="0" w:color="auto"/>
            </w:tcBorders>
          </w:tcPr>
          <w:p w14:paraId="3D128FB4" w14:textId="41ACE3DE" w:rsidR="005D2ECC" w:rsidRPr="00493448" w:rsidRDefault="005D2ECC" w:rsidP="00781206">
            <w:pPr>
              <w:pStyle w:val="TAL"/>
              <w:keepNext w:val="0"/>
              <w:keepLines w:val="0"/>
              <w:widowControl w:val="0"/>
              <w:ind w:left="283"/>
              <w:rPr>
                <w:rFonts w:cs="Arial"/>
                <w:bCs/>
                <w:lang w:eastAsia="ja-JP"/>
              </w:rPr>
            </w:pPr>
            <w:r w:rsidRPr="002730AF">
              <w:rPr>
                <w:bCs/>
                <w:lang w:eastAsia="ja-JP"/>
              </w:rPr>
              <w:t xml:space="preserve">&gt;&gt;Multiple </w:t>
            </w:r>
            <w:r w:rsidRPr="002730AF">
              <w:rPr>
                <w:rFonts w:cs="Arial"/>
                <w:bCs/>
              </w:rPr>
              <w:t xml:space="preserve">Target </w:t>
            </w:r>
            <w:r w:rsidR="002D0427">
              <w:rPr>
                <w:rFonts w:cs="Arial"/>
                <w:bCs/>
              </w:rPr>
              <w:t>SgNB</w:t>
            </w:r>
            <w:r w:rsidRPr="002730AF">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0C1FAE1B" w14:textId="77777777" w:rsidR="005D2ECC" w:rsidRPr="00C37D2B" w:rsidRDefault="005D2ECC"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6700C0" w14:textId="20AEA5D3" w:rsidR="005D2ECC" w:rsidRPr="00C37D2B" w:rsidRDefault="005D2ECC" w:rsidP="00781206">
            <w:pPr>
              <w:pStyle w:val="TAL"/>
              <w:keepNext w:val="0"/>
              <w:keepLines w:val="0"/>
              <w:widowControl w:val="0"/>
              <w:rPr>
                <w:rFonts w:cs="Arial"/>
                <w:szCs w:val="18"/>
                <w:lang w:eastAsia="ja-JP"/>
              </w:rPr>
            </w:pPr>
            <w:r w:rsidRPr="00FD0425">
              <w:rPr>
                <w:i/>
                <w:lang w:eastAsia="ja-JP"/>
              </w:rPr>
              <w:t>1 .. &lt;maxnoof</w:t>
            </w:r>
            <w:r>
              <w:rPr>
                <w:i/>
                <w:lang w:eastAsia="ja-JP"/>
              </w:rPr>
              <w:t>TargetS</w:t>
            </w:r>
            <w:r w:rsidR="002D0427">
              <w:rPr>
                <w:i/>
                <w:lang w:eastAsia="ja-JP"/>
              </w:rPr>
              <w:t>gNB</w:t>
            </w:r>
            <w:r>
              <w:rPr>
                <w:i/>
                <w:lang w:eastAsia="ja-JP"/>
              </w:rPr>
              <w:t>s</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948F68"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4E5176"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97FD0C"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3A5C1" w14:textId="77777777" w:rsidR="005D2ECC" w:rsidRPr="00C37D2B" w:rsidRDefault="005D2ECC" w:rsidP="00781206">
            <w:pPr>
              <w:pStyle w:val="TAC"/>
              <w:keepNext w:val="0"/>
              <w:keepLines w:val="0"/>
              <w:widowControl w:val="0"/>
              <w:rPr>
                <w:lang w:eastAsia="ja-JP"/>
              </w:rPr>
            </w:pPr>
          </w:p>
        </w:tc>
      </w:tr>
      <w:tr w:rsidR="005D2ECC" w:rsidRPr="00C37D2B" w14:paraId="46B5FB38" w14:textId="77777777" w:rsidTr="0098354D">
        <w:tc>
          <w:tcPr>
            <w:tcW w:w="2160" w:type="dxa"/>
            <w:tcBorders>
              <w:top w:val="single" w:sz="4" w:space="0" w:color="auto"/>
              <w:left w:val="single" w:sz="4" w:space="0" w:color="auto"/>
              <w:bottom w:val="single" w:sz="4" w:space="0" w:color="auto"/>
              <w:right w:val="single" w:sz="4" w:space="0" w:color="auto"/>
            </w:tcBorders>
          </w:tcPr>
          <w:p w14:paraId="4D802402" w14:textId="77777777" w:rsidR="005D2ECC" w:rsidRPr="00C37D2B" w:rsidRDefault="005D2ECC" w:rsidP="00781206">
            <w:pPr>
              <w:pStyle w:val="TAL"/>
              <w:keepNext w:val="0"/>
              <w:keepLines w:val="0"/>
              <w:widowControl w:val="0"/>
              <w:ind w:left="425"/>
              <w:rPr>
                <w:rFonts w:cs="Arial"/>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22CA1" w14:textId="77777777" w:rsidR="005D2ECC" w:rsidRPr="00C37D2B" w:rsidRDefault="005D2ECC" w:rsidP="00781206">
            <w:pPr>
              <w:pStyle w:val="TAL"/>
              <w:keepNext w:val="0"/>
              <w:keepLines w:val="0"/>
              <w:widowControl w:val="0"/>
              <w:rPr>
                <w:rFonts w:cs="Arial"/>
                <w:lang w:eastAsia="ja-JP"/>
              </w:rPr>
            </w:pPr>
            <w:r w:rsidRPr="00FD042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0A6F667" w14:textId="77777777" w:rsidR="005D2ECC" w:rsidRPr="00C37D2B" w:rsidRDefault="005D2ECC"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BA62B8" w14:textId="77777777" w:rsidR="002D0427" w:rsidRDefault="002D0427" w:rsidP="00781206">
            <w:pPr>
              <w:pStyle w:val="TAL"/>
              <w:keepNext w:val="0"/>
              <w:keepLines w:val="0"/>
              <w:widowControl w:val="0"/>
              <w:rPr>
                <w:rFonts w:eastAsia="MS PGothic"/>
                <w:szCs w:val="18"/>
              </w:rPr>
            </w:pPr>
            <w:r>
              <w:rPr>
                <w:rFonts w:eastAsia="MS PGothic"/>
              </w:rPr>
              <w:t>Global en-gNB ID</w:t>
            </w:r>
          </w:p>
          <w:p w14:paraId="3469FB72" w14:textId="447E612F" w:rsidR="005D2ECC" w:rsidRPr="00C37D2B" w:rsidRDefault="005D2ECC" w:rsidP="00781206">
            <w:pPr>
              <w:pStyle w:val="TAL"/>
              <w:keepNext w:val="0"/>
              <w:keepLines w:val="0"/>
              <w:widowControl w:val="0"/>
              <w:rPr>
                <w:rFonts w:cs="Arial"/>
                <w:snapToGrid w:val="0"/>
                <w:lang w:eastAsia="ja-JP"/>
              </w:rPr>
            </w:pPr>
            <w:r w:rsidRPr="00C37D2B">
              <w:rPr>
                <w:rFonts w:cs="Arial"/>
                <w:snapToGrid w:val="0"/>
              </w:rPr>
              <w:t>9.2.</w:t>
            </w:r>
            <w:r w:rsidR="002D0427">
              <w:rPr>
                <w:rFonts w:cs="Arial"/>
                <w:snapToGrid w:val="0"/>
              </w:rPr>
              <w:t>112</w:t>
            </w:r>
          </w:p>
        </w:tc>
        <w:tc>
          <w:tcPr>
            <w:tcW w:w="1728" w:type="dxa"/>
            <w:tcBorders>
              <w:top w:val="single" w:sz="4" w:space="0" w:color="auto"/>
              <w:left w:val="single" w:sz="4" w:space="0" w:color="auto"/>
              <w:bottom w:val="single" w:sz="4" w:space="0" w:color="auto"/>
              <w:right w:val="single" w:sz="4" w:space="0" w:color="auto"/>
            </w:tcBorders>
          </w:tcPr>
          <w:p w14:paraId="60E00CA5"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1F3AE"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E169A" w14:textId="77777777" w:rsidR="005D2ECC" w:rsidRPr="00C37D2B" w:rsidRDefault="005D2ECC" w:rsidP="00781206">
            <w:pPr>
              <w:pStyle w:val="TAC"/>
              <w:keepNext w:val="0"/>
              <w:keepLines w:val="0"/>
              <w:widowControl w:val="0"/>
              <w:rPr>
                <w:lang w:eastAsia="ja-JP"/>
              </w:rPr>
            </w:pPr>
          </w:p>
        </w:tc>
      </w:tr>
      <w:tr w:rsidR="005D2ECC" w:rsidRPr="00C37D2B" w14:paraId="1B174894" w14:textId="77777777" w:rsidTr="0098354D">
        <w:tc>
          <w:tcPr>
            <w:tcW w:w="2160" w:type="dxa"/>
            <w:tcBorders>
              <w:top w:val="single" w:sz="4" w:space="0" w:color="auto"/>
              <w:left w:val="single" w:sz="4" w:space="0" w:color="auto"/>
              <w:bottom w:val="single" w:sz="4" w:space="0" w:color="auto"/>
              <w:right w:val="single" w:sz="4" w:space="0" w:color="auto"/>
            </w:tcBorders>
          </w:tcPr>
          <w:p w14:paraId="4E737520" w14:textId="3F631B3F" w:rsidR="005D2ECC" w:rsidRPr="00493448" w:rsidRDefault="005D2ECC" w:rsidP="00781206">
            <w:pPr>
              <w:pStyle w:val="TAL"/>
              <w:keepNext w:val="0"/>
              <w:keepLines w:val="0"/>
              <w:widowControl w:val="0"/>
              <w:ind w:left="425"/>
              <w:rPr>
                <w:rFonts w:cs="Arial"/>
                <w:lang w:eastAsia="ja-JP"/>
              </w:rPr>
            </w:pPr>
            <w:r w:rsidRPr="002730AF">
              <w:rPr>
                <w:rFonts w:cs="Arial"/>
                <w:lang w:eastAsia="ja-JP"/>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3E61280A" w14:textId="77777777" w:rsidR="005D2ECC" w:rsidRPr="00C37D2B" w:rsidRDefault="005D2ECC"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49D230" w14:textId="77777777" w:rsidR="005D2ECC" w:rsidRPr="00C37D2B" w:rsidRDefault="005D2ECC" w:rsidP="00781206">
            <w:pPr>
              <w:pStyle w:val="TAL"/>
              <w:keepNext w:val="0"/>
              <w:keepLines w:val="0"/>
              <w:widowControl w:val="0"/>
              <w:rPr>
                <w:rFonts w:cs="Arial"/>
                <w:szCs w:val="18"/>
                <w:lang w:eastAsia="ja-JP"/>
              </w:rPr>
            </w:pPr>
            <w:r w:rsidRPr="00652923">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114B04"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1778830"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B04199"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17236" w14:textId="77777777" w:rsidR="005D2ECC" w:rsidRPr="00C37D2B" w:rsidRDefault="005D2ECC" w:rsidP="00781206">
            <w:pPr>
              <w:pStyle w:val="TAC"/>
              <w:keepNext w:val="0"/>
              <w:keepLines w:val="0"/>
              <w:widowControl w:val="0"/>
              <w:rPr>
                <w:lang w:eastAsia="ja-JP"/>
              </w:rPr>
            </w:pPr>
          </w:p>
        </w:tc>
      </w:tr>
      <w:tr w:rsidR="005D2ECC" w:rsidRPr="00C37D2B" w14:paraId="2820CBF5" w14:textId="77777777" w:rsidTr="0098354D">
        <w:tc>
          <w:tcPr>
            <w:tcW w:w="2160" w:type="dxa"/>
            <w:tcBorders>
              <w:top w:val="single" w:sz="4" w:space="0" w:color="auto"/>
              <w:left w:val="single" w:sz="4" w:space="0" w:color="auto"/>
              <w:bottom w:val="single" w:sz="4" w:space="0" w:color="auto"/>
              <w:right w:val="single" w:sz="4" w:space="0" w:color="auto"/>
            </w:tcBorders>
          </w:tcPr>
          <w:p w14:paraId="674809C4" w14:textId="58190B30" w:rsidR="005D2ECC" w:rsidRPr="00493448" w:rsidRDefault="005D2ECC" w:rsidP="00781206">
            <w:pPr>
              <w:pStyle w:val="TAL"/>
              <w:keepNext w:val="0"/>
              <w:keepLines w:val="0"/>
              <w:widowControl w:val="0"/>
              <w:ind w:left="567"/>
              <w:rPr>
                <w:rFonts w:cs="Arial"/>
                <w:lang w:eastAsia="ja-JP"/>
              </w:rPr>
            </w:pPr>
            <w:r w:rsidRPr="002730AF">
              <w:rPr>
                <w:rFonts w:cs="Arial"/>
                <w:lang w:eastAsia="ja-JP"/>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51AB804A" w14:textId="77777777" w:rsidR="005D2ECC" w:rsidRPr="00C37D2B" w:rsidRDefault="005D2ECC"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6579CA" w14:textId="77777777" w:rsidR="005D2ECC" w:rsidRPr="00C37D2B" w:rsidRDefault="005D2ECC" w:rsidP="00781206">
            <w:pPr>
              <w:pStyle w:val="TAL"/>
              <w:keepNext w:val="0"/>
              <w:keepLines w:val="0"/>
              <w:widowControl w:val="0"/>
              <w:rPr>
                <w:rFonts w:cs="Arial"/>
                <w:szCs w:val="18"/>
                <w:lang w:eastAsia="ja-JP"/>
              </w:rPr>
            </w:pPr>
            <w:r w:rsidRPr="00652923">
              <w:rPr>
                <w:rFonts w:cs="Arial"/>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EFE0B3B"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301AFE6"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C5DFBF"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59061" w14:textId="77777777" w:rsidR="005D2ECC" w:rsidRPr="00C37D2B" w:rsidRDefault="005D2ECC" w:rsidP="00781206">
            <w:pPr>
              <w:pStyle w:val="TAC"/>
              <w:keepNext w:val="0"/>
              <w:keepLines w:val="0"/>
              <w:widowControl w:val="0"/>
              <w:rPr>
                <w:lang w:eastAsia="ja-JP"/>
              </w:rPr>
            </w:pPr>
          </w:p>
        </w:tc>
      </w:tr>
      <w:tr w:rsidR="005D2ECC" w:rsidRPr="00C37D2B" w14:paraId="303FFADA" w14:textId="77777777" w:rsidTr="0098354D">
        <w:tc>
          <w:tcPr>
            <w:tcW w:w="2160" w:type="dxa"/>
            <w:tcBorders>
              <w:top w:val="single" w:sz="4" w:space="0" w:color="auto"/>
              <w:left w:val="single" w:sz="4" w:space="0" w:color="auto"/>
              <w:bottom w:val="single" w:sz="4" w:space="0" w:color="auto"/>
              <w:right w:val="single" w:sz="4" w:space="0" w:color="auto"/>
            </w:tcBorders>
          </w:tcPr>
          <w:p w14:paraId="0D3D2D01" w14:textId="77777777" w:rsidR="005D2ECC" w:rsidRPr="00C37D2B" w:rsidRDefault="005D2ECC" w:rsidP="00781206">
            <w:pPr>
              <w:pStyle w:val="TAL"/>
              <w:keepNext w:val="0"/>
              <w:keepLines w:val="0"/>
              <w:widowControl w:val="0"/>
              <w:ind w:left="709"/>
              <w:rPr>
                <w:rFonts w:cs="Arial"/>
                <w:lang w:eastAsia="ja-JP"/>
              </w:rPr>
            </w:pPr>
            <w:r w:rsidRPr="004C2A02">
              <w:rPr>
                <w:rFonts w:cs="Arial"/>
                <w:lang w:eastAsia="ja-JP"/>
              </w:rPr>
              <w:t>&gt;&gt;&gt;</w:t>
            </w:r>
            <w:r>
              <w:rPr>
                <w:rFonts w:cs="Arial"/>
                <w:lang w:eastAsia="ja-JP"/>
              </w:rPr>
              <w:t>&gt;&gt;</w:t>
            </w:r>
            <w:r w:rsidRPr="004C2A02">
              <w:rPr>
                <w:rFonts w:cs="Arial"/>
                <w:lang w:eastAsia="ja-JP"/>
              </w:rPr>
              <w:t>PSCell ID</w:t>
            </w:r>
          </w:p>
        </w:tc>
        <w:tc>
          <w:tcPr>
            <w:tcW w:w="1080" w:type="dxa"/>
            <w:tcBorders>
              <w:top w:val="single" w:sz="4" w:space="0" w:color="auto"/>
              <w:left w:val="single" w:sz="4" w:space="0" w:color="auto"/>
              <w:bottom w:val="single" w:sz="4" w:space="0" w:color="auto"/>
              <w:right w:val="single" w:sz="4" w:space="0" w:color="auto"/>
            </w:tcBorders>
          </w:tcPr>
          <w:p w14:paraId="7EF43F46" w14:textId="77777777" w:rsidR="005D2ECC" w:rsidRPr="00C37D2B" w:rsidRDefault="005D2ECC" w:rsidP="00781206">
            <w:pPr>
              <w:pStyle w:val="TAL"/>
              <w:keepNext w:val="0"/>
              <w:keepLines w:val="0"/>
              <w:widowControl w:val="0"/>
              <w:rPr>
                <w:rFonts w:cs="Arial"/>
                <w:lang w:eastAsia="ja-JP"/>
              </w:rPr>
            </w:pPr>
            <w:r w:rsidRPr="004C2A02">
              <w:rPr>
                <w:rFonts w:cs="Arial"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C5E4E" w14:textId="77777777" w:rsidR="005D2ECC" w:rsidRPr="00C37D2B" w:rsidRDefault="005D2ECC"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ADC88" w14:textId="77777777" w:rsidR="005D2ECC" w:rsidRPr="004C2A02" w:rsidRDefault="005D2ECC" w:rsidP="00781206">
            <w:pPr>
              <w:pStyle w:val="TAL"/>
              <w:keepNext w:val="0"/>
              <w:keepLines w:val="0"/>
              <w:widowControl w:val="0"/>
              <w:rPr>
                <w:rFonts w:cs="Arial"/>
                <w:snapToGrid w:val="0"/>
                <w:lang w:eastAsia="ja-JP"/>
              </w:rPr>
            </w:pPr>
            <w:r>
              <w:rPr>
                <w:rFonts w:cs="Arial"/>
                <w:snapToGrid w:val="0"/>
                <w:lang w:eastAsia="ja-JP"/>
              </w:rPr>
              <w:t>NR CGI</w:t>
            </w:r>
          </w:p>
          <w:p w14:paraId="375B3389" w14:textId="77777777" w:rsidR="005D2ECC" w:rsidRPr="00C37D2B" w:rsidRDefault="005D2ECC" w:rsidP="00781206">
            <w:pPr>
              <w:pStyle w:val="TAL"/>
              <w:keepNext w:val="0"/>
              <w:keepLines w:val="0"/>
              <w:widowControl w:val="0"/>
              <w:rPr>
                <w:rFonts w:cs="Arial"/>
                <w:snapToGrid w:val="0"/>
                <w:lang w:eastAsia="ja-JP"/>
              </w:rPr>
            </w:pPr>
            <w:r w:rsidRPr="004C2A02">
              <w:rPr>
                <w:rFonts w:cs="Arial" w:hint="eastAsia"/>
                <w:snapToGrid w:val="0"/>
                <w:lang w:eastAsia="ja-JP"/>
              </w:rPr>
              <w:t>9.2.</w:t>
            </w:r>
            <w:r>
              <w:rPr>
                <w:rFonts w:cs="Arial"/>
                <w:snapToGrid w:val="0"/>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40D4D86D"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7F9647"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502F9" w14:textId="77777777" w:rsidR="005D2ECC" w:rsidRPr="00C37D2B" w:rsidRDefault="005D2ECC" w:rsidP="00781206">
            <w:pPr>
              <w:pStyle w:val="TAC"/>
              <w:keepNext w:val="0"/>
              <w:keepLines w:val="0"/>
              <w:widowControl w:val="0"/>
              <w:rPr>
                <w:lang w:eastAsia="ja-JP"/>
              </w:rPr>
            </w:pPr>
          </w:p>
        </w:tc>
      </w:tr>
      <w:tr w:rsidR="001456BA" w:rsidRPr="00C37D2B" w14:paraId="667FA95E" w14:textId="77777777" w:rsidTr="0098354D">
        <w:tc>
          <w:tcPr>
            <w:tcW w:w="2160" w:type="dxa"/>
            <w:tcBorders>
              <w:top w:val="single" w:sz="4" w:space="0" w:color="auto"/>
              <w:left w:val="single" w:sz="4" w:space="0" w:color="auto"/>
              <w:bottom w:val="single" w:sz="4" w:space="0" w:color="auto"/>
              <w:right w:val="single" w:sz="4" w:space="0" w:color="auto"/>
            </w:tcBorders>
          </w:tcPr>
          <w:p w14:paraId="2187425B" w14:textId="77777777" w:rsidR="001456BA" w:rsidRPr="00C37D2B" w:rsidRDefault="001456BA" w:rsidP="00781206">
            <w:pPr>
              <w:pStyle w:val="TAL"/>
              <w:keepNext w:val="0"/>
              <w:keepLines w:val="0"/>
              <w:widowControl w:val="0"/>
              <w:rPr>
                <w:rFonts w:cs="Arial"/>
                <w:lang w:eastAsia="ja-JP"/>
              </w:rPr>
            </w:pPr>
            <w:r w:rsidRPr="00C37D2B">
              <w:rPr>
                <w:rFonts w:cs="Arial"/>
                <w:lang w:eastAsia="zh-CN"/>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D0969A2" w14:textId="77777777" w:rsidR="001456BA" w:rsidRPr="00C37D2B" w:rsidRDefault="001456BA" w:rsidP="00781206">
            <w:pPr>
              <w:pStyle w:val="TAL"/>
              <w:keepNext w:val="0"/>
              <w:keepLines w:val="0"/>
              <w:widowControl w:val="0"/>
              <w:rPr>
                <w:rFonts w:cs="Arial"/>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5E1E" w14:textId="77777777" w:rsidR="001456BA" w:rsidRPr="00C37D2B" w:rsidRDefault="001456BA"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F57ED0" w14:textId="77777777" w:rsidR="001456BA" w:rsidRPr="00C37D2B" w:rsidRDefault="001456BA" w:rsidP="00781206">
            <w:pPr>
              <w:pStyle w:val="TAL"/>
              <w:keepNext w:val="0"/>
              <w:keepLines w:val="0"/>
              <w:widowControl w:val="0"/>
              <w:rPr>
                <w:rFonts w:cs="Arial"/>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C0ECA35" w14:textId="0548CC27" w:rsidR="001456BA" w:rsidRPr="00C37D2B" w:rsidRDefault="001456BA" w:rsidP="00781206">
            <w:pPr>
              <w:pStyle w:val="TAL"/>
              <w:keepNext w:val="0"/>
              <w:keepLines w:val="0"/>
              <w:widowControl w:val="0"/>
              <w:rPr>
                <w:rFonts w:cs="Arial"/>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w:t>
            </w:r>
            <w:r>
              <w:rPr>
                <w:rFonts w:cs="Arial"/>
                <w:lang w:eastAsia="ja-JP"/>
              </w:rPr>
              <w:t>31</w:t>
            </w:r>
            <w:r w:rsidRPr="00FD0425">
              <w:rPr>
                <w:rFonts w:cs="Arial"/>
                <w:lang w:eastAsia="ja-JP"/>
              </w:rPr>
              <w:t>]</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00229" w14:textId="77777777" w:rsidR="001456BA" w:rsidRPr="00C37D2B" w:rsidRDefault="001456BA" w:rsidP="0078120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FAD7F" w14:textId="77777777" w:rsidR="001456BA" w:rsidRPr="00C37D2B" w:rsidRDefault="001456BA" w:rsidP="00781206">
            <w:pPr>
              <w:pStyle w:val="TAC"/>
              <w:keepNext w:val="0"/>
              <w:keepLines w:val="0"/>
              <w:widowControl w:val="0"/>
              <w:rPr>
                <w:lang w:eastAsia="ja-JP"/>
              </w:rPr>
            </w:pPr>
            <w:r w:rsidRPr="00FD0425">
              <w:rPr>
                <w:lang w:eastAsia="ja-JP"/>
              </w:rPr>
              <w:t>ignore</w:t>
            </w:r>
          </w:p>
        </w:tc>
      </w:tr>
    </w:tbl>
    <w:p w14:paraId="4A9158E2"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970D715" w14:textId="77777777" w:rsidTr="007B4818">
        <w:trPr>
          <w:tblHeader/>
        </w:trPr>
        <w:tc>
          <w:tcPr>
            <w:tcW w:w="3686" w:type="dxa"/>
          </w:tcPr>
          <w:p w14:paraId="450BB8D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6DBF92D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4CB9ECFC" w14:textId="77777777" w:rsidTr="00546836">
        <w:tc>
          <w:tcPr>
            <w:tcW w:w="3686" w:type="dxa"/>
          </w:tcPr>
          <w:p w14:paraId="28F83B7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560D065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3CF94EE" w14:textId="77777777" w:rsidTr="00546836">
        <w:tc>
          <w:tcPr>
            <w:tcW w:w="3686" w:type="dxa"/>
          </w:tcPr>
          <w:p w14:paraId="13C5592A" w14:textId="77777777" w:rsidR="005D2ECC" w:rsidRPr="00C37D2B" w:rsidRDefault="005D2ECC" w:rsidP="00781206">
            <w:pPr>
              <w:pStyle w:val="TAL"/>
              <w:keepNext w:val="0"/>
              <w:keepLines w:val="0"/>
              <w:widowControl w:val="0"/>
              <w:rPr>
                <w:rFonts w:cs="Arial"/>
                <w:lang w:eastAsia="ja-JP"/>
              </w:rPr>
            </w:pPr>
            <w:r>
              <w:rPr>
                <w:lang w:eastAsia="ja-JP"/>
              </w:rPr>
              <w:t>maxnoofTargetS</w:t>
            </w:r>
            <w:r w:rsidR="002D0427">
              <w:rPr>
                <w:lang w:eastAsia="ja-JP"/>
              </w:rPr>
              <w:t>g</w:t>
            </w:r>
            <w:r>
              <w:rPr>
                <w:lang w:eastAsia="ja-JP"/>
              </w:rPr>
              <w:t>N</w:t>
            </w:r>
            <w:r w:rsidR="002D0427">
              <w:rPr>
                <w:lang w:eastAsia="ja-JP"/>
              </w:rPr>
              <w:t>B</w:t>
            </w:r>
            <w:r>
              <w:rPr>
                <w:lang w:eastAsia="ja-JP"/>
              </w:rPr>
              <w:t>s</w:t>
            </w:r>
          </w:p>
        </w:tc>
        <w:tc>
          <w:tcPr>
            <w:tcW w:w="5670" w:type="dxa"/>
          </w:tcPr>
          <w:p w14:paraId="14FA5D07" w14:textId="53CF1F55" w:rsidR="005D2ECC" w:rsidRPr="00C37D2B" w:rsidRDefault="005D2ECC" w:rsidP="00781206">
            <w:pPr>
              <w:pStyle w:val="TAL"/>
              <w:keepNext w:val="0"/>
              <w:keepLines w:val="0"/>
              <w:widowControl w:val="0"/>
              <w:rPr>
                <w:rFonts w:cs="Arial"/>
                <w:lang w:eastAsia="ja-JP"/>
              </w:rPr>
            </w:pPr>
            <w:r>
              <w:rPr>
                <w:lang w:eastAsia="ja-JP"/>
              </w:rPr>
              <w:t xml:space="preserve">Maximum no. of the target </w:t>
            </w:r>
            <w:r w:rsidR="002D0427">
              <w:rPr>
                <w:lang w:eastAsia="ja-JP"/>
              </w:rPr>
              <w:t>SgNB</w:t>
            </w:r>
            <w:r>
              <w:rPr>
                <w:lang w:eastAsia="ja-JP"/>
              </w:rPr>
              <w:t xml:space="preserve"> nodes. Value is 8</w:t>
            </w:r>
          </w:p>
        </w:tc>
      </w:tr>
      <w:tr w:rsidR="005D2ECC" w:rsidRPr="00C37D2B" w14:paraId="23CBA0F1" w14:textId="77777777" w:rsidTr="00546836">
        <w:tc>
          <w:tcPr>
            <w:tcW w:w="3686" w:type="dxa"/>
          </w:tcPr>
          <w:p w14:paraId="2D9161ED"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3D66976A" w14:textId="77777777" w:rsidR="005D2ECC" w:rsidRPr="00C37D2B" w:rsidRDefault="005D2ECC" w:rsidP="00781206">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246F3" w:rsidRPr="00C37D2B" w14:paraId="67BA1517" w14:textId="77777777" w:rsidTr="00546836">
        <w:tc>
          <w:tcPr>
            <w:tcW w:w="3686" w:type="dxa"/>
          </w:tcPr>
          <w:p w14:paraId="7F422E40" w14:textId="4B40EF17" w:rsidR="000246F3" w:rsidRPr="00B60770" w:rsidRDefault="000246F3" w:rsidP="00781206">
            <w:pPr>
              <w:pStyle w:val="TAL"/>
              <w:keepNext w:val="0"/>
              <w:keepLines w:val="0"/>
              <w:widowControl w:val="0"/>
              <w:rPr>
                <w:rFonts w:cs="Arial"/>
                <w:lang w:eastAsia="ja-JP"/>
              </w:rPr>
            </w:pPr>
            <w:r w:rsidRPr="00F85144">
              <w:rPr>
                <w:rFonts w:cs="Arial"/>
                <w:lang w:eastAsia="ja-JP"/>
              </w:rPr>
              <w:t>maxnoofTargetSgNBsMinusOne</w:t>
            </w:r>
          </w:p>
        </w:tc>
        <w:tc>
          <w:tcPr>
            <w:tcW w:w="5670" w:type="dxa"/>
          </w:tcPr>
          <w:p w14:paraId="28F55B3E" w14:textId="15211768" w:rsidR="000246F3" w:rsidRDefault="000246F3" w:rsidP="00781206">
            <w:pPr>
              <w:pStyle w:val="TAL"/>
              <w:keepNext w:val="0"/>
              <w:keepLines w:val="0"/>
              <w:widowControl w:val="0"/>
              <w:rPr>
                <w:rFonts w:cs="Arial"/>
                <w:lang w:eastAsia="ja-JP"/>
              </w:rPr>
            </w:pPr>
            <w:r>
              <w:rPr>
                <w:lang w:eastAsia="ja-JP"/>
              </w:rPr>
              <w:t>Maximum no. of the target SgNB nodes -1. Value is 7</w:t>
            </w:r>
          </w:p>
        </w:tc>
      </w:tr>
    </w:tbl>
    <w:p w14:paraId="55E9F273" w14:textId="77777777" w:rsidR="00DA5A1F" w:rsidRPr="00C37D2B" w:rsidRDefault="00DA5A1F" w:rsidP="00781206">
      <w:pPr>
        <w:widowControl w:val="0"/>
        <w:rPr>
          <w:lang w:eastAsia="zh-CN"/>
        </w:rPr>
      </w:pPr>
    </w:p>
    <w:p w14:paraId="0B0708C3" w14:textId="77777777" w:rsidR="00DA5A1F" w:rsidRPr="00C37D2B" w:rsidRDefault="00A61438" w:rsidP="00781206">
      <w:pPr>
        <w:pStyle w:val="Heading4"/>
        <w:keepNext w:val="0"/>
        <w:keepLines w:val="0"/>
        <w:widowControl w:val="0"/>
      </w:pPr>
      <w:bookmarkStart w:id="7808" w:name="_Toc20954451"/>
      <w:bookmarkStart w:id="7809" w:name="_Toc29902455"/>
      <w:bookmarkStart w:id="7810" w:name="_Toc29906459"/>
      <w:bookmarkStart w:id="7811" w:name="_Toc36550449"/>
      <w:bookmarkStart w:id="7812" w:name="_Toc45104204"/>
      <w:bookmarkStart w:id="7813" w:name="_Toc45227700"/>
      <w:bookmarkStart w:id="7814" w:name="_Toc45891514"/>
      <w:bookmarkStart w:id="7815" w:name="_Toc51764156"/>
      <w:bookmarkStart w:id="7816" w:name="_Toc56528157"/>
      <w:bookmarkStart w:id="7817" w:name="_Toc64382124"/>
      <w:bookmarkStart w:id="7818" w:name="_Toc66283699"/>
      <w:bookmarkStart w:id="7819" w:name="_Toc67911075"/>
      <w:bookmarkStart w:id="7820" w:name="_Toc73979853"/>
      <w:bookmarkStart w:id="7821" w:name="_Toc88650577"/>
      <w:bookmarkStart w:id="7822" w:name="_Toc97885704"/>
      <w:bookmarkStart w:id="7823" w:name="_Toc98882830"/>
      <w:bookmarkStart w:id="7824" w:name="_Toc105523366"/>
      <w:bookmarkStart w:id="7825" w:name="_Toc106130910"/>
      <w:bookmarkStart w:id="7826" w:name="_Toc113840061"/>
      <w:bookmarkStart w:id="7827" w:name="_Toc138759139"/>
      <w:r w:rsidRPr="00C37D2B">
        <w:t>9.1.4.19</w:t>
      </w:r>
      <w:r w:rsidR="00DA5A1F" w:rsidRPr="00C37D2B">
        <w:tab/>
        <w:t>SGNB CHANGE REFUSE</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p>
    <w:p w14:paraId="27E7D24B" w14:textId="77777777" w:rsidR="00DA5A1F" w:rsidRPr="00C37D2B" w:rsidRDefault="00DA5A1F" w:rsidP="00781206">
      <w:pPr>
        <w:widowControl w:val="0"/>
      </w:pPr>
      <w:r w:rsidRPr="00C37D2B">
        <w:t>This message is sent by the MeNB to inform the en-gNB that the SgNB initiated SgNB Change has failed.</w:t>
      </w:r>
    </w:p>
    <w:p w14:paraId="037B5C98"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6D8763" w14:textId="77777777" w:rsidTr="0061552E">
        <w:trPr>
          <w:tblHeader/>
        </w:trPr>
        <w:tc>
          <w:tcPr>
            <w:tcW w:w="2160" w:type="dxa"/>
          </w:tcPr>
          <w:p w14:paraId="2E9BE26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D4A33B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2AE84D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4C2BF1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CDD4F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1525A2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F5866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B053FD4" w14:textId="77777777" w:rsidTr="0098354D">
        <w:tc>
          <w:tcPr>
            <w:tcW w:w="2160" w:type="dxa"/>
          </w:tcPr>
          <w:p w14:paraId="1DEFDFE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66D22A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3D6CE3C" w14:textId="77777777" w:rsidR="00DA5A1F" w:rsidRPr="00C37D2B" w:rsidRDefault="00DA5A1F" w:rsidP="00781206">
            <w:pPr>
              <w:pStyle w:val="TAL"/>
              <w:keepNext w:val="0"/>
              <w:keepLines w:val="0"/>
              <w:widowControl w:val="0"/>
              <w:rPr>
                <w:lang w:eastAsia="ja-JP"/>
              </w:rPr>
            </w:pPr>
          </w:p>
        </w:tc>
        <w:tc>
          <w:tcPr>
            <w:tcW w:w="1512" w:type="dxa"/>
          </w:tcPr>
          <w:p w14:paraId="12B2B9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D8DC30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27F1B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13C228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4CDB99F" w14:textId="77777777" w:rsidTr="0098354D">
        <w:tc>
          <w:tcPr>
            <w:tcW w:w="2160" w:type="dxa"/>
          </w:tcPr>
          <w:p w14:paraId="236E76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5FD7B2F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0FA36AD" w14:textId="77777777" w:rsidR="00DA5A1F" w:rsidRPr="00C37D2B" w:rsidRDefault="00DA5A1F" w:rsidP="00781206">
            <w:pPr>
              <w:pStyle w:val="TAL"/>
              <w:keepNext w:val="0"/>
              <w:keepLines w:val="0"/>
              <w:widowControl w:val="0"/>
              <w:rPr>
                <w:rFonts w:cs="Arial"/>
                <w:lang w:eastAsia="ja-JP"/>
              </w:rPr>
            </w:pPr>
          </w:p>
        </w:tc>
        <w:tc>
          <w:tcPr>
            <w:tcW w:w="1512" w:type="dxa"/>
          </w:tcPr>
          <w:p w14:paraId="4A106F7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391730F"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DF7FB30"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1D6C3A4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04877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2C149D" w14:textId="77777777" w:rsidTr="0098354D">
        <w:tc>
          <w:tcPr>
            <w:tcW w:w="2160" w:type="dxa"/>
          </w:tcPr>
          <w:p w14:paraId="5356D6F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458273A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89C0CBC" w14:textId="77777777" w:rsidR="00DA5A1F" w:rsidRPr="00C37D2B" w:rsidRDefault="00DA5A1F" w:rsidP="00781206">
            <w:pPr>
              <w:pStyle w:val="TAL"/>
              <w:keepNext w:val="0"/>
              <w:keepLines w:val="0"/>
              <w:widowControl w:val="0"/>
              <w:rPr>
                <w:rFonts w:cs="Arial"/>
                <w:lang w:eastAsia="ja-JP"/>
              </w:rPr>
            </w:pPr>
          </w:p>
        </w:tc>
        <w:tc>
          <w:tcPr>
            <w:tcW w:w="1512" w:type="dxa"/>
          </w:tcPr>
          <w:p w14:paraId="55A1692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C4CDE3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BF65314"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53DDF1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48096F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F4F78B4" w14:textId="77777777" w:rsidTr="0098354D">
        <w:tc>
          <w:tcPr>
            <w:tcW w:w="2160" w:type="dxa"/>
          </w:tcPr>
          <w:p w14:paraId="3A1F9C2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69B786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9E656F" w14:textId="77777777" w:rsidR="00DA5A1F" w:rsidRPr="00C37D2B" w:rsidRDefault="00DA5A1F" w:rsidP="00781206">
            <w:pPr>
              <w:pStyle w:val="TAL"/>
              <w:keepNext w:val="0"/>
              <w:keepLines w:val="0"/>
              <w:widowControl w:val="0"/>
              <w:rPr>
                <w:rFonts w:cs="Arial"/>
                <w:lang w:eastAsia="ja-JP"/>
              </w:rPr>
            </w:pPr>
          </w:p>
        </w:tc>
        <w:tc>
          <w:tcPr>
            <w:tcW w:w="1512" w:type="dxa"/>
          </w:tcPr>
          <w:p w14:paraId="17A61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5A9E72C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BA5C7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1D9103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7EBF8963" w14:textId="77777777" w:rsidTr="0098354D">
        <w:tc>
          <w:tcPr>
            <w:tcW w:w="2160" w:type="dxa"/>
          </w:tcPr>
          <w:p w14:paraId="16D654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Criticality Diagnostics</w:t>
            </w:r>
          </w:p>
        </w:tc>
        <w:tc>
          <w:tcPr>
            <w:tcW w:w="1080" w:type="dxa"/>
          </w:tcPr>
          <w:p w14:paraId="377E2EE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EDA35FF" w14:textId="77777777" w:rsidR="00DA5A1F" w:rsidRPr="00C37D2B" w:rsidRDefault="00DA5A1F" w:rsidP="00781206">
            <w:pPr>
              <w:pStyle w:val="TAL"/>
              <w:keepNext w:val="0"/>
              <w:keepLines w:val="0"/>
              <w:widowControl w:val="0"/>
              <w:rPr>
                <w:rFonts w:cs="Arial"/>
                <w:lang w:eastAsia="ja-JP"/>
              </w:rPr>
            </w:pPr>
          </w:p>
        </w:tc>
        <w:tc>
          <w:tcPr>
            <w:tcW w:w="1512" w:type="dxa"/>
          </w:tcPr>
          <w:p w14:paraId="14566E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Pr>
          <w:p w14:paraId="52EA342B" w14:textId="77777777" w:rsidR="00DA5A1F" w:rsidRPr="00C37D2B" w:rsidRDefault="00DA5A1F" w:rsidP="00781206">
            <w:pPr>
              <w:pStyle w:val="TAL"/>
              <w:keepNext w:val="0"/>
              <w:keepLines w:val="0"/>
              <w:widowControl w:val="0"/>
              <w:rPr>
                <w:rFonts w:cs="Arial"/>
                <w:lang w:eastAsia="ja-JP"/>
              </w:rPr>
            </w:pPr>
          </w:p>
        </w:tc>
        <w:tc>
          <w:tcPr>
            <w:tcW w:w="1080" w:type="dxa"/>
          </w:tcPr>
          <w:p w14:paraId="7DE026B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3942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AF71D3" w:rsidRPr="00C37D2B" w14:paraId="765ADDA6" w14:textId="77777777" w:rsidTr="0098354D">
        <w:tc>
          <w:tcPr>
            <w:tcW w:w="2160" w:type="dxa"/>
          </w:tcPr>
          <w:p w14:paraId="1506910E" w14:textId="77777777" w:rsidR="00AF71D3" w:rsidRPr="00C37D2B" w:rsidRDefault="00AF71D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37F783C1"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2D864966" w14:textId="77777777" w:rsidR="00AF71D3" w:rsidRPr="00C37D2B" w:rsidRDefault="00AF71D3" w:rsidP="00781206">
            <w:pPr>
              <w:pStyle w:val="TAL"/>
              <w:keepNext w:val="0"/>
              <w:keepLines w:val="0"/>
              <w:widowControl w:val="0"/>
              <w:rPr>
                <w:rFonts w:cs="Arial"/>
                <w:lang w:eastAsia="ja-JP"/>
              </w:rPr>
            </w:pPr>
          </w:p>
        </w:tc>
        <w:tc>
          <w:tcPr>
            <w:tcW w:w="1512" w:type="dxa"/>
          </w:tcPr>
          <w:p w14:paraId="13BA9012"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7735B6FC" w14:textId="77777777" w:rsidR="00AF71D3" w:rsidRPr="00C37D2B" w:rsidRDefault="00AF71D3" w:rsidP="00781206">
            <w:pPr>
              <w:pStyle w:val="TAL"/>
              <w:keepNext w:val="0"/>
              <w:keepLines w:val="0"/>
              <w:widowControl w:val="0"/>
              <w:rPr>
                <w:rFonts w:cs="Arial"/>
                <w:lang w:eastAsia="ja-JP"/>
              </w:rPr>
            </w:pPr>
            <w:r w:rsidRPr="00C37D2B">
              <w:rPr>
                <w:snapToGrid w:val="0"/>
                <w:lang w:eastAsia="ja-JP"/>
              </w:rPr>
              <w:t>9.2.86</w:t>
            </w:r>
          </w:p>
        </w:tc>
        <w:tc>
          <w:tcPr>
            <w:tcW w:w="1728" w:type="dxa"/>
          </w:tcPr>
          <w:p w14:paraId="62B9E771" w14:textId="77777777" w:rsidR="00AF71D3" w:rsidRPr="00C37D2B" w:rsidRDefault="00AF71D3" w:rsidP="00781206">
            <w:pPr>
              <w:pStyle w:val="TAL"/>
              <w:keepNext w:val="0"/>
              <w:keepLines w:val="0"/>
              <w:widowControl w:val="0"/>
              <w:rPr>
                <w:rFonts w:cs="Arial"/>
                <w:lang w:eastAsia="ja-JP"/>
              </w:rPr>
            </w:pPr>
            <w:r w:rsidRPr="00C37D2B">
              <w:rPr>
                <w:lang w:eastAsia="ja-JP"/>
              </w:rPr>
              <w:t>Allocated at the MeNB.</w:t>
            </w:r>
          </w:p>
        </w:tc>
        <w:tc>
          <w:tcPr>
            <w:tcW w:w="1080" w:type="dxa"/>
          </w:tcPr>
          <w:p w14:paraId="10F0CAAC" w14:textId="77777777" w:rsidR="00AF71D3" w:rsidRPr="00C37D2B" w:rsidRDefault="00AF71D3" w:rsidP="00781206">
            <w:pPr>
              <w:pStyle w:val="TAC"/>
              <w:keepNext w:val="0"/>
              <w:keepLines w:val="0"/>
              <w:widowControl w:val="0"/>
              <w:rPr>
                <w:lang w:eastAsia="ja-JP"/>
              </w:rPr>
            </w:pPr>
            <w:r w:rsidRPr="00C37D2B">
              <w:rPr>
                <w:lang w:eastAsia="ja-JP"/>
              </w:rPr>
              <w:t>YES</w:t>
            </w:r>
          </w:p>
        </w:tc>
        <w:tc>
          <w:tcPr>
            <w:tcW w:w="1080" w:type="dxa"/>
          </w:tcPr>
          <w:p w14:paraId="009BDC30" w14:textId="77777777" w:rsidR="00AF71D3" w:rsidRPr="00C37D2B" w:rsidRDefault="00AF71D3" w:rsidP="00781206">
            <w:pPr>
              <w:pStyle w:val="TAC"/>
              <w:keepNext w:val="0"/>
              <w:keepLines w:val="0"/>
              <w:widowControl w:val="0"/>
              <w:rPr>
                <w:lang w:eastAsia="ja-JP"/>
              </w:rPr>
            </w:pPr>
            <w:r w:rsidRPr="00C37D2B">
              <w:rPr>
                <w:lang w:eastAsia="ja-JP"/>
              </w:rPr>
              <w:t>reject</w:t>
            </w:r>
          </w:p>
        </w:tc>
      </w:tr>
    </w:tbl>
    <w:p w14:paraId="16F61CB3" w14:textId="77777777" w:rsidR="00DA5A1F" w:rsidRPr="00C37D2B" w:rsidRDefault="00DA5A1F" w:rsidP="00781206">
      <w:pPr>
        <w:widowControl w:val="0"/>
      </w:pPr>
    </w:p>
    <w:p w14:paraId="7AB7B38C" w14:textId="77777777" w:rsidR="00FE7A24" w:rsidRPr="00C37D2B" w:rsidRDefault="00FE7A24" w:rsidP="00781206">
      <w:pPr>
        <w:pStyle w:val="Heading4"/>
        <w:keepNext w:val="0"/>
        <w:keepLines w:val="0"/>
        <w:widowControl w:val="0"/>
      </w:pPr>
      <w:bookmarkStart w:id="7828" w:name="_Toc20954452"/>
      <w:bookmarkStart w:id="7829" w:name="_Toc29902456"/>
      <w:bookmarkStart w:id="7830" w:name="_Toc29906460"/>
      <w:bookmarkStart w:id="7831" w:name="_Toc36550450"/>
      <w:bookmarkStart w:id="7832" w:name="_Toc45104205"/>
      <w:bookmarkStart w:id="7833" w:name="_Toc45227701"/>
      <w:bookmarkStart w:id="7834" w:name="_Toc45891515"/>
      <w:bookmarkStart w:id="7835" w:name="_Toc51764157"/>
      <w:bookmarkStart w:id="7836" w:name="_Toc56528158"/>
      <w:bookmarkStart w:id="7837" w:name="_Toc64382125"/>
      <w:bookmarkStart w:id="7838" w:name="_Toc66283700"/>
      <w:bookmarkStart w:id="7839" w:name="_Toc67911076"/>
      <w:bookmarkStart w:id="7840" w:name="_Toc73979854"/>
      <w:bookmarkStart w:id="7841" w:name="_Toc88650578"/>
      <w:bookmarkStart w:id="7842" w:name="_Toc97885705"/>
      <w:bookmarkStart w:id="7843" w:name="_Toc98882831"/>
      <w:bookmarkStart w:id="7844" w:name="_Toc105523367"/>
      <w:bookmarkStart w:id="7845" w:name="_Toc106130911"/>
      <w:bookmarkStart w:id="7846" w:name="_Toc113840062"/>
      <w:bookmarkStart w:id="7847" w:name="_Toc138759140"/>
      <w:r w:rsidRPr="00C37D2B">
        <w:t>9.1.4.20</w:t>
      </w:r>
      <w:r w:rsidRPr="00C37D2B">
        <w:tab/>
        <w:t>SECONDARY RAT DATA USAGE REPORT</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74700EB9" w14:textId="77777777" w:rsidR="00FE7A24" w:rsidRPr="00C37D2B" w:rsidRDefault="00FE7A24" w:rsidP="00781206">
      <w:pPr>
        <w:widowControl w:val="0"/>
        <w:rPr>
          <w:rFonts w:eastAsia="Batang"/>
        </w:rPr>
      </w:pPr>
      <w:r w:rsidRPr="00C37D2B">
        <w:t>This message is sent by the en-gNB to report data volumes for secondary RAT.</w:t>
      </w:r>
    </w:p>
    <w:p w14:paraId="09F1BBA2" w14:textId="77777777" w:rsidR="00FE7A24" w:rsidRPr="00C37D2B" w:rsidRDefault="00FE7A24" w:rsidP="00781206">
      <w:pPr>
        <w:widowControl w:val="0"/>
        <w:rPr>
          <w:rFonts w:eastAsia="Batang"/>
        </w:rPr>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33E27FC2" w14:textId="77777777" w:rsidTr="0098354D">
        <w:tc>
          <w:tcPr>
            <w:tcW w:w="2160" w:type="dxa"/>
          </w:tcPr>
          <w:p w14:paraId="19B7E309" w14:textId="77777777" w:rsidR="00FE7A24" w:rsidRPr="00C37D2B" w:rsidRDefault="00FE7A24" w:rsidP="00781206">
            <w:pPr>
              <w:pStyle w:val="TAH"/>
              <w:keepNext w:val="0"/>
              <w:keepLines w:val="0"/>
              <w:widowControl w:val="0"/>
            </w:pPr>
            <w:r w:rsidRPr="00C37D2B">
              <w:t>IE/Group Name</w:t>
            </w:r>
          </w:p>
        </w:tc>
        <w:tc>
          <w:tcPr>
            <w:tcW w:w="1080" w:type="dxa"/>
          </w:tcPr>
          <w:p w14:paraId="3E8D980D" w14:textId="77777777" w:rsidR="00FE7A24" w:rsidRPr="00C37D2B" w:rsidRDefault="00FE7A24" w:rsidP="00781206">
            <w:pPr>
              <w:pStyle w:val="TAH"/>
              <w:keepNext w:val="0"/>
              <w:keepLines w:val="0"/>
              <w:widowControl w:val="0"/>
            </w:pPr>
            <w:r w:rsidRPr="00C37D2B">
              <w:t>Presence</w:t>
            </w:r>
          </w:p>
        </w:tc>
        <w:tc>
          <w:tcPr>
            <w:tcW w:w="1080" w:type="dxa"/>
          </w:tcPr>
          <w:p w14:paraId="590F0503" w14:textId="77777777" w:rsidR="00FE7A24" w:rsidRPr="00C37D2B" w:rsidRDefault="00FE7A24" w:rsidP="00781206">
            <w:pPr>
              <w:pStyle w:val="TAH"/>
              <w:keepNext w:val="0"/>
              <w:keepLines w:val="0"/>
              <w:widowControl w:val="0"/>
            </w:pPr>
            <w:r w:rsidRPr="00C37D2B">
              <w:t>Range</w:t>
            </w:r>
          </w:p>
        </w:tc>
        <w:tc>
          <w:tcPr>
            <w:tcW w:w="1512" w:type="dxa"/>
          </w:tcPr>
          <w:p w14:paraId="30401936" w14:textId="77777777" w:rsidR="00FE7A24" w:rsidRPr="00C37D2B" w:rsidRDefault="00FE7A24" w:rsidP="00781206">
            <w:pPr>
              <w:pStyle w:val="TAH"/>
              <w:keepNext w:val="0"/>
              <w:keepLines w:val="0"/>
              <w:widowControl w:val="0"/>
            </w:pPr>
            <w:r w:rsidRPr="00C37D2B">
              <w:t>IE type and reference</w:t>
            </w:r>
          </w:p>
        </w:tc>
        <w:tc>
          <w:tcPr>
            <w:tcW w:w="1728" w:type="dxa"/>
          </w:tcPr>
          <w:p w14:paraId="2613ED48" w14:textId="77777777" w:rsidR="00FE7A24" w:rsidRPr="00C37D2B" w:rsidRDefault="00FE7A24" w:rsidP="00781206">
            <w:pPr>
              <w:pStyle w:val="TAH"/>
              <w:keepNext w:val="0"/>
              <w:keepLines w:val="0"/>
              <w:widowControl w:val="0"/>
            </w:pPr>
            <w:r w:rsidRPr="00C37D2B">
              <w:t>Semantics description</w:t>
            </w:r>
          </w:p>
        </w:tc>
        <w:tc>
          <w:tcPr>
            <w:tcW w:w="1080" w:type="dxa"/>
          </w:tcPr>
          <w:p w14:paraId="6582B3A1" w14:textId="77777777" w:rsidR="00FE7A24" w:rsidRPr="00C37D2B" w:rsidRDefault="00FE7A24" w:rsidP="00781206">
            <w:pPr>
              <w:pStyle w:val="TAH"/>
              <w:keepNext w:val="0"/>
              <w:keepLines w:val="0"/>
              <w:widowControl w:val="0"/>
            </w:pPr>
            <w:r w:rsidRPr="00C37D2B">
              <w:t>Criticality</w:t>
            </w:r>
          </w:p>
        </w:tc>
        <w:tc>
          <w:tcPr>
            <w:tcW w:w="1080" w:type="dxa"/>
          </w:tcPr>
          <w:p w14:paraId="62320479" w14:textId="77777777" w:rsidR="00FE7A24" w:rsidRPr="00C37D2B" w:rsidRDefault="00FE7A24" w:rsidP="00781206">
            <w:pPr>
              <w:pStyle w:val="TAH"/>
              <w:keepNext w:val="0"/>
              <w:keepLines w:val="0"/>
              <w:widowControl w:val="0"/>
            </w:pPr>
            <w:r w:rsidRPr="00C37D2B">
              <w:t>Assigned Criticality</w:t>
            </w:r>
          </w:p>
        </w:tc>
      </w:tr>
      <w:tr w:rsidR="00553691" w:rsidRPr="00C37D2B" w14:paraId="74FE66A8" w14:textId="77777777" w:rsidTr="0098354D">
        <w:tc>
          <w:tcPr>
            <w:tcW w:w="2160" w:type="dxa"/>
          </w:tcPr>
          <w:p w14:paraId="134BFB3D" w14:textId="77777777" w:rsidR="00FE7A24" w:rsidRPr="00C37D2B" w:rsidRDefault="00FE7A24" w:rsidP="00781206">
            <w:pPr>
              <w:pStyle w:val="TAL"/>
              <w:keepNext w:val="0"/>
              <w:keepLines w:val="0"/>
              <w:widowControl w:val="0"/>
            </w:pPr>
            <w:r w:rsidRPr="00C37D2B">
              <w:t>Message Type</w:t>
            </w:r>
          </w:p>
        </w:tc>
        <w:tc>
          <w:tcPr>
            <w:tcW w:w="1080" w:type="dxa"/>
          </w:tcPr>
          <w:p w14:paraId="64F20AC1" w14:textId="77777777" w:rsidR="00FE7A24" w:rsidRPr="00C37D2B" w:rsidRDefault="00FE7A24" w:rsidP="00781206">
            <w:pPr>
              <w:pStyle w:val="TAL"/>
              <w:keepNext w:val="0"/>
              <w:keepLines w:val="0"/>
              <w:widowControl w:val="0"/>
            </w:pPr>
            <w:r w:rsidRPr="00C37D2B">
              <w:t>M</w:t>
            </w:r>
          </w:p>
        </w:tc>
        <w:tc>
          <w:tcPr>
            <w:tcW w:w="1080" w:type="dxa"/>
          </w:tcPr>
          <w:p w14:paraId="349385C6" w14:textId="77777777" w:rsidR="00FE7A24" w:rsidRPr="00C37D2B" w:rsidRDefault="00FE7A24" w:rsidP="00781206">
            <w:pPr>
              <w:pStyle w:val="TAL"/>
              <w:keepNext w:val="0"/>
              <w:keepLines w:val="0"/>
              <w:widowControl w:val="0"/>
            </w:pPr>
          </w:p>
        </w:tc>
        <w:tc>
          <w:tcPr>
            <w:tcW w:w="1512" w:type="dxa"/>
          </w:tcPr>
          <w:p w14:paraId="1A7FD9D8" w14:textId="77777777" w:rsidR="00FE7A24" w:rsidRPr="00C37D2B" w:rsidRDefault="00FE7A24" w:rsidP="00781206">
            <w:pPr>
              <w:pStyle w:val="TAL"/>
              <w:keepNext w:val="0"/>
              <w:keepLines w:val="0"/>
              <w:widowControl w:val="0"/>
            </w:pPr>
            <w:r w:rsidRPr="00C37D2B">
              <w:t>9.2.13</w:t>
            </w:r>
          </w:p>
        </w:tc>
        <w:tc>
          <w:tcPr>
            <w:tcW w:w="1728" w:type="dxa"/>
          </w:tcPr>
          <w:p w14:paraId="35D4EFF0" w14:textId="77777777" w:rsidR="00FE7A24" w:rsidRPr="00C37D2B" w:rsidRDefault="00FE7A24" w:rsidP="00781206">
            <w:pPr>
              <w:pStyle w:val="TAL"/>
              <w:keepNext w:val="0"/>
              <w:keepLines w:val="0"/>
              <w:widowControl w:val="0"/>
            </w:pPr>
          </w:p>
        </w:tc>
        <w:tc>
          <w:tcPr>
            <w:tcW w:w="1080" w:type="dxa"/>
          </w:tcPr>
          <w:p w14:paraId="45059411" w14:textId="77777777" w:rsidR="00FE7A24" w:rsidRPr="00C37D2B" w:rsidRDefault="00FE7A24" w:rsidP="00781206">
            <w:pPr>
              <w:pStyle w:val="TAC"/>
              <w:keepNext w:val="0"/>
              <w:keepLines w:val="0"/>
              <w:widowControl w:val="0"/>
            </w:pPr>
            <w:r w:rsidRPr="00C37D2B">
              <w:t>YES</w:t>
            </w:r>
          </w:p>
        </w:tc>
        <w:tc>
          <w:tcPr>
            <w:tcW w:w="1080" w:type="dxa"/>
          </w:tcPr>
          <w:p w14:paraId="020E2DC4" w14:textId="77777777" w:rsidR="00FE7A24" w:rsidRPr="00C37D2B" w:rsidRDefault="00FE7A24" w:rsidP="00781206">
            <w:pPr>
              <w:pStyle w:val="TAC"/>
              <w:keepNext w:val="0"/>
              <w:keepLines w:val="0"/>
              <w:widowControl w:val="0"/>
            </w:pPr>
            <w:r w:rsidRPr="00C37D2B">
              <w:t>reject</w:t>
            </w:r>
          </w:p>
        </w:tc>
      </w:tr>
      <w:tr w:rsidR="00553691" w:rsidRPr="00C37D2B" w14:paraId="2728EB8C" w14:textId="77777777" w:rsidTr="0098354D">
        <w:tc>
          <w:tcPr>
            <w:tcW w:w="2160" w:type="dxa"/>
          </w:tcPr>
          <w:p w14:paraId="5EB52C8C" w14:textId="77777777" w:rsidR="00FE7A24" w:rsidRPr="00C37D2B" w:rsidRDefault="00FE7A24" w:rsidP="00781206">
            <w:pPr>
              <w:pStyle w:val="TAL"/>
              <w:keepNext w:val="0"/>
              <w:keepLines w:val="0"/>
              <w:widowControl w:val="0"/>
            </w:pPr>
            <w:r w:rsidRPr="00C37D2B">
              <w:t>MeNB UE X2AP ID</w:t>
            </w:r>
          </w:p>
        </w:tc>
        <w:tc>
          <w:tcPr>
            <w:tcW w:w="1080" w:type="dxa"/>
          </w:tcPr>
          <w:p w14:paraId="677AEED1" w14:textId="77777777" w:rsidR="00FE7A24" w:rsidRPr="00C37D2B" w:rsidRDefault="00FE7A24" w:rsidP="00781206">
            <w:pPr>
              <w:pStyle w:val="TAL"/>
              <w:keepNext w:val="0"/>
              <w:keepLines w:val="0"/>
              <w:widowControl w:val="0"/>
            </w:pPr>
            <w:r w:rsidRPr="00C37D2B">
              <w:t>M</w:t>
            </w:r>
          </w:p>
        </w:tc>
        <w:tc>
          <w:tcPr>
            <w:tcW w:w="1080" w:type="dxa"/>
          </w:tcPr>
          <w:p w14:paraId="7228C0B5" w14:textId="77777777" w:rsidR="00FE7A24" w:rsidRPr="00C37D2B" w:rsidRDefault="00FE7A24" w:rsidP="00781206">
            <w:pPr>
              <w:pStyle w:val="TAL"/>
              <w:keepNext w:val="0"/>
              <w:keepLines w:val="0"/>
              <w:widowControl w:val="0"/>
            </w:pPr>
          </w:p>
        </w:tc>
        <w:tc>
          <w:tcPr>
            <w:tcW w:w="1512" w:type="dxa"/>
          </w:tcPr>
          <w:p w14:paraId="2075D877" w14:textId="77777777" w:rsidR="00FE7A24" w:rsidRPr="00C37D2B" w:rsidRDefault="00FE7A24" w:rsidP="00781206">
            <w:pPr>
              <w:pStyle w:val="TAL"/>
              <w:keepNext w:val="0"/>
              <w:keepLines w:val="0"/>
              <w:widowControl w:val="0"/>
            </w:pPr>
            <w:r w:rsidRPr="00C37D2B">
              <w:t>eNB UE X2AP ID</w:t>
            </w:r>
          </w:p>
          <w:p w14:paraId="63FE18AE" w14:textId="77777777" w:rsidR="00FE7A24" w:rsidRPr="00C37D2B" w:rsidRDefault="00FE7A24" w:rsidP="00781206">
            <w:pPr>
              <w:pStyle w:val="TAL"/>
              <w:keepNext w:val="0"/>
              <w:keepLines w:val="0"/>
              <w:widowControl w:val="0"/>
            </w:pPr>
            <w:r w:rsidRPr="00C37D2B">
              <w:t>9.2.24</w:t>
            </w:r>
          </w:p>
        </w:tc>
        <w:tc>
          <w:tcPr>
            <w:tcW w:w="1728" w:type="dxa"/>
          </w:tcPr>
          <w:p w14:paraId="2605C80B" w14:textId="77777777" w:rsidR="00FE7A24" w:rsidRPr="00C37D2B" w:rsidRDefault="00FE7A24" w:rsidP="00781206">
            <w:pPr>
              <w:pStyle w:val="TAL"/>
              <w:keepNext w:val="0"/>
              <w:keepLines w:val="0"/>
              <w:widowControl w:val="0"/>
            </w:pPr>
            <w:r w:rsidRPr="00C37D2B">
              <w:t>Allocated at the MeNB</w:t>
            </w:r>
          </w:p>
        </w:tc>
        <w:tc>
          <w:tcPr>
            <w:tcW w:w="1080" w:type="dxa"/>
          </w:tcPr>
          <w:p w14:paraId="46D81900" w14:textId="77777777" w:rsidR="00FE7A24" w:rsidRPr="00C37D2B" w:rsidRDefault="00FE7A24" w:rsidP="00781206">
            <w:pPr>
              <w:pStyle w:val="TAC"/>
              <w:keepNext w:val="0"/>
              <w:keepLines w:val="0"/>
              <w:widowControl w:val="0"/>
            </w:pPr>
            <w:r w:rsidRPr="00C37D2B">
              <w:t>YES</w:t>
            </w:r>
          </w:p>
        </w:tc>
        <w:tc>
          <w:tcPr>
            <w:tcW w:w="1080" w:type="dxa"/>
          </w:tcPr>
          <w:p w14:paraId="6B43E805" w14:textId="77777777" w:rsidR="00FE7A24" w:rsidRPr="00C37D2B" w:rsidRDefault="00FE7A24" w:rsidP="00781206">
            <w:pPr>
              <w:pStyle w:val="TAC"/>
              <w:keepNext w:val="0"/>
              <w:keepLines w:val="0"/>
              <w:widowControl w:val="0"/>
            </w:pPr>
            <w:r w:rsidRPr="00C37D2B">
              <w:t>reject</w:t>
            </w:r>
          </w:p>
        </w:tc>
      </w:tr>
      <w:tr w:rsidR="00553691" w:rsidRPr="00C37D2B" w14:paraId="00FA9843" w14:textId="77777777" w:rsidTr="0098354D">
        <w:tc>
          <w:tcPr>
            <w:tcW w:w="2160" w:type="dxa"/>
          </w:tcPr>
          <w:p w14:paraId="67E12AB4" w14:textId="77777777" w:rsidR="00FE7A24" w:rsidRPr="00C37D2B" w:rsidRDefault="00FE7A24" w:rsidP="00781206">
            <w:pPr>
              <w:pStyle w:val="TAL"/>
              <w:keepNext w:val="0"/>
              <w:keepLines w:val="0"/>
              <w:widowControl w:val="0"/>
            </w:pPr>
            <w:r w:rsidRPr="00C37D2B">
              <w:t>SgNB UE X2AP ID</w:t>
            </w:r>
          </w:p>
        </w:tc>
        <w:tc>
          <w:tcPr>
            <w:tcW w:w="1080" w:type="dxa"/>
          </w:tcPr>
          <w:p w14:paraId="44303B38" w14:textId="77777777" w:rsidR="00FE7A24" w:rsidRPr="00C37D2B" w:rsidRDefault="00FE7A24" w:rsidP="00781206">
            <w:pPr>
              <w:pStyle w:val="TAL"/>
              <w:keepNext w:val="0"/>
              <w:keepLines w:val="0"/>
              <w:widowControl w:val="0"/>
            </w:pPr>
            <w:r w:rsidRPr="00C37D2B">
              <w:t>M</w:t>
            </w:r>
          </w:p>
        </w:tc>
        <w:tc>
          <w:tcPr>
            <w:tcW w:w="1080" w:type="dxa"/>
          </w:tcPr>
          <w:p w14:paraId="095CA88A" w14:textId="77777777" w:rsidR="00FE7A24" w:rsidRPr="00C37D2B" w:rsidRDefault="00FE7A24" w:rsidP="00781206">
            <w:pPr>
              <w:pStyle w:val="TAL"/>
              <w:keepNext w:val="0"/>
              <w:keepLines w:val="0"/>
              <w:widowControl w:val="0"/>
            </w:pPr>
          </w:p>
        </w:tc>
        <w:tc>
          <w:tcPr>
            <w:tcW w:w="1512" w:type="dxa"/>
          </w:tcPr>
          <w:p w14:paraId="42BA7DC4" w14:textId="77777777" w:rsidR="00FE7A24" w:rsidRPr="00EE5530" w:rsidRDefault="00FE7A24" w:rsidP="00781206">
            <w:pPr>
              <w:pStyle w:val="TAL"/>
              <w:keepNext w:val="0"/>
              <w:keepLines w:val="0"/>
              <w:widowControl w:val="0"/>
              <w:rPr>
                <w:lang w:val="sv-SE"/>
              </w:rPr>
            </w:pPr>
            <w:r w:rsidRPr="00EE5530">
              <w:rPr>
                <w:lang w:val="sv-SE"/>
              </w:rPr>
              <w:t>en-gNB UE X2AP ID</w:t>
            </w:r>
          </w:p>
          <w:p w14:paraId="0777948F" w14:textId="77777777" w:rsidR="00FE7A24" w:rsidRPr="00EE5530" w:rsidRDefault="00100004" w:rsidP="00781206">
            <w:pPr>
              <w:pStyle w:val="TAL"/>
              <w:keepNext w:val="0"/>
              <w:keepLines w:val="0"/>
              <w:widowControl w:val="0"/>
              <w:rPr>
                <w:lang w:val="sv-SE"/>
              </w:rPr>
            </w:pPr>
            <w:r w:rsidRPr="00EE5530">
              <w:rPr>
                <w:lang w:val="sv-SE"/>
              </w:rPr>
              <w:t>9.2.100</w:t>
            </w:r>
          </w:p>
        </w:tc>
        <w:tc>
          <w:tcPr>
            <w:tcW w:w="1728" w:type="dxa"/>
          </w:tcPr>
          <w:p w14:paraId="118AE8F3" w14:textId="77777777" w:rsidR="00FE7A24" w:rsidRPr="00C37D2B" w:rsidRDefault="00FE7A24" w:rsidP="00781206">
            <w:pPr>
              <w:pStyle w:val="TAL"/>
              <w:keepNext w:val="0"/>
              <w:keepLines w:val="0"/>
              <w:widowControl w:val="0"/>
            </w:pPr>
            <w:r w:rsidRPr="00C37D2B">
              <w:t>Allocated at the en-gNB.</w:t>
            </w:r>
          </w:p>
        </w:tc>
        <w:tc>
          <w:tcPr>
            <w:tcW w:w="1080" w:type="dxa"/>
          </w:tcPr>
          <w:p w14:paraId="19177232" w14:textId="77777777" w:rsidR="00FE7A24" w:rsidRPr="00C37D2B" w:rsidRDefault="00FE7A24" w:rsidP="00781206">
            <w:pPr>
              <w:pStyle w:val="TAC"/>
              <w:keepNext w:val="0"/>
              <w:keepLines w:val="0"/>
              <w:widowControl w:val="0"/>
            </w:pPr>
            <w:r w:rsidRPr="00C37D2B">
              <w:t>YES</w:t>
            </w:r>
          </w:p>
        </w:tc>
        <w:tc>
          <w:tcPr>
            <w:tcW w:w="1080" w:type="dxa"/>
          </w:tcPr>
          <w:p w14:paraId="33849951" w14:textId="77777777" w:rsidR="00FE7A24" w:rsidRPr="00C37D2B" w:rsidRDefault="00FE7A24" w:rsidP="00781206">
            <w:pPr>
              <w:pStyle w:val="TAC"/>
              <w:keepNext w:val="0"/>
              <w:keepLines w:val="0"/>
              <w:widowControl w:val="0"/>
            </w:pPr>
            <w:r w:rsidRPr="00C37D2B">
              <w:t>reject</w:t>
            </w:r>
          </w:p>
        </w:tc>
      </w:tr>
      <w:tr w:rsidR="000F30C3" w:rsidRPr="00C37D2B" w14:paraId="45E5154D" w14:textId="77777777" w:rsidTr="0098354D">
        <w:tc>
          <w:tcPr>
            <w:tcW w:w="2160" w:type="dxa"/>
          </w:tcPr>
          <w:p w14:paraId="28B00208" w14:textId="77777777" w:rsidR="00FE7A24" w:rsidRPr="00C37D2B" w:rsidRDefault="00FE7A24" w:rsidP="00781206">
            <w:pPr>
              <w:pStyle w:val="TAL"/>
              <w:keepNext w:val="0"/>
              <w:keepLines w:val="0"/>
              <w:widowControl w:val="0"/>
            </w:pPr>
            <w:r w:rsidRPr="00C37D2B">
              <w:t xml:space="preserve">Secondary RAT Usage Report </w:t>
            </w:r>
            <w:r w:rsidR="0043738F" w:rsidRPr="00C37D2B">
              <w:t>List</w:t>
            </w:r>
          </w:p>
        </w:tc>
        <w:tc>
          <w:tcPr>
            <w:tcW w:w="1080" w:type="dxa"/>
          </w:tcPr>
          <w:p w14:paraId="034AAF86" w14:textId="77777777" w:rsidR="00FE7A24" w:rsidRPr="00C37D2B" w:rsidRDefault="00FE7A24" w:rsidP="00781206">
            <w:pPr>
              <w:pStyle w:val="TAL"/>
              <w:keepNext w:val="0"/>
              <w:keepLines w:val="0"/>
              <w:widowControl w:val="0"/>
              <w:rPr>
                <w:lang w:eastAsia="zh-CN"/>
              </w:rPr>
            </w:pPr>
            <w:r w:rsidRPr="00C37D2B">
              <w:t>M</w:t>
            </w:r>
          </w:p>
        </w:tc>
        <w:tc>
          <w:tcPr>
            <w:tcW w:w="1080" w:type="dxa"/>
          </w:tcPr>
          <w:p w14:paraId="633C52A6" w14:textId="77777777" w:rsidR="00FE7A24" w:rsidRPr="00C37D2B" w:rsidRDefault="00FE7A24" w:rsidP="00781206">
            <w:pPr>
              <w:pStyle w:val="TAL"/>
              <w:keepNext w:val="0"/>
              <w:keepLines w:val="0"/>
              <w:widowControl w:val="0"/>
            </w:pPr>
          </w:p>
        </w:tc>
        <w:tc>
          <w:tcPr>
            <w:tcW w:w="1512" w:type="dxa"/>
          </w:tcPr>
          <w:p w14:paraId="1C3B9DE3" w14:textId="77777777" w:rsidR="00FE7A24" w:rsidRPr="00C37D2B" w:rsidRDefault="004E4407" w:rsidP="00781206">
            <w:pPr>
              <w:pStyle w:val="TAL"/>
              <w:keepNext w:val="0"/>
              <w:keepLines w:val="0"/>
              <w:widowControl w:val="0"/>
            </w:pPr>
            <w:r w:rsidRPr="00C37D2B">
              <w:t>9.2.1</w:t>
            </w:r>
            <w:r w:rsidR="005F71DA" w:rsidRPr="00C37D2B">
              <w:t>20</w:t>
            </w:r>
          </w:p>
        </w:tc>
        <w:tc>
          <w:tcPr>
            <w:tcW w:w="1728" w:type="dxa"/>
          </w:tcPr>
          <w:p w14:paraId="3624CBA8" w14:textId="77777777" w:rsidR="00FE7A24" w:rsidRPr="00C37D2B" w:rsidRDefault="00FE7A24" w:rsidP="00781206">
            <w:pPr>
              <w:pStyle w:val="TAL"/>
              <w:keepNext w:val="0"/>
              <w:keepLines w:val="0"/>
              <w:widowControl w:val="0"/>
            </w:pPr>
          </w:p>
        </w:tc>
        <w:tc>
          <w:tcPr>
            <w:tcW w:w="1080" w:type="dxa"/>
          </w:tcPr>
          <w:p w14:paraId="3CA5BCBB" w14:textId="77777777" w:rsidR="00FE7A24" w:rsidRPr="00C37D2B" w:rsidRDefault="00FE7A24" w:rsidP="00781206">
            <w:pPr>
              <w:pStyle w:val="TAC"/>
              <w:keepNext w:val="0"/>
              <w:keepLines w:val="0"/>
              <w:widowControl w:val="0"/>
            </w:pPr>
            <w:r w:rsidRPr="00C37D2B">
              <w:rPr>
                <w:rFonts w:eastAsia="MS Mincho"/>
              </w:rPr>
              <w:t>YES</w:t>
            </w:r>
          </w:p>
        </w:tc>
        <w:tc>
          <w:tcPr>
            <w:tcW w:w="1080" w:type="dxa"/>
          </w:tcPr>
          <w:p w14:paraId="3D461D76" w14:textId="77777777" w:rsidR="00FE7A24" w:rsidRPr="00C37D2B" w:rsidRDefault="00644323" w:rsidP="00781206">
            <w:pPr>
              <w:pStyle w:val="TAC"/>
              <w:keepNext w:val="0"/>
              <w:keepLines w:val="0"/>
              <w:widowControl w:val="0"/>
            </w:pPr>
            <w:r w:rsidRPr="00C37D2B">
              <w:t>reject</w:t>
            </w:r>
          </w:p>
        </w:tc>
      </w:tr>
      <w:tr w:rsidR="00AF71D3" w:rsidRPr="00C37D2B" w14:paraId="2756C590" w14:textId="77777777" w:rsidTr="0098354D">
        <w:tc>
          <w:tcPr>
            <w:tcW w:w="2160" w:type="dxa"/>
          </w:tcPr>
          <w:p w14:paraId="006F1839" w14:textId="77777777" w:rsidR="00AF71D3" w:rsidRPr="00C37D2B" w:rsidRDefault="00AF71D3" w:rsidP="00781206">
            <w:pPr>
              <w:pStyle w:val="TAL"/>
              <w:keepNext w:val="0"/>
              <w:keepLines w:val="0"/>
              <w:widowControl w:val="0"/>
            </w:pPr>
            <w:r w:rsidRPr="00C37D2B">
              <w:rPr>
                <w:lang w:eastAsia="ja-JP"/>
              </w:rPr>
              <w:t>MeNB UE X2AP ID Extension</w:t>
            </w:r>
          </w:p>
        </w:tc>
        <w:tc>
          <w:tcPr>
            <w:tcW w:w="1080" w:type="dxa"/>
          </w:tcPr>
          <w:p w14:paraId="4100EFBD" w14:textId="77777777" w:rsidR="00AF71D3" w:rsidRPr="00C37D2B" w:rsidRDefault="00AF71D3" w:rsidP="00781206">
            <w:pPr>
              <w:pStyle w:val="TAL"/>
              <w:keepNext w:val="0"/>
              <w:keepLines w:val="0"/>
              <w:widowControl w:val="0"/>
            </w:pPr>
            <w:r w:rsidRPr="00C37D2B">
              <w:rPr>
                <w:lang w:eastAsia="ja-JP"/>
              </w:rPr>
              <w:t>O</w:t>
            </w:r>
          </w:p>
        </w:tc>
        <w:tc>
          <w:tcPr>
            <w:tcW w:w="1080" w:type="dxa"/>
          </w:tcPr>
          <w:p w14:paraId="5BFA05DE" w14:textId="77777777" w:rsidR="00AF71D3" w:rsidRPr="00C37D2B" w:rsidRDefault="00AF71D3" w:rsidP="00781206">
            <w:pPr>
              <w:pStyle w:val="TAL"/>
              <w:keepNext w:val="0"/>
              <w:keepLines w:val="0"/>
              <w:widowControl w:val="0"/>
            </w:pPr>
          </w:p>
        </w:tc>
        <w:tc>
          <w:tcPr>
            <w:tcW w:w="1512" w:type="dxa"/>
          </w:tcPr>
          <w:p w14:paraId="21C003A5"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5E589D4B" w14:textId="77777777" w:rsidR="00AF71D3" w:rsidRPr="00C37D2B" w:rsidRDefault="00AF71D3" w:rsidP="00781206">
            <w:pPr>
              <w:pStyle w:val="TAL"/>
              <w:keepNext w:val="0"/>
              <w:keepLines w:val="0"/>
              <w:widowControl w:val="0"/>
            </w:pPr>
            <w:r w:rsidRPr="00C37D2B">
              <w:rPr>
                <w:snapToGrid w:val="0"/>
                <w:lang w:eastAsia="ja-JP"/>
              </w:rPr>
              <w:t>9.2.86</w:t>
            </w:r>
          </w:p>
        </w:tc>
        <w:tc>
          <w:tcPr>
            <w:tcW w:w="1728" w:type="dxa"/>
          </w:tcPr>
          <w:p w14:paraId="0897239C" w14:textId="77777777" w:rsidR="00AF71D3" w:rsidRPr="00C37D2B" w:rsidRDefault="00AF71D3" w:rsidP="00781206">
            <w:pPr>
              <w:pStyle w:val="TAL"/>
              <w:keepNext w:val="0"/>
              <w:keepLines w:val="0"/>
              <w:widowControl w:val="0"/>
            </w:pPr>
            <w:r w:rsidRPr="00C37D2B">
              <w:rPr>
                <w:lang w:eastAsia="ja-JP"/>
              </w:rPr>
              <w:t>Allocated at the MeNB.</w:t>
            </w:r>
          </w:p>
        </w:tc>
        <w:tc>
          <w:tcPr>
            <w:tcW w:w="1080" w:type="dxa"/>
          </w:tcPr>
          <w:p w14:paraId="293DD796" w14:textId="77777777" w:rsidR="00AF71D3" w:rsidRPr="00C37D2B" w:rsidRDefault="00AF71D3" w:rsidP="00781206">
            <w:pPr>
              <w:pStyle w:val="TAC"/>
              <w:keepNext w:val="0"/>
              <w:keepLines w:val="0"/>
              <w:widowControl w:val="0"/>
              <w:rPr>
                <w:rFonts w:eastAsia="MS Mincho"/>
              </w:rPr>
            </w:pPr>
            <w:r w:rsidRPr="00C37D2B">
              <w:rPr>
                <w:lang w:eastAsia="ja-JP"/>
              </w:rPr>
              <w:t>YES</w:t>
            </w:r>
          </w:p>
        </w:tc>
        <w:tc>
          <w:tcPr>
            <w:tcW w:w="1080" w:type="dxa"/>
          </w:tcPr>
          <w:p w14:paraId="44846D02" w14:textId="77777777" w:rsidR="00AF71D3" w:rsidRPr="00C37D2B" w:rsidRDefault="00AF71D3" w:rsidP="00781206">
            <w:pPr>
              <w:pStyle w:val="TAC"/>
              <w:keepNext w:val="0"/>
              <w:keepLines w:val="0"/>
              <w:widowControl w:val="0"/>
            </w:pPr>
            <w:r w:rsidRPr="00C37D2B">
              <w:rPr>
                <w:lang w:eastAsia="ja-JP"/>
              </w:rPr>
              <w:t>reject</w:t>
            </w:r>
          </w:p>
        </w:tc>
      </w:tr>
    </w:tbl>
    <w:p w14:paraId="46E5E500" w14:textId="77777777" w:rsidR="00FE7A24" w:rsidRPr="00C37D2B" w:rsidRDefault="00FE7A24" w:rsidP="00781206">
      <w:pPr>
        <w:widowControl w:val="0"/>
      </w:pPr>
    </w:p>
    <w:p w14:paraId="7C8F19F9" w14:textId="77777777" w:rsidR="00DA5A1F" w:rsidRPr="00C37D2B" w:rsidRDefault="00D52897" w:rsidP="00781206">
      <w:pPr>
        <w:pStyle w:val="Heading4"/>
        <w:keepNext w:val="0"/>
        <w:keepLines w:val="0"/>
        <w:widowControl w:val="0"/>
        <w:rPr>
          <w:lang w:eastAsia="zh-CN"/>
        </w:rPr>
      </w:pPr>
      <w:bookmarkStart w:id="7848" w:name="_Toc20954453"/>
      <w:bookmarkStart w:id="7849" w:name="_Toc29902457"/>
      <w:bookmarkStart w:id="7850" w:name="_Toc29906461"/>
      <w:bookmarkStart w:id="7851" w:name="_Toc36550451"/>
      <w:bookmarkStart w:id="7852" w:name="_Toc45104206"/>
      <w:bookmarkStart w:id="7853" w:name="_Toc45227702"/>
      <w:bookmarkStart w:id="7854" w:name="_Toc45891516"/>
      <w:bookmarkStart w:id="7855" w:name="_Toc51764158"/>
      <w:bookmarkStart w:id="7856" w:name="_Toc56528159"/>
      <w:bookmarkStart w:id="7857" w:name="_Toc64382126"/>
      <w:bookmarkStart w:id="7858" w:name="_Toc66283701"/>
      <w:bookmarkStart w:id="7859" w:name="_Toc67911077"/>
      <w:bookmarkStart w:id="7860" w:name="_Toc73979855"/>
      <w:bookmarkStart w:id="7861" w:name="_Toc88650579"/>
      <w:bookmarkStart w:id="7862" w:name="_Toc97885706"/>
      <w:bookmarkStart w:id="7863" w:name="_Toc98882832"/>
      <w:bookmarkStart w:id="7864" w:name="_Toc105523368"/>
      <w:bookmarkStart w:id="7865" w:name="_Toc106130912"/>
      <w:bookmarkStart w:id="7866" w:name="_Toc113840063"/>
      <w:bookmarkStart w:id="7867" w:name="_Toc138759141"/>
      <w:r w:rsidRPr="00C37D2B">
        <w:t>9.1.4.21</w:t>
      </w:r>
      <w:r w:rsidR="00DA5A1F" w:rsidRPr="00C37D2B">
        <w:tab/>
      </w:r>
      <w:r w:rsidR="00DA5A1F" w:rsidRPr="00C37D2B">
        <w:rPr>
          <w:lang w:eastAsia="zh-CN"/>
        </w:rPr>
        <w:t>RRC TRANSFER</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p>
    <w:p w14:paraId="18E451A8" w14:textId="77777777" w:rsidR="00DA5A1F" w:rsidRPr="00C37D2B" w:rsidRDefault="00DA5A1F" w:rsidP="00781206">
      <w:pPr>
        <w:widowControl w:val="0"/>
      </w:pPr>
      <w:bookmarkStart w:id="7868"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w:t>
      </w:r>
      <w:r w:rsidR="006D10FD" w:rsidRPr="00C37D2B">
        <w:t xml:space="preserve">or by the </w:t>
      </w:r>
      <w:r w:rsidR="006D10FD" w:rsidRPr="00C37D2B">
        <w:rPr>
          <w:lang w:eastAsia="zh-CN"/>
        </w:rPr>
        <w:t>en-</w:t>
      </w:r>
      <w:r w:rsidR="006D10FD" w:rsidRPr="00C37D2B">
        <w:t xml:space="preserve">gNB to the MeNB </w:t>
      </w:r>
      <w:r w:rsidRPr="00C37D2B">
        <w:t>to transfer an RRC message.</w:t>
      </w:r>
    </w:p>
    <w:p w14:paraId="0A1D589A" w14:textId="77777777" w:rsidR="00DA5A1F" w:rsidRPr="00EE5530" w:rsidRDefault="00DA5A1F" w:rsidP="00781206">
      <w:pPr>
        <w:widowControl w:val="0"/>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C50D43" w14:textId="77777777" w:rsidTr="0098354D">
        <w:trPr>
          <w:tblHeader/>
        </w:trPr>
        <w:tc>
          <w:tcPr>
            <w:tcW w:w="2160" w:type="dxa"/>
          </w:tcPr>
          <w:bookmarkEnd w:id="7868"/>
          <w:p w14:paraId="22DCB2C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7C299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F91AD2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22AC667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AE2DC8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C3250C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1529FB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EC6F4E1" w14:textId="77777777" w:rsidTr="0098354D">
        <w:tc>
          <w:tcPr>
            <w:tcW w:w="2160" w:type="dxa"/>
          </w:tcPr>
          <w:p w14:paraId="279A93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019F0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1B9019" w14:textId="77777777" w:rsidR="00DA5A1F" w:rsidRPr="00C37D2B" w:rsidRDefault="00DA5A1F" w:rsidP="00781206">
            <w:pPr>
              <w:pStyle w:val="TAL"/>
              <w:keepNext w:val="0"/>
              <w:keepLines w:val="0"/>
              <w:widowControl w:val="0"/>
              <w:rPr>
                <w:rFonts w:cs="Arial"/>
                <w:lang w:eastAsia="ja-JP"/>
              </w:rPr>
            </w:pPr>
          </w:p>
        </w:tc>
        <w:tc>
          <w:tcPr>
            <w:tcW w:w="1512" w:type="dxa"/>
          </w:tcPr>
          <w:p w14:paraId="7273D3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07F9CA7" w14:textId="77777777" w:rsidR="00DA5A1F" w:rsidRPr="00C37D2B" w:rsidRDefault="00DA5A1F" w:rsidP="00781206">
            <w:pPr>
              <w:pStyle w:val="TAL"/>
              <w:keepNext w:val="0"/>
              <w:keepLines w:val="0"/>
              <w:widowControl w:val="0"/>
              <w:rPr>
                <w:rFonts w:cs="Arial"/>
                <w:lang w:eastAsia="ja-JP"/>
              </w:rPr>
            </w:pPr>
          </w:p>
        </w:tc>
        <w:tc>
          <w:tcPr>
            <w:tcW w:w="1080" w:type="dxa"/>
          </w:tcPr>
          <w:p w14:paraId="1AA989D0"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7518AD8D"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5E3A1E84" w14:textId="77777777" w:rsidTr="0098354D">
        <w:tc>
          <w:tcPr>
            <w:tcW w:w="2160" w:type="dxa"/>
          </w:tcPr>
          <w:p w14:paraId="41AD42E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2EECE96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C3829D" w14:textId="77777777" w:rsidR="00DA5A1F" w:rsidRPr="00C37D2B" w:rsidRDefault="00DA5A1F" w:rsidP="00781206">
            <w:pPr>
              <w:pStyle w:val="TAL"/>
              <w:keepNext w:val="0"/>
              <w:keepLines w:val="0"/>
              <w:widowControl w:val="0"/>
              <w:rPr>
                <w:rFonts w:cs="Arial"/>
                <w:lang w:eastAsia="ja-JP"/>
              </w:rPr>
            </w:pPr>
          </w:p>
        </w:tc>
        <w:tc>
          <w:tcPr>
            <w:tcW w:w="1512" w:type="dxa"/>
          </w:tcPr>
          <w:p w14:paraId="5476AB9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7A1583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3C1C4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B971F32"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5F947ADB"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295C49A4" w14:textId="77777777" w:rsidTr="0098354D">
        <w:tc>
          <w:tcPr>
            <w:tcW w:w="2160" w:type="dxa"/>
          </w:tcPr>
          <w:p w14:paraId="76B18A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41DA3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1B584A" w14:textId="77777777" w:rsidR="00DA5A1F" w:rsidRPr="00C37D2B" w:rsidRDefault="00DA5A1F" w:rsidP="00781206">
            <w:pPr>
              <w:pStyle w:val="TAL"/>
              <w:keepNext w:val="0"/>
              <w:keepLines w:val="0"/>
              <w:widowControl w:val="0"/>
              <w:rPr>
                <w:rFonts w:cs="Arial"/>
                <w:lang w:eastAsia="ja-JP"/>
              </w:rPr>
            </w:pPr>
          </w:p>
        </w:tc>
        <w:tc>
          <w:tcPr>
            <w:tcW w:w="1512" w:type="dxa"/>
          </w:tcPr>
          <w:p w14:paraId="4416F1F0"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4C62F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07DBBA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2295D828"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69923731"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6C209B52" w14:textId="77777777" w:rsidTr="0098354D">
        <w:tc>
          <w:tcPr>
            <w:tcW w:w="2160" w:type="dxa"/>
          </w:tcPr>
          <w:p w14:paraId="5481CF33" w14:textId="77777777" w:rsidR="00DA5A1F" w:rsidRPr="00C37D2B" w:rsidRDefault="0043738F" w:rsidP="00781206">
            <w:pPr>
              <w:pStyle w:val="TAL"/>
              <w:keepNext w:val="0"/>
              <w:keepLines w:val="0"/>
              <w:widowControl w:val="0"/>
              <w:rPr>
                <w:rFonts w:cs="Arial"/>
                <w:lang w:eastAsia="ja-JP"/>
              </w:rPr>
            </w:pPr>
            <w:r w:rsidRPr="00C37D2B">
              <w:rPr>
                <w:rFonts w:cs="Arial"/>
                <w:b/>
                <w:lang w:eastAsia="ja-JP"/>
              </w:rPr>
              <w:t>S</w:t>
            </w:r>
            <w:r w:rsidR="00DA5A1F" w:rsidRPr="00C37D2B">
              <w:rPr>
                <w:rFonts w:cs="Arial"/>
                <w:b/>
                <w:lang w:eastAsia="ja-JP"/>
              </w:rPr>
              <w:t>plit SRB</w:t>
            </w:r>
          </w:p>
        </w:tc>
        <w:tc>
          <w:tcPr>
            <w:tcW w:w="1080" w:type="dxa"/>
          </w:tcPr>
          <w:p w14:paraId="12F6C154" w14:textId="77777777" w:rsidR="00DA5A1F" w:rsidRPr="00C37D2B" w:rsidRDefault="00DA5A1F" w:rsidP="00781206">
            <w:pPr>
              <w:pStyle w:val="TAL"/>
              <w:keepNext w:val="0"/>
              <w:keepLines w:val="0"/>
              <w:widowControl w:val="0"/>
              <w:rPr>
                <w:rFonts w:cs="Arial"/>
                <w:lang w:eastAsia="ja-JP"/>
              </w:rPr>
            </w:pPr>
          </w:p>
        </w:tc>
        <w:tc>
          <w:tcPr>
            <w:tcW w:w="1080" w:type="dxa"/>
          </w:tcPr>
          <w:p w14:paraId="1F637947"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46305064"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4688DDA0" w14:textId="77777777" w:rsidR="00DA5A1F" w:rsidRPr="00C37D2B" w:rsidRDefault="00DA5A1F" w:rsidP="00781206">
            <w:pPr>
              <w:pStyle w:val="TAL"/>
              <w:keepNext w:val="0"/>
              <w:keepLines w:val="0"/>
              <w:widowControl w:val="0"/>
              <w:rPr>
                <w:rFonts w:cs="Arial"/>
                <w:lang w:eastAsia="ja-JP"/>
              </w:rPr>
            </w:pPr>
          </w:p>
        </w:tc>
        <w:tc>
          <w:tcPr>
            <w:tcW w:w="1080" w:type="dxa"/>
          </w:tcPr>
          <w:p w14:paraId="0BAB200A" w14:textId="77777777" w:rsidR="00DA5A1F" w:rsidRPr="00C37D2B" w:rsidRDefault="00BE6FA1" w:rsidP="00781206">
            <w:pPr>
              <w:pStyle w:val="TAC"/>
              <w:keepNext w:val="0"/>
              <w:keepLines w:val="0"/>
              <w:widowControl w:val="0"/>
              <w:rPr>
                <w:rFonts w:cs="Arial"/>
                <w:lang w:eastAsia="ja-JP"/>
              </w:rPr>
            </w:pPr>
            <w:r w:rsidRPr="00C37D2B">
              <w:rPr>
                <w:rFonts w:cs="Arial"/>
                <w:lang w:eastAsia="ja-JP"/>
              </w:rPr>
              <w:t>YES</w:t>
            </w:r>
          </w:p>
        </w:tc>
        <w:tc>
          <w:tcPr>
            <w:tcW w:w="1080" w:type="dxa"/>
          </w:tcPr>
          <w:p w14:paraId="3EF8DC1A" w14:textId="77777777" w:rsidR="00DA5A1F" w:rsidRPr="00C37D2B" w:rsidRDefault="00BE6FA1" w:rsidP="00781206">
            <w:pPr>
              <w:pStyle w:val="TAC"/>
              <w:keepNext w:val="0"/>
              <w:keepLines w:val="0"/>
              <w:widowControl w:val="0"/>
              <w:rPr>
                <w:rFonts w:cs="Arial"/>
                <w:lang w:eastAsia="ja-JP"/>
              </w:rPr>
            </w:pPr>
            <w:r w:rsidRPr="00C37D2B">
              <w:rPr>
                <w:rFonts w:cs="Arial"/>
                <w:lang w:eastAsia="ja-JP"/>
              </w:rPr>
              <w:t>reject</w:t>
            </w:r>
          </w:p>
        </w:tc>
      </w:tr>
      <w:tr w:rsidR="008E6632" w:rsidRPr="00C37D2B" w14:paraId="1846A28E" w14:textId="77777777" w:rsidTr="0098354D">
        <w:tc>
          <w:tcPr>
            <w:tcW w:w="2160" w:type="dxa"/>
          </w:tcPr>
          <w:p w14:paraId="39F39CBD" w14:textId="77777777" w:rsidR="00DA5A1F" w:rsidRPr="00C37D2B" w:rsidRDefault="00DA5A1F" w:rsidP="00781206">
            <w:pPr>
              <w:pStyle w:val="TALLeft1cm"/>
              <w:keepNext w:val="0"/>
              <w:keepLines w:val="0"/>
              <w:widowControl w:val="0"/>
              <w:ind w:left="142"/>
              <w:rPr>
                <w:rFonts w:cs="Arial"/>
                <w:lang w:val="en-GB" w:eastAsia="ja-JP"/>
              </w:rPr>
            </w:pPr>
            <w:r w:rsidRPr="00C37D2B">
              <w:rPr>
                <w:rFonts w:cs="Arial"/>
                <w:lang w:val="en-GB" w:eastAsia="ja-JP"/>
              </w:rPr>
              <w:t>&gt;RRC Container</w:t>
            </w:r>
          </w:p>
        </w:tc>
        <w:tc>
          <w:tcPr>
            <w:tcW w:w="1080" w:type="dxa"/>
          </w:tcPr>
          <w:p w14:paraId="51D0D3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5350C0B5" w14:textId="77777777" w:rsidR="00DA5A1F" w:rsidRPr="00C37D2B" w:rsidRDefault="00DA5A1F" w:rsidP="00781206">
            <w:pPr>
              <w:pStyle w:val="TAL"/>
              <w:keepNext w:val="0"/>
              <w:keepLines w:val="0"/>
              <w:widowControl w:val="0"/>
              <w:rPr>
                <w:rFonts w:cs="Arial"/>
                <w:lang w:eastAsia="ja-JP"/>
              </w:rPr>
            </w:pPr>
          </w:p>
        </w:tc>
        <w:tc>
          <w:tcPr>
            <w:tcW w:w="1512" w:type="dxa"/>
          </w:tcPr>
          <w:p w14:paraId="5BFDBC9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038C8B8" w14:textId="77777777" w:rsidR="00DA5A1F" w:rsidRPr="00C37D2B" w:rsidRDefault="00745DA3" w:rsidP="00781206">
            <w:pPr>
              <w:pStyle w:val="TAL"/>
              <w:keepNext w:val="0"/>
              <w:keepLines w:val="0"/>
              <w:widowControl w:val="0"/>
              <w:rPr>
                <w:rFonts w:cs="Arial"/>
                <w:lang w:eastAsia="ja-JP"/>
              </w:rPr>
            </w:pPr>
            <w:r w:rsidRPr="00C37D2B">
              <w:rPr>
                <w:rFonts w:cs="Arial"/>
                <w:lang w:eastAsia="ja-JP"/>
              </w:rPr>
              <w:t>Contains</w:t>
            </w:r>
            <w:r w:rsidR="00DA5A1F" w:rsidRPr="00C37D2B">
              <w:rPr>
                <w:rFonts w:cs="Arial"/>
                <w:lang w:eastAsia="ja-JP"/>
              </w:rPr>
              <w:t xml:space="preserve"> a PDCP-C PDU </w:t>
            </w:r>
            <w:r w:rsidRPr="00C37D2B">
              <w:rPr>
                <w:rFonts w:cs="Arial"/>
                <w:lang w:eastAsia="ja-JP"/>
              </w:rPr>
              <w:t xml:space="preserve">encapsulating an RRC message as defined in </w:t>
            </w:r>
            <w:r w:rsidR="00EE4CB5" w:rsidRPr="00C37D2B">
              <w:rPr>
                <w:rFonts w:cs="Arial"/>
                <w:lang w:eastAsia="ja-JP"/>
              </w:rPr>
              <w:t>subclause</w:t>
            </w:r>
            <w:r w:rsidRPr="00C37D2B">
              <w:rPr>
                <w:rFonts w:cs="Arial"/>
                <w:lang w:eastAsia="ja-JP"/>
              </w:rPr>
              <w:t xml:space="preserve"> 6.2.1 of TS 36.331 [9] </w:t>
            </w:r>
            <w:r w:rsidR="00DA5A1F" w:rsidRPr="00C37D2B">
              <w:rPr>
                <w:rFonts w:cs="Arial"/>
                <w:lang w:eastAsia="ja-JP"/>
              </w:rPr>
              <w:t>and ciphered with the key of the MeNB</w:t>
            </w:r>
          </w:p>
        </w:tc>
        <w:tc>
          <w:tcPr>
            <w:tcW w:w="1080" w:type="dxa"/>
          </w:tcPr>
          <w:p w14:paraId="0D7908D9" w14:textId="77777777" w:rsidR="00DA5A1F" w:rsidRPr="00C37D2B" w:rsidRDefault="00BE6FA1" w:rsidP="00781206">
            <w:pPr>
              <w:pStyle w:val="TAC"/>
              <w:keepNext w:val="0"/>
              <w:keepLines w:val="0"/>
              <w:widowControl w:val="0"/>
              <w:rPr>
                <w:rFonts w:cs="Arial"/>
                <w:lang w:eastAsia="ja-JP"/>
              </w:rPr>
            </w:pPr>
            <w:r w:rsidRPr="009B06A7">
              <w:rPr>
                <w:bCs/>
                <w:lang w:eastAsia="ja-JP"/>
              </w:rPr>
              <w:t>–</w:t>
            </w:r>
          </w:p>
        </w:tc>
        <w:tc>
          <w:tcPr>
            <w:tcW w:w="1080" w:type="dxa"/>
          </w:tcPr>
          <w:p w14:paraId="775523AD" w14:textId="77777777" w:rsidR="00DA5A1F" w:rsidRPr="00C37D2B" w:rsidRDefault="00DA5A1F" w:rsidP="00781206">
            <w:pPr>
              <w:pStyle w:val="TAC"/>
              <w:keepNext w:val="0"/>
              <w:keepLines w:val="0"/>
              <w:widowControl w:val="0"/>
              <w:rPr>
                <w:rFonts w:cs="Arial"/>
                <w:lang w:eastAsia="ja-JP"/>
              </w:rPr>
            </w:pPr>
          </w:p>
        </w:tc>
      </w:tr>
      <w:tr w:rsidR="008E6632" w:rsidRPr="00C37D2B" w14:paraId="4C35A191" w14:textId="77777777" w:rsidTr="0098354D">
        <w:tc>
          <w:tcPr>
            <w:tcW w:w="2160" w:type="dxa"/>
          </w:tcPr>
          <w:p w14:paraId="68D6DB0E" w14:textId="77777777" w:rsidR="00DA5A1F" w:rsidRPr="00C37D2B" w:rsidRDefault="00DA5A1F" w:rsidP="00781206">
            <w:pPr>
              <w:pStyle w:val="TALLeft1cm"/>
              <w:keepNext w:val="0"/>
              <w:keepLines w:val="0"/>
              <w:widowControl w:val="0"/>
              <w:ind w:left="142"/>
              <w:rPr>
                <w:rFonts w:cs="Arial"/>
                <w:lang w:val="en-GB" w:eastAsia="ja-JP"/>
              </w:rPr>
            </w:pPr>
            <w:r w:rsidRPr="00C37D2B">
              <w:rPr>
                <w:rFonts w:cs="Arial"/>
                <w:lang w:val="en-GB" w:eastAsia="ja-JP"/>
              </w:rPr>
              <w:t>&gt;SRB Type</w:t>
            </w:r>
          </w:p>
        </w:tc>
        <w:tc>
          <w:tcPr>
            <w:tcW w:w="1080" w:type="dxa"/>
          </w:tcPr>
          <w:p w14:paraId="159E8E2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BFBDB0" w14:textId="77777777" w:rsidR="00DA5A1F" w:rsidRPr="00C37D2B" w:rsidRDefault="00DA5A1F" w:rsidP="00781206">
            <w:pPr>
              <w:pStyle w:val="TAL"/>
              <w:keepNext w:val="0"/>
              <w:keepLines w:val="0"/>
              <w:widowControl w:val="0"/>
              <w:rPr>
                <w:rFonts w:cs="Arial"/>
                <w:lang w:eastAsia="ja-JP"/>
              </w:rPr>
            </w:pPr>
          </w:p>
        </w:tc>
        <w:tc>
          <w:tcPr>
            <w:tcW w:w="1512" w:type="dxa"/>
          </w:tcPr>
          <w:p w14:paraId="1CDCF52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UMERATED (srb1, srb2, ...)</w:t>
            </w:r>
          </w:p>
        </w:tc>
        <w:tc>
          <w:tcPr>
            <w:tcW w:w="1728" w:type="dxa"/>
          </w:tcPr>
          <w:p w14:paraId="63B4FE4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The SRB type</w:t>
            </w:r>
          </w:p>
        </w:tc>
        <w:tc>
          <w:tcPr>
            <w:tcW w:w="1080" w:type="dxa"/>
          </w:tcPr>
          <w:p w14:paraId="318BDD55" w14:textId="77777777" w:rsidR="00DA5A1F" w:rsidRPr="00C37D2B" w:rsidRDefault="00BE6FA1" w:rsidP="00781206">
            <w:pPr>
              <w:pStyle w:val="TAC"/>
              <w:keepNext w:val="0"/>
              <w:keepLines w:val="0"/>
              <w:widowControl w:val="0"/>
              <w:rPr>
                <w:rFonts w:cs="Arial"/>
                <w:lang w:eastAsia="ja-JP"/>
              </w:rPr>
            </w:pPr>
            <w:r w:rsidRPr="009B06A7">
              <w:rPr>
                <w:bCs/>
                <w:lang w:eastAsia="ja-JP"/>
              </w:rPr>
              <w:t>–</w:t>
            </w:r>
          </w:p>
        </w:tc>
        <w:tc>
          <w:tcPr>
            <w:tcW w:w="1080" w:type="dxa"/>
          </w:tcPr>
          <w:p w14:paraId="5DB6E32A" w14:textId="77777777" w:rsidR="00DA5A1F" w:rsidRPr="00C37D2B" w:rsidRDefault="00DA5A1F" w:rsidP="00781206">
            <w:pPr>
              <w:pStyle w:val="TAC"/>
              <w:keepNext w:val="0"/>
              <w:keepLines w:val="0"/>
              <w:widowControl w:val="0"/>
              <w:rPr>
                <w:rFonts w:cs="Arial"/>
                <w:lang w:eastAsia="ja-JP"/>
              </w:rPr>
            </w:pPr>
          </w:p>
        </w:tc>
      </w:tr>
      <w:tr w:rsidR="008E6632" w:rsidRPr="00C37D2B" w14:paraId="55A58F63" w14:textId="77777777" w:rsidTr="0098354D">
        <w:tc>
          <w:tcPr>
            <w:tcW w:w="2160" w:type="dxa"/>
          </w:tcPr>
          <w:p w14:paraId="40841350" w14:textId="77777777" w:rsidR="00DA5A1F" w:rsidRPr="00C37D2B" w:rsidRDefault="00DA5A1F" w:rsidP="00781206">
            <w:pPr>
              <w:pStyle w:val="TALLeft1cm"/>
              <w:keepNext w:val="0"/>
              <w:keepLines w:val="0"/>
              <w:widowControl w:val="0"/>
              <w:ind w:left="142"/>
              <w:rPr>
                <w:rFonts w:cs="Arial"/>
                <w:lang w:val="en-GB" w:eastAsia="ja-JP"/>
              </w:rPr>
            </w:pPr>
            <w:r w:rsidRPr="00C37D2B">
              <w:rPr>
                <w:rFonts w:cs="Arial"/>
                <w:lang w:val="en-GB" w:eastAsia="ja-JP"/>
              </w:rPr>
              <w:t xml:space="preserve">&gt;Delivery </w:t>
            </w:r>
            <w:r w:rsidR="0043738F" w:rsidRPr="00C37D2B">
              <w:rPr>
                <w:rFonts w:cs="Arial"/>
                <w:lang w:val="en-GB" w:eastAsia="ja-JP"/>
              </w:rPr>
              <w:t>Status</w:t>
            </w:r>
          </w:p>
        </w:tc>
        <w:tc>
          <w:tcPr>
            <w:tcW w:w="1080" w:type="dxa"/>
          </w:tcPr>
          <w:p w14:paraId="25E5C3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A8AAEE3" w14:textId="77777777" w:rsidR="00DA5A1F" w:rsidRPr="00C37D2B" w:rsidRDefault="00DA5A1F" w:rsidP="00781206">
            <w:pPr>
              <w:pStyle w:val="TAL"/>
              <w:keepNext w:val="0"/>
              <w:keepLines w:val="0"/>
              <w:widowControl w:val="0"/>
              <w:rPr>
                <w:rFonts w:cs="Arial"/>
                <w:lang w:eastAsia="ja-JP"/>
              </w:rPr>
            </w:pPr>
          </w:p>
        </w:tc>
        <w:tc>
          <w:tcPr>
            <w:tcW w:w="1512" w:type="dxa"/>
          </w:tcPr>
          <w:p w14:paraId="356438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lang w:eastAsia="ja-JP"/>
              </w:rPr>
              <w:t>9.2.104</w:t>
            </w:r>
          </w:p>
        </w:tc>
        <w:tc>
          <w:tcPr>
            <w:tcW w:w="1728" w:type="dxa"/>
          </w:tcPr>
          <w:p w14:paraId="60C6E85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DL RRC delivery status of split SRB</w:t>
            </w:r>
          </w:p>
        </w:tc>
        <w:tc>
          <w:tcPr>
            <w:tcW w:w="1080" w:type="dxa"/>
          </w:tcPr>
          <w:p w14:paraId="49CB61F6" w14:textId="77777777" w:rsidR="00DA5A1F" w:rsidRPr="00C37D2B" w:rsidRDefault="000B3F8F" w:rsidP="00781206">
            <w:pPr>
              <w:pStyle w:val="TAC"/>
              <w:keepNext w:val="0"/>
              <w:keepLines w:val="0"/>
              <w:widowControl w:val="0"/>
              <w:rPr>
                <w:rFonts w:cs="Arial"/>
                <w:lang w:eastAsia="ja-JP"/>
              </w:rPr>
            </w:pPr>
            <w:r w:rsidRPr="009B06A7">
              <w:rPr>
                <w:bCs/>
                <w:lang w:eastAsia="ja-JP"/>
              </w:rPr>
              <w:t>–</w:t>
            </w:r>
          </w:p>
        </w:tc>
        <w:tc>
          <w:tcPr>
            <w:tcW w:w="1080" w:type="dxa"/>
          </w:tcPr>
          <w:p w14:paraId="1A7A01D9" w14:textId="77777777" w:rsidR="00DA5A1F" w:rsidRPr="00C37D2B" w:rsidRDefault="00DA5A1F" w:rsidP="00781206">
            <w:pPr>
              <w:pStyle w:val="TAC"/>
              <w:keepNext w:val="0"/>
              <w:keepLines w:val="0"/>
              <w:widowControl w:val="0"/>
              <w:rPr>
                <w:rFonts w:cs="Arial"/>
                <w:lang w:eastAsia="ja-JP"/>
              </w:rPr>
            </w:pPr>
          </w:p>
        </w:tc>
      </w:tr>
      <w:tr w:rsidR="008E6632" w:rsidRPr="00C37D2B" w14:paraId="75FA28D1" w14:textId="77777777" w:rsidTr="0098354D">
        <w:tc>
          <w:tcPr>
            <w:tcW w:w="2160" w:type="dxa"/>
          </w:tcPr>
          <w:p w14:paraId="4B7AB396" w14:textId="77777777" w:rsidR="00DA5A1F" w:rsidRPr="00C37D2B" w:rsidRDefault="00DA5A1F" w:rsidP="00781206">
            <w:pPr>
              <w:pStyle w:val="TAL"/>
              <w:keepNext w:val="0"/>
              <w:keepLines w:val="0"/>
              <w:widowControl w:val="0"/>
              <w:rPr>
                <w:rFonts w:cs="Arial"/>
                <w:lang w:eastAsia="ja-JP"/>
              </w:rPr>
            </w:pPr>
            <w:r w:rsidRPr="00C37D2B">
              <w:rPr>
                <w:rFonts w:cs="Arial"/>
                <w:b/>
                <w:lang w:eastAsia="ja-JP"/>
              </w:rPr>
              <w:t>NR UE Report</w:t>
            </w:r>
          </w:p>
        </w:tc>
        <w:tc>
          <w:tcPr>
            <w:tcW w:w="1080" w:type="dxa"/>
          </w:tcPr>
          <w:p w14:paraId="3D486D8A" w14:textId="77777777" w:rsidR="00DA5A1F" w:rsidRPr="00C37D2B" w:rsidRDefault="00DA5A1F" w:rsidP="00781206">
            <w:pPr>
              <w:pStyle w:val="TAL"/>
              <w:keepNext w:val="0"/>
              <w:keepLines w:val="0"/>
              <w:widowControl w:val="0"/>
              <w:rPr>
                <w:rFonts w:cs="Arial"/>
                <w:lang w:eastAsia="ja-JP"/>
              </w:rPr>
            </w:pPr>
          </w:p>
        </w:tc>
        <w:tc>
          <w:tcPr>
            <w:tcW w:w="1080" w:type="dxa"/>
          </w:tcPr>
          <w:p w14:paraId="1E9F1E20"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5953870B"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4708D88" w14:textId="77777777" w:rsidR="00DA5A1F" w:rsidRPr="00C37D2B" w:rsidRDefault="00DA5A1F" w:rsidP="00781206">
            <w:pPr>
              <w:pStyle w:val="TAL"/>
              <w:keepNext w:val="0"/>
              <w:keepLines w:val="0"/>
              <w:widowControl w:val="0"/>
              <w:rPr>
                <w:rFonts w:cs="Arial"/>
                <w:lang w:eastAsia="ja-JP"/>
              </w:rPr>
            </w:pPr>
          </w:p>
        </w:tc>
        <w:tc>
          <w:tcPr>
            <w:tcW w:w="1080" w:type="dxa"/>
          </w:tcPr>
          <w:p w14:paraId="1CF280C3" w14:textId="77777777" w:rsidR="00DA5A1F" w:rsidRPr="00C37D2B" w:rsidRDefault="000B3F8F" w:rsidP="00781206">
            <w:pPr>
              <w:pStyle w:val="TAC"/>
              <w:keepNext w:val="0"/>
              <w:keepLines w:val="0"/>
              <w:widowControl w:val="0"/>
              <w:rPr>
                <w:rFonts w:cs="Arial"/>
                <w:lang w:eastAsia="ja-JP"/>
              </w:rPr>
            </w:pPr>
            <w:r w:rsidRPr="00C37D2B">
              <w:rPr>
                <w:rFonts w:cs="Arial"/>
                <w:lang w:eastAsia="ja-JP"/>
              </w:rPr>
              <w:t>YES</w:t>
            </w:r>
          </w:p>
        </w:tc>
        <w:tc>
          <w:tcPr>
            <w:tcW w:w="1080" w:type="dxa"/>
          </w:tcPr>
          <w:p w14:paraId="1E42711D" w14:textId="77777777" w:rsidR="00DA5A1F" w:rsidRPr="00C37D2B" w:rsidRDefault="000B3F8F" w:rsidP="00781206">
            <w:pPr>
              <w:pStyle w:val="TAC"/>
              <w:keepNext w:val="0"/>
              <w:keepLines w:val="0"/>
              <w:widowControl w:val="0"/>
              <w:rPr>
                <w:rFonts w:cs="Arial"/>
                <w:lang w:eastAsia="ja-JP"/>
              </w:rPr>
            </w:pPr>
            <w:r w:rsidRPr="00C37D2B">
              <w:rPr>
                <w:rFonts w:cs="Arial"/>
                <w:lang w:eastAsia="ja-JP"/>
              </w:rPr>
              <w:t>reject</w:t>
            </w:r>
          </w:p>
        </w:tc>
      </w:tr>
      <w:tr w:rsidR="00C805A6" w:rsidRPr="00C37D2B" w14:paraId="2C357815" w14:textId="77777777" w:rsidTr="0098354D">
        <w:tc>
          <w:tcPr>
            <w:tcW w:w="2160" w:type="dxa"/>
          </w:tcPr>
          <w:p w14:paraId="18FCDE7A" w14:textId="77777777" w:rsidR="00C805A6" w:rsidRPr="00C37D2B" w:rsidRDefault="00C805A6" w:rsidP="00781206">
            <w:pPr>
              <w:pStyle w:val="TALLeft1cm"/>
              <w:keepNext w:val="0"/>
              <w:keepLines w:val="0"/>
              <w:widowControl w:val="0"/>
              <w:ind w:left="142"/>
              <w:rPr>
                <w:rFonts w:cs="Arial"/>
                <w:b/>
                <w:lang w:val="en-GB" w:eastAsia="ja-JP"/>
              </w:rPr>
            </w:pPr>
            <w:r w:rsidRPr="00C37D2B">
              <w:rPr>
                <w:rFonts w:cs="Arial"/>
                <w:lang w:val="en-GB" w:eastAsia="ja-JP"/>
              </w:rPr>
              <w:t>&gt;RRC Container</w:t>
            </w:r>
          </w:p>
        </w:tc>
        <w:tc>
          <w:tcPr>
            <w:tcW w:w="1080" w:type="dxa"/>
          </w:tcPr>
          <w:p w14:paraId="37EFAE3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Pr>
          <w:p w14:paraId="00FC0B51" w14:textId="77777777" w:rsidR="00C805A6" w:rsidRPr="00C37D2B" w:rsidRDefault="00C805A6" w:rsidP="00781206">
            <w:pPr>
              <w:pStyle w:val="TAL"/>
              <w:keepNext w:val="0"/>
              <w:keepLines w:val="0"/>
              <w:widowControl w:val="0"/>
              <w:rPr>
                <w:rFonts w:cs="Arial"/>
                <w:i/>
                <w:lang w:eastAsia="ja-JP"/>
              </w:rPr>
            </w:pPr>
          </w:p>
        </w:tc>
        <w:tc>
          <w:tcPr>
            <w:tcW w:w="1512" w:type="dxa"/>
          </w:tcPr>
          <w:p w14:paraId="604ADBE5" w14:textId="77777777" w:rsidR="00C805A6" w:rsidRPr="00C37D2B" w:rsidRDefault="00C805A6" w:rsidP="00781206">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2E2C63F" w14:textId="2F4EE628" w:rsidR="00C805A6" w:rsidRPr="00C37D2B" w:rsidRDefault="00C805A6" w:rsidP="00781206">
            <w:pPr>
              <w:pStyle w:val="TAL"/>
              <w:keepNext w:val="0"/>
              <w:keepLines w:val="0"/>
              <w:widowControl w:val="0"/>
              <w:rPr>
                <w:rFonts w:cs="Arial"/>
                <w:lang w:eastAsia="ja-JP"/>
              </w:rPr>
            </w:pPr>
            <w:r w:rsidRPr="00C37D2B">
              <w:rPr>
                <w:rFonts w:cs="Arial"/>
                <w:lang w:eastAsia="ja-JP"/>
              </w:rPr>
              <w:t xml:space="preserve">Includes the </w:t>
            </w:r>
            <w:r w:rsidRPr="00BC6926">
              <w:rPr>
                <w:rFonts w:cs="Arial"/>
                <w:i/>
                <w:iCs/>
                <w:lang w:eastAsia="ja-JP"/>
              </w:rPr>
              <w:t>UL-DCCH-Message</w:t>
            </w:r>
            <w:r w:rsidRPr="00C37D2B">
              <w:rPr>
                <w:rFonts w:cs="Arial"/>
                <w:lang w:eastAsia="ja-JP"/>
              </w:rPr>
              <w:t xml:space="preserve"> as defined in subclause 6.2.1 of TS 38.331 [31] containing the </w:t>
            </w:r>
            <w:r w:rsidRPr="00C37D2B">
              <w:rPr>
                <w:rFonts w:cs="Arial"/>
                <w:i/>
                <w:lang w:eastAsia="ja-JP"/>
              </w:rPr>
              <w:lastRenderedPageBreak/>
              <w:t>MeasurementReport</w:t>
            </w:r>
            <w:r w:rsidRPr="00C37D2B">
              <w:rPr>
                <w:rFonts w:cs="Arial"/>
                <w:lang w:eastAsia="ja-JP"/>
              </w:rPr>
              <w:t xml:space="preserve"> message</w:t>
            </w:r>
            <w:r>
              <w:rPr>
                <w:rFonts w:cs="Arial"/>
                <w:lang w:eastAsia="ja-JP"/>
              </w:rPr>
              <w:t>,</w:t>
            </w:r>
            <w:r w:rsidRPr="00C37D2B">
              <w:rPr>
                <w:rFonts w:cs="Arial"/>
                <w:lang w:eastAsia="ja-JP"/>
              </w:rPr>
              <w:t xml:space="preserve"> or </w:t>
            </w:r>
            <w:r>
              <w:rPr>
                <w:rFonts w:cs="Arial"/>
                <w:lang w:eastAsia="ja-JP"/>
              </w:rPr>
              <w:t xml:space="preserve">the </w:t>
            </w:r>
            <w:r w:rsidRPr="00C37D2B">
              <w:rPr>
                <w:rFonts w:cs="Arial"/>
                <w:i/>
                <w:lang w:eastAsia="ja-JP"/>
              </w:rPr>
              <w:t>FailureInformation</w:t>
            </w:r>
            <w:r w:rsidRPr="00C37D2B">
              <w:rPr>
                <w:rFonts w:cs="Arial"/>
                <w:lang w:eastAsia="ja-JP"/>
              </w:rPr>
              <w:t xml:space="preserve"> message</w:t>
            </w:r>
            <w:r>
              <w:rPr>
                <w:rFonts w:cs="Arial"/>
                <w:lang w:eastAsia="ja-JP"/>
              </w:rPr>
              <w:t>,</w:t>
            </w:r>
            <w:r>
              <w:rPr>
                <w:rFonts w:hint="eastAsia"/>
                <w:lang w:eastAsia="zh-CN"/>
              </w:rPr>
              <w:t xml:space="preserve"> </w:t>
            </w:r>
            <w:r>
              <w:rPr>
                <w:rFonts w:cs="Arial"/>
                <w:lang w:eastAsia="ja-JP"/>
              </w:rPr>
              <w:t xml:space="preserve">or the </w:t>
            </w:r>
            <w:r>
              <w:rPr>
                <w:rFonts w:cs="Arial"/>
                <w:i/>
                <w:lang w:eastAsia="ja-JP"/>
              </w:rPr>
              <w:t>RRCReconfigurationComplete</w:t>
            </w:r>
            <w:r>
              <w:rPr>
                <w:rFonts w:hint="eastAsia"/>
                <w:lang w:eastAsia="zh-CN"/>
              </w:rPr>
              <w:t xml:space="preserve"> </w:t>
            </w:r>
            <w:r>
              <w:rPr>
                <w:lang w:eastAsia="zh-CN"/>
              </w:rPr>
              <w:t xml:space="preserve">message, </w:t>
            </w:r>
            <w:r>
              <w:rPr>
                <w:rFonts w:hint="eastAsia"/>
                <w:lang w:eastAsia="zh-CN"/>
              </w:rPr>
              <w:t>or the</w:t>
            </w:r>
            <w:r>
              <w:t xml:space="preserve"> </w:t>
            </w:r>
            <w:r w:rsidRPr="00520978">
              <w:rPr>
                <w:i/>
                <w:lang w:eastAsia="zh-CN"/>
              </w:rPr>
              <w:t>UEAssistanceInformation</w:t>
            </w:r>
            <w:r w:rsidRPr="007B7119">
              <w:rPr>
                <w:lang w:eastAsia="ja-JP"/>
              </w:rPr>
              <w:t xml:space="preserve"> message</w:t>
            </w:r>
            <w:r>
              <w:rPr>
                <w:lang w:eastAsia="ja-JP"/>
              </w:rPr>
              <w:t xml:space="preserve">, or the </w:t>
            </w:r>
            <w:r w:rsidRPr="00003840">
              <w:rPr>
                <w:i/>
                <w:lang w:eastAsia="ja-JP"/>
              </w:rPr>
              <w:t>IABOtherInformation</w:t>
            </w:r>
            <w:r>
              <w:rPr>
                <w:lang w:eastAsia="ja-JP"/>
              </w:rPr>
              <w:t xml:space="preserve"> message</w:t>
            </w:r>
            <w:r w:rsidRPr="00C37D2B">
              <w:rPr>
                <w:rFonts w:cs="Arial"/>
                <w:lang w:eastAsia="ja-JP"/>
              </w:rPr>
              <w:t>.</w:t>
            </w:r>
          </w:p>
        </w:tc>
        <w:tc>
          <w:tcPr>
            <w:tcW w:w="1080" w:type="dxa"/>
          </w:tcPr>
          <w:p w14:paraId="40DC2CF6" w14:textId="77777777" w:rsidR="00C805A6" w:rsidRPr="00C37D2B" w:rsidRDefault="00C805A6" w:rsidP="00781206">
            <w:pPr>
              <w:pStyle w:val="TAC"/>
              <w:keepNext w:val="0"/>
              <w:keepLines w:val="0"/>
              <w:widowControl w:val="0"/>
              <w:rPr>
                <w:rFonts w:cs="Arial"/>
                <w:lang w:eastAsia="ja-JP"/>
              </w:rPr>
            </w:pPr>
            <w:r w:rsidRPr="009B06A7">
              <w:rPr>
                <w:bCs/>
                <w:lang w:eastAsia="ja-JP"/>
              </w:rPr>
              <w:lastRenderedPageBreak/>
              <w:t>–</w:t>
            </w:r>
          </w:p>
        </w:tc>
        <w:tc>
          <w:tcPr>
            <w:tcW w:w="1080" w:type="dxa"/>
          </w:tcPr>
          <w:p w14:paraId="59B5BD8C" w14:textId="77777777" w:rsidR="00C805A6" w:rsidRPr="00C37D2B" w:rsidRDefault="00C805A6" w:rsidP="00781206">
            <w:pPr>
              <w:pStyle w:val="TAC"/>
              <w:keepNext w:val="0"/>
              <w:keepLines w:val="0"/>
              <w:widowControl w:val="0"/>
              <w:rPr>
                <w:rFonts w:cs="Arial"/>
                <w:lang w:eastAsia="ja-JP"/>
              </w:rPr>
            </w:pPr>
          </w:p>
        </w:tc>
      </w:tr>
      <w:tr w:rsidR="00C805A6" w:rsidRPr="00C37D2B" w14:paraId="38BF95DD" w14:textId="77777777" w:rsidTr="0098354D">
        <w:tc>
          <w:tcPr>
            <w:tcW w:w="2160" w:type="dxa"/>
          </w:tcPr>
          <w:p w14:paraId="1A4C7767" w14:textId="77777777" w:rsidR="00C805A6" w:rsidRPr="00C37D2B" w:rsidRDefault="00C805A6" w:rsidP="00781206">
            <w:pPr>
              <w:pStyle w:val="TAL"/>
              <w:keepNext w:val="0"/>
              <w:keepLines w:val="0"/>
              <w:widowControl w:val="0"/>
              <w:rPr>
                <w:lang w:eastAsia="ja-JP"/>
              </w:rPr>
            </w:pPr>
            <w:r w:rsidRPr="00C37D2B">
              <w:rPr>
                <w:lang w:eastAsia="ja-JP"/>
              </w:rPr>
              <w:t>MeNB UE X2AP ID Extension</w:t>
            </w:r>
          </w:p>
        </w:tc>
        <w:tc>
          <w:tcPr>
            <w:tcW w:w="1080" w:type="dxa"/>
          </w:tcPr>
          <w:p w14:paraId="028D5F9F"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049A08E5" w14:textId="77777777" w:rsidR="00C805A6" w:rsidRPr="00C37D2B" w:rsidRDefault="00C805A6" w:rsidP="00781206">
            <w:pPr>
              <w:pStyle w:val="TAL"/>
              <w:keepNext w:val="0"/>
              <w:keepLines w:val="0"/>
              <w:widowControl w:val="0"/>
              <w:rPr>
                <w:i/>
                <w:lang w:eastAsia="ja-JP"/>
              </w:rPr>
            </w:pPr>
          </w:p>
        </w:tc>
        <w:tc>
          <w:tcPr>
            <w:tcW w:w="1512" w:type="dxa"/>
          </w:tcPr>
          <w:p w14:paraId="2453DA2A" w14:textId="77777777" w:rsidR="00C805A6" w:rsidRPr="00C37D2B" w:rsidRDefault="00C805A6" w:rsidP="00781206">
            <w:pPr>
              <w:pStyle w:val="TAL"/>
              <w:keepNext w:val="0"/>
              <w:keepLines w:val="0"/>
              <w:widowControl w:val="0"/>
              <w:rPr>
                <w:lang w:eastAsia="ja-JP"/>
              </w:rPr>
            </w:pPr>
            <w:r w:rsidRPr="00C37D2B">
              <w:rPr>
                <w:lang w:eastAsia="ja-JP"/>
              </w:rPr>
              <w:t>Extended eNB UE X2AP ID</w:t>
            </w:r>
          </w:p>
          <w:p w14:paraId="3FE544BB" w14:textId="77777777" w:rsidR="00C805A6" w:rsidRPr="00C37D2B" w:rsidRDefault="00C805A6" w:rsidP="00781206">
            <w:pPr>
              <w:pStyle w:val="TAL"/>
              <w:keepNext w:val="0"/>
              <w:keepLines w:val="0"/>
              <w:widowControl w:val="0"/>
              <w:rPr>
                <w:snapToGrid w:val="0"/>
                <w:lang w:eastAsia="ja-JP"/>
              </w:rPr>
            </w:pPr>
            <w:r w:rsidRPr="00C37D2B">
              <w:rPr>
                <w:lang w:eastAsia="ja-JP"/>
              </w:rPr>
              <w:t>9.2.86</w:t>
            </w:r>
          </w:p>
        </w:tc>
        <w:tc>
          <w:tcPr>
            <w:tcW w:w="1728" w:type="dxa"/>
          </w:tcPr>
          <w:p w14:paraId="598A8F77" w14:textId="77777777" w:rsidR="00C805A6" w:rsidRPr="00C37D2B" w:rsidRDefault="00C805A6" w:rsidP="00781206">
            <w:pPr>
              <w:pStyle w:val="TAL"/>
              <w:keepNext w:val="0"/>
              <w:keepLines w:val="0"/>
              <w:widowControl w:val="0"/>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3AE9C00"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4CA388B0"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0B2C8818" w14:textId="77777777" w:rsidTr="0098354D">
        <w:tc>
          <w:tcPr>
            <w:tcW w:w="2160" w:type="dxa"/>
          </w:tcPr>
          <w:p w14:paraId="28E51588" w14:textId="77777777" w:rsidR="00C805A6" w:rsidRPr="00C37D2B" w:rsidRDefault="00C805A6" w:rsidP="00781206">
            <w:pPr>
              <w:pStyle w:val="TAL"/>
              <w:keepNext w:val="0"/>
              <w:keepLines w:val="0"/>
              <w:widowControl w:val="0"/>
              <w:rPr>
                <w:lang w:eastAsia="ja-JP"/>
              </w:rPr>
            </w:pPr>
            <w:r w:rsidRPr="00832725">
              <w:rPr>
                <w:b/>
                <w:bCs/>
                <w:lang w:eastAsia="ja-JP"/>
              </w:rPr>
              <w:t>Fast MCG Recovery via SRB3 from SgNB to MeNB</w:t>
            </w:r>
          </w:p>
        </w:tc>
        <w:tc>
          <w:tcPr>
            <w:tcW w:w="1080" w:type="dxa"/>
          </w:tcPr>
          <w:p w14:paraId="7777B880" w14:textId="77777777" w:rsidR="00C805A6" w:rsidRPr="00C37D2B" w:rsidRDefault="00C805A6" w:rsidP="00781206">
            <w:pPr>
              <w:pStyle w:val="TAL"/>
              <w:keepNext w:val="0"/>
              <w:keepLines w:val="0"/>
              <w:widowControl w:val="0"/>
              <w:rPr>
                <w:lang w:eastAsia="ja-JP"/>
              </w:rPr>
            </w:pPr>
          </w:p>
        </w:tc>
        <w:tc>
          <w:tcPr>
            <w:tcW w:w="1080" w:type="dxa"/>
          </w:tcPr>
          <w:p w14:paraId="46EE0C3F" w14:textId="77777777" w:rsidR="00C805A6" w:rsidRPr="00C37D2B" w:rsidRDefault="00C805A6" w:rsidP="00781206">
            <w:pPr>
              <w:pStyle w:val="TAL"/>
              <w:keepNext w:val="0"/>
              <w:keepLines w:val="0"/>
              <w:widowControl w:val="0"/>
              <w:rPr>
                <w:i/>
                <w:lang w:eastAsia="ja-JP"/>
              </w:rPr>
            </w:pPr>
            <w:r w:rsidRPr="00C37D2B">
              <w:rPr>
                <w:i/>
                <w:lang w:eastAsia="ja-JP"/>
              </w:rPr>
              <w:t>0..1</w:t>
            </w:r>
          </w:p>
        </w:tc>
        <w:tc>
          <w:tcPr>
            <w:tcW w:w="1512" w:type="dxa"/>
          </w:tcPr>
          <w:p w14:paraId="3558AF91" w14:textId="77777777" w:rsidR="00C805A6" w:rsidRPr="00C37D2B" w:rsidRDefault="00C805A6" w:rsidP="00781206">
            <w:pPr>
              <w:pStyle w:val="TAL"/>
              <w:keepNext w:val="0"/>
              <w:keepLines w:val="0"/>
              <w:widowControl w:val="0"/>
              <w:rPr>
                <w:lang w:eastAsia="ja-JP"/>
              </w:rPr>
            </w:pPr>
          </w:p>
        </w:tc>
        <w:tc>
          <w:tcPr>
            <w:tcW w:w="1728" w:type="dxa"/>
          </w:tcPr>
          <w:p w14:paraId="26542FFC" w14:textId="77777777" w:rsidR="00C805A6" w:rsidRPr="00C37D2B" w:rsidRDefault="00C805A6" w:rsidP="00781206">
            <w:pPr>
              <w:pStyle w:val="TAL"/>
              <w:keepNext w:val="0"/>
              <w:keepLines w:val="0"/>
              <w:widowControl w:val="0"/>
              <w:rPr>
                <w:rFonts w:cs="Geneva"/>
                <w:szCs w:val="18"/>
                <w:lang w:eastAsia="ja-JP"/>
              </w:rPr>
            </w:pPr>
          </w:p>
        </w:tc>
        <w:tc>
          <w:tcPr>
            <w:tcW w:w="1080" w:type="dxa"/>
          </w:tcPr>
          <w:p w14:paraId="06C19604"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4BA4C529"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EBCCC" w14:textId="77777777" w:rsidTr="0098354D">
        <w:tc>
          <w:tcPr>
            <w:tcW w:w="2160" w:type="dxa"/>
          </w:tcPr>
          <w:p w14:paraId="466DBE29" w14:textId="77777777" w:rsidR="00C805A6" w:rsidRPr="00C37D2B" w:rsidRDefault="00C805A6" w:rsidP="00781206">
            <w:pPr>
              <w:pStyle w:val="TALLeft1cm"/>
              <w:keepNext w:val="0"/>
              <w:keepLines w:val="0"/>
              <w:widowControl w:val="0"/>
              <w:ind w:left="142"/>
              <w:rPr>
                <w:lang w:val="en-GB" w:eastAsia="ja-JP"/>
              </w:rPr>
            </w:pPr>
            <w:r w:rsidRPr="00C37D2B">
              <w:rPr>
                <w:lang w:val="en-GB" w:eastAsia="ja-JP"/>
              </w:rPr>
              <w:t>&gt;RRC Container</w:t>
            </w:r>
          </w:p>
        </w:tc>
        <w:tc>
          <w:tcPr>
            <w:tcW w:w="1080" w:type="dxa"/>
          </w:tcPr>
          <w:p w14:paraId="7B2502A2"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55E2F597" w14:textId="77777777" w:rsidR="00C805A6" w:rsidRPr="00C37D2B" w:rsidRDefault="00C805A6" w:rsidP="00781206">
            <w:pPr>
              <w:pStyle w:val="TAL"/>
              <w:keepNext w:val="0"/>
              <w:keepLines w:val="0"/>
              <w:widowControl w:val="0"/>
              <w:rPr>
                <w:i/>
                <w:lang w:eastAsia="ja-JP"/>
              </w:rPr>
            </w:pPr>
          </w:p>
        </w:tc>
        <w:tc>
          <w:tcPr>
            <w:tcW w:w="1512" w:type="dxa"/>
          </w:tcPr>
          <w:p w14:paraId="7EF47BB1" w14:textId="77777777" w:rsidR="00C805A6" w:rsidRPr="00C37D2B" w:rsidRDefault="00C805A6" w:rsidP="00781206">
            <w:pPr>
              <w:pStyle w:val="TAL"/>
              <w:keepNext w:val="0"/>
              <w:keepLines w:val="0"/>
              <w:widowControl w:val="0"/>
              <w:rPr>
                <w:lang w:eastAsia="ja-JP"/>
              </w:rPr>
            </w:pPr>
            <w:r w:rsidRPr="00C37D2B">
              <w:rPr>
                <w:snapToGrid w:val="0"/>
                <w:lang w:eastAsia="ja-JP"/>
              </w:rPr>
              <w:t>OCTET STRING</w:t>
            </w:r>
          </w:p>
        </w:tc>
        <w:tc>
          <w:tcPr>
            <w:tcW w:w="1728" w:type="dxa"/>
          </w:tcPr>
          <w:p w14:paraId="043A2D57" w14:textId="77777777" w:rsidR="00C805A6" w:rsidRPr="00C37D2B" w:rsidRDefault="00C805A6" w:rsidP="00781206">
            <w:pPr>
              <w:pStyle w:val="TAL"/>
              <w:keepNext w:val="0"/>
              <w:keepLines w:val="0"/>
              <w:widowControl w:val="0"/>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46EA15C8" w14:textId="77777777" w:rsidR="00C805A6" w:rsidRPr="00C37D2B" w:rsidRDefault="00C805A6" w:rsidP="00781206">
            <w:pPr>
              <w:pStyle w:val="TAC"/>
              <w:keepNext w:val="0"/>
              <w:keepLines w:val="0"/>
              <w:widowControl w:val="0"/>
              <w:rPr>
                <w:lang w:eastAsia="ja-JP"/>
              </w:rPr>
            </w:pPr>
            <w:r w:rsidRPr="009B06A7">
              <w:rPr>
                <w:bCs/>
                <w:lang w:eastAsia="ja-JP"/>
              </w:rPr>
              <w:t>–</w:t>
            </w:r>
          </w:p>
        </w:tc>
        <w:tc>
          <w:tcPr>
            <w:tcW w:w="1080" w:type="dxa"/>
          </w:tcPr>
          <w:p w14:paraId="1D5275D2" w14:textId="77777777" w:rsidR="00C805A6" w:rsidRPr="00C37D2B" w:rsidRDefault="00C805A6" w:rsidP="00781206">
            <w:pPr>
              <w:pStyle w:val="TAC"/>
              <w:keepNext w:val="0"/>
              <w:keepLines w:val="0"/>
              <w:widowControl w:val="0"/>
              <w:rPr>
                <w:lang w:eastAsia="zh-CN"/>
              </w:rPr>
            </w:pPr>
          </w:p>
        </w:tc>
      </w:tr>
      <w:tr w:rsidR="00C805A6" w:rsidRPr="00C37D2B" w14:paraId="2846E46D" w14:textId="77777777" w:rsidTr="0098354D">
        <w:tc>
          <w:tcPr>
            <w:tcW w:w="2160" w:type="dxa"/>
          </w:tcPr>
          <w:p w14:paraId="3C1DD133" w14:textId="77777777" w:rsidR="00C805A6" w:rsidRPr="00C37D2B" w:rsidRDefault="00C805A6" w:rsidP="00781206">
            <w:pPr>
              <w:pStyle w:val="TAL"/>
              <w:keepNext w:val="0"/>
              <w:keepLines w:val="0"/>
              <w:widowControl w:val="0"/>
              <w:rPr>
                <w:lang w:eastAsia="ja-JP"/>
              </w:rPr>
            </w:pPr>
            <w:r w:rsidRPr="00832725">
              <w:rPr>
                <w:b/>
                <w:bCs/>
                <w:lang w:eastAsia="ja-JP"/>
              </w:rPr>
              <w:t>Fast MCG Recovery via SRB3 from MeNB to SgNB</w:t>
            </w:r>
          </w:p>
        </w:tc>
        <w:tc>
          <w:tcPr>
            <w:tcW w:w="1080" w:type="dxa"/>
          </w:tcPr>
          <w:p w14:paraId="5EEF6B5D" w14:textId="77777777" w:rsidR="00C805A6" w:rsidRPr="00C37D2B" w:rsidRDefault="00C805A6" w:rsidP="00781206">
            <w:pPr>
              <w:pStyle w:val="TAL"/>
              <w:keepNext w:val="0"/>
              <w:keepLines w:val="0"/>
              <w:widowControl w:val="0"/>
              <w:rPr>
                <w:lang w:eastAsia="ja-JP"/>
              </w:rPr>
            </w:pPr>
          </w:p>
        </w:tc>
        <w:tc>
          <w:tcPr>
            <w:tcW w:w="1080" w:type="dxa"/>
          </w:tcPr>
          <w:p w14:paraId="21F6C6D3" w14:textId="77777777" w:rsidR="00C805A6" w:rsidRPr="00C37D2B" w:rsidRDefault="00C805A6" w:rsidP="00781206">
            <w:pPr>
              <w:pStyle w:val="TAL"/>
              <w:keepNext w:val="0"/>
              <w:keepLines w:val="0"/>
              <w:widowControl w:val="0"/>
              <w:rPr>
                <w:i/>
                <w:lang w:eastAsia="ja-JP"/>
              </w:rPr>
            </w:pPr>
            <w:r w:rsidRPr="00C37D2B">
              <w:rPr>
                <w:i/>
                <w:lang w:eastAsia="ja-JP"/>
              </w:rPr>
              <w:t>0..1</w:t>
            </w:r>
          </w:p>
        </w:tc>
        <w:tc>
          <w:tcPr>
            <w:tcW w:w="1512" w:type="dxa"/>
          </w:tcPr>
          <w:p w14:paraId="13363FAE" w14:textId="77777777" w:rsidR="00C805A6" w:rsidRPr="00C37D2B" w:rsidRDefault="00C805A6" w:rsidP="00781206">
            <w:pPr>
              <w:pStyle w:val="TAL"/>
              <w:keepNext w:val="0"/>
              <w:keepLines w:val="0"/>
              <w:widowControl w:val="0"/>
              <w:rPr>
                <w:snapToGrid w:val="0"/>
                <w:lang w:eastAsia="ja-JP"/>
              </w:rPr>
            </w:pPr>
          </w:p>
        </w:tc>
        <w:tc>
          <w:tcPr>
            <w:tcW w:w="1728" w:type="dxa"/>
          </w:tcPr>
          <w:p w14:paraId="2335C470" w14:textId="77777777" w:rsidR="00C805A6" w:rsidRPr="00C37D2B" w:rsidRDefault="00C805A6" w:rsidP="00781206">
            <w:pPr>
              <w:pStyle w:val="TAL"/>
              <w:keepNext w:val="0"/>
              <w:keepLines w:val="0"/>
              <w:widowControl w:val="0"/>
              <w:rPr>
                <w:rFonts w:cs="Arial"/>
                <w:iCs/>
              </w:rPr>
            </w:pPr>
          </w:p>
        </w:tc>
        <w:tc>
          <w:tcPr>
            <w:tcW w:w="1080" w:type="dxa"/>
          </w:tcPr>
          <w:p w14:paraId="60BDC870"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6BBF6307"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1FA4BCFA" w14:textId="77777777" w:rsidTr="0098354D">
        <w:tc>
          <w:tcPr>
            <w:tcW w:w="2160" w:type="dxa"/>
          </w:tcPr>
          <w:p w14:paraId="42B5FE31" w14:textId="77777777" w:rsidR="00C805A6" w:rsidRPr="00C37D2B" w:rsidRDefault="00C805A6" w:rsidP="00781206">
            <w:pPr>
              <w:pStyle w:val="TALLeft1cm"/>
              <w:keepNext w:val="0"/>
              <w:keepLines w:val="0"/>
              <w:widowControl w:val="0"/>
              <w:ind w:left="142"/>
              <w:rPr>
                <w:lang w:val="en-GB" w:eastAsia="ja-JP"/>
              </w:rPr>
            </w:pPr>
            <w:r w:rsidRPr="00C37D2B">
              <w:rPr>
                <w:lang w:val="en-GB" w:eastAsia="ja-JP"/>
              </w:rPr>
              <w:t>&gt;RRC Container</w:t>
            </w:r>
          </w:p>
        </w:tc>
        <w:tc>
          <w:tcPr>
            <w:tcW w:w="1080" w:type="dxa"/>
          </w:tcPr>
          <w:p w14:paraId="5AE57A69"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3095FB77" w14:textId="77777777" w:rsidR="00C805A6" w:rsidRPr="00C37D2B" w:rsidRDefault="00C805A6" w:rsidP="00781206">
            <w:pPr>
              <w:pStyle w:val="TAL"/>
              <w:keepNext w:val="0"/>
              <w:keepLines w:val="0"/>
              <w:widowControl w:val="0"/>
              <w:rPr>
                <w:i/>
                <w:lang w:eastAsia="ja-JP"/>
              </w:rPr>
            </w:pPr>
          </w:p>
        </w:tc>
        <w:tc>
          <w:tcPr>
            <w:tcW w:w="1512" w:type="dxa"/>
          </w:tcPr>
          <w:p w14:paraId="04DCDE99" w14:textId="77777777" w:rsidR="00C805A6" w:rsidRPr="00C37D2B" w:rsidRDefault="00C805A6" w:rsidP="00781206">
            <w:pPr>
              <w:pStyle w:val="TAL"/>
              <w:keepNext w:val="0"/>
              <w:keepLines w:val="0"/>
              <w:widowControl w:val="0"/>
              <w:rPr>
                <w:snapToGrid w:val="0"/>
                <w:lang w:eastAsia="ja-JP"/>
              </w:rPr>
            </w:pPr>
            <w:r w:rsidRPr="00C37D2B">
              <w:rPr>
                <w:snapToGrid w:val="0"/>
                <w:lang w:eastAsia="ja-JP"/>
              </w:rPr>
              <w:t>OCTET STRING</w:t>
            </w:r>
          </w:p>
        </w:tc>
        <w:tc>
          <w:tcPr>
            <w:tcW w:w="1728" w:type="dxa"/>
          </w:tcPr>
          <w:p w14:paraId="2854494F" w14:textId="77777777" w:rsidR="00C805A6" w:rsidRPr="00C37D2B" w:rsidRDefault="00C805A6" w:rsidP="00781206">
            <w:pPr>
              <w:pStyle w:val="TAL"/>
              <w:keepNext w:val="0"/>
              <w:keepLines w:val="0"/>
              <w:widowControl w:val="0"/>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 xml:space="preserve">message, </w:t>
            </w:r>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 xml:space="preserve">MobilityfromEUTRACommand </w:t>
            </w:r>
            <w:r>
              <w:rPr>
                <w:rFonts w:cs="Arial"/>
                <w:bCs/>
                <w:iCs/>
              </w:rPr>
              <w:t>message</w:t>
            </w:r>
            <w:r w:rsidRPr="00C37D2B">
              <w:rPr>
                <w:lang w:eastAsia="ja-JP"/>
              </w:rPr>
              <w:t>.</w:t>
            </w:r>
          </w:p>
        </w:tc>
        <w:tc>
          <w:tcPr>
            <w:tcW w:w="1080" w:type="dxa"/>
          </w:tcPr>
          <w:p w14:paraId="448D183E" w14:textId="77777777" w:rsidR="00C805A6" w:rsidRPr="00C37D2B" w:rsidRDefault="00C805A6" w:rsidP="00781206">
            <w:pPr>
              <w:pStyle w:val="TAC"/>
              <w:keepNext w:val="0"/>
              <w:keepLines w:val="0"/>
              <w:widowControl w:val="0"/>
              <w:rPr>
                <w:lang w:eastAsia="ja-JP"/>
              </w:rPr>
            </w:pPr>
            <w:r w:rsidRPr="009B06A7">
              <w:rPr>
                <w:bCs/>
                <w:lang w:eastAsia="ja-JP"/>
              </w:rPr>
              <w:t>–</w:t>
            </w:r>
          </w:p>
        </w:tc>
        <w:tc>
          <w:tcPr>
            <w:tcW w:w="1080" w:type="dxa"/>
          </w:tcPr>
          <w:p w14:paraId="73E7D35E" w14:textId="77777777" w:rsidR="00C805A6" w:rsidRPr="00C37D2B" w:rsidRDefault="00C805A6" w:rsidP="00781206">
            <w:pPr>
              <w:pStyle w:val="TAC"/>
              <w:keepNext w:val="0"/>
              <w:keepLines w:val="0"/>
              <w:widowControl w:val="0"/>
              <w:rPr>
                <w:lang w:eastAsia="zh-CN"/>
              </w:rPr>
            </w:pPr>
          </w:p>
        </w:tc>
      </w:tr>
    </w:tbl>
    <w:p w14:paraId="0DF2982B" w14:textId="77777777" w:rsidR="00DA5A1F" w:rsidRPr="00C37D2B" w:rsidRDefault="00DA5A1F" w:rsidP="00781206">
      <w:pPr>
        <w:widowControl w:val="0"/>
        <w:rPr>
          <w:lang w:eastAsia="zh-CN"/>
        </w:rPr>
      </w:pPr>
    </w:p>
    <w:p w14:paraId="2EC458D4" w14:textId="77777777" w:rsidR="009068D1" w:rsidRPr="00C37D2B" w:rsidRDefault="009068D1" w:rsidP="00781206">
      <w:pPr>
        <w:pStyle w:val="Heading4"/>
        <w:keepNext w:val="0"/>
        <w:keepLines w:val="0"/>
        <w:widowControl w:val="0"/>
      </w:pPr>
      <w:bookmarkStart w:id="7869" w:name="_Toc20954454"/>
      <w:bookmarkStart w:id="7870" w:name="_Toc29902458"/>
      <w:bookmarkStart w:id="7871" w:name="_Toc29906462"/>
      <w:bookmarkStart w:id="7872" w:name="_Toc36550452"/>
      <w:bookmarkStart w:id="7873" w:name="_Toc45104207"/>
      <w:bookmarkStart w:id="7874" w:name="_Toc45227703"/>
      <w:bookmarkStart w:id="7875" w:name="_Toc45891517"/>
      <w:bookmarkStart w:id="7876" w:name="_Toc51764159"/>
      <w:bookmarkStart w:id="7877" w:name="_Toc56528160"/>
      <w:bookmarkStart w:id="7878" w:name="_Toc64382127"/>
      <w:bookmarkStart w:id="7879" w:name="_Toc66283702"/>
      <w:bookmarkStart w:id="7880" w:name="_Toc67911078"/>
      <w:bookmarkStart w:id="7881" w:name="_Toc73979856"/>
      <w:bookmarkStart w:id="7882" w:name="_Toc88650580"/>
      <w:bookmarkStart w:id="7883" w:name="_Toc97885707"/>
      <w:bookmarkStart w:id="7884" w:name="_Toc98882833"/>
      <w:bookmarkStart w:id="7885" w:name="_Toc105523369"/>
      <w:bookmarkStart w:id="7886" w:name="_Toc106130913"/>
      <w:bookmarkStart w:id="7887" w:name="_Toc113840064"/>
      <w:bookmarkStart w:id="7888" w:name="_Toc138759142"/>
      <w:r w:rsidRPr="00C37D2B">
        <w:t>9.1.4.22</w:t>
      </w:r>
      <w:r w:rsidRPr="00C37D2B">
        <w:tab/>
        <w:t>PARTIAL RESET REQUIRED</w:t>
      </w:r>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p>
    <w:p w14:paraId="3D908120" w14:textId="77777777" w:rsidR="009068D1" w:rsidRPr="00C37D2B" w:rsidRDefault="009068D1" w:rsidP="00781206">
      <w:pPr>
        <w:widowControl w:val="0"/>
      </w:pPr>
      <w:r w:rsidRPr="00C37D2B">
        <w:t>This message is sent by an initiating node to a neighbouring node, both nodes able to interact for EN-DC, to release all the resources for selected UEs.</w:t>
      </w:r>
    </w:p>
    <w:p w14:paraId="6BB686BC"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560A23E5" w14:textId="77777777" w:rsidTr="0098354D">
        <w:trPr>
          <w:tblHeader/>
        </w:trPr>
        <w:tc>
          <w:tcPr>
            <w:tcW w:w="2160" w:type="dxa"/>
          </w:tcPr>
          <w:p w14:paraId="545BB988"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DE96B26"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EC07B5A"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4910C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315570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4B9160B"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B8F5DB1"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1D422E38" w14:textId="77777777" w:rsidTr="0098354D">
        <w:tc>
          <w:tcPr>
            <w:tcW w:w="2160" w:type="dxa"/>
          </w:tcPr>
          <w:p w14:paraId="5E0FE4CD"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2C979CC"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26523B1D" w14:textId="77777777" w:rsidR="009068D1" w:rsidRPr="00C37D2B" w:rsidRDefault="009068D1" w:rsidP="00781206">
            <w:pPr>
              <w:pStyle w:val="TAL"/>
              <w:keepNext w:val="0"/>
              <w:keepLines w:val="0"/>
              <w:widowControl w:val="0"/>
              <w:rPr>
                <w:rFonts w:cs="Arial"/>
                <w:lang w:eastAsia="ja-JP"/>
              </w:rPr>
            </w:pPr>
          </w:p>
        </w:tc>
        <w:tc>
          <w:tcPr>
            <w:tcW w:w="1512" w:type="dxa"/>
          </w:tcPr>
          <w:p w14:paraId="3BB27D42"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497C2FE2" w14:textId="77777777" w:rsidR="009068D1" w:rsidRPr="00C37D2B" w:rsidRDefault="009068D1" w:rsidP="00781206">
            <w:pPr>
              <w:pStyle w:val="TAL"/>
              <w:keepNext w:val="0"/>
              <w:keepLines w:val="0"/>
              <w:widowControl w:val="0"/>
              <w:rPr>
                <w:rFonts w:cs="Arial"/>
                <w:lang w:eastAsia="ja-JP"/>
              </w:rPr>
            </w:pPr>
          </w:p>
        </w:tc>
        <w:tc>
          <w:tcPr>
            <w:tcW w:w="1080" w:type="dxa"/>
          </w:tcPr>
          <w:p w14:paraId="3C45C1F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B2E60BE"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3AEC91F3" w14:textId="77777777" w:rsidTr="0098354D">
        <w:tc>
          <w:tcPr>
            <w:tcW w:w="2160" w:type="dxa"/>
          </w:tcPr>
          <w:p w14:paraId="0EF3E1FB" w14:textId="77777777" w:rsidR="009068D1" w:rsidRPr="00C37D2B" w:rsidRDefault="009068D1" w:rsidP="00781206">
            <w:pPr>
              <w:pStyle w:val="TAL"/>
              <w:keepNext w:val="0"/>
              <w:keepLines w:val="0"/>
              <w:widowControl w:val="0"/>
              <w:rPr>
                <w:rFonts w:eastAsia="Geneva" w:cs="Arial"/>
                <w:b/>
                <w:lang w:eastAsia="ja-JP"/>
              </w:rPr>
            </w:pPr>
            <w:r w:rsidRPr="00C37D2B">
              <w:rPr>
                <w:rFonts w:cs="Arial"/>
                <w:b/>
                <w:lang w:eastAsia="ja-JP"/>
              </w:rPr>
              <w:t>UEs to be Reset List</w:t>
            </w:r>
          </w:p>
        </w:tc>
        <w:tc>
          <w:tcPr>
            <w:tcW w:w="1080" w:type="dxa"/>
          </w:tcPr>
          <w:p w14:paraId="3D31002C" w14:textId="77777777" w:rsidR="009068D1" w:rsidRPr="00C37D2B" w:rsidRDefault="009068D1" w:rsidP="00781206">
            <w:pPr>
              <w:pStyle w:val="TAL"/>
              <w:keepNext w:val="0"/>
              <w:keepLines w:val="0"/>
              <w:widowControl w:val="0"/>
              <w:rPr>
                <w:rFonts w:cs="Arial"/>
                <w:lang w:eastAsia="ja-JP"/>
              </w:rPr>
            </w:pPr>
          </w:p>
        </w:tc>
        <w:tc>
          <w:tcPr>
            <w:tcW w:w="1080" w:type="dxa"/>
          </w:tcPr>
          <w:p w14:paraId="1BE07559"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0D029740" w14:textId="77777777" w:rsidR="009068D1" w:rsidRPr="00C37D2B" w:rsidRDefault="009068D1" w:rsidP="00781206">
            <w:pPr>
              <w:pStyle w:val="TAL"/>
              <w:keepNext w:val="0"/>
              <w:keepLines w:val="0"/>
              <w:widowControl w:val="0"/>
              <w:rPr>
                <w:rFonts w:cs="Arial"/>
                <w:lang w:eastAsia="ja-JP"/>
              </w:rPr>
            </w:pPr>
          </w:p>
        </w:tc>
        <w:tc>
          <w:tcPr>
            <w:tcW w:w="1728" w:type="dxa"/>
          </w:tcPr>
          <w:p w14:paraId="37712367"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0A680641"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C4AB4D"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9068D1" w:rsidRPr="00C37D2B" w14:paraId="72122CAC" w14:textId="77777777" w:rsidTr="0098354D">
        <w:tc>
          <w:tcPr>
            <w:tcW w:w="2160" w:type="dxa"/>
          </w:tcPr>
          <w:p w14:paraId="20A7DD1D" w14:textId="77777777" w:rsidR="009068D1" w:rsidRPr="00C37D2B" w:rsidRDefault="009068D1" w:rsidP="00781206">
            <w:pPr>
              <w:pStyle w:val="TALLeft1cm"/>
              <w:keepNext w:val="0"/>
              <w:keepLines w:val="0"/>
              <w:widowControl w:val="0"/>
              <w:ind w:left="142"/>
              <w:rPr>
                <w:rFonts w:cs="Arial"/>
                <w:lang w:val="en-GB"/>
              </w:rPr>
            </w:pPr>
            <w:r w:rsidRPr="00C37D2B">
              <w:rPr>
                <w:rFonts w:cs="Arial"/>
                <w:b/>
                <w:lang w:val="en-GB"/>
              </w:rPr>
              <w:t xml:space="preserve">&gt;UE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
          <w:p w14:paraId="62DA6019" w14:textId="77777777" w:rsidR="009068D1" w:rsidRPr="00C37D2B" w:rsidRDefault="009068D1" w:rsidP="00781206">
            <w:pPr>
              <w:pStyle w:val="TAL"/>
              <w:keepNext w:val="0"/>
              <w:keepLines w:val="0"/>
              <w:widowControl w:val="0"/>
              <w:rPr>
                <w:rFonts w:cs="Arial"/>
                <w:lang w:eastAsia="ja-JP"/>
              </w:rPr>
            </w:pPr>
          </w:p>
        </w:tc>
        <w:tc>
          <w:tcPr>
            <w:tcW w:w="1080" w:type="dxa"/>
          </w:tcPr>
          <w:p w14:paraId="6EA5929E" w14:textId="77777777" w:rsidR="009068D1" w:rsidRPr="00C37D2B" w:rsidRDefault="009068D1" w:rsidP="00781206">
            <w:pPr>
              <w:pStyle w:val="TAL"/>
              <w:keepNext w:val="0"/>
              <w:keepLines w:val="0"/>
              <w:widowControl w:val="0"/>
              <w:rPr>
                <w:rFonts w:cs="Arial"/>
                <w:i/>
                <w:szCs w:val="18"/>
                <w:lang w:eastAsia="ja-JP"/>
              </w:rPr>
            </w:pPr>
            <w:r w:rsidRPr="00C37D2B">
              <w:rPr>
                <w:rFonts w:cs="Arial"/>
                <w:i/>
                <w:lang w:eastAsia="ja-JP"/>
              </w:rPr>
              <w:t>1 .. &lt;maxnoof UEs&gt;</w:t>
            </w:r>
          </w:p>
        </w:tc>
        <w:tc>
          <w:tcPr>
            <w:tcW w:w="1512" w:type="dxa"/>
          </w:tcPr>
          <w:p w14:paraId="60F6BB0C" w14:textId="77777777" w:rsidR="009068D1" w:rsidRPr="00C37D2B" w:rsidRDefault="009068D1" w:rsidP="00781206">
            <w:pPr>
              <w:pStyle w:val="TAL"/>
              <w:keepNext w:val="0"/>
              <w:keepLines w:val="0"/>
              <w:widowControl w:val="0"/>
              <w:rPr>
                <w:rFonts w:cs="Arial"/>
                <w:lang w:eastAsia="ja-JP"/>
              </w:rPr>
            </w:pPr>
          </w:p>
        </w:tc>
        <w:tc>
          <w:tcPr>
            <w:tcW w:w="1728" w:type="dxa"/>
          </w:tcPr>
          <w:p w14:paraId="74729ABD" w14:textId="77777777" w:rsidR="009068D1" w:rsidRPr="00C37D2B" w:rsidRDefault="009068D1" w:rsidP="00781206">
            <w:pPr>
              <w:pStyle w:val="TAL"/>
              <w:keepNext w:val="0"/>
              <w:keepLines w:val="0"/>
              <w:widowControl w:val="0"/>
              <w:rPr>
                <w:rFonts w:cs="Arial"/>
                <w:lang w:eastAsia="ja-JP"/>
              </w:rPr>
            </w:pPr>
          </w:p>
        </w:tc>
        <w:tc>
          <w:tcPr>
            <w:tcW w:w="1080" w:type="dxa"/>
          </w:tcPr>
          <w:p w14:paraId="6BA74DA0" w14:textId="77777777" w:rsidR="009068D1" w:rsidRPr="00C37D2B" w:rsidRDefault="009068D1" w:rsidP="00781206">
            <w:pPr>
              <w:pStyle w:val="TAC"/>
              <w:keepNext w:val="0"/>
              <w:keepLines w:val="0"/>
              <w:widowControl w:val="0"/>
              <w:rPr>
                <w:lang w:eastAsia="ja-JP"/>
              </w:rPr>
            </w:pPr>
          </w:p>
        </w:tc>
        <w:tc>
          <w:tcPr>
            <w:tcW w:w="1080" w:type="dxa"/>
          </w:tcPr>
          <w:p w14:paraId="0C59F4D4" w14:textId="77777777" w:rsidR="009068D1" w:rsidRPr="00C37D2B" w:rsidRDefault="009068D1" w:rsidP="00781206">
            <w:pPr>
              <w:pStyle w:val="TAC"/>
              <w:keepNext w:val="0"/>
              <w:keepLines w:val="0"/>
              <w:widowControl w:val="0"/>
              <w:rPr>
                <w:lang w:eastAsia="ja-JP"/>
              </w:rPr>
            </w:pPr>
          </w:p>
        </w:tc>
      </w:tr>
      <w:tr w:rsidR="009068D1" w:rsidRPr="00C37D2B" w14:paraId="1F5EEEBD" w14:textId="77777777" w:rsidTr="0098354D">
        <w:tc>
          <w:tcPr>
            <w:tcW w:w="2160" w:type="dxa"/>
          </w:tcPr>
          <w:p w14:paraId="3E48C383" w14:textId="77777777" w:rsidR="009068D1" w:rsidRPr="00C37D2B" w:rsidRDefault="009068D1" w:rsidP="00781206">
            <w:pPr>
              <w:pStyle w:val="TAL"/>
              <w:keepNext w:val="0"/>
              <w:keepLines w:val="0"/>
              <w:widowControl w:val="0"/>
              <w:ind w:left="284"/>
              <w:rPr>
                <w:lang w:eastAsia="ja-JP"/>
              </w:rPr>
            </w:pPr>
            <w:r w:rsidRPr="00C37D2B">
              <w:rPr>
                <w:lang w:eastAsia="ja-JP"/>
              </w:rPr>
              <w:t>&gt;&gt;MeNB UE X2AP ID</w:t>
            </w:r>
          </w:p>
        </w:tc>
        <w:tc>
          <w:tcPr>
            <w:tcW w:w="1080" w:type="dxa"/>
          </w:tcPr>
          <w:p w14:paraId="08814A57"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30DA599" w14:textId="77777777" w:rsidR="009068D1" w:rsidRPr="00C37D2B" w:rsidRDefault="009068D1" w:rsidP="00781206">
            <w:pPr>
              <w:pStyle w:val="TAL"/>
              <w:keepNext w:val="0"/>
              <w:keepLines w:val="0"/>
              <w:widowControl w:val="0"/>
              <w:rPr>
                <w:rFonts w:cs="Arial"/>
                <w:lang w:eastAsia="ja-JP"/>
              </w:rPr>
            </w:pPr>
          </w:p>
        </w:tc>
        <w:tc>
          <w:tcPr>
            <w:tcW w:w="1512" w:type="dxa"/>
          </w:tcPr>
          <w:p w14:paraId="1D96CF0D" w14:textId="77777777" w:rsidR="009068D1" w:rsidRPr="00C37D2B" w:rsidRDefault="009068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D91F1DA" w14:textId="77777777" w:rsidR="009068D1" w:rsidRPr="00C37D2B" w:rsidRDefault="009068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2F800A7" w14:textId="77777777" w:rsidR="009068D1" w:rsidRPr="00C37D2B" w:rsidRDefault="009068D1"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1F3DD2F3" w14:textId="77777777" w:rsidR="009068D1" w:rsidRPr="00C37D2B" w:rsidRDefault="009068D1" w:rsidP="00781206">
            <w:pPr>
              <w:pStyle w:val="TAC"/>
              <w:keepNext w:val="0"/>
              <w:keepLines w:val="0"/>
              <w:widowControl w:val="0"/>
              <w:rPr>
                <w:lang w:eastAsia="ja-JP"/>
              </w:rPr>
            </w:pPr>
          </w:p>
        </w:tc>
        <w:tc>
          <w:tcPr>
            <w:tcW w:w="1080" w:type="dxa"/>
          </w:tcPr>
          <w:p w14:paraId="21D2644F" w14:textId="77777777" w:rsidR="009068D1" w:rsidRPr="00C37D2B" w:rsidRDefault="009068D1" w:rsidP="00781206">
            <w:pPr>
              <w:pStyle w:val="TAC"/>
              <w:keepNext w:val="0"/>
              <w:keepLines w:val="0"/>
              <w:widowControl w:val="0"/>
              <w:rPr>
                <w:lang w:eastAsia="ja-JP"/>
              </w:rPr>
            </w:pPr>
          </w:p>
        </w:tc>
      </w:tr>
      <w:tr w:rsidR="009068D1" w:rsidRPr="00C37D2B" w14:paraId="7E3C8602" w14:textId="77777777" w:rsidTr="0098354D">
        <w:tc>
          <w:tcPr>
            <w:tcW w:w="2160" w:type="dxa"/>
          </w:tcPr>
          <w:p w14:paraId="17F97971" w14:textId="77777777" w:rsidR="009068D1" w:rsidRPr="00C37D2B" w:rsidRDefault="009068D1" w:rsidP="00781206">
            <w:pPr>
              <w:pStyle w:val="TAL"/>
              <w:keepNext w:val="0"/>
              <w:keepLines w:val="0"/>
              <w:widowControl w:val="0"/>
              <w:ind w:left="284"/>
              <w:rPr>
                <w:lang w:eastAsia="ja-JP"/>
              </w:rPr>
            </w:pPr>
            <w:r w:rsidRPr="00C37D2B">
              <w:rPr>
                <w:lang w:eastAsia="ja-JP"/>
              </w:rPr>
              <w:t xml:space="preserve">&gt;&gt;SgNB UE X2AP </w:t>
            </w:r>
            <w:r w:rsidRPr="00C37D2B">
              <w:rPr>
                <w:lang w:eastAsia="ja-JP"/>
              </w:rPr>
              <w:lastRenderedPageBreak/>
              <w:t>ID</w:t>
            </w:r>
          </w:p>
        </w:tc>
        <w:tc>
          <w:tcPr>
            <w:tcW w:w="1080" w:type="dxa"/>
          </w:tcPr>
          <w:p w14:paraId="58B4A10B"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lastRenderedPageBreak/>
              <w:t>O</w:t>
            </w:r>
          </w:p>
        </w:tc>
        <w:tc>
          <w:tcPr>
            <w:tcW w:w="1080" w:type="dxa"/>
          </w:tcPr>
          <w:p w14:paraId="2492F74B" w14:textId="77777777" w:rsidR="009068D1" w:rsidRPr="00C37D2B" w:rsidRDefault="009068D1" w:rsidP="00781206">
            <w:pPr>
              <w:pStyle w:val="TAL"/>
              <w:keepNext w:val="0"/>
              <w:keepLines w:val="0"/>
              <w:widowControl w:val="0"/>
              <w:rPr>
                <w:rFonts w:cs="Arial"/>
                <w:lang w:eastAsia="ja-JP"/>
              </w:rPr>
            </w:pPr>
          </w:p>
        </w:tc>
        <w:tc>
          <w:tcPr>
            <w:tcW w:w="1512" w:type="dxa"/>
          </w:tcPr>
          <w:p w14:paraId="3525B8FC" w14:textId="77777777" w:rsidR="009068D1" w:rsidRPr="00EE5530" w:rsidRDefault="009068D1" w:rsidP="00781206">
            <w:pPr>
              <w:pStyle w:val="TAL"/>
              <w:keepNext w:val="0"/>
              <w:keepLines w:val="0"/>
              <w:widowControl w:val="0"/>
              <w:rPr>
                <w:rFonts w:cs="Arial"/>
                <w:snapToGrid w:val="0"/>
                <w:lang w:val="sv-SE" w:eastAsia="ja-JP"/>
              </w:rPr>
            </w:pPr>
            <w:r w:rsidRPr="00EE5530">
              <w:rPr>
                <w:rFonts w:cs="Arial"/>
                <w:snapToGrid w:val="0"/>
                <w:lang w:val="sv-SE" w:eastAsia="ja-JP"/>
              </w:rPr>
              <w:t xml:space="preserve">en-gNB UE </w:t>
            </w:r>
            <w:r w:rsidRPr="00EE5530">
              <w:rPr>
                <w:rFonts w:cs="Arial"/>
                <w:snapToGrid w:val="0"/>
                <w:lang w:val="sv-SE" w:eastAsia="ja-JP"/>
              </w:rPr>
              <w:lastRenderedPageBreak/>
              <w:t>X2AP ID</w:t>
            </w:r>
          </w:p>
          <w:p w14:paraId="033672FE" w14:textId="77777777" w:rsidR="009068D1" w:rsidRPr="00EE5530" w:rsidRDefault="009068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AE62CC6" w14:textId="77777777" w:rsidR="009068D1" w:rsidRPr="00C37D2B" w:rsidRDefault="009068D1" w:rsidP="00781206">
            <w:pPr>
              <w:pStyle w:val="TAL"/>
              <w:keepNext w:val="0"/>
              <w:keepLines w:val="0"/>
              <w:widowControl w:val="0"/>
              <w:rPr>
                <w:rFonts w:cs="Arial"/>
                <w:lang w:eastAsia="ja-JP"/>
              </w:rPr>
            </w:pPr>
            <w:r w:rsidRPr="00C37D2B">
              <w:rPr>
                <w:rFonts w:cs="Geneva"/>
                <w:szCs w:val="18"/>
                <w:lang w:eastAsia="ja-JP"/>
              </w:rPr>
              <w:lastRenderedPageBreak/>
              <w:t xml:space="preserve">Allocated at the </w:t>
            </w:r>
            <w:r w:rsidRPr="00C37D2B">
              <w:rPr>
                <w:rFonts w:cs="Geneva"/>
                <w:szCs w:val="18"/>
                <w:lang w:eastAsia="zh-CN"/>
              </w:rPr>
              <w:lastRenderedPageBreak/>
              <w:t>en-gNB.</w:t>
            </w:r>
          </w:p>
        </w:tc>
        <w:tc>
          <w:tcPr>
            <w:tcW w:w="1080" w:type="dxa"/>
          </w:tcPr>
          <w:p w14:paraId="4B50921B" w14:textId="77777777" w:rsidR="009068D1" w:rsidRPr="00C37D2B" w:rsidRDefault="009068D1" w:rsidP="00781206">
            <w:pPr>
              <w:pStyle w:val="TAC"/>
              <w:keepNext w:val="0"/>
              <w:keepLines w:val="0"/>
              <w:widowControl w:val="0"/>
              <w:rPr>
                <w:lang w:eastAsia="ja-JP"/>
              </w:rPr>
            </w:pPr>
          </w:p>
        </w:tc>
        <w:tc>
          <w:tcPr>
            <w:tcW w:w="1080" w:type="dxa"/>
          </w:tcPr>
          <w:p w14:paraId="6D01EF0C" w14:textId="77777777" w:rsidR="009068D1" w:rsidRPr="00C37D2B" w:rsidRDefault="009068D1" w:rsidP="00781206">
            <w:pPr>
              <w:pStyle w:val="TAC"/>
              <w:keepNext w:val="0"/>
              <w:keepLines w:val="0"/>
              <w:widowControl w:val="0"/>
              <w:rPr>
                <w:lang w:eastAsia="ja-JP"/>
              </w:rPr>
            </w:pPr>
          </w:p>
        </w:tc>
      </w:tr>
      <w:tr w:rsidR="009068D1" w:rsidRPr="00C37D2B" w14:paraId="1E08E8C0" w14:textId="77777777" w:rsidTr="0098354D">
        <w:tc>
          <w:tcPr>
            <w:tcW w:w="2160" w:type="dxa"/>
            <w:tcBorders>
              <w:top w:val="single" w:sz="4" w:space="0" w:color="auto"/>
              <w:left w:val="single" w:sz="4" w:space="0" w:color="auto"/>
              <w:bottom w:val="single" w:sz="4" w:space="0" w:color="auto"/>
              <w:right w:val="single" w:sz="4" w:space="0" w:color="auto"/>
            </w:tcBorders>
          </w:tcPr>
          <w:p w14:paraId="72EDF53B" w14:textId="77777777" w:rsidR="009068D1" w:rsidRPr="00C37D2B" w:rsidRDefault="009068D1" w:rsidP="00781206">
            <w:pPr>
              <w:pStyle w:val="TAL"/>
              <w:keepNext w:val="0"/>
              <w:keepLines w:val="0"/>
              <w:widowControl w:val="0"/>
              <w:ind w:left="284"/>
              <w:rPr>
                <w:lang w:eastAsia="ja-JP"/>
              </w:rPr>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2DE5D80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DB7FF" w14:textId="77777777" w:rsidR="009068D1" w:rsidRPr="00C37D2B" w:rsidRDefault="009068D1"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A88C99"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Extended eNB UE X2AP ID</w:t>
            </w:r>
          </w:p>
          <w:p w14:paraId="5326B70D"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49561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B78D7E6" w14:textId="77777777" w:rsidR="009068D1" w:rsidRPr="00C37D2B" w:rsidRDefault="009068D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F4BBA" w14:textId="77777777" w:rsidR="009068D1" w:rsidRPr="00C37D2B" w:rsidRDefault="009068D1" w:rsidP="00781206">
            <w:pPr>
              <w:pStyle w:val="TAC"/>
              <w:keepNext w:val="0"/>
              <w:keepLines w:val="0"/>
              <w:widowControl w:val="0"/>
              <w:rPr>
                <w:lang w:eastAsia="ja-JP"/>
              </w:rPr>
            </w:pPr>
          </w:p>
        </w:tc>
      </w:tr>
      <w:tr w:rsidR="009068D1" w:rsidRPr="00C37D2B" w14:paraId="0137649C" w14:textId="77777777" w:rsidTr="0098354D">
        <w:tc>
          <w:tcPr>
            <w:tcW w:w="2160" w:type="dxa"/>
          </w:tcPr>
          <w:p w14:paraId="56D5E0D8"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Cause</w:t>
            </w:r>
          </w:p>
        </w:tc>
        <w:tc>
          <w:tcPr>
            <w:tcW w:w="1080" w:type="dxa"/>
          </w:tcPr>
          <w:p w14:paraId="661FA92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7A9A345" w14:textId="77777777" w:rsidR="009068D1" w:rsidRPr="00C37D2B" w:rsidRDefault="009068D1" w:rsidP="00781206">
            <w:pPr>
              <w:pStyle w:val="TAL"/>
              <w:keepNext w:val="0"/>
              <w:keepLines w:val="0"/>
              <w:widowControl w:val="0"/>
              <w:rPr>
                <w:rFonts w:cs="Arial"/>
                <w:lang w:eastAsia="ja-JP"/>
              </w:rPr>
            </w:pPr>
          </w:p>
        </w:tc>
        <w:tc>
          <w:tcPr>
            <w:tcW w:w="1512" w:type="dxa"/>
          </w:tcPr>
          <w:p w14:paraId="71E9874C" w14:textId="77777777" w:rsidR="009068D1" w:rsidRPr="00C37D2B" w:rsidRDefault="009068D1"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6F86AC4" w14:textId="77777777" w:rsidR="009068D1" w:rsidRPr="00C37D2B" w:rsidRDefault="009068D1" w:rsidP="00781206">
            <w:pPr>
              <w:pStyle w:val="TAL"/>
              <w:keepNext w:val="0"/>
              <w:keepLines w:val="0"/>
              <w:widowControl w:val="0"/>
              <w:rPr>
                <w:rFonts w:cs="Arial"/>
                <w:lang w:eastAsia="ja-JP"/>
              </w:rPr>
            </w:pPr>
          </w:p>
        </w:tc>
        <w:tc>
          <w:tcPr>
            <w:tcW w:w="1080" w:type="dxa"/>
          </w:tcPr>
          <w:p w14:paraId="2324BA4C"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0BA7F6" w14:textId="77777777" w:rsidR="009068D1" w:rsidRPr="00C37D2B" w:rsidRDefault="009068D1" w:rsidP="00781206">
            <w:pPr>
              <w:pStyle w:val="TAC"/>
              <w:keepNext w:val="0"/>
              <w:keepLines w:val="0"/>
              <w:widowControl w:val="0"/>
              <w:rPr>
                <w:lang w:eastAsia="ja-JP"/>
              </w:rPr>
            </w:pPr>
            <w:r w:rsidRPr="00C37D2B">
              <w:rPr>
                <w:lang w:eastAsia="ja-JP"/>
              </w:rPr>
              <w:t>ignore</w:t>
            </w:r>
          </w:p>
        </w:tc>
      </w:tr>
      <w:tr w:rsidR="0073561E" w:rsidRPr="00C37D2B" w14:paraId="4CE3F5F9" w14:textId="77777777" w:rsidTr="0098354D">
        <w:tc>
          <w:tcPr>
            <w:tcW w:w="2160" w:type="dxa"/>
          </w:tcPr>
          <w:p w14:paraId="451B58C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Pr>
          <w:p w14:paraId="452A05FD"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Pr>
          <w:p w14:paraId="7834A096" w14:textId="77777777" w:rsidR="0073561E" w:rsidRPr="00C37D2B" w:rsidRDefault="0073561E" w:rsidP="00781206">
            <w:pPr>
              <w:pStyle w:val="TAL"/>
              <w:keepNext w:val="0"/>
              <w:keepLines w:val="0"/>
              <w:widowControl w:val="0"/>
              <w:rPr>
                <w:rFonts w:cs="Arial"/>
                <w:lang w:eastAsia="ja-JP"/>
              </w:rPr>
            </w:pPr>
          </w:p>
        </w:tc>
        <w:tc>
          <w:tcPr>
            <w:tcW w:w="1512" w:type="dxa"/>
          </w:tcPr>
          <w:p w14:paraId="160186FE"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Pr>
          <w:p w14:paraId="53A47259" w14:textId="77777777" w:rsidR="0073561E" w:rsidRPr="00C37D2B" w:rsidRDefault="0073561E" w:rsidP="00781206">
            <w:pPr>
              <w:pStyle w:val="TAL"/>
              <w:keepNext w:val="0"/>
              <w:keepLines w:val="0"/>
              <w:widowControl w:val="0"/>
              <w:rPr>
                <w:rFonts w:cs="Arial"/>
                <w:lang w:eastAsia="ja-JP"/>
              </w:rPr>
            </w:pPr>
          </w:p>
        </w:tc>
        <w:tc>
          <w:tcPr>
            <w:tcW w:w="1080" w:type="dxa"/>
          </w:tcPr>
          <w:p w14:paraId="66C3A363"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7A5FEBBF"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0602766" w14:textId="77777777" w:rsidR="009068D1" w:rsidRPr="00C37D2B" w:rsidRDefault="009068D1"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6E05298A" w14:textId="77777777" w:rsidTr="008520C3">
        <w:tc>
          <w:tcPr>
            <w:tcW w:w="3686" w:type="dxa"/>
          </w:tcPr>
          <w:p w14:paraId="63D45B01"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64B4253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Explanation</w:t>
            </w:r>
          </w:p>
        </w:tc>
      </w:tr>
      <w:tr w:rsidR="009068D1" w:rsidRPr="00C37D2B" w14:paraId="46ACDA82" w14:textId="77777777" w:rsidTr="008520C3">
        <w:tc>
          <w:tcPr>
            <w:tcW w:w="3686" w:type="dxa"/>
          </w:tcPr>
          <w:p w14:paraId="57177C8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axnoofUEs</w:t>
            </w:r>
          </w:p>
        </w:tc>
        <w:tc>
          <w:tcPr>
            <w:tcW w:w="5670" w:type="dxa"/>
          </w:tcPr>
          <w:p w14:paraId="3B12434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aximum no. of UEs. Value is 8192.</w:t>
            </w:r>
          </w:p>
        </w:tc>
      </w:tr>
    </w:tbl>
    <w:p w14:paraId="70477887" w14:textId="77777777" w:rsidR="009068D1" w:rsidRPr="00C37D2B" w:rsidRDefault="009068D1" w:rsidP="00781206">
      <w:pPr>
        <w:widowControl w:val="0"/>
        <w:rPr>
          <w:lang w:eastAsia="zh-CN"/>
        </w:rPr>
      </w:pPr>
    </w:p>
    <w:p w14:paraId="00E7C1F1" w14:textId="77777777" w:rsidR="009068D1" w:rsidRPr="00C37D2B" w:rsidRDefault="009068D1" w:rsidP="00781206">
      <w:pPr>
        <w:pStyle w:val="Heading4"/>
        <w:keepNext w:val="0"/>
        <w:keepLines w:val="0"/>
        <w:widowControl w:val="0"/>
      </w:pPr>
      <w:bookmarkStart w:id="7889" w:name="_Toc20954455"/>
      <w:bookmarkStart w:id="7890" w:name="_Toc29902459"/>
      <w:bookmarkStart w:id="7891" w:name="_Toc29906463"/>
      <w:bookmarkStart w:id="7892" w:name="_Toc36550453"/>
      <w:bookmarkStart w:id="7893" w:name="_Toc45104208"/>
      <w:bookmarkStart w:id="7894" w:name="_Toc45227704"/>
      <w:bookmarkStart w:id="7895" w:name="_Toc45891518"/>
      <w:bookmarkStart w:id="7896" w:name="_Toc51764160"/>
      <w:bookmarkStart w:id="7897" w:name="_Toc56528161"/>
      <w:bookmarkStart w:id="7898" w:name="_Toc64382128"/>
      <w:bookmarkStart w:id="7899" w:name="_Toc66283703"/>
      <w:bookmarkStart w:id="7900" w:name="_Toc67911079"/>
      <w:bookmarkStart w:id="7901" w:name="_Toc73979857"/>
      <w:bookmarkStart w:id="7902" w:name="_Toc88650581"/>
      <w:bookmarkStart w:id="7903" w:name="_Toc97885708"/>
      <w:bookmarkStart w:id="7904" w:name="_Toc98882834"/>
      <w:bookmarkStart w:id="7905" w:name="_Toc105523370"/>
      <w:bookmarkStart w:id="7906" w:name="_Toc106130914"/>
      <w:bookmarkStart w:id="7907" w:name="_Toc113840065"/>
      <w:bookmarkStart w:id="7908" w:name="_Toc138759143"/>
      <w:r w:rsidRPr="00C37D2B">
        <w:t>9.1.4.23</w:t>
      </w:r>
      <w:r w:rsidRPr="00C37D2B">
        <w:tab/>
        <w:t>PARTIAL RESET CONFIRM</w:t>
      </w:r>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p>
    <w:p w14:paraId="5607E76F" w14:textId="77777777" w:rsidR="009068D1" w:rsidRPr="00C37D2B" w:rsidRDefault="009068D1" w:rsidP="00781206">
      <w:pPr>
        <w:widowControl w:val="0"/>
      </w:pPr>
      <w:r w:rsidRPr="00C37D2B">
        <w:t>This message is sent by an initiating node to a neighbouring node, both nodes able to interact for EN-DC, to confirm the release all the resources for selected UEs.</w:t>
      </w:r>
    </w:p>
    <w:p w14:paraId="08465F9A"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193B996D" w14:textId="77777777" w:rsidTr="0098354D">
        <w:tc>
          <w:tcPr>
            <w:tcW w:w="2160" w:type="dxa"/>
          </w:tcPr>
          <w:p w14:paraId="0ECE4075"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98B941C"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ABDB43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B764BD"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8A0A0C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5456894"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02C9F7FF"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4B397AB2" w14:textId="77777777" w:rsidTr="0098354D">
        <w:tc>
          <w:tcPr>
            <w:tcW w:w="2160" w:type="dxa"/>
          </w:tcPr>
          <w:p w14:paraId="1E79AF63"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D4A29B4"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12EB5D5" w14:textId="77777777" w:rsidR="009068D1" w:rsidRPr="00C37D2B" w:rsidRDefault="009068D1" w:rsidP="00781206">
            <w:pPr>
              <w:pStyle w:val="TAL"/>
              <w:keepNext w:val="0"/>
              <w:keepLines w:val="0"/>
              <w:widowControl w:val="0"/>
              <w:rPr>
                <w:rFonts w:cs="Arial"/>
                <w:lang w:eastAsia="ja-JP"/>
              </w:rPr>
            </w:pPr>
          </w:p>
        </w:tc>
        <w:tc>
          <w:tcPr>
            <w:tcW w:w="1512" w:type="dxa"/>
          </w:tcPr>
          <w:p w14:paraId="5802853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73BE85B2" w14:textId="77777777" w:rsidR="009068D1" w:rsidRPr="00C37D2B" w:rsidRDefault="009068D1" w:rsidP="00781206">
            <w:pPr>
              <w:pStyle w:val="TAL"/>
              <w:keepNext w:val="0"/>
              <w:keepLines w:val="0"/>
              <w:widowControl w:val="0"/>
              <w:rPr>
                <w:rFonts w:cs="Arial"/>
                <w:lang w:eastAsia="ja-JP"/>
              </w:rPr>
            </w:pPr>
          </w:p>
        </w:tc>
        <w:tc>
          <w:tcPr>
            <w:tcW w:w="1080" w:type="dxa"/>
          </w:tcPr>
          <w:p w14:paraId="6F1BE64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1C5D880F"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13828868" w14:textId="77777777" w:rsidTr="0098354D">
        <w:tc>
          <w:tcPr>
            <w:tcW w:w="2160" w:type="dxa"/>
          </w:tcPr>
          <w:p w14:paraId="7724D0EF" w14:textId="77777777" w:rsidR="009068D1" w:rsidRPr="00C37D2B" w:rsidRDefault="009068D1" w:rsidP="00781206">
            <w:pPr>
              <w:pStyle w:val="TAL"/>
              <w:keepNext w:val="0"/>
              <w:keepLines w:val="0"/>
              <w:widowControl w:val="0"/>
              <w:rPr>
                <w:rFonts w:eastAsia="Geneva" w:cs="Arial"/>
                <w:b/>
                <w:lang w:eastAsia="ja-JP"/>
              </w:rPr>
            </w:pPr>
            <w:r w:rsidRPr="00C37D2B">
              <w:rPr>
                <w:rFonts w:cs="Arial"/>
                <w:b/>
                <w:lang w:eastAsia="ja-JP"/>
              </w:rPr>
              <w:t>UEs Admitted to be Reset List</w:t>
            </w:r>
          </w:p>
        </w:tc>
        <w:tc>
          <w:tcPr>
            <w:tcW w:w="1080" w:type="dxa"/>
          </w:tcPr>
          <w:p w14:paraId="5A704B99" w14:textId="77777777" w:rsidR="009068D1" w:rsidRPr="00C37D2B" w:rsidRDefault="009068D1" w:rsidP="00781206">
            <w:pPr>
              <w:pStyle w:val="TAL"/>
              <w:keepNext w:val="0"/>
              <w:keepLines w:val="0"/>
              <w:widowControl w:val="0"/>
              <w:rPr>
                <w:rFonts w:cs="Arial"/>
                <w:lang w:eastAsia="ja-JP"/>
              </w:rPr>
            </w:pPr>
          </w:p>
        </w:tc>
        <w:tc>
          <w:tcPr>
            <w:tcW w:w="1080" w:type="dxa"/>
          </w:tcPr>
          <w:p w14:paraId="21110047"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24447983" w14:textId="77777777" w:rsidR="009068D1" w:rsidRPr="00C37D2B" w:rsidRDefault="009068D1" w:rsidP="00781206">
            <w:pPr>
              <w:pStyle w:val="TAL"/>
              <w:keepNext w:val="0"/>
              <w:keepLines w:val="0"/>
              <w:widowControl w:val="0"/>
              <w:rPr>
                <w:rFonts w:cs="Arial"/>
                <w:lang w:eastAsia="ja-JP"/>
              </w:rPr>
            </w:pPr>
          </w:p>
        </w:tc>
        <w:tc>
          <w:tcPr>
            <w:tcW w:w="1728" w:type="dxa"/>
          </w:tcPr>
          <w:p w14:paraId="71F668A2"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15190B16"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7CCB04C2"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9068D1" w:rsidRPr="00C37D2B" w14:paraId="3E2B437C" w14:textId="77777777" w:rsidTr="0098354D">
        <w:tc>
          <w:tcPr>
            <w:tcW w:w="2160" w:type="dxa"/>
          </w:tcPr>
          <w:p w14:paraId="11B7B010" w14:textId="77777777" w:rsidR="009068D1" w:rsidRPr="00C37D2B" w:rsidRDefault="009068D1" w:rsidP="00781206">
            <w:pPr>
              <w:pStyle w:val="TALLeft1cm"/>
              <w:keepNext w:val="0"/>
              <w:keepLines w:val="0"/>
              <w:widowControl w:val="0"/>
              <w:ind w:left="142"/>
              <w:rPr>
                <w:rFonts w:cs="Arial"/>
                <w:lang w:val="en-GB"/>
              </w:rPr>
            </w:pPr>
            <w:r w:rsidRPr="00C37D2B">
              <w:rPr>
                <w:rFonts w:cs="Arial"/>
                <w:b/>
                <w:lang w:val="en-GB"/>
              </w:rPr>
              <w:t xml:space="preserve">&gt;UEs Admitted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
          <w:p w14:paraId="4EEA04B8" w14:textId="77777777" w:rsidR="009068D1" w:rsidRPr="00C37D2B" w:rsidRDefault="009068D1" w:rsidP="00781206">
            <w:pPr>
              <w:pStyle w:val="TAL"/>
              <w:keepNext w:val="0"/>
              <w:keepLines w:val="0"/>
              <w:widowControl w:val="0"/>
              <w:rPr>
                <w:rFonts w:cs="Arial"/>
                <w:lang w:eastAsia="ja-JP"/>
              </w:rPr>
            </w:pPr>
          </w:p>
        </w:tc>
        <w:tc>
          <w:tcPr>
            <w:tcW w:w="1080" w:type="dxa"/>
          </w:tcPr>
          <w:p w14:paraId="02C3D573" w14:textId="77777777" w:rsidR="009068D1" w:rsidRPr="00C37D2B" w:rsidRDefault="009068D1" w:rsidP="00781206">
            <w:pPr>
              <w:pStyle w:val="TAL"/>
              <w:keepNext w:val="0"/>
              <w:keepLines w:val="0"/>
              <w:widowControl w:val="0"/>
              <w:rPr>
                <w:rFonts w:cs="Arial"/>
                <w:i/>
                <w:szCs w:val="18"/>
                <w:lang w:eastAsia="ja-JP"/>
              </w:rPr>
            </w:pPr>
            <w:r w:rsidRPr="00C37D2B">
              <w:rPr>
                <w:rFonts w:cs="Arial"/>
                <w:i/>
                <w:lang w:eastAsia="ja-JP"/>
              </w:rPr>
              <w:t>1 .. &lt;maxnoof UEsinengNBDU&gt;</w:t>
            </w:r>
          </w:p>
        </w:tc>
        <w:tc>
          <w:tcPr>
            <w:tcW w:w="1512" w:type="dxa"/>
          </w:tcPr>
          <w:p w14:paraId="2DE03EA5" w14:textId="77777777" w:rsidR="009068D1" w:rsidRPr="00C37D2B" w:rsidRDefault="009068D1" w:rsidP="00781206">
            <w:pPr>
              <w:pStyle w:val="TAL"/>
              <w:keepNext w:val="0"/>
              <w:keepLines w:val="0"/>
              <w:widowControl w:val="0"/>
              <w:rPr>
                <w:rFonts w:cs="Arial"/>
                <w:lang w:eastAsia="ja-JP"/>
              </w:rPr>
            </w:pPr>
          </w:p>
        </w:tc>
        <w:tc>
          <w:tcPr>
            <w:tcW w:w="1728" w:type="dxa"/>
          </w:tcPr>
          <w:p w14:paraId="0ED01DAF" w14:textId="77777777" w:rsidR="009068D1" w:rsidRPr="00C37D2B" w:rsidRDefault="009068D1" w:rsidP="00781206">
            <w:pPr>
              <w:pStyle w:val="TAL"/>
              <w:keepNext w:val="0"/>
              <w:keepLines w:val="0"/>
              <w:widowControl w:val="0"/>
              <w:rPr>
                <w:rFonts w:cs="Arial"/>
                <w:lang w:eastAsia="ja-JP"/>
              </w:rPr>
            </w:pPr>
          </w:p>
        </w:tc>
        <w:tc>
          <w:tcPr>
            <w:tcW w:w="1080" w:type="dxa"/>
          </w:tcPr>
          <w:p w14:paraId="610F6F9B" w14:textId="77777777" w:rsidR="009068D1" w:rsidRPr="00C37D2B" w:rsidRDefault="009068D1" w:rsidP="00781206">
            <w:pPr>
              <w:pStyle w:val="TAC"/>
              <w:keepNext w:val="0"/>
              <w:keepLines w:val="0"/>
              <w:widowControl w:val="0"/>
              <w:rPr>
                <w:lang w:eastAsia="ja-JP"/>
              </w:rPr>
            </w:pPr>
          </w:p>
        </w:tc>
        <w:tc>
          <w:tcPr>
            <w:tcW w:w="1080" w:type="dxa"/>
          </w:tcPr>
          <w:p w14:paraId="28396D85" w14:textId="77777777" w:rsidR="009068D1" w:rsidRPr="00C37D2B" w:rsidRDefault="009068D1" w:rsidP="00781206">
            <w:pPr>
              <w:pStyle w:val="TAC"/>
              <w:keepNext w:val="0"/>
              <w:keepLines w:val="0"/>
              <w:widowControl w:val="0"/>
              <w:rPr>
                <w:lang w:eastAsia="ja-JP"/>
              </w:rPr>
            </w:pPr>
          </w:p>
        </w:tc>
      </w:tr>
      <w:tr w:rsidR="009068D1" w:rsidRPr="00C37D2B" w14:paraId="33FD82B5" w14:textId="77777777" w:rsidTr="0098354D">
        <w:tc>
          <w:tcPr>
            <w:tcW w:w="2160" w:type="dxa"/>
          </w:tcPr>
          <w:p w14:paraId="1CC8C06B" w14:textId="77777777" w:rsidR="009068D1" w:rsidRPr="00C37D2B" w:rsidRDefault="009068D1" w:rsidP="00781206">
            <w:pPr>
              <w:pStyle w:val="TAL"/>
              <w:keepNext w:val="0"/>
              <w:keepLines w:val="0"/>
              <w:widowControl w:val="0"/>
              <w:ind w:left="284"/>
              <w:rPr>
                <w:rFonts w:cs="Arial"/>
                <w:lang w:eastAsia="ja-JP"/>
              </w:rPr>
            </w:pPr>
            <w:r w:rsidRPr="00C37D2B">
              <w:rPr>
                <w:rFonts w:cs="Arial"/>
                <w:lang w:eastAsia="ja-JP"/>
              </w:rPr>
              <w:t>&gt;&gt;MeNB UE X2AP ID</w:t>
            </w:r>
          </w:p>
        </w:tc>
        <w:tc>
          <w:tcPr>
            <w:tcW w:w="1080" w:type="dxa"/>
          </w:tcPr>
          <w:p w14:paraId="5C8A9093"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4AD95116" w14:textId="77777777" w:rsidR="009068D1" w:rsidRPr="00C37D2B" w:rsidRDefault="009068D1" w:rsidP="00781206">
            <w:pPr>
              <w:pStyle w:val="TAL"/>
              <w:keepNext w:val="0"/>
              <w:keepLines w:val="0"/>
              <w:widowControl w:val="0"/>
              <w:rPr>
                <w:rFonts w:cs="Arial"/>
                <w:lang w:eastAsia="ja-JP"/>
              </w:rPr>
            </w:pPr>
          </w:p>
        </w:tc>
        <w:tc>
          <w:tcPr>
            <w:tcW w:w="1512" w:type="dxa"/>
          </w:tcPr>
          <w:p w14:paraId="0E08923C" w14:textId="77777777" w:rsidR="009068D1" w:rsidRPr="00C37D2B" w:rsidRDefault="009068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9DEC815" w14:textId="77777777" w:rsidR="009068D1" w:rsidRPr="00C37D2B" w:rsidRDefault="009068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2AEC7FC" w14:textId="77777777" w:rsidR="009068D1" w:rsidRPr="00C37D2B" w:rsidRDefault="009068D1"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63B0037" w14:textId="77777777" w:rsidR="009068D1" w:rsidRPr="00C37D2B" w:rsidRDefault="009068D1" w:rsidP="00781206">
            <w:pPr>
              <w:pStyle w:val="TAC"/>
              <w:keepNext w:val="0"/>
              <w:keepLines w:val="0"/>
              <w:widowControl w:val="0"/>
              <w:rPr>
                <w:lang w:eastAsia="ja-JP"/>
              </w:rPr>
            </w:pPr>
          </w:p>
        </w:tc>
        <w:tc>
          <w:tcPr>
            <w:tcW w:w="1080" w:type="dxa"/>
          </w:tcPr>
          <w:p w14:paraId="10840697" w14:textId="77777777" w:rsidR="009068D1" w:rsidRPr="00C37D2B" w:rsidRDefault="009068D1" w:rsidP="00781206">
            <w:pPr>
              <w:pStyle w:val="TAC"/>
              <w:keepNext w:val="0"/>
              <w:keepLines w:val="0"/>
              <w:widowControl w:val="0"/>
              <w:rPr>
                <w:lang w:eastAsia="ja-JP"/>
              </w:rPr>
            </w:pPr>
          </w:p>
        </w:tc>
      </w:tr>
      <w:tr w:rsidR="009068D1" w:rsidRPr="00C37D2B" w14:paraId="0FFB6E8F" w14:textId="77777777" w:rsidTr="0098354D">
        <w:tc>
          <w:tcPr>
            <w:tcW w:w="2160" w:type="dxa"/>
          </w:tcPr>
          <w:p w14:paraId="1F8C27E8" w14:textId="77777777" w:rsidR="009068D1" w:rsidRPr="00C37D2B" w:rsidRDefault="009068D1" w:rsidP="00781206">
            <w:pPr>
              <w:pStyle w:val="TAL"/>
              <w:keepNext w:val="0"/>
              <w:keepLines w:val="0"/>
              <w:widowControl w:val="0"/>
              <w:ind w:left="284"/>
              <w:rPr>
                <w:rFonts w:cs="Arial"/>
                <w:lang w:eastAsia="ja-JP"/>
              </w:rPr>
            </w:pPr>
            <w:r w:rsidRPr="00C37D2B">
              <w:rPr>
                <w:rFonts w:cs="Arial"/>
                <w:lang w:eastAsia="ja-JP"/>
              </w:rPr>
              <w:t>&gt;&gt;SgNB UE X2AP ID</w:t>
            </w:r>
          </w:p>
        </w:tc>
        <w:tc>
          <w:tcPr>
            <w:tcW w:w="1080" w:type="dxa"/>
          </w:tcPr>
          <w:p w14:paraId="5EE3B410"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O</w:t>
            </w:r>
          </w:p>
        </w:tc>
        <w:tc>
          <w:tcPr>
            <w:tcW w:w="1080" w:type="dxa"/>
          </w:tcPr>
          <w:p w14:paraId="607FC046" w14:textId="77777777" w:rsidR="009068D1" w:rsidRPr="00C37D2B" w:rsidRDefault="009068D1" w:rsidP="00781206">
            <w:pPr>
              <w:pStyle w:val="TAL"/>
              <w:keepNext w:val="0"/>
              <w:keepLines w:val="0"/>
              <w:widowControl w:val="0"/>
              <w:rPr>
                <w:rFonts w:cs="Arial"/>
                <w:lang w:eastAsia="ja-JP"/>
              </w:rPr>
            </w:pPr>
          </w:p>
        </w:tc>
        <w:tc>
          <w:tcPr>
            <w:tcW w:w="1512" w:type="dxa"/>
          </w:tcPr>
          <w:p w14:paraId="20001DF1" w14:textId="77777777" w:rsidR="009068D1" w:rsidRPr="00EE5530" w:rsidRDefault="009068D1"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89583B" w14:textId="77777777" w:rsidR="009068D1" w:rsidRPr="00EE5530" w:rsidRDefault="009068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30A9352" w14:textId="77777777" w:rsidR="009068D1" w:rsidRPr="00C37D2B" w:rsidRDefault="009068D1"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17C279FF" w14:textId="77777777" w:rsidR="009068D1" w:rsidRPr="00C37D2B" w:rsidRDefault="009068D1" w:rsidP="00781206">
            <w:pPr>
              <w:pStyle w:val="TAC"/>
              <w:keepNext w:val="0"/>
              <w:keepLines w:val="0"/>
              <w:widowControl w:val="0"/>
              <w:rPr>
                <w:lang w:eastAsia="ja-JP"/>
              </w:rPr>
            </w:pPr>
          </w:p>
        </w:tc>
        <w:tc>
          <w:tcPr>
            <w:tcW w:w="1080" w:type="dxa"/>
          </w:tcPr>
          <w:p w14:paraId="1ACEF0E0" w14:textId="77777777" w:rsidR="009068D1" w:rsidRPr="00C37D2B" w:rsidRDefault="009068D1" w:rsidP="00781206">
            <w:pPr>
              <w:pStyle w:val="TAC"/>
              <w:keepNext w:val="0"/>
              <w:keepLines w:val="0"/>
              <w:widowControl w:val="0"/>
              <w:rPr>
                <w:lang w:eastAsia="ja-JP"/>
              </w:rPr>
            </w:pPr>
          </w:p>
        </w:tc>
      </w:tr>
      <w:tr w:rsidR="009068D1" w:rsidRPr="00C37D2B" w14:paraId="3806BB43" w14:textId="77777777" w:rsidTr="0098354D">
        <w:tc>
          <w:tcPr>
            <w:tcW w:w="2160" w:type="dxa"/>
            <w:tcBorders>
              <w:top w:val="single" w:sz="4" w:space="0" w:color="auto"/>
              <w:left w:val="single" w:sz="4" w:space="0" w:color="auto"/>
              <w:bottom w:val="single" w:sz="4" w:space="0" w:color="auto"/>
              <w:right w:val="single" w:sz="4" w:space="0" w:color="auto"/>
            </w:tcBorders>
          </w:tcPr>
          <w:p w14:paraId="3BCD2BBB" w14:textId="77777777" w:rsidR="009068D1" w:rsidRPr="00C37D2B" w:rsidRDefault="009068D1" w:rsidP="00781206">
            <w:pPr>
              <w:pStyle w:val="TAL"/>
              <w:keepNext w:val="0"/>
              <w:keepLines w:val="0"/>
              <w:widowControl w:val="0"/>
              <w:ind w:left="284"/>
              <w:rPr>
                <w:rFonts w:cs="Arial"/>
                <w:lang w:eastAsia="ja-JP"/>
              </w:rPr>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49137F39"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482D4" w14:textId="77777777" w:rsidR="009068D1" w:rsidRPr="00C37D2B" w:rsidRDefault="009068D1"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41BBFA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Extended eNB UE X2AP ID</w:t>
            </w:r>
          </w:p>
          <w:p w14:paraId="579546AF"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C58490"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87B4BBF" w14:textId="77777777" w:rsidR="009068D1" w:rsidRPr="00C37D2B" w:rsidRDefault="009068D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15CA82" w14:textId="77777777" w:rsidR="009068D1" w:rsidRPr="00C37D2B" w:rsidRDefault="009068D1" w:rsidP="00781206">
            <w:pPr>
              <w:pStyle w:val="TAC"/>
              <w:keepNext w:val="0"/>
              <w:keepLines w:val="0"/>
              <w:widowControl w:val="0"/>
              <w:rPr>
                <w:lang w:eastAsia="ja-JP"/>
              </w:rPr>
            </w:pPr>
          </w:p>
        </w:tc>
      </w:tr>
      <w:tr w:rsidR="0073561E" w:rsidRPr="00C37D2B" w14:paraId="255BC5B4" w14:textId="77777777" w:rsidTr="0098354D">
        <w:tc>
          <w:tcPr>
            <w:tcW w:w="2160" w:type="dxa"/>
            <w:tcBorders>
              <w:top w:val="single" w:sz="4" w:space="0" w:color="auto"/>
              <w:left w:val="single" w:sz="4" w:space="0" w:color="auto"/>
              <w:bottom w:val="single" w:sz="4" w:space="0" w:color="auto"/>
              <w:right w:val="single" w:sz="4" w:space="0" w:color="auto"/>
            </w:tcBorders>
          </w:tcPr>
          <w:p w14:paraId="754AD19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258001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8A25D"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49971D"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D36F86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E411C2"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A1BD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BC4AC1" w14:textId="77777777" w:rsidR="009068D1" w:rsidRPr="00C37D2B" w:rsidRDefault="009068D1"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036FC3E4" w14:textId="77777777" w:rsidTr="008520C3">
        <w:tc>
          <w:tcPr>
            <w:tcW w:w="3686" w:type="dxa"/>
          </w:tcPr>
          <w:p w14:paraId="6E8CA913"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53F2B60"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Explanation</w:t>
            </w:r>
          </w:p>
        </w:tc>
      </w:tr>
      <w:tr w:rsidR="009068D1" w:rsidRPr="00C37D2B" w14:paraId="5E0CDDC5" w14:textId="77777777" w:rsidTr="008520C3">
        <w:tc>
          <w:tcPr>
            <w:tcW w:w="3686" w:type="dxa"/>
          </w:tcPr>
          <w:p w14:paraId="71BAB646"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axnoofUEsinengNBDU</w:t>
            </w:r>
          </w:p>
        </w:tc>
        <w:tc>
          <w:tcPr>
            <w:tcW w:w="5670" w:type="dxa"/>
          </w:tcPr>
          <w:p w14:paraId="22EFA154"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aximum no. of UEs. Value is 8192.</w:t>
            </w:r>
          </w:p>
        </w:tc>
      </w:tr>
    </w:tbl>
    <w:p w14:paraId="2EA4A8A2" w14:textId="77777777" w:rsidR="009068D1" w:rsidRPr="00C37D2B" w:rsidRDefault="009068D1" w:rsidP="00781206">
      <w:pPr>
        <w:widowControl w:val="0"/>
      </w:pPr>
    </w:p>
    <w:p w14:paraId="7DE60F10" w14:textId="77777777" w:rsidR="008E310D" w:rsidRPr="00F844D4" w:rsidRDefault="008E310D" w:rsidP="00781206">
      <w:pPr>
        <w:pStyle w:val="Heading4"/>
        <w:keepNext w:val="0"/>
        <w:keepLines w:val="0"/>
        <w:widowControl w:val="0"/>
        <w:rPr>
          <w:lang w:val="fr-FR"/>
        </w:rPr>
      </w:pPr>
      <w:bookmarkStart w:id="7909" w:name="_Toc20954456"/>
      <w:bookmarkStart w:id="7910" w:name="_Toc29902460"/>
      <w:bookmarkStart w:id="7911" w:name="_Toc29906464"/>
      <w:bookmarkStart w:id="7912" w:name="_Toc36550454"/>
      <w:bookmarkStart w:id="7913" w:name="_Toc45104209"/>
      <w:bookmarkStart w:id="7914" w:name="_Toc45227705"/>
      <w:bookmarkStart w:id="7915" w:name="_Toc45891519"/>
      <w:bookmarkStart w:id="7916" w:name="_Toc51764161"/>
      <w:bookmarkStart w:id="7917" w:name="_Toc56528162"/>
      <w:bookmarkStart w:id="7918" w:name="_Toc64382129"/>
      <w:bookmarkStart w:id="7919" w:name="_Toc66283704"/>
      <w:bookmarkStart w:id="7920" w:name="_Toc67911080"/>
      <w:bookmarkStart w:id="7921" w:name="_Toc73979858"/>
      <w:bookmarkStart w:id="7922" w:name="_Toc88650582"/>
      <w:bookmarkStart w:id="7923" w:name="_Toc97885709"/>
      <w:bookmarkStart w:id="7924" w:name="_Toc98882835"/>
      <w:bookmarkStart w:id="7925" w:name="_Toc105523371"/>
      <w:bookmarkStart w:id="7926" w:name="_Toc106130915"/>
      <w:bookmarkStart w:id="7927" w:name="_Toc113840066"/>
      <w:bookmarkStart w:id="7928" w:name="_Toc138759144"/>
      <w:r w:rsidRPr="00F844D4">
        <w:rPr>
          <w:lang w:val="fr-FR"/>
        </w:rPr>
        <w:t>9.1.4.24</w:t>
      </w:r>
      <w:r w:rsidRPr="00F844D4">
        <w:rPr>
          <w:lang w:val="fr-FR"/>
        </w:rPr>
        <w:tab/>
        <w:t>E-UTRA – NR CELL RESOURCE COORDINATION REQUEST</w:t>
      </w:r>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7DDCCC33" w14:textId="77777777"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1A92B63E" w14:textId="77777777" w:rsidR="008E310D" w:rsidRPr="00C37D2B" w:rsidRDefault="008E310D" w:rsidP="00781206">
      <w:pPr>
        <w:widowControl w:val="0"/>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1538C343"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096629CA"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5DE5E1"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48A4C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E56C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58FF69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F3F7CB"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75E0AB"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79456B64" w14:textId="77777777" w:rsidTr="0098354D">
        <w:tc>
          <w:tcPr>
            <w:tcW w:w="2160" w:type="dxa"/>
            <w:tcBorders>
              <w:top w:val="single" w:sz="4" w:space="0" w:color="auto"/>
              <w:left w:val="single" w:sz="4" w:space="0" w:color="auto"/>
              <w:bottom w:val="single" w:sz="4" w:space="0" w:color="auto"/>
              <w:right w:val="single" w:sz="4" w:space="0" w:color="auto"/>
            </w:tcBorders>
          </w:tcPr>
          <w:p w14:paraId="3DA78B3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94F8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00BFF7"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151BA"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D3935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6C279"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4F4CE3"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1C50E0C6" w14:textId="77777777" w:rsidTr="0098354D">
        <w:tc>
          <w:tcPr>
            <w:tcW w:w="2160" w:type="dxa"/>
            <w:tcBorders>
              <w:top w:val="single" w:sz="4" w:space="0" w:color="auto"/>
              <w:left w:val="single" w:sz="4" w:space="0" w:color="auto"/>
              <w:bottom w:val="single" w:sz="4" w:space="0" w:color="auto"/>
              <w:right w:val="single" w:sz="4" w:space="0" w:color="auto"/>
            </w:tcBorders>
          </w:tcPr>
          <w:p w14:paraId="7735CDBE" w14:textId="77777777" w:rsidR="008E310D" w:rsidRPr="00C37D2B" w:rsidRDefault="008E310D" w:rsidP="00781206">
            <w:pPr>
              <w:pStyle w:val="TAL"/>
              <w:keepNext w:val="0"/>
              <w:keepLines w:val="0"/>
              <w:widowControl w:val="0"/>
              <w:rPr>
                <w:b/>
                <w:lang w:eastAsia="zh-CN"/>
              </w:rPr>
            </w:pPr>
            <w:r w:rsidRPr="00C37D2B">
              <w:rPr>
                <w:lang w:eastAsia="zh-CN"/>
              </w:rPr>
              <w:t>CHOICE</w:t>
            </w:r>
            <w:r w:rsidRPr="00C37D2B">
              <w:rPr>
                <w:b/>
                <w:lang w:eastAsia="zh-CN"/>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6622D9F2"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016B8"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4469B6"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982EED"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4D22B4" w14:textId="77777777" w:rsidR="008E310D" w:rsidRPr="00C37D2B" w:rsidRDefault="00311635"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8F662" w14:textId="77777777" w:rsidR="008E310D" w:rsidRPr="00C37D2B" w:rsidRDefault="008E310D" w:rsidP="00781206">
            <w:pPr>
              <w:pStyle w:val="TAC"/>
              <w:keepNext w:val="0"/>
              <w:keepLines w:val="0"/>
              <w:widowControl w:val="0"/>
              <w:rPr>
                <w:lang w:eastAsia="ja-JP"/>
              </w:rPr>
            </w:pPr>
          </w:p>
        </w:tc>
      </w:tr>
      <w:tr w:rsidR="008E310D" w:rsidRPr="00C37D2B" w14:paraId="15460FC2" w14:textId="77777777" w:rsidTr="0098354D">
        <w:tc>
          <w:tcPr>
            <w:tcW w:w="2160" w:type="dxa"/>
            <w:tcBorders>
              <w:top w:val="single" w:sz="4" w:space="0" w:color="auto"/>
              <w:left w:val="single" w:sz="4" w:space="0" w:color="auto"/>
              <w:bottom w:val="single" w:sz="4" w:space="0" w:color="auto"/>
              <w:right w:val="single" w:sz="4" w:space="0" w:color="auto"/>
            </w:tcBorders>
          </w:tcPr>
          <w:p w14:paraId="65CBD73B" w14:textId="77777777" w:rsidR="008E310D" w:rsidRPr="00C37D2B" w:rsidRDefault="008E310D" w:rsidP="00781206">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580CE154"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2D26C4"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4D91D"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79F1F2"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43B000"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3B6BB" w14:textId="77777777" w:rsidR="008E310D" w:rsidRPr="00C37D2B" w:rsidRDefault="008E310D" w:rsidP="00781206">
            <w:pPr>
              <w:pStyle w:val="TAC"/>
              <w:keepNext w:val="0"/>
              <w:keepLines w:val="0"/>
              <w:widowControl w:val="0"/>
              <w:rPr>
                <w:lang w:eastAsia="ja-JP"/>
              </w:rPr>
            </w:pPr>
          </w:p>
        </w:tc>
      </w:tr>
      <w:tr w:rsidR="008E310D" w:rsidRPr="00C37D2B" w14:paraId="16AB57D3" w14:textId="77777777" w:rsidTr="0098354D">
        <w:tc>
          <w:tcPr>
            <w:tcW w:w="2160" w:type="dxa"/>
            <w:tcBorders>
              <w:top w:val="single" w:sz="4" w:space="0" w:color="auto"/>
              <w:left w:val="single" w:sz="4" w:space="0" w:color="auto"/>
              <w:bottom w:val="single" w:sz="4" w:space="0" w:color="auto"/>
              <w:right w:val="single" w:sz="4" w:space="0" w:color="auto"/>
            </w:tcBorders>
          </w:tcPr>
          <w:p w14:paraId="3BD74790" w14:textId="77777777" w:rsidR="008E310D" w:rsidRPr="00C37D2B" w:rsidRDefault="008E310D" w:rsidP="00781206">
            <w:pPr>
              <w:pStyle w:val="TAL"/>
              <w:keepNext w:val="0"/>
              <w:keepLines w:val="0"/>
              <w:widowControl w:val="0"/>
              <w:ind w:left="283"/>
              <w:rPr>
                <w:rFonts w:cs="Arial"/>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4CE14118"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8B1121"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1D0FE9"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p w14:paraId="17F806EF"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2EB586"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 xml:space="preserve">Indicates resource allocations for data </w:t>
            </w:r>
            <w:r w:rsidRPr="00C37D2B">
              <w:rPr>
                <w:rFonts w:cs="Arial"/>
                <w:bCs/>
                <w:szCs w:val="18"/>
                <w:lang w:eastAsia="ja-JP"/>
              </w:rPr>
              <w:lastRenderedPageBreak/>
              <w:t>traffic.</w:t>
            </w:r>
          </w:p>
        </w:tc>
        <w:tc>
          <w:tcPr>
            <w:tcW w:w="1080" w:type="dxa"/>
            <w:tcBorders>
              <w:top w:val="single" w:sz="4" w:space="0" w:color="auto"/>
              <w:left w:val="single" w:sz="4" w:space="0" w:color="auto"/>
              <w:bottom w:val="single" w:sz="4" w:space="0" w:color="auto"/>
              <w:right w:val="single" w:sz="4" w:space="0" w:color="auto"/>
            </w:tcBorders>
          </w:tcPr>
          <w:p w14:paraId="17F6A016" w14:textId="77777777" w:rsidR="008E310D" w:rsidRPr="00C37D2B" w:rsidRDefault="008E310D"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B682DA1"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6322951E" w14:textId="77777777" w:rsidTr="0098354D">
        <w:tc>
          <w:tcPr>
            <w:tcW w:w="2160" w:type="dxa"/>
            <w:tcBorders>
              <w:top w:val="single" w:sz="4" w:space="0" w:color="auto"/>
              <w:left w:val="single" w:sz="4" w:space="0" w:color="auto"/>
              <w:bottom w:val="single" w:sz="4" w:space="0" w:color="auto"/>
              <w:right w:val="single" w:sz="4" w:space="0" w:color="auto"/>
            </w:tcBorders>
          </w:tcPr>
          <w:p w14:paraId="46550781" w14:textId="77777777" w:rsidR="008E310D" w:rsidRPr="00C37D2B" w:rsidRDefault="008E310D" w:rsidP="00781206">
            <w:pPr>
              <w:pStyle w:val="TAL"/>
              <w:keepNext w:val="0"/>
              <w:keepLines w:val="0"/>
              <w:widowControl w:val="0"/>
              <w:ind w:left="283"/>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470DAF23"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04B24B"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38EC9F"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20DA4F87"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9B79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36D6"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72883FFF" w14:textId="77777777" w:rsidTr="0098354D">
        <w:tc>
          <w:tcPr>
            <w:tcW w:w="2160" w:type="dxa"/>
            <w:tcBorders>
              <w:top w:val="single" w:sz="4" w:space="0" w:color="auto"/>
              <w:left w:val="single" w:sz="4" w:space="0" w:color="auto"/>
              <w:bottom w:val="single" w:sz="4" w:space="0" w:color="auto"/>
              <w:right w:val="single" w:sz="4" w:space="0" w:color="auto"/>
            </w:tcBorders>
          </w:tcPr>
          <w:p w14:paraId="40BF96E3" w14:textId="77777777" w:rsidR="008E310D" w:rsidRPr="00C37D2B" w:rsidRDefault="008E310D" w:rsidP="00781206">
            <w:pPr>
              <w:pStyle w:val="TAL"/>
              <w:keepNext w:val="0"/>
              <w:keepLines w:val="0"/>
              <w:widowControl w:val="0"/>
              <w:ind w:left="283"/>
              <w:rPr>
                <w:rFonts w:cs="Arial"/>
                <w:szCs w:val="18"/>
              </w:rPr>
            </w:pPr>
            <w:r w:rsidRPr="00C37D2B">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110C4707"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0D92BD"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66C3232A"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728FF89"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2AE01F96" w14:textId="77777777" w:rsidR="008E310D" w:rsidRPr="00C37D2B" w:rsidRDefault="008E310D"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877C9" w14:textId="77777777" w:rsidR="008E310D" w:rsidRPr="00C37D2B" w:rsidRDefault="008E310D" w:rsidP="00781206">
            <w:pPr>
              <w:pStyle w:val="TAC"/>
              <w:keepNext w:val="0"/>
              <w:keepLines w:val="0"/>
              <w:widowControl w:val="0"/>
              <w:rPr>
                <w:lang w:eastAsia="zh-CN"/>
              </w:rPr>
            </w:pPr>
            <w:r w:rsidRPr="00C37D2B">
              <w:rPr>
                <w:lang w:eastAsia="ja-JP"/>
              </w:rPr>
              <w:t>reject</w:t>
            </w:r>
          </w:p>
        </w:tc>
      </w:tr>
      <w:tr w:rsidR="008E310D" w:rsidRPr="00C37D2B" w14:paraId="06451D18" w14:textId="77777777" w:rsidTr="0098354D">
        <w:tc>
          <w:tcPr>
            <w:tcW w:w="2160" w:type="dxa"/>
            <w:tcBorders>
              <w:top w:val="single" w:sz="4" w:space="0" w:color="auto"/>
              <w:left w:val="single" w:sz="4" w:space="0" w:color="auto"/>
              <w:bottom w:val="single" w:sz="4" w:space="0" w:color="auto"/>
              <w:right w:val="single" w:sz="4" w:space="0" w:color="auto"/>
            </w:tcBorders>
          </w:tcPr>
          <w:p w14:paraId="700BFBB7" w14:textId="77777777" w:rsidR="008E310D" w:rsidRPr="00C37D2B" w:rsidRDefault="008E310D" w:rsidP="00781206">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16C492D8"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422996"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420D0D"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4FFB6FFB"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03DC3A" w14:textId="77777777" w:rsidR="008E310D" w:rsidRPr="00C37D2B" w:rsidRDefault="008E310D"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249A6D" w14:textId="77777777" w:rsidR="008E310D" w:rsidRPr="00C37D2B" w:rsidRDefault="008E310D" w:rsidP="00781206">
            <w:pPr>
              <w:pStyle w:val="TAC"/>
              <w:keepNext w:val="0"/>
              <w:keepLines w:val="0"/>
              <w:widowControl w:val="0"/>
              <w:rPr>
                <w:lang w:eastAsia="ja-JP"/>
              </w:rPr>
            </w:pPr>
          </w:p>
        </w:tc>
      </w:tr>
      <w:tr w:rsidR="008E310D" w:rsidRPr="00C37D2B" w14:paraId="486DBE1B" w14:textId="77777777" w:rsidTr="0098354D">
        <w:tc>
          <w:tcPr>
            <w:tcW w:w="2160" w:type="dxa"/>
            <w:tcBorders>
              <w:top w:val="single" w:sz="4" w:space="0" w:color="auto"/>
              <w:left w:val="single" w:sz="4" w:space="0" w:color="auto"/>
              <w:bottom w:val="single" w:sz="4" w:space="0" w:color="auto"/>
              <w:right w:val="single" w:sz="4" w:space="0" w:color="auto"/>
            </w:tcBorders>
          </w:tcPr>
          <w:p w14:paraId="2479DEDD" w14:textId="77777777" w:rsidR="008E310D" w:rsidRPr="00C37D2B" w:rsidRDefault="008E310D" w:rsidP="00781206">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2678026"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C3708"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C7DFE1"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E4C0DC"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C79729"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EAE33" w14:textId="77777777" w:rsidR="008E310D" w:rsidRPr="00C37D2B" w:rsidRDefault="008E310D" w:rsidP="00781206">
            <w:pPr>
              <w:pStyle w:val="TAC"/>
              <w:keepNext w:val="0"/>
              <w:keepLines w:val="0"/>
              <w:widowControl w:val="0"/>
              <w:rPr>
                <w:lang w:eastAsia="ja-JP"/>
              </w:rPr>
            </w:pPr>
          </w:p>
        </w:tc>
      </w:tr>
      <w:tr w:rsidR="008E310D" w:rsidRPr="00C37D2B" w14:paraId="0113356A" w14:textId="77777777" w:rsidTr="0098354D">
        <w:tc>
          <w:tcPr>
            <w:tcW w:w="2160" w:type="dxa"/>
            <w:tcBorders>
              <w:top w:val="single" w:sz="4" w:space="0" w:color="auto"/>
              <w:left w:val="single" w:sz="4" w:space="0" w:color="auto"/>
              <w:bottom w:val="single" w:sz="4" w:space="0" w:color="auto"/>
              <w:right w:val="single" w:sz="4" w:space="0" w:color="auto"/>
            </w:tcBorders>
          </w:tcPr>
          <w:p w14:paraId="3522FB02" w14:textId="77777777" w:rsidR="008E310D" w:rsidRPr="00C37D2B" w:rsidRDefault="008E310D" w:rsidP="00781206">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A045678"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5EBCC"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3BF69"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3532F1DE"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E759980"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ECB20"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28FEBF1D" w14:textId="77777777" w:rsidTr="0098354D">
        <w:tc>
          <w:tcPr>
            <w:tcW w:w="2160" w:type="dxa"/>
            <w:tcBorders>
              <w:top w:val="single" w:sz="4" w:space="0" w:color="auto"/>
              <w:left w:val="single" w:sz="4" w:space="0" w:color="auto"/>
              <w:bottom w:val="single" w:sz="4" w:space="0" w:color="auto"/>
              <w:right w:val="single" w:sz="4" w:space="0" w:color="auto"/>
            </w:tcBorders>
          </w:tcPr>
          <w:p w14:paraId="58F4CC1E" w14:textId="77777777" w:rsidR="008E310D" w:rsidRPr="00C37D2B" w:rsidRDefault="008E310D" w:rsidP="00781206">
            <w:pPr>
              <w:pStyle w:val="TAL"/>
              <w:keepNext w:val="0"/>
              <w:keepLines w:val="0"/>
              <w:widowControl w:val="0"/>
              <w:ind w:left="283"/>
              <w:rPr>
                <w:rFonts w:cs="Arial"/>
                <w:szCs w:val="18"/>
              </w:rPr>
            </w:pPr>
            <w:r w:rsidRPr="00C37D2B">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42479178"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A48FC5"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2C56FB"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118991"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5D743DC" w14:textId="77777777" w:rsidR="008E310D" w:rsidRPr="00C37D2B" w:rsidRDefault="008E310D" w:rsidP="00781206">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533401"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4D57D334" w14:textId="77777777" w:rsidTr="0098354D">
        <w:tc>
          <w:tcPr>
            <w:tcW w:w="2160" w:type="dxa"/>
            <w:tcBorders>
              <w:top w:val="single" w:sz="4" w:space="0" w:color="auto"/>
              <w:left w:val="single" w:sz="4" w:space="0" w:color="auto"/>
              <w:bottom w:val="single" w:sz="4" w:space="0" w:color="auto"/>
              <w:right w:val="single" w:sz="4" w:space="0" w:color="auto"/>
            </w:tcBorders>
          </w:tcPr>
          <w:p w14:paraId="4FF69094" w14:textId="77777777" w:rsidR="008E310D" w:rsidRPr="00C37D2B" w:rsidRDefault="008E310D" w:rsidP="00781206">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41155DD3"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BD3C3E"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BD197F" w14:textId="77777777" w:rsidR="008E310D" w:rsidRPr="00C37D2B" w:rsidRDefault="008E310D" w:rsidP="00781206">
            <w:pPr>
              <w:pStyle w:val="TAL"/>
              <w:keepNext w:val="0"/>
              <w:keepLines w:val="0"/>
              <w:widowControl w:val="0"/>
              <w:rPr>
                <w:rFonts w:cs="Arial"/>
                <w:bCs/>
                <w:szCs w:val="18"/>
                <w:lang w:eastAsia="ja-JP"/>
              </w:rPr>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52880A75"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604DE" w14:textId="77777777" w:rsidR="008E310D" w:rsidRPr="00C37D2B" w:rsidRDefault="008E310D" w:rsidP="00781206">
            <w:pPr>
              <w:pStyle w:val="TAC"/>
              <w:keepNext w:val="0"/>
              <w:keepLines w:val="0"/>
              <w:widowControl w:val="0"/>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F594BD" w14:textId="77777777" w:rsidR="008E310D" w:rsidRPr="00C37D2B" w:rsidRDefault="008E310D" w:rsidP="00781206">
            <w:pPr>
              <w:pStyle w:val="TAC"/>
              <w:keepNext w:val="0"/>
              <w:keepLines w:val="0"/>
              <w:widowControl w:val="0"/>
              <w:rPr>
                <w:lang w:eastAsia="ja-JP"/>
              </w:rPr>
            </w:pPr>
          </w:p>
        </w:tc>
      </w:tr>
      <w:tr w:rsidR="008E310D" w:rsidRPr="00C37D2B" w14:paraId="3285C137" w14:textId="77777777" w:rsidTr="0098354D">
        <w:tc>
          <w:tcPr>
            <w:tcW w:w="2160" w:type="dxa"/>
            <w:tcBorders>
              <w:top w:val="single" w:sz="4" w:space="0" w:color="auto"/>
              <w:left w:val="single" w:sz="4" w:space="0" w:color="auto"/>
              <w:bottom w:val="single" w:sz="4" w:space="0" w:color="auto"/>
              <w:right w:val="single" w:sz="4" w:space="0" w:color="auto"/>
            </w:tcBorders>
          </w:tcPr>
          <w:p w14:paraId="3D4E42BD" w14:textId="77777777" w:rsidR="008E310D" w:rsidRPr="00C37D2B" w:rsidRDefault="008E310D" w:rsidP="00781206">
            <w:pPr>
              <w:pStyle w:val="TAL"/>
              <w:keepNext w:val="0"/>
              <w:keepLines w:val="0"/>
              <w:widowControl w:val="0"/>
              <w:ind w:left="283"/>
              <w:rPr>
                <w:rFonts w:cs="Arial"/>
                <w:bCs/>
                <w:szCs w:val="18"/>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7E63261F"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BA6ED2"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A35FF" w14:textId="77777777" w:rsidR="008E310D" w:rsidRPr="00C37D2B" w:rsidRDefault="008E310D" w:rsidP="00781206">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6F364AF4"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6723F" w14:textId="77777777" w:rsidR="008E310D" w:rsidRPr="00C37D2B" w:rsidRDefault="008E310D"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99B3F" w14:textId="77777777" w:rsidR="008E310D" w:rsidRPr="00C37D2B" w:rsidRDefault="008E310D" w:rsidP="00781206">
            <w:pPr>
              <w:pStyle w:val="TAC"/>
              <w:keepNext w:val="0"/>
              <w:keepLines w:val="0"/>
              <w:widowControl w:val="0"/>
              <w:rPr>
                <w:lang w:eastAsia="zh-CN"/>
              </w:rPr>
            </w:pPr>
            <w:r w:rsidRPr="00C37D2B">
              <w:rPr>
                <w:lang w:eastAsia="ja-JP"/>
              </w:rPr>
              <w:t>reject</w:t>
            </w:r>
          </w:p>
        </w:tc>
      </w:tr>
      <w:tr w:rsidR="008E310D" w:rsidRPr="00C37D2B" w14:paraId="296CA313" w14:textId="77777777" w:rsidTr="0098354D">
        <w:tc>
          <w:tcPr>
            <w:tcW w:w="2160" w:type="dxa"/>
            <w:tcBorders>
              <w:top w:val="single" w:sz="4" w:space="0" w:color="auto"/>
              <w:left w:val="single" w:sz="4" w:space="0" w:color="auto"/>
              <w:bottom w:val="single" w:sz="4" w:space="0" w:color="auto"/>
              <w:right w:val="single" w:sz="4" w:space="0" w:color="auto"/>
            </w:tcBorders>
          </w:tcPr>
          <w:p w14:paraId="5052223D" w14:textId="77777777" w:rsidR="008E310D" w:rsidRPr="00C37D2B" w:rsidRDefault="008E310D" w:rsidP="00781206">
            <w:pPr>
              <w:pStyle w:val="TAL"/>
              <w:keepNext w:val="0"/>
              <w:keepLines w:val="0"/>
              <w:widowControl w:val="0"/>
              <w:ind w:left="283"/>
              <w:rPr>
                <w:rFonts w:cs="Arial"/>
                <w:b/>
                <w:bCs/>
                <w:szCs w:val="18"/>
                <w:lang w:eastAsia="zh-CN"/>
              </w:rPr>
            </w:pPr>
            <w:r w:rsidRPr="00C37D2B">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79F84E08"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D67ADF"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i/>
                <w:lang w:eastAsia="ja-JP"/>
              </w:rPr>
              <w:t>0 .. &lt;</w:t>
            </w:r>
            <w:r w:rsidRPr="00C37D2B">
              <w:rPr>
                <w:lang w:eastAsia="ja-JP"/>
              </w:rPr>
              <w:t xml:space="preserve"> maxnoNRcellsSpectrumSharingwithE-UTRA</w:t>
            </w:r>
            <w:r w:rsidRPr="00C37D2B">
              <w:rPr>
                <w:rFonts w:cs="Arial"/>
                <w:bCs/>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034A17D"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242882"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1C32AC84"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0FAA6"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6475CDD4" w14:textId="77777777" w:rsidTr="0098354D">
        <w:tc>
          <w:tcPr>
            <w:tcW w:w="2160" w:type="dxa"/>
            <w:tcBorders>
              <w:top w:val="single" w:sz="4" w:space="0" w:color="auto"/>
              <w:left w:val="single" w:sz="4" w:space="0" w:color="auto"/>
              <w:bottom w:val="single" w:sz="4" w:space="0" w:color="auto"/>
              <w:right w:val="single" w:sz="4" w:space="0" w:color="auto"/>
            </w:tcBorders>
          </w:tcPr>
          <w:p w14:paraId="47B8D18A" w14:textId="77777777" w:rsidR="008E310D" w:rsidRPr="00C37D2B" w:rsidRDefault="008E310D" w:rsidP="00781206">
            <w:pPr>
              <w:pStyle w:val="TAL"/>
              <w:keepNext w:val="0"/>
              <w:keepLines w:val="0"/>
              <w:widowControl w:val="0"/>
              <w:ind w:left="425"/>
              <w:rPr>
                <w:rFonts w:cs="Arial"/>
                <w:bCs/>
                <w:szCs w:val="18"/>
                <w:lang w:eastAsia="zh-CN"/>
              </w:rPr>
            </w:pPr>
            <w:r w:rsidRPr="00C37D2B">
              <w:rPr>
                <w:rFonts w:cs="Arial"/>
                <w:bCs/>
                <w:szCs w:val="18"/>
                <w:lang w:eastAsia="zh-CN"/>
              </w:rPr>
              <w:t>&gt;&gt;&gt;</w:t>
            </w:r>
            <w:r w:rsidRPr="00C37D2B">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184B7978"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7FBE5F"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B70AD2"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NR-CGI 9.2.</w:t>
            </w:r>
            <w:r w:rsidR="00B857B0">
              <w:rPr>
                <w:rFonts w:cs="Arial"/>
                <w:bCs/>
                <w:szCs w:val="18"/>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1E26D8A2"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51771F" w14:textId="77777777" w:rsidR="008E310D" w:rsidRPr="00C37D2B" w:rsidRDefault="00311635"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3C9E8" w14:textId="77777777" w:rsidR="008E310D" w:rsidRPr="00C37D2B" w:rsidRDefault="008E310D" w:rsidP="00781206">
            <w:pPr>
              <w:pStyle w:val="TAC"/>
              <w:keepNext w:val="0"/>
              <w:keepLines w:val="0"/>
              <w:widowControl w:val="0"/>
              <w:rPr>
                <w:lang w:eastAsia="ja-JP"/>
              </w:rPr>
            </w:pPr>
          </w:p>
        </w:tc>
      </w:tr>
      <w:tr w:rsidR="0073561E" w:rsidRPr="00C37D2B" w14:paraId="5E56D89B" w14:textId="77777777" w:rsidTr="0098354D">
        <w:tc>
          <w:tcPr>
            <w:tcW w:w="2160" w:type="dxa"/>
            <w:tcBorders>
              <w:top w:val="single" w:sz="4" w:space="0" w:color="auto"/>
              <w:left w:val="single" w:sz="4" w:space="0" w:color="auto"/>
              <w:bottom w:val="single" w:sz="4" w:space="0" w:color="auto"/>
              <w:right w:val="single" w:sz="4" w:space="0" w:color="auto"/>
            </w:tcBorders>
          </w:tcPr>
          <w:p w14:paraId="1666244C" w14:textId="77777777" w:rsidR="0073561E" w:rsidRPr="00C37D2B" w:rsidRDefault="0073561E" w:rsidP="00781206">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B28C3" w14:textId="77777777" w:rsidR="0073561E" w:rsidRPr="00C37D2B" w:rsidRDefault="0073561E"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A7A0AC" w14:textId="77777777" w:rsidR="0073561E" w:rsidRPr="00C37D2B" w:rsidRDefault="0073561E"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CBCC8A" w14:textId="77777777" w:rsidR="0073561E" w:rsidRPr="00C37D2B" w:rsidRDefault="00216FA1" w:rsidP="00781206">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A728CBF" w14:textId="77777777" w:rsidR="0073561E" w:rsidRPr="00C37D2B" w:rsidRDefault="0073561E"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8E4138"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8E647"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4C08F98" w14:textId="77777777" w:rsidR="008E310D" w:rsidRPr="00C37D2B" w:rsidRDefault="008E310D"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E7611AB" w14:textId="77777777" w:rsidTr="00090489">
        <w:tc>
          <w:tcPr>
            <w:tcW w:w="3686" w:type="dxa"/>
          </w:tcPr>
          <w:p w14:paraId="2A519987" w14:textId="77777777" w:rsidR="008E310D" w:rsidRPr="00C37D2B" w:rsidRDefault="008E310D" w:rsidP="00781206">
            <w:pPr>
              <w:pStyle w:val="TAH"/>
              <w:keepNext w:val="0"/>
              <w:keepLines w:val="0"/>
              <w:widowControl w:val="0"/>
              <w:rPr>
                <w:lang w:eastAsia="ja-JP"/>
              </w:rPr>
            </w:pPr>
            <w:r w:rsidRPr="00C37D2B">
              <w:rPr>
                <w:lang w:eastAsia="ja-JP"/>
              </w:rPr>
              <w:t>Range bound</w:t>
            </w:r>
          </w:p>
        </w:tc>
        <w:tc>
          <w:tcPr>
            <w:tcW w:w="5670" w:type="dxa"/>
          </w:tcPr>
          <w:p w14:paraId="177BABAF" w14:textId="77777777" w:rsidR="008E310D" w:rsidRPr="00C37D2B" w:rsidRDefault="008E310D" w:rsidP="00781206">
            <w:pPr>
              <w:pStyle w:val="TAH"/>
              <w:keepNext w:val="0"/>
              <w:keepLines w:val="0"/>
              <w:widowControl w:val="0"/>
              <w:rPr>
                <w:lang w:eastAsia="ja-JP"/>
              </w:rPr>
            </w:pPr>
            <w:r w:rsidRPr="00C37D2B">
              <w:rPr>
                <w:lang w:eastAsia="ja-JP"/>
              </w:rPr>
              <w:t>Explanation</w:t>
            </w:r>
          </w:p>
        </w:tc>
      </w:tr>
      <w:tr w:rsidR="00311635" w:rsidRPr="00C37D2B" w14:paraId="09FAFEF0" w14:textId="77777777" w:rsidTr="00090489">
        <w:tc>
          <w:tcPr>
            <w:tcW w:w="3686" w:type="dxa"/>
          </w:tcPr>
          <w:p w14:paraId="1290B6B3" w14:textId="77777777" w:rsidR="00311635" w:rsidRPr="00C37D2B" w:rsidRDefault="00311635" w:rsidP="00781206">
            <w:pPr>
              <w:pStyle w:val="TAL"/>
              <w:keepNext w:val="0"/>
              <w:keepLines w:val="0"/>
              <w:widowControl w:val="0"/>
              <w:rPr>
                <w:lang w:eastAsia="ja-JP"/>
              </w:rPr>
            </w:pPr>
            <w:r w:rsidRPr="00C37D2B">
              <w:t>maxCellineNB</w:t>
            </w:r>
          </w:p>
        </w:tc>
        <w:tc>
          <w:tcPr>
            <w:tcW w:w="5670" w:type="dxa"/>
          </w:tcPr>
          <w:p w14:paraId="54BDA1F4" w14:textId="77777777" w:rsidR="00311635" w:rsidRPr="00C37D2B" w:rsidRDefault="00311635" w:rsidP="00781206">
            <w:pPr>
              <w:pStyle w:val="TAL"/>
              <w:keepNext w:val="0"/>
              <w:keepLines w:val="0"/>
              <w:widowControl w:val="0"/>
              <w:rPr>
                <w:lang w:eastAsia="ja-JP"/>
              </w:rPr>
            </w:pPr>
            <w:r w:rsidRPr="00C37D2B">
              <w:t>Maximum no. of E-UTRA cells in eNB. Value is 256.</w:t>
            </w:r>
          </w:p>
        </w:tc>
      </w:tr>
      <w:tr w:rsidR="008E310D" w:rsidRPr="00C37D2B" w14:paraId="239AE89F" w14:textId="77777777" w:rsidTr="00090489">
        <w:tc>
          <w:tcPr>
            <w:tcW w:w="3686" w:type="dxa"/>
          </w:tcPr>
          <w:p w14:paraId="7D12E2DF" w14:textId="77777777" w:rsidR="008E310D" w:rsidRPr="00C37D2B" w:rsidRDefault="008E310D" w:rsidP="00781206">
            <w:pPr>
              <w:pStyle w:val="TAL"/>
              <w:keepNext w:val="0"/>
              <w:keepLines w:val="0"/>
              <w:widowControl w:val="0"/>
              <w:rPr>
                <w:lang w:eastAsia="ja-JP"/>
              </w:rPr>
            </w:pPr>
            <w:r w:rsidRPr="00C37D2B">
              <w:rPr>
                <w:lang w:eastAsia="ja-JP"/>
              </w:rPr>
              <w:t>maxnoNRcellsSpectrumSharingwithE-UTRA</w:t>
            </w:r>
          </w:p>
        </w:tc>
        <w:tc>
          <w:tcPr>
            <w:tcW w:w="5670" w:type="dxa"/>
          </w:tcPr>
          <w:p w14:paraId="58969339" w14:textId="77777777" w:rsidR="008E310D" w:rsidRPr="00C37D2B" w:rsidRDefault="008E310D" w:rsidP="00781206">
            <w:pPr>
              <w:pStyle w:val="TAL"/>
              <w:keepNext w:val="0"/>
              <w:keepLines w:val="0"/>
              <w:widowControl w:val="0"/>
              <w:rPr>
                <w:lang w:eastAsia="ja-JP"/>
              </w:rPr>
            </w:pPr>
            <w:r w:rsidRPr="00C37D2B">
              <w:rPr>
                <w:lang w:eastAsia="ja-JP"/>
              </w:rPr>
              <w:t xml:space="preserve">Maximum no. of NR cells </w:t>
            </w:r>
            <w:r w:rsidR="00B6109A" w:rsidRPr="00C37D2B">
              <w:rPr>
                <w:lang w:eastAsia="ja-JP"/>
              </w:rPr>
              <w:t xml:space="preserve">affiliated to a Spectrum Sharing Group ID </w:t>
            </w:r>
            <w:r w:rsidRPr="00C37D2B">
              <w:rPr>
                <w:lang w:eastAsia="ja-JP"/>
              </w:rPr>
              <w:t xml:space="preserve">involved in </w:t>
            </w:r>
            <w:r w:rsidR="00B6109A" w:rsidRPr="00C37D2B">
              <w:rPr>
                <w:lang w:eastAsia="ja-JP"/>
              </w:rPr>
              <w:t>cell resource coordination with a number of E-UTRA cells affiliated with the same Spectrum Sharing Group ID</w:t>
            </w:r>
            <w:r w:rsidRPr="00C37D2B">
              <w:rPr>
                <w:lang w:eastAsia="ja-JP"/>
              </w:rPr>
              <w:t>. Value is 64.</w:t>
            </w:r>
          </w:p>
        </w:tc>
      </w:tr>
    </w:tbl>
    <w:p w14:paraId="08DAD95B" w14:textId="77777777" w:rsidR="008E310D" w:rsidRPr="00C37D2B" w:rsidRDefault="008E310D" w:rsidP="00781206">
      <w:pPr>
        <w:widowControl w:val="0"/>
      </w:pPr>
    </w:p>
    <w:p w14:paraId="4ED1375F" w14:textId="77777777" w:rsidR="008E310D" w:rsidRPr="00C37D2B" w:rsidRDefault="008E310D" w:rsidP="00781206">
      <w:pPr>
        <w:pStyle w:val="Heading4"/>
        <w:keepNext w:val="0"/>
        <w:keepLines w:val="0"/>
        <w:widowControl w:val="0"/>
      </w:pPr>
      <w:bookmarkStart w:id="7929" w:name="_Toc20954457"/>
      <w:bookmarkStart w:id="7930" w:name="_Toc29902461"/>
      <w:bookmarkStart w:id="7931" w:name="_Toc29906465"/>
      <w:bookmarkStart w:id="7932" w:name="_Toc36550455"/>
      <w:bookmarkStart w:id="7933" w:name="_Toc45104210"/>
      <w:bookmarkStart w:id="7934" w:name="_Toc45227706"/>
      <w:bookmarkStart w:id="7935" w:name="_Toc45891520"/>
      <w:bookmarkStart w:id="7936" w:name="_Toc51764162"/>
      <w:bookmarkStart w:id="7937" w:name="_Toc56528163"/>
      <w:bookmarkStart w:id="7938" w:name="_Toc64382130"/>
      <w:bookmarkStart w:id="7939" w:name="_Toc66283705"/>
      <w:bookmarkStart w:id="7940" w:name="_Toc67911081"/>
      <w:bookmarkStart w:id="7941" w:name="_Toc73979859"/>
      <w:bookmarkStart w:id="7942" w:name="_Toc88650583"/>
      <w:bookmarkStart w:id="7943" w:name="_Toc97885710"/>
      <w:bookmarkStart w:id="7944" w:name="_Toc98882836"/>
      <w:bookmarkStart w:id="7945" w:name="_Toc105523372"/>
      <w:bookmarkStart w:id="7946" w:name="_Toc106130916"/>
      <w:bookmarkStart w:id="7947" w:name="_Toc113840067"/>
      <w:bookmarkStart w:id="7948" w:name="_Toc138759145"/>
      <w:r w:rsidRPr="00C37D2B">
        <w:t>9.1.4.25</w:t>
      </w:r>
      <w:r w:rsidRPr="00C37D2B">
        <w:tab/>
        <w:t>E-UTRA – NR CELL RESOURCE COORDINATION RESPONSE</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p>
    <w:p w14:paraId="4B462402" w14:textId="77777777" w:rsidR="007C5DFC" w:rsidRPr="00C37D2B" w:rsidRDefault="007C5DFC" w:rsidP="00781206">
      <w:pPr>
        <w:widowControl w:val="0"/>
      </w:pPr>
      <w:r w:rsidRPr="00C37D2B">
        <w:t>This message is sent by a neighbouring eNB to a peer en-gNB or by a neighbouring en-gNB to a peer eNB, both nodes able to interact for EN-DC, as a response to the E-UTRA – NR CELL RESOURCE COORDINATION REQUEST.</w:t>
      </w:r>
    </w:p>
    <w:p w14:paraId="214A9D51" w14:textId="36041200"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73516A1"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4681E4D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52A0F"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9B310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B4C07E"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49A00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8C50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08A880"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58175A77" w14:textId="77777777" w:rsidTr="0098354D">
        <w:tc>
          <w:tcPr>
            <w:tcW w:w="2160" w:type="dxa"/>
            <w:tcBorders>
              <w:top w:val="single" w:sz="4" w:space="0" w:color="auto"/>
              <w:left w:val="single" w:sz="4" w:space="0" w:color="auto"/>
              <w:bottom w:val="single" w:sz="4" w:space="0" w:color="auto"/>
              <w:right w:val="single" w:sz="4" w:space="0" w:color="auto"/>
            </w:tcBorders>
          </w:tcPr>
          <w:p w14:paraId="4AB2206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E925B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BF9613"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ED2581"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BC48E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8C0C75"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6A0E5"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24889ECF" w14:textId="77777777" w:rsidTr="0098354D">
        <w:tc>
          <w:tcPr>
            <w:tcW w:w="2160" w:type="dxa"/>
            <w:tcBorders>
              <w:top w:val="single" w:sz="4" w:space="0" w:color="auto"/>
              <w:left w:val="single" w:sz="4" w:space="0" w:color="auto"/>
              <w:bottom w:val="single" w:sz="4" w:space="0" w:color="auto"/>
              <w:right w:val="single" w:sz="4" w:space="0" w:color="auto"/>
            </w:tcBorders>
          </w:tcPr>
          <w:p w14:paraId="12F668F1" w14:textId="77777777" w:rsidR="008E310D" w:rsidRPr="00C37D2B" w:rsidRDefault="008E310D" w:rsidP="00781206">
            <w:pPr>
              <w:pStyle w:val="TAL"/>
              <w:keepNext w:val="0"/>
              <w:keepLines w:val="0"/>
              <w:widowControl w:val="0"/>
              <w:rPr>
                <w:b/>
                <w:lang w:eastAsia="zh-CN"/>
              </w:rPr>
            </w:pPr>
            <w:r w:rsidRPr="00C37D2B">
              <w:t>CHOICE</w:t>
            </w:r>
            <w:r w:rsidRPr="00C37D2B">
              <w:rPr>
                <w:b/>
                <w:lang w:eastAsia="zh-CN"/>
              </w:rPr>
              <w:t xml:space="preserve"> </w:t>
            </w:r>
            <w:r w:rsidRPr="00C37D2B">
              <w:rPr>
                <w:i/>
                <w:lang w:eastAsia="zh-CN"/>
              </w:rPr>
              <w:t xml:space="preserve">Responding </w:t>
            </w:r>
            <w:r w:rsidRPr="00C37D2B">
              <w:rPr>
                <w:i/>
                <w:lang w:eastAsia="zh-CN"/>
              </w:rPr>
              <w:lastRenderedPageBreak/>
              <w:t>NodeType</w:t>
            </w:r>
          </w:p>
        </w:tc>
        <w:tc>
          <w:tcPr>
            <w:tcW w:w="1080" w:type="dxa"/>
            <w:tcBorders>
              <w:top w:val="single" w:sz="4" w:space="0" w:color="auto"/>
              <w:left w:val="single" w:sz="4" w:space="0" w:color="auto"/>
              <w:bottom w:val="single" w:sz="4" w:space="0" w:color="auto"/>
              <w:right w:val="single" w:sz="4" w:space="0" w:color="auto"/>
            </w:tcBorders>
          </w:tcPr>
          <w:p w14:paraId="122493A3" w14:textId="77777777" w:rsidR="008E310D" w:rsidRPr="00C37D2B" w:rsidRDefault="008E310D" w:rsidP="00781206">
            <w:pPr>
              <w:pStyle w:val="TAL"/>
              <w:keepNext w:val="0"/>
              <w:keepLines w:val="0"/>
              <w:widowControl w:val="0"/>
              <w:rPr>
                <w:lang w:eastAsia="zh-CN"/>
              </w:rPr>
            </w:pPr>
            <w:r w:rsidRPr="00C37D2B">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0407C87"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6163E"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02223"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EA7BD9" w14:textId="77777777" w:rsidR="008E310D" w:rsidRPr="00C37D2B" w:rsidRDefault="00EF68A9"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DF338" w14:textId="77777777" w:rsidR="008E310D" w:rsidRPr="00C37D2B" w:rsidRDefault="008E310D" w:rsidP="00781206">
            <w:pPr>
              <w:pStyle w:val="TAC"/>
              <w:keepNext w:val="0"/>
              <w:keepLines w:val="0"/>
              <w:widowControl w:val="0"/>
              <w:rPr>
                <w:lang w:eastAsia="ja-JP"/>
              </w:rPr>
            </w:pPr>
          </w:p>
        </w:tc>
      </w:tr>
      <w:tr w:rsidR="008E310D" w:rsidRPr="00C37D2B" w14:paraId="6DC7DAC3" w14:textId="77777777" w:rsidTr="0098354D">
        <w:tc>
          <w:tcPr>
            <w:tcW w:w="2160" w:type="dxa"/>
            <w:tcBorders>
              <w:top w:val="single" w:sz="4" w:space="0" w:color="auto"/>
              <w:left w:val="single" w:sz="4" w:space="0" w:color="auto"/>
              <w:bottom w:val="single" w:sz="4" w:space="0" w:color="auto"/>
              <w:right w:val="single" w:sz="4" w:space="0" w:color="auto"/>
            </w:tcBorders>
          </w:tcPr>
          <w:p w14:paraId="28414198" w14:textId="77777777" w:rsidR="008E310D" w:rsidRPr="00C37D2B" w:rsidRDefault="008E310D" w:rsidP="00781206">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A7E2840"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DB1CC2"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EAFB77"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BDFEE4"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83192"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25F1E" w14:textId="77777777" w:rsidR="008E310D" w:rsidRPr="00C37D2B" w:rsidRDefault="008E310D" w:rsidP="00781206">
            <w:pPr>
              <w:pStyle w:val="TAC"/>
              <w:keepNext w:val="0"/>
              <w:keepLines w:val="0"/>
              <w:widowControl w:val="0"/>
              <w:rPr>
                <w:lang w:eastAsia="ja-JP"/>
              </w:rPr>
            </w:pPr>
          </w:p>
        </w:tc>
      </w:tr>
      <w:tr w:rsidR="008E310D" w:rsidRPr="00C37D2B" w14:paraId="23879304" w14:textId="77777777" w:rsidTr="0098354D">
        <w:tc>
          <w:tcPr>
            <w:tcW w:w="2160" w:type="dxa"/>
            <w:tcBorders>
              <w:top w:val="single" w:sz="4" w:space="0" w:color="auto"/>
              <w:left w:val="single" w:sz="4" w:space="0" w:color="auto"/>
              <w:bottom w:val="single" w:sz="4" w:space="0" w:color="auto"/>
              <w:right w:val="single" w:sz="4" w:space="0" w:color="auto"/>
            </w:tcBorders>
          </w:tcPr>
          <w:p w14:paraId="27205504" w14:textId="77777777" w:rsidR="008E310D" w:rsidRPr="00C37D2B" w:rsidRDefault="008E310D" w:rsidP="00781206">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E6A3CC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A9FB86"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233917"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72521978"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52A802E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56BDC"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0C401954" w14:textId="77777777" w:rsidTr="0098354D">
        <w:tc>
          <w:tcPr>
            <w:tcW w:w="2160" w:type="dxa"/>
            <w:tcBorders>
              <w:top w:val="single" w:sz="4" w:space="0" w:color="auto"/>
              <w:left w:val="single" w:sz="4" w:space="0" w:color="auto"/>
              <w:bottom w:val="single" w:sz="4" w:space="0" w:color="auto"/>
              <w:right w:val="single" w:sz="4" w:space="0" w:color="auto"/>
            </w:tcBorders>
          </w:tcPr>
          <w:p w14:paraId="231FCDDB" w14:textId="77777777" w:rsidR="008E310D" w:rsidRPr="00C37D2B" w:rsidRDefault="008E310D" w:rsidP="00781206">
            <w:pPr>
              <w:pStyle w:val="TAL"/>
              <w:keepNext w:val="0"/>
              <w:keepLines w:val="0"/>
              <w:widowControl w:val="0"/>
              <w:ind w:left="283"/>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629166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4CA6E9"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AC1568"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8BE0BAD"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3DD2BDF8"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EAFEE"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3493A064" w14:textId="77777777" w:rsidTr="0098354D">
        <w:tc>
          <w:tcPr>
            <w:tcW w:w="2160" w:type="dxa"/>
            <w:tcBorders>
              <w:top w:val="single" w:sz="4" w:space="0" w:color="auto"/>
              <w:left w:val="single" w:sz="4" w:space="0" w:color="auto"/>
              <w:bottom w:val="single" w:sz="4" w:space="0" w:color="auto"/>
              <w:right w:val="single" w:sz="4" w:space="0" w:color="auto"/>
            </w:tcBorders>
          </w:tcPr>
          <w:p w14:paraId="12185328" w14:textId="77777777" w:rsidR="008E310D" w:rsidRPr="00C37D2B" w:rsidRDefault="008E310D" w:rsidP="00781206">
            <w:pPr>
              <w:pStyle w:val="TAL"/>
              <w:keepNext w:val="0"/>
              <w:keepLines w:val="0"/>
              <w:widowControl w:val="0"/>
              <w:ind w:left="283"/>
              <w:rPr>
                <w:rFonts w:cs="Arial"/>
                <w:b/>
                <w:bCs/>
                <w:szCs w:val="18"/>
                <w:lang w:eastAsia="zh-CN"/>
              </w:rPr>
            </w:pPr>
            <w:r w:rsidRPr="00C37D2B">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4A3ADC61"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54D94" w14:textId="77777777" w:rsidR="008E310D" w:rsidRPr="00C37D2B" w:rsidRDefault="00B6109A" w:rsidP="00781206">
            <w:pPr>
              <w:pStyle w:val="TAL"/>
              <w:keepNext w:val="0"/>
              <w:keepLines w:val="0"/>
              <w:widowControl w:val="0"/>
              <w:rPr>
                <w:rFonts w:cs="Arial"/>
                <w:bCs/>
                <w:szCs w:val="18"/>
                <w:lang w:eastAsia="ja-JP"/>
              </w:rPr>
            </w:pPr>
            <w:r w:rsidRPr="00C37D2B">
              <w:rPr>
                <w:rFonts w:cs="Arial"/>
                <w:bCs/>
                <w:i/>
                <w:lang w:eastAsia="ja-JP"/>
              </w:rPr>
              <w:t>0</w:t>
            </w:r>
            <w:r w:rsidR="008E310D" w:rsidRPr="00C37D2B">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651E0686"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ED21C3"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33522E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8A16A6"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77253DC7" w14:textId="77777777" w:rsidTr="0098354D">
        <w:tc>
          <w:tcPr>
            <w:tcW w:w="2160" w:type="dxa"/>
            <w:tcBorders>
              <w:top w:val="single" w:sz="4" w:space="0" w:color="auto"/>
              <w:left w:val="single" w:sz="4" w:space="0" w:color="auto"/>
              <w:bottom w:val="single" w:sz="4" w:space="0" w:color="auto"/>
              <w:right w:val="single" w:sz="4" w:space="0" w:color="auto"/>
            </w:tcBorders>
          </w:tcPr>
          <w:p w14:paraId="1E7CFE1D" w14:textId="77777777" w:rsidR="008E310D" w:rsidRPr="00C37D2B" w:rsidRDefault="008E310D" w:rsidP="00781206">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3C2D5396"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EC6C0C"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F9D7EF"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CDDC1EA"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522E6" w14:textId="77777777" w:rsidR="008E310D" w:rsidRPr="00C37D2B" w:rsidRDefault="008E310D"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892D1" w14:textId="77777777" w:rsidR="008E310D" w:rsidRPr="00C37D2B" w:rsidRDefault="008E310D" w:rsidP="00781206">
            <w:pPr>
              <w:pStyle w:val="TAC"/>
              <w:keepNext w:val="0"/>
              <w:keepLines w:val="0"/>
              <w:widowControl w:val="0"/>
              <w:rPr>
                <w:lang w:eastAsia="ja-JP"/>
              </w:rPr>
            </w:pPr>
          </w:p>
        </w:tc>
      </w:tr>
      <w:tr w:rsidR="008E310D" w:rsidRPr="00C37D2B" w14:paraId="58DBC136" w14:textId="77777777" w:rsidTr="0098354D">
        <w:tc>
          <w:tcPr>
            <w:tcW w:w="2160" w:type="dxa"/>
            <w:tcBorders>
              <w:top w:val="single" w:sz="4" w:space="0" w:color="auto"/>
              <w:left w:val="single" w:sz="4" w:space="0" w:color="auto"/>
              <w:bottom w:val="single" w:sz="4" w:space="0" w:color="auto"/>
              <w:right w:val="single" w:sz="4" w:space="0" w:color="auto"/>
            </w:tcBorders>
          </w:tcPr>
          <w:p w14:paraId="6AC00409" w14:textId="77777777" w:rsidR="008E310D" w:rsidRPr="00C37D2B" w:rsidRDefault="008E310D" w:rsidP="00781206">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367BA23"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CCDFF"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77E17"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8CF2A7"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45B049"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89C2B" w14:textId="77777777" w:rsidR="008E310D" w:rsidRPr="00C37D2B" w:rsidRDefault="008E310D" w:rsidP="00781206">
            <w:pPr>
              <w:pStyle w:val="TAC"/>
              <w:keepNext w:val="0"/>
              <w:keepLines w:val="0"/>
              <w:widowControl w:val="0"/>
              <w:rPr>
                <w:lang w:eastAsia="ja-JP"/>
              </w:rPr>
            </w:pPr>
          </w:p>
        </w:tc>
      </w:tr>
      <w:tr w:rsidR="008E310D" w:rsidRPr="00C37D2B" w14:paraId="4DEA3326" w14:textId="77777777" w:rsidTr="0098354D">
        <w:tc>
          <w:tcPr>
            <w:tcW w:w="2160" w:type="dxa"/>
            <w:tcBorders>
              <w:top w:val="single" w:sz="4" w:space="0" w:color="auto"/>
              <w:left w:val="single" w:sz="4" w:space="0" w:color="auto"/>
              <w:bottom w:val="single" w:sz="4" w:space="0" w:color="auto"/>
              <w:right w:val="single" w:sz="4" w:space="0" w:color="auto"/>
            </w:tcBorders>
          </w:tcPr>
          <w:p w14:paraId="0190192D" w14:textId="77777777" w:rsidR="008E310D" w:rsidRPr="00C37D2B" w:rsidRDefault="008E310D" w:rsidP="00781206">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0227DAF"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3C6E1B"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58C462"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372B923"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33352129"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5EEE3"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0C8C03DE" w14:textId="77777777" w:rsidTr="0098354D">
        <w:tc>
          <w:tcPr>
            <w:tcW w:w="2160" w:type="dxa"/>
            <w:tcBorders>
              <w:top w:val="single" w:sz="4" w:space="0" w:color="auto"/>
              <w:left w:val="single" w:sz="4" w:space="0" w:color="auto"/>
              <w:bottom w:val="single" w:sz="4" w:space="0" w:color="auto"/>
              <w:right w:val="single" w:sz="4" w:space="0" w:color="auto"/>
            </w:tcBorders>
          </w:tcPr>
          <w:p w14:paraId="2CB90F3C" w14:textId="77777777" w:rsidR="008E310D" w:rsidRPr="00C37D2B" w:rsidDel="00F14551" w:rsidRDefault="008E310D" w:rsidP="00781206">
            <w:pPr>
              <w:pStyle w:val="TAL"/>
              <w:keepNext w:val="0"/>
              <w:keepLines w:val="0"/>
              <w:widowControl w:val="0"/>
              <w:ind w:left="283"/>
              <w:rPr>
                <w:rFonts w:cs="Arial"/>
                <w:bCs/>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528A4B76" w14:textId="77777777" w:rsidR="008E310D" w:rsidRPr="00C37D2B" w:rsidDel="00F14551"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7DBF77"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270AA6" w14:textId="77777777" w:rsidR="008E310D" w:rsidRPr="00C37D2B" w:rsidDel="00F14551" w:rsidRDefault="008E310D" w:rsidP="00781206">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9D07B04"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5E0C13D4" w14:textId="77777777" w:rsidR="008E310D" w:rsidRPr="00C37D2B" w:rsidDel="00F14551" w:rsidRDefault="008E310D"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1A1E2" w14:textId="77777777" w:rsidR="008E310D" w:rsidRPr="00C37D2B" w:rsidDel="00F14551" w:rsidRDefault="008E310D" w:rsidP="00781206">
            <w:pPr>
              <w:pStyle w:val="TAC"/>
              <w:keepNext w:val="0"/>
              <w:keepLines w:val="0"/>
              <w:widowControl w:val="0"/>
              <w:rPr>
                <w:lang w:eastAsia="zh-CN"/>
              </w:rPr>
            </w:pPr>
            <w:r w:rsidRPr="00C37D2B">
              <w:rPr>
                <w:lang w:eastAsia="ja-JP"/>
              </w:rPr>
              <w:t>reject</w:t>
            </w:r>
          </w:p>
        </w:tc>
      </w:tr>
      <w:tr w:rsidR="008E310D" w:rsidRPr="00C37D2B" w14:paraId="7280C470" w14:textId="77777777" w:rsidTr="0098354D">
        <w:tc>
          <w:tcPr>
            <w:tcW w:w="2160" w:type="dxa"/>
            <w:tcBorders>
              <w:top w:val="single" w:sz="4" w:space="0" w:color="auto"/>
              <w:left w:val="single" w:sz="4" w:space="0" w:color="auto"/>
              <w:bottom w:val="single" w:sz="4" w:space="0" w:color="auto"/>
              <w:right w:val="single" w:sz="4" w:space="0" w:color="auto"/>
            </w:tcBorders>
          </w:tcPr>
          <w:p w14:paraId="727D07EE" w14:textId="77777777" w:rsidR="008E310D" w:rsidRPr="00C37D2B" w:rsidRDefault="008E310D" w:rsidP="00781206">
            <w:pPr>
              <w:pStyle w:val="TAL"/>
              <w:keepNext w:val="0"/>
              <w:keepLines w:val="0"/>
              <w:widowControl w:val="0"/>
              <w:ind w:left="283"/>
              <w:rPr>
                <w:rFonts w:cs="Arial"/>
                <w:szCs w:val="18"/>
              </w:rPr>
            </w:pPr>
            <w:r w:rsidRPr="00C37D2B">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41A61CB6"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A857A6" w14:textId="77777777" w:rsidR="008E310D" w:rsidRPr="00C37D2B" w:rsidRDefault="00B6109A" w:rsidP="00781206">
            <w:pPr>
              <w:pStyle w:val="TAL"/>
              <w:keepNext w:val="0"/>
              <w:keepLines w:val="0"/>
              <w:widowControl w:val="0"/>
              <w:rPr>
                <w:rFonts w:cs="Arial"/>
                <w:bCs/>
                <w:szCs w:val="18"/>
                <w:lang w:eastAsia="ja-JP"/>
              </w:rPr>
            </w:pPr>
            <w:r w:rsidRPr="00C37D2B">
              <w:rPr>
                <w:rFonts w:cs="Arial"/>
                <w:bCs/>
                <w:i/>
                <w:lang w:eastAsia="ja-JP"/>
              </w:rPr>
              <w:t>0</w:t>
            </w:r>
            <w:r w:rsidR="008E310D" w:rsidRPr="00C37D2B">
              <w:rPr>
                <w:rFonts w:cs="Arial"/>
                <w:bCs/>
                <w:i/>
                <w:lang w:eastAsia="ja-JP"/>
              </w:rPr>
              <w:t xml:space="preserve"> ..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1373381"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BF982E"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7A3DFF04"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6D2DBF"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31FE4069" w14:textId="77777777" w:rsidTr="0098354D">
        <w:tc>
          <w:tcPr>
            <w:tcW w:w="2160" w:type="dxa"/>
            <w:tcBorders>
              <w:top w:val="single" w:sz="4" w:space="0" w:color="auto"/>
              <w:left w:val="single" w:sz="4" w:space="0" w:color="auto"/>
              <w:bottom w:val="single" w:sz="4" w:space="0" w:color="auto"/>
              <w:right w:val="single" w:sz="4" w:space="0" w:color="auto"/>
            </w:tcBorders>
          </w:tcPr>
          <w:p w14:paraId="50FCE48A" w14:textId="77777777" w:rsidR="008E310D" w:rsidRPr="00C37D2B" w:rsidRDefault="008E310D" w:rsidP="00781206">
            <w:pPr>
              <w:pStyle w:val="TAL"/>
              <w:keepNext w:val="0"/>
              <w:keepLines w:val="0"/>
              <w:widowControl w:val="0"/>
              <w:ind w:left="425"/>
              <w:rPr>
                <w:rFonts w:cs="Arial"/>
                <w:bCs/>
                <w:szCs w:val="18"/>
                <w:lang w:eastAsia="zh-CN"/>
              </w:rPr>
            </w:pPr>
            <w:r w:rsidRPr="00C37D2B">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tcPr>
          <w:p w14:paraId="10D852AF"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E8C12A"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74DEF"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NR-CGI 9.2.</w:t>
            </w:r>
            <w:r w:rsidR="00B857B0">
              <w:rPr>
                <w:rFonts w:cs="Arial"/>
                <w:bCs/>
                <w:szCs w:val="18"/>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1385B653"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B0423B" w14:textId="77777777" w:rsidR="008E310D" w:rsidRPr="00C37D2B" w:rsidRDefault="00EF68A9"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98E21" w14:textId="77777777" w:rsidR="008E310D" w:rsidRPr="00C37D2B" w:rsidRDefault="008E310D" w:rsidP="00781206">
            <w:pPr>
              <w:pStyle w:val="TAC"/>
              <w:keepNext w:val="0"/>
              <w:keepLines w:val="0"/>
              <w:widowControl w:val="0"/>
              <w:rPr>
                <w:lang w:eastAsia="ja-JP"/>
              </w:rPr>
            </w:pPr>
          </w:p>
        </w:tc>
      </w:tr>
      <w:tr w:rsidR="0073561E" w:rsidRPr="00C37D2B" w14:paraId="314F1734" w14:textId="77777777" w:rsidTr="0098354D">
        <w:tc>
          <w:tcPr>
            <w:tcW w:w="2160" w:type="dxa"/>
            <w:tcBorders>
              <w:top w:val="single" w:sz="4" w:space="0" w:color="auto"/>
              <w:left w:val="single" w:sz="4" w:space="0" w:color="auto"/>
              <w:bottom w:val="single" w:sz="4" w:space="0" w:color="auto"/>
              <w:right w:val="single" w:sz="4" w:space="0" w:color="auto"/>
            </w:tcBorders>
          </w:tcPr>
          <w:p w14:paraId="01F9CD5F" w14:textId="77777777" w:rsidR="0073561E" w:rsidRPr="00C37D2B" w:rsidRDefault="0073561E" w:rsidP="00781206">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486517" w14:textId="77777777" w:rsidR="0073561E" w:rsidRPr="00C37D2B" w:rsidRDefault="0073561E"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B0A4F" w14:textId="77777777" w:rsidR="0073561E" w:rsidRPr="00C37D2B" w:rsidRDefault="0073561E"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A75935" w14:textId="77777777" w:rsidR="0073561E" w:rsidRPr="00C37D2B" w:rsidRDefault="00216FA1" w:rsidP="00781206">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9161E4C" w14:textId="77777777" w:rsidR="0073561E" w:rsidRPr="00C37D2B" w:rsidRDefault="0073561E"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950D7E"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338A59"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239F970" w14:textId="77777777" w:rsidR="008E310D" w:rsidRPr="00C37D2B" w:rsidRDefault="008E310D"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68A9" w:rsidRPr="00C37D2B" w14:paraId="06670F81" w14:textId="77777777" w:rsidTr="00BE716E">
        <w:tc>
          <w:tcPr>
            <w:tcW w:w="3686" w:type="dxa"/>
          </w:tcPr>
          <w:p w14:paraId="452310F8" w14:textId="77777777" w:rsidR="00EF68A9" w:rsidRPr="00C37D2B" w:rsidRDefault="00EF68A9" w:rsidP="00781206">
            <w:pPr>
              <w:pStyle w:val="TAH"/>
              <w:keepNext w:val="0"/>
              <w:keepLines w:val="0"/>
              <w:widowControl w:val="0"/>
              <w:rPr>
                <w:lang w:eastAsia="ja-JP"/>
              </w:rPr>
            </w:pPr>
            <w:r w:rsidRPr="00C37D2B">
              <w:rPr>
                <w:lang w:eastAsia="ja-JP"/>
              </w:rPr>
              <w:t>Range bound</w:t>
            </w:r>
          </w:p>
        </w:tc>
        <w:tc>
          <w:tcPr>
            <w:tcW w:w="5670" w:type="dxa"/>
          </w:tcPr>
          <w:p w14:paraId="6D4EE2FE" w14:textId="77777777" w:rsidR="00EF68A9" w:rsidRPr="00C37D2B" w:rsidRDefault="00EF68A9" w:rsidP="00781206">
            <w:pPr>
              <w:pStyle w:val="TAH"/>
              <w:keepNext w:val="0"/>
              <w:keepLines w:val="0"/>
              <w:widowControl w:val="0"/>
              <w:rPr>
                <w:lang w:eastAsia="ja-JP"/>
              </w:rPr>
            </w:pPr>
            <w:r w:rsidRPr="00C37D2B">
              <w:rPr>
                <w:lang w:eastAsia="ja-JP"/>
              </w:rPr>
              <w:t>Explanation</w:t>
            </w:r>
          </w:p>
        </w:tc>
      </w:tr>
      <w:tr w:rsidR="00EF68A9" w:rsidRPr="00C37D2B" w14:paraId="14E400E1" w14:textId="77777777" w:rsidTr="00BE716E">
        <w:tc>
          <w:tcPr>
            <w:tcW w:w="3686" w:type="dxa"/>
          </w:tcPr>
          <w:p w14:paraId="3ACA8AA0" w14:textId="77777777" w:rsidR="00EF68A9" w:rsidRPr="00C37D2B" w:rsidRDefault="00EF68A9" w:rsidP="00781206">
            <w:pPr>
              <w:pStyle w:val="TAL"/>
              <w:keepNext w:val="0"/>
              <w:keepLines w:val="0"/>
              <w:widowControl w:val="0"/>
              <w:rPr>
                <w:lang w:eastAsia="ja-JP"/>
              </w:rPr>
            </w:pPr>
            <w:r w:rsidRPr="00C37D2B">
              <w:t>maxCellineNB</w:t>
            </w:r>
          </w:p>
        </w:tc>
        <w:tc>
          <w:tcPr>
            <w:tcW w:w="5670" w:type="dxa"/>
          </w:tcPr>
          <w:p w14:paraId="0734EFE6" w14:textId="77777777" w:rsidR="00EF68A9" w:rsidRPr="00C37D2B" w:rsidRDefault="00EF68A9" w:rsidP="00781206">
            <w:pPr>
              <w:pStyle w:val="TAL"/>
              <w:keepNext w:val="0"/>
              <w:keepLines w:val="0"/>
              <w:widowControl w:val="0"/>
              <w:rPr>
                <w:lang w:eastAsia="ja-JP"/>
              </w:rPr>
            </w:pPr>
            <w:r w:rsidRPr="00C37D2B">
              <w:t>Maximum no. of E-UTRA cells in eNB. Value is 256.</w:t>
            </w:r>
          </w:p>
        </w:tc>
      </w:tr>
      <w:tr w:rsidR="00EF68A9" w:rsidRPr="00C37D2B" w14:paraId="1B035977" w14:textId="77777777" w:rsidTr="00BE716E">
        <w:tc>
          <w:tcPr>
            <w:tcW w:w="3686" w:type="dxa"/>
          </w:tcPr>
          <w:p w14:paraId="0A0285AB" w14:textId="77777777" w:rsidR="00EF68A9" w:rsidRPr="00C37D2B" w:rsidRDefault="00EF68A9" w:rsidP="00781206">
            <w:pPr>
              <w:pStyle w:val="TAL"/>
              <w:keepNext w:val="0"/>
              <w:keepLines w:val="0"/>
              <w:widowControl w:val="0"/>
              <w:rPr>
                <w:lang w:eastAsia="ja-JP"/>
              </w:rPr>
            </w:pPr>
            <w:r w:rsidRPr="00C37D2B">
              <w:t>maxnoNRcellsSpectrumSharingwithE-UTRA</w:t>
            </w:r>
          </w:p>
        </w:tc>
        <w:tc>
          <w:tcPr>
            <w:tcW w:w="5670" w:type="dxa"/>
          </w:tcPr>
          <w:p w14:paraId="1DCEA101" w14:textId="77777777" w:rsidR="00EF68A9" w:rsidRPr="00C37D2B" w:rsidRDefault="00EF68A9" w:rsidP="00781206">
            <w:pPr>
              <w:pStyle w:val="TAL"/>
              <w:keepNext w:val="0"/>
              <w:keepLines w:val="0"/>
              <w:widowControl w:val="0"/>
              <w:rPr>
                <w:lang w:eastAsia="ja-JP"/>
              </w:rPr>
            </w:pPr>
            <w:r w:rsidRPr="00C37D2B">
              <w:t xml:space="preserve">Maximum no. of NR cells </w:t>
            </w:r>
            <w:r w:rsidR="00B6109A" w:rsidRPr="00C37D2B">
              <w:rPr>
                <w:lang w:eastAsia="ja-JP"/>
              </w:rPr>
              <w:t xml:space="preserve"> affiliated to a Spectrum Sharing Group ID </w:t>
            </w:r>
            <w:r w:rsidRPr="00C37D2B">
              <w:t xml:space="preserve">involved in </w:t>
            </w:r>
            <w:r w:rsidR="00B6109A" w:rsidRPr="00C37D2B">
              <w:rPr>
                <w:lang w:eastAsia="ja-JP"/>
              </w:rPr>
              <w:t>cell resource coordination with a number of E-UTRA cells affiliated with the same Spectrum Sharing Group ID</w:t>
            </w:r>
            <w:r w:rsidRPr="00C37D2B">
              <w:t>. Value is 64.</w:t>
            </w:r>
          </w:p>
        </w:tc>
      </w:tr>
    </w:tbl>
    <w:p w14:paraId="6A8BE340" w14:textId="77777777" w:rsidR="00EF68A9" w:rsidRPr="00C37D2B" w:rsidRDefault="00EF68A9" w:rsidP="00781206">
      <w:pPr>
        <w:widowControl w:val="0"/>
      </w:pPr>
    </w:p>
    <w:p w14:paraId="1399F0DC" w14:textId="77777777" w:rsidR="00BC4BF3" w:rsidRPr="00C37D2B" w:rsidRDefault="00BC4BF3" w:rsidP="00781206">
      <w:pPr>
        <w:pStyle w:val="Heading4"/>
        <w:keepNext w:val="0"/>
        <w:keepLines w:val="0"/>
        <w:widowControl w:val="0"/>
      </w:pPr>
      <w:bookmarkStart w:id="7949" w:name="_Toc20954458"/>
      <w:bookmarkStart w:id="7950" w:name="_Toc29902462"/>
      <w:bookmarkStart w:id="7951" w:name="_Toc29906466"/>
      <w:bookmarkStart w:id="7952" w:name="_Toc36550456"/>
      <w:bookmarkStart w:id="7953" w:name="_Toc45104211"/>
      <w:bookmarkStart w:id="7954" w:name="_Toc45227707"/>
      <w:bookmarkStart w:id="7955" w:name="_Toc45891521"/>
      <w:bookmarkStart w:id="7956" w:name="_Toc51764163"/>
      <w:bookmarkStart w:id="7957" w:name="_Toc56528164"/>
      <w:bookmarkStart w:id="7958" w:name="_Toc64382131"/>
      <w:bookmarkStart w:id="7959" w:name="_Toc66283706"/>
      <w:bookmarkStart w:id="7960" w:name="_Toc67911082"/>
      <w:bookmarkStart w:id="7961" w:name="_Toc73979860"/>
      <w:bookmarkStart w:id="7962" w:name="_Toc88650584"/>
      <w:bookmarkStart w:id="7963" w:name="_Toc97885711"/>
      <w:bookmarkStart w:id="7964" w:name="_Toc98882837"/>
      <w:bookmarkStart w:id="7965" w:name="_Toc105523373"/>
      <w:bookmarkStart w:id="7966" w:name="_Toc106130917"/>
      <w:bookmarkStart w:id="7967" w:name="_Toc113840068"/>
      <w:bookmarkStart w:id="7968" w:name="_Toc138759146"/>
      <w:r w:rsidRPr="00C37D2B">
        <w:t>9.1.4.26</w:t>
      </w:r>
      <w:r w:rsidRPr="00C37D2B">
        <w:tab/>
        <w:t>SGNB ACTIVITY NOTIFICATION</w:t>
      </w:r>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p>
    <w:p w14:paraId="13B9DCE6" w14:textId="77777777" w:rsidR="00BC4BF3" w:rsidRPr="00C37D2B" w:rsidRDefault="00BC4BF3" w:rsidP="00781206">
      <w:pPr>
        <w:widowControl w:val="0"/>
      </w:pPr>
      <w:r w:rsidRPr="00C37D2B">
        <w:t>This message is sent by the en-gNB to inform the MeNB that resources for E-RABs controlled by the en-gNB have not been used or are in use again.</w:t>
      </w:r>
    </w:p>
    <w:p w14:paraId="5C5C2723" w14:textId="77777777" w:rsidR="00BC4BF3" w:rsidRPr="00C37D2B" w:rsidRDefault="00BC4BF3"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4BF3" w:rsidRPr="00C37D2B" w14:paraId="2730FEFE" w14:textId="77777777" w:rsidTr="0098354D">
        <w:trPr>
          <w:tblHeader/>
        </w:trPr>
        <w:tc>
          <w:tcPr>
            <w:tcW w:w="2160" w:type="dxa"/>
          </w:tcPr>
          <w:p w14:paraId="565663C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3E7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6A74A5A"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1512" w:type="dxa"/>
          </w:tcPr>
          <w:p w14:paraId="4ADC3490"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CD9584B"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91D293C"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EC3C388"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Assigned Criticality</w:t>
            </w:r>
          </w:p>
        </w:tc>
      </w:tr>
      <w:tr w:rsidR="00BC4BF3" w:rsidRPr="00C37D2B" w14:paraId="05918B60" w14:textId="77777777" w:rsidTr="0098354D">
        <w:tc>
          <w:tcPr>
            <w:tcW w:w="2160" w:type="dxa"/>
          </w:tcPr>
          <w:p w14:paraId="1DB30DCC"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925156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EB44AB9" w14:textId="77777777" w:rsidR="00BC4BF3" w:rsidRPr="00C37D2B" w:rsidRDefault="00BC4BF3" w:rsidP="00781206">
            <w:pPr>
              <w:pStyle w:val="TAL"/>
              <w:keepNext w:val="0"/>
              <w:keepLines w:val="0"/>
              <w:widowControl w:val="0"/>
              <w:rPr>
                <w:lang w:eastAsia="ja-JP"/>
              </w:rPr>
            </w:pPr>
          </w:p>
        </w:tc>
        <w:tc>
          <w:tcPr>
            <w:tcW w:w="1512" w:type="dxa"/>
          </w:tcPr>
          <w:p w14:paraId="05A35761"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13</w:t>
            </w:r>
          </w:p>
        </w:tc>
        <w:tc>
          <w:tcPr>
            <w:tcW w:w="1728" w:type="dxa"/>
          </w:tcPr>
          <w:p w14:paraId="665BD2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6B9D8297"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14A7D48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reject</w:t>
            </w:r>
          </w:p>
        </w:tc>
      </w:tr>
      <w:tr w:rsidR="00BC4BF3" w:rsidRPr="00C37D2B" w14:paraId="167A3407" w14:textId="77777777" w:rsidTr="0098354D">
        <w:tc>
          <w:tcPr>
            <w:tcW w:w="2160" w:type="dxa"/>
          </w:tcPr>
          <w:p w14:paraId="3B9CA22A"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0305F942"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737FDD8" w14:textId="77777777" w:rsidR="00BC4BF3" w:rsidRPr="00C37D2B" w:rsidRDefault="00BC4BF3" w:rsidP="00781206">
            <w:pPr>
              <w:pStyle w:val="TAL"/>
              <w:keepNext w:val="0"/>
              <w:keepLines w:val="0"/>
              <w:widowControl w:val="0"/>
              <w:rPr>
                <w:rFonts w:cs="Arial"/>
                <w:lang w:eastAsia="ja-JP"/>
              </w:rPr>
            </w:pPr>
          </w:p>
        </w:tc>
        <w:tc>
          <w:tcPr>
            <w:tcW w:w="1512" w:type="dxa"/>
          </w:tcPr>
          <w:p w14:paraId="5A120908" w14:textId="77777777" w:rsidR="00BC4BF3" w:rsidRPr="00C37D2B" w:rsidRDefault="00BC4BF3"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0F16648" w14:textId="77777777" w:rsidR="00BC4BF3" w:rsidRPr="00C37D2B" w:rsidRDefault="00BC4BF3"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7ED7AA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7C8614E1"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3EDBEF5A"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2B8B3105" w14:textId="77777777" w:rsidTr="0098354D">
        <w:tc>
          <w:tcPr>
            <w:tcW w:w="2160" w:type="dxa"/>
          </w:tcPr>
          <w:p w14:paraId="692AAC55"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5223723"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2CA9EFAA" w14:textId="77777777" w:rsidR="00BC4BF3" w:rsidRPr="00C37D2B" w:rsidRDefault="00BC4BF3" w:rsidP="00781206">
            <w:pPr>
              <w:pStyle w:val="TAL"/>
              <w:keepNext w:val="0"/>
              <w:keepLines w:val="0"/>
              <w:widowControl w:val="0"/>
              <w:rPr>
                <w:rFonts w:cs="Arial"/>
                <w:lang w:eastAsia="ja-JP"/>
              </w:rPr>
            </w:pPr>
          </w:p>
        </w:tc>
        <w:tc>
          <w:tcPr>
            <w:tcW w:w="1512" w:type="dxa"/>
          </w:tcPr>
          <w:p w14:paraId="0E5C1E35" w14:textId="77777777" w:rsidR="00BC4BF3" w:rsidRPr="00EE5530" w:rsidRDefault="00BC4BF3" w:rsidP="00781206">
            <w:pPr>
              <w:pStyle w:val="TAL"/>
              <w:keepNext w:val="0"/>
              <w:keepLines w:val="0"/>
              <w:widowControl w:val="0"/>
              <w:rPr>
                <w:rFonts w:cs="Arial"/>
                <w:snapToGrid w:val="0"/>
                <w:lang w:val="sv-SE" w:eastAsia="ja-JP"/>
              </w:rPr>
            </w:pPr>
            <w:r w:rsidRPr="00EE5530">
              <w:rPr>
                <w:rFonts w:cs="Arial"/>
                <w:snapToGrid w:val="0"/>
                <w:lang w:val="sv-SE" w:eastAsia="ja-JP"/>
              </w:rPr>
              <w:t xml:space="preserve">en-gNB UE </w:t>
            </w:r>
            <w:r w:rsidRPr="00EE5530">
              <w:rPr>
                <w:rFonts w:cs="Arial"/>
                <w:snapToGrid w:val="0"/>
                <w:lang w:val="sv-SE" w:eastAsia="ja-JP"/>
              </w:rPr>
              <w:lastRenderedPageBreak/>
              <w:t>X2AP ID</w:t>
            </w:r>
          </w:p>
          <w:p w14:paraId="7EFF9BBC" w14:textId="77777777" w:rsidR="00BC4BF3" w:rsidRPr="00EE5530" w:rsidRDefault="00BC4BF3"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F067C4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lastRenderedPageBreak/>
              <w:t xml:space="preserve">Allocated at the </w:t>
            </w:r>
            <w:r w:rsidRPr="00C37D2B">
              <w:rPr>
                <w:rFonts w:cs="Arial"/>
                <w:szCs w:val="18"/>
                <w:lang w:eastAsia="ja-JP"/>
              </w:rPr>
              <w:lastRenderedPageBreak/>
              <w:t>en-gNB</w:t>
            </w:r>
            <w:r w:rsidRPr="00C37D2B">
              <w:rPr>
                <w:rFonts w:cs="Arial"/>
                <w:szCs w:val="18"/>
                <w:lang w:eastAsia="zh-CN"/>
              </w:rPr>
              <w:t>.</w:t>
            </w:r>
          </w:p>
        </w:tc>
        <w:tc>
          <w:tcPr>
            <w:tcW w:w="1080" w:type="dxa"/>
          </w:tcPr>
          <w:p w14:paraId="26D96DF5"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lastRenderedPageBreak/>
              <w:t>YES</w:t>
            </w:r>
          </w:p>
        </w:tc>
        <w:tc>
          <w:tcPr>
            <w:tcW w:w="1080" w:type="dxa"/>
          </w:tcPr>
          <w:p w14:paraId="7E5C0726"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674DAB4A" w14:textId="77777777" w:rsidTr="0098354D">
        <w:tc>
          <w:tcPr>
            <w:tcW w:w="2160" w:type="dxa"/>
          </w:tcPr>
          <w:p w14:paraId="15E45C2B" w14:textId="77777777" w:rsidR="00BC4BF3" w:rsidRPr="00C37D2B" w:rsidRDefault="00BC4BF3" w:rsidP="00781206">
            <w:pPr>
              <w:pStyle w:val="TAL"/>
              <w:keepNext w:val="0"/>
              <w:keepLines w:val="0"/>
              <w:widowControl w:val="0"/>
              <w:rPr>
                <w:rFonts w:cs="Arial"/>
                <w:lang w:eastAsia="ja-JP"/>
              </w:rPr>
            </w:pPr>
            <w:r w:rsidRPr="00C37D2B">
              <w:rPr>
                <w:bCs/>
                <w:iCs/>
                <w:lang w:eastAsia="ja-JP"/>
              </w:rPr>
              <w:t>UE Context level user plane activity report</w:t>
            </w:r>
          </w:p>
        </w:tc>
        <w:tc>
          <w:tcPr>
            <w:tcW w:w="1080" w:type="dxa"/>
          </w:tcPr>
          <w:p w14:paraId="74B09ECE"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36C94617" w14:textId="77777777" w:rsidR="00BC4BF3" w:rsidRPr="00C37D2B" w:rsidRDefault="00BC4BF3" w:rsidP="00781206">
            <w:pPr>
              <w:pStyle w:val="TAL"/>
              <w:keepNext w:val="0"/>
              <w:keepLines w:val="0"/>
              <w:widowControl w:val="0"/>
              <w:rPr>
                <w:rFonts w:cs="Arial"/>
                <w:lang w:eastAsia="ja-JP"/>
              </w:rPr>
            </w:pPr>
          </w:p>
        </w:tc>
        <w:tc>
          <w:tcPr>
            <w:tcW w:w="1512" w:type="dxa"/>
          </w:tcPr>
          <w:p w14:paraId="6292A091" w14:textId="77777777" w:rsidR="00BC4BF3" w:rsidRPr="00C37D2B" w:rsidRDefault="00BC4BF3" w:rsidP="00781206">
            <w:pPr>
              <w:pStyle w:val="TAL"/>
              <w:keepNext w:val="0"/>
              <w:keepLines w:val="0"/>
              <w:widowControl w:val="0"/>
              <w:rPr>
                <w:lang w:eastAsia="ja-JP"/>
              </w:rPr>
            </w:pPr>
            <w:r w:rsidRPr="00C37D2B">
              <w:rPr>
                <w:bCs/>
                <w:iCs/>
                <w:lang w:eastAsia="ja-JP"/>
              </w:rPr>
              <w:t>User plane traffic activity report</w:t>
            </w:r>
          </w:p>
          <w:p w14:paraId="2E26CE11"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21BC3187"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BC4C93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5768B75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1E05D341" w14:textId="77777777" w:rsidTr="0098354D">
        <w:tc>
          <w:tcPr>
            <w:tcW w:w="2160" w:type="dxa"/>
          </w:tcPr>
          <w:p w14:paraId="29B1224E" w14:textId="77777777" w:rsidR="00BC4BF3" w:rsidRPr="00C37D2B" w:rsidRDefault="00BC4BF3" w:rsidP="00781206">
            <w:pPr>
              <w:pStyle w:val="TAL"/>
              <w:keepNext w:val="0"/>
              <w:keepLines w:val="0"/>
              <w:widowControl w:val="0"/>
              <w:rPr>
                <w:rFonts w:cs="Arial"/>
                <w:lang w:eastAsia="ja-JP"/>
              </w:rPr>
            </w:pPr>
            <w:r w:rsidRPr="00C37D2B">
              <w:rPr>
                <w:b/>
                <w:lang w:eastAsia="ja-JP"/>
              </w:rPr>
              <w:t xml:space="preserve">E-RAB Activity Notify Item </w:t>
            </w:r>
            <w:r w:rsidRPr="00C37D2B">
              <w:rPr>
                <w:rFonts w:eastAsia="MS Mincho"/>
                <w:b/>
                <w:lang w:eastAsia="ja-JP"/>
              </w:rPr>
              <w:t>List</w:t>
            </w:r>
          </w:p>
        </w:tc>
        <w:tc>
          <w:tcPr>
            <w:tcW w:w="1080" w:type="dxa"/>
          </w:tcPr>
          <w:p w14:paraId="0B7DDDCF" w14:textId="77777777" w:rsidR="00BC4BF3" w:rsidRPr="00C37D2B" w:rsidRDefault="00BC4BF3" w:rsidP="00781206">
            <w:pPr>
              <w:pStyle w:val="TAL"/>
              <w:keepNext w:val="0"/>
              <w:keepLines w:val="0"/>
              <w:widowControl w:val="0"/>
              <w:rPr>
                <w:rFonts w:cs="Arial"/>
                <w:lang w:eastAsia="ja-JP"/>
              </w:rPr>
            </w:pPr>
          </w:p>
        </w:tc>
        <w:tc>
          <w:tcPr>
            <w:tcW w:w="1080" w:type="dxa"/>
          </w:tcPr>
          <w:p w14:paraId="76B30F02" w14:textId="77777777" w:rsidR="00BC4BF3" w:rsidRPr="00C37D2B" w:rsidRDefault="00BC4BF3" w:rsidP="00781206">
            <w:pPr>
              <w:pStyle w:val="TAL"/>
              <w:keepNext w:val="0"/>
              <w:keepLines w:val="0"/>
              <w:widowControl w:val="0"/>
              <w:rPr>
                <w:rFonts w:cs="Arial"/>
                <w:lang w:eastAsia="ja-JP"/>
              </w:rPr>
            </w:pPr>
            <w:r w:rsidRPr="00C37D2B">
              <w:rPr>
                <w:bCs/>
                <w:i/>
                <w:szCs w:val="18"/>
                <w:lang w:eastAsia="ja-JP"/>
              </w:rPr>
              <w:t>0..&lt;maxnoofBearers&gt;</w:t>
            </w:r>
          </w:p>
        </w:tc>
        <w:tc>
          <w:tcPr>
            <w:tcW w:w="1512" w:type="dxa"/>
          </w:tcPr>
          <w:p w14:paraId="4E53C480" w14:textId="77777777" w:rsidR="00BC4BF3" w:rsidRPr="00C37D2B" w:rsidRDefault="00BC4BF3" w:rsidP="00781206">
            <w:pPr>
              <w:pStyle w:val="TAL"/>
              <w:keepNext w:val="0"/>
              <w:keepLines w:val="0"/>
              <w:widowControl w:val="0"/>
              <w:rPr>
                <w:rFonts w:cs="Arial"/>
                <w:lang w:eastAsia="ja-JP"/>
              </w:rPr>
            </w:pPr>
          </w:p>
        </w:tc>
        <w:tc>
          <w:tcPr>
            <w:tcW w:w="1728" w:type="dxa"/>
          </w:tcPr>
          <w:p w14:paraId="7EA637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9A2301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EACH</w:t>
            </w:r>
          </w:p>
        </w:tc>
        <w:tc>
          <w:tcPr>
            <w:tcW w:w="1080" w:type="dxa"/>
          </w:tcPr>
          <w:p w14:paraId="6E1B07C4"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79C6336A" w14:textId="77777777" w:rsidTr="0098354D">
        <w:tc>
          <w:tcPr>
            <w:tcW w:w="2160" w:type="dxa"/>
          </w:tcPr>
          <w:p w14:paraId="60863190" w14:textId="77777777" w:rsidR="00BC4BF3" w:rsidRPr="00C37D2B" w:rsidRDefault="00BC4BF3" w:rsidP="00781206">
            <w:pPr>
              <w:pStyle w:val="TAL"/>
              <w:keepNext w:val="0"/>
              <w:keepLines w:val="0"/>
              <w:widowControl w:val="0"/>
              <w:ind w:left="142"/>
              <w:rPr>
                <w:rFonts w:cs="Arial"/>
                <w:lang w:eastAsia="ja-JP"/>
              </w:rPr>
            </w:pPr>
            <w:r w:rsidRPr="00C37D2B">
              <w:rPr>
                <w:rFonts w:cs="Arial"/>
                <w:bCs/>
                <w:iCs/>
                <w:lang w:eastAsia="ja-JP"/>
              </w:rPr>
              <w:t>&gt;E-RAB ID</w:t>
            </w:r>
          </w:p>
        </w:tc>
        <w:tc>
          <w:tcPr>
            <w:tcW w:w="1080" w:type="dxa"/>
          </w:tcPr>
          <w:p w14:paraId="1728500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009414C3" w14:textId="77777777" w:rsidR="00BC4BF3" w:rsidRPr="00C37D2B" w:rsidRDefault="00BC4BF3" w:rsidP="00781206">
            <w:pPr>
              <w:pStyle w:val="TAL"/>
              <w:keepNext w:val="0"/>
              <w:keepLines w:val="0"/>
              <w:widowControl w:val="0"/>
              <w:rPr>
                <w:rFonts w:cs="Arial"/>
                <w:lang w:eastAsia="ja-JP"/>
              </w:rPr>
            </w:pPr>
          </w:p>
        </w:tc>
        <w:tc>
          <w:tcPr>
            <w:tcW w:w="1512" w:type="dxa"/>
          </w:tcPr>
          <w:p w14:paraId="4BED30FD"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23</w:t>
            </w:r>
          </w:p>
        </w:tc>
        <w:tc>
          <w:tcPr>
            <w:tcW w:w="1728" w:type="dxa"/>
          </w:tcPr>
          <w:p w14:paraId="657D43EF"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11A40DF4"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DB81338" w14:textId="77777777" w:rsidR="00BC4BF3" w:rsidRPr="00C37D2B" w:rsidRDefault="00BC4BF3" w:rsidP="00781206">
            <w:pPr>
              <w:pStyle w:val="TAC"/>
              <w:keepNext w:val="0"/>
              <w:keepLines w:val="0"/>
              <w:widowControl w:val="0"/>
              <w:rPr>
                <w:rFonts w:cs="Arial"/>
                <w:lang w:eastAsia="ja-JP"/>
              </w:rPr>
            </w:pPr>
          </w:p>
        </w:tc>
      </w:tr>
      <w:tr w:rsidR="00BC4BF3" w:rsidRPr="00C37D2B" w14:paraId="66515C91" w14:textId="77777777" w:rsidTr="0098354D">
        <w:tc>
          <w:tcPr>
            <w:tcW w:w="2160" w:type="dxa"/>
          </w:tcPr>
          <w:p w14:paraId="43AF752D" w14:textId="77777777" w:rsidR="00BC4BF3" w:rsidRPr="00C37D2B" w:rsidRDefault="00BC4BF3" w:rsidP="00781206">
            <w:pPr>
              <w:pStyle w:val="TAL"/>
              <w:keepNext w:val="0"/>
              <w:keepLines w:val="0"/>
              <w:widowControl w:val="0"/>
              <w:ind w:left="142"/>
              <w:rPr>
                <w:rFonts w:cs="Arial"/>
                <w:lang w:eastAsia="ja-JP"/>
              </w:rPr>
            </w:pPr>
            <w:r w:rsidRPr="00C37D2B">
              <w:rPr>
                <w:bCs/>
                <w:iCs/>
                <w:lang w:eastAsia="ja-JP"/>
              </w:rPr>
              <w:t>&gt;User plane traffic activity report</w:t>
            </w:r>
          </w:p>
        </w:tc>
        <w:tc>
          <w:tcPr>
            <w:tcW w:w="1080" w:type="dxa"/>
          </w:tcPr>
          <w:p w14:paraId="3D2F0901" w14:textId="77777777" w:rsidR="00BC4BF3" w:rsidRPr="00C37D2B" w:rsidRDefault="00BC4BF3" w:rsidP="00781206">
            <w:pPr>
              <w:pStyle w:val="TAL"/>
              <w:keepNext w:val="0"/>
              <w:keepLines w:val="0"/>
              <w:widowControl w:val="0"/>
              <w:rPr>
                <w:rFonts w:cs="Arial"/>
                <w:lang w:eastAsia="ja-JP"/>
              </w:rPr>
            </w:pPr>
            <w:r w:rsidRPr="00C37D2B">
              <w:rPr>
                <w:lang w:eastAsia="ja-JP"/>
              </w:rPr>
              <w:t>M</w:t>
            </w:r>
          </w:p>
        </w:tc>
        <w:tc>
          <w:tcPr>
            <w:tcW w:w="1080" w:type="dxa"/>
          </w:tcPr>
          <w:p w14:paraId="5079340B" w14:textId="77777777" w:rsidR="00BC4BF3" w:rsidRPr="00C37D2B" w:rsidRDefault="00BC4BF3" w:rsidP="00781206">
            <w:pPr>
              <w:pStyle w:val="TAL"/>
              <w:keepNext w:val="0"/>
              <w:keepLines w:val="0"/>
              <w:widowControl w:val="0"/>
              <w:rPr>
                <w:rFonts w:cs="Arial"/>
                <w:lang w:eastAsia="ja-JP"/>
              </w:rPr>
            </w:pPr>
          </w:p>
        </w:tc>
        <w:tc>
          <w:tcPr>
            <w:tcW w:w="1512" w:type="dxa"/>
          </w:tcPr>
          <w:p w14:paraId="54CE6B2D"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0DF28DB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2D34772F"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0CD12A6" w14:textId="77777777" w:rsidR="00BC4BF3" w:rsidRPr="00C37D2B" w:rsidRDefault="00BC4BF3" w:rsidP="00781206">
            <w:pPr>
              <w:pStyle w:val="TAC"/>
              <w:keepNext w:val="0"/>
              <w:keepLines w:val="0"/>
              <w:widowControl w:val="0"/>
              <w:rPr>
                <w:rFonts w:cs="Arial"/>
                <w:lang w:eastAsia="ja-JP"/>
              </w:rPr>
            </w:pPr>
          </w:p>
        </w:tc>
      </w:tr>
      <w:tr w:rsidR="00BC4BF3" w:rsidRPr="00C37D2B" w14:paraId="5B20CD18" w14:textId="77777777" w:rsidTr="0098354D">
        <w:tc>
          <w:tcPr>
            <w:tcW w:w="2160" w:type="dxa"/>
          </w:tcPr>
          <w:p w14:paraId="5A5926F4" w14:textId="77777777" w:rsidR="00BC4BF3" w:rsidRPr="00C37D2B" w:rsidRDefault="00BC4BF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29383748"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6CAD9A6C" w14:textId="77777777" w:rsidR="00BC4BF3" w:rsidRPr="00C37D2B" w:rsidRDefault="00BC4BF3" w:rsidP="00781206">
            <w:pPr>
              <w:pStyle w:val="TAL"/>
              <w:keepNext w:val="0"/>
              <w:keepLines w:val="0"/>
              <w:widowControl w:val="0"/>
              <w:rPr>
                <w:rFonts w:cs="Arial"/>
                <w:lang w:eastAsia="ja-JP"/>
              </w:rPr>
            </w:pPr>
          </w:p>
        </w:tc>
        <w:tc>
          <w:tcPr>
            <w:tcW w:w="1512" w:type="dxa"/>
          </w:tcPr>
          <w:p w14:paraId="5B0A1632" w14:textId="77777777" w:rsidR="00BC4BF3" w:rsidRPr="00C37D2B" w:rsidRDefault="00BC4BF3" w:rsidP="00781206">
            <w:pPr>
              <w:pStyle w:val="TAL"/>
              <w:keepNext w:val="0"/>
              <w:keepLines w:val="0"/>
              <w:widowControl w:val="0"/>
              <w:rPr>
                <w:snapToGrid w:val="0"/>
                <w:lang w:eastAsia="ja-JP"/>
              </w:rPr>
            </w:pPr>
            <w:r w:rsidRPr="00C37D2B">
              <w:rPr>
                <w:snapToGrid w:val="0"/>
                <w:lang w:eastAsia="ja-JP"/>
              </w:rPr>
              <w:t>Extended eNB UE X2AP ID</w:t>
            </w:r>
          </w:p>
          <w:p w14:paraId="2D026AD6" w14:textId="77777777" w:rsidR="00BC4BF3" w:rsidRPr="00C37D2B" w:rsidRDefault="00BC4BF3" w:rsidP="00781206">
            <w:pPr>
              <w:pStyle w:val="TAL"/>
              <w:keepNext w:val="0"/>
              <w:keepLines w:val="0"/>
              <w:widowControl w:val="0"/>
              <w:rPr>
                <w:rFonts w:cs="Arial"/>
                <w:lang w:eastAsia="ja-JP"/>
              </w:rPr>
            </w:pPr>
            <w:r w:rsidRPr="00C37D2B">
              <w:rPr>
                <w:snapToGrid w:val="0"/>
                <w:lang w:eastAsia="ja-JP"/>
              </w:rPr>
              <w:t>9.2.86</w:t>
            </w:r>
          </w:p>
        </w:tc>
        <w:tc>
          <w:tcPr>
            <w:tcW w:w="1728" w:type="dxa"/>
          </w:tcPr>
          <w:p w14:paraId="50C95215" w14:textId="77777777" w:rsidR="00BC4BF3" w:rsidRPr="00C37D2B" w:rsidRDefault="00BC4BF3" w:rsidP="00781206">
            <w:pPr>
              <w:pStyle w:val="TAL"/>
              <w:keepNext w:val="0"/>
              <w:keepLines w:val="0"/>
              <w:widowControl w:val="0"/>
              <w:rPr>
                <w:rFonts w:cs="Arial"/>
                <w:lang w:eastAsia="ja-JP"/>
              </w:rPr>
            </w:pPr>
            <w:r w:rsidRPr="00C37D2B">
              <w:rPr>
                <w:lang w:eastAsia="ja-JP"/>
              </w:rPr>
              <w:t>Allocated at the MeNB.</w:t>
            </w:r>
          </w:p>
        </w:tc>
        <w:tc>
          <w:tcPr>
            <w:tcW w:w="1080" w:type="dxa"/>
          </w:tcPr>
          <w:p w14:paraId="565ECE43" w14:textId="77777777" w:rsidR="00BC4BF3" w:rsidRPr="00C37D2B" w:rsidRDefault="00BC4BF3" w:rsidP="00781206">
            <w:pPr>
              <w:pStyle w:val="TAC"/>
              <w:keepNext w:val="0"/>
              <w:keepLines w:val="0"/>
              <w:widowControl w:val="0"/>
              <w:rPr>
                <w:rFonts w:cs="Arial"/>
                <w:lang w:eastAsia="ja-JP"/>
              </w:rPr>
            </w:pPr>
            <w:r w:rsidRPr="00C37D2B">
              <w:rPr>
                <w:lang w:eastAsia="ja-JP"/>
              </w:rPr>
              <w:t>YES</w:t>
            </w:r>
          </w:p>
        </w:tc>
        <w:tc>
          <w:tcPr>
            <w:tcW w:w="1080" w:type="dxa"/>
          </w:tcPr>
          <w:p w14:paraId="0E1BC9FE" w14:textId="77777777" w:rsidR="00BC4BF3" w:rsidRPr="00C37D2B" w:rsidRDefault="00BC4BF3" w:rsidP="00781206">
            <w:pPr>
              <w:pStyle w:val="TAC"/>
              <w:keepNext w:val="0"/>
              <w:keepLines w:val="0"/>
              <w:widowControl w:val="0"/>
              <w:rPr>
                <w:rFonts w:cs="Arial"/>
                <w:lang w:eastAsia="ja-JP"/>
              </w:rPr>
            </w:pPr>
            <w:r w:rsidRPr="00C37D2B">
              <w:rPr>
                <w:lang w:eastAsia="ja-JP"/>
              </w:rPr>
              <w:t>reject</w:t>
            </w:r>
          </w:p>
        </w:tc>
      </w:tr>
    </w:tbl>
    <w:p w14:paraId="1468F7ED" w14:textId="77777777" w:rsidR="00BC4BF3" w:rsidRPr="00C37D2B" w:rsidRDefault="00BC4BF3" w:rsidP="0078120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BC4BF3" w:rsidRPr="00C37D2B" w14:paraId="2F4E3EDA" w14:textId="77777777" w:rsidTr="002806A8">
        <w:tc>
          <w:tcPr>
            <w:tcW w:w="3528" w:type="dxa"/>
          </w:tcPr>
          <w:p w14:paraId="19FBE949"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 bound</w:t>
            </w:r>
          </w:p>
        </w:tc>
        <w:tc>
          <w:tcPr>
            <w:tcW w:w="5998" w:type="dxa"/>
          </w:tcPr>
          <w:p w14:paraId="7031531C"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Explanation</w:t>
            </w:r>
          </w:p>
        </w:tc>
      </w:tr>
      <w:tr w:rsidR="00BC4BF3" w:rsidRPr="00C37D2B" w14:paraId="01677C97" w14:textId="77777777" w:rsidTr="002806A8">
        <w:tc>
          <w:tcPr>
            <w:tcW w:w="3528" w:type="dxa"/>
          </w:tcPr>
          <w:p w14:paraId="67CDF767" w14:textId="77777777" w:rsidR="00BC4BF3" w:rsidRPr="00C37D2B" w:rsidRDefault="00BC4BF3" w:rsidP="00781206">
            <w:pPr>
              <w:pStyle w:val="TAL"/>
              <w:keepNext w:val="0"/>
              <w:keepLines w:val="0"/>
              <w:widowControl w:val="0"/>
              <w:rPr>
                <w:rFonts w:cs="Arial"/>
                <w:lang w:eastAsia="ja-JP"/>
              </w:rPr>
            </w:pPr>
            <w:r w:rsidRPr="00C37D2B">
              <w:rPr>
                <w:lang w:eastAsia="ja-JP"/>
              </w:rPr>
              <w:t>maxnoofBearers</w:t>
            </w:r>
          </w:p>
        </w:tc>
        <w:tc>
          <w:tcPr>
            <w:tcW w:w="5998" w:type="dxa"/>
          </w:tcPr>
          <w:p w14:paraId="63990BD3" w14:textId="77777777" w:rsidR="00BC4BF3" w:rsidRPr="00C37D2B" w:rsidRDefault="00BC4BF3" w:rsidP="00781206">
            <w:pPr>
              <w:pStyle w:val="TAL"/>
              <w:keepNext w:val="0"/>
              <w:keepLines w:val="0"/>
              <w:widowControl w:val="0"/>
              <w:rPr>
                <w:rFonts w:cs="Arial"/>
                <w:lang w:eastAsia="ja-JP"/>
              </w:rPr>
            </w:pPr>
            <w:r w:rsidRPr="00C37D2B">
              <w:rPr>
                <w:lang w:eastAsia="ja-JP"/>
              </w:rPr>
              <w:t>Maximum no. of E-RABs. Value is 256</w:t>
            </w:r>
          </w:p>
        </w:tc>
      </w:tr>
    </w:tbl>
    <w:p w14:paraId="7A2365A6" w14:textId="77777777" w:rsidR="00BC4BF3" w:rsidRPr="00C37D2B" w:rsidRDefault="00BC4BF3" w:rsidP="00781206">
      <w:pPr>
        <w:widowControl w:val="0"/>
      </w:pPr>
    </w:p>
    <w:p w14:paraId="3AFF855F" w14:textId="77777777" w:rsidR="005914F5" w:rsidRPr="00C37D2B" w:rsidRDefault="005914F5" w:rsidP="00781206">
      <w:pPr>
        <w:pStyle w:val="Heading4"/>
        <w:keepNext w:val="0"/>
        <w:keepLines w:val="0"/>
        <w:widowControl w:val="0"/>
      </w:pPr>
      <w:bookmarkStart w:id="7969" w:name="_Toc20954459"/>
      <w:bookmarkStart w:id="7970" w:name="_Toc29902463"/>
      <w:bookmarkStart w:id="7971" w:name="_Toc29906467"/>
      <w:bookmarkStart w:id="7972" w:name="_Toc36550457"/>
      <w:bookmarkStart w:id="7973" w:name="_Toc45104212"/>
      <w:bookmarkStart w:id="7974" w:name="_Toc45227708"/>
      <w:bookmarkStart w:id="7975" w:name="_Toc45891522"/>
      <w:bookmarkStart w:id="7976" w:name="_Toc51764164"/>
      <w:bookmarkStart w:id="7977" w:name="_Toc56528165"/>
      <w:bookmarkStart w:id="7978" w:name="_Toc64382132"/>
      <w:bookmarkStart w:id="7979" w:name="_Toc66283707"/>
      <w:bookmarkStart w:id="7980" w:name="_Toc67911083"/>
      <w:bookmarkStart w:id="7981" w:name="_Toc73979861"/>
      <w:bookmarkStart w:id="7982" w:name="_Toc88650585"/>
      <w:bookmarkStart w:id="7983" w:name="_Toc97885712"/>
      <w:bookmarkStart w:id="7984" w:name="_Toc98882838"/>
      <w:bookmarkStart w:id="7985" w:name="_Toc105523374"/>
      <w:bookmarkStart w:id="7986" w:name="_Toc106130918"/>
      <w:bookmarkStart w:id="7987" w:name="_Toc113840069"/>
      <w:bookmarkStart w:id="7988" w:name="_Toc138759147"/>
      <w:r w:rsidRPr="00C37D2B">
        <w:t>9.1.4.27</w:t>
      </w:r>
      <w:r w:rsidRPr="00C37D2B">
        <w:tab/>
        <w:t>GNB STATUS INDICATION</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p>
    <w:p w14:paraId="77AC5A76" w14:textId="77777777" w:rsidR="005914F5" w:rsidRPr="00C37D2B" w:rsidRDefault="005914F5" w:rsidP="00781206">
      <w:pPr>
        <w:widowControl w:val="0"/>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A174F9D" w14:textId="77777777" w:rsidR="005914F5" w:rsidRPr="00C37D2B" w:rsidRDefault="005914F5"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914F5" w:rsidRPr="00C37D2B" w14:paraId="777A33B2" w14:textId="77777777" w:rsidTr="0098354D">
        <w:tc>
          <w:tcPr>
            <w:tcW w:w="2160" w:type="dxa"/>
          </w:tcPr>
          <w:p w14:paraId="5B55FF7E" w14:textId="77777777" w:rsidR="005914F5" w:rsidRPr="00C37D2B" w:rsidRDefault="005914F5" w:rsidP="00781206">
            <w:pPr>
              <w:pStyle w:val="TAH"/>
              <w:keepNext w:val="0"/>
              <w:keepLines w:val="0"/>
              <w:widowControl w:val="0"/>
              <w:rPr>
                <w:lang w:eastAsia="ja-JP"/>
              </w:rPr>
            </w:pPr>
            <w:r w:rsidRPr="00C37D2B">
              <w:rPr>
                <w:lang w:eastAsia="ja-JP"/>
              </w:rPr>
              <w:t>IE/Group Name</w:t>
            </w:r>
          </w:p>
        </w:tc>
        <w:tc>
          <w:tcPr>
            <w:tcW w:w="1080" w:type="dxa"/>
          </w:tcPr>
          <w:p w14:paraId="0D376D3A" w14:textId="77777777" w:rsidR="005914F5" w:rsidRPr="00C37D2B" w:rsidRDefault="005914F5" w:rsidP="00781206">
            <w:pPr>
              <w:pStyle w:val="TAH"/>
              <w:keepNext w:val="0"/>
              <w:keepLines w:val="0"/>
              <w:widowControl w:val="0"/>
              <w:rPr>
                <w:lang w:eastAsia="ja-JP"/>
              </w:rPr>
            </w:pPr>
            <w:r w:rsidRPr="00C37D2B">
              <w:rPr>
                <w:lang w:eastAsia="ja-JP"/>
              </w:rPr>
              <w:t>Presence</w:t>
            </w:r>
          </w:p>
        </w:tc>
        <w:tc>
          <w:tcPr>
            <w:tcW w:w="1080" w:type="dxa"/>
          </w:tcPr>
          <w:p w14:paraId="2266057E" w14:textId="77777777" w:rsidR="005914F5" w:rsidRPr="00C37D2B" w:rsidRDefault="005914F5" w:rsidP="00781206">
            <w:pPr>
              <w:pStyle w:val="TAH"/>
              <w:keepNext w:val="0"/>
              <w:keepLines w:val="0"/>
              <w:widowControl w:val="0"/>
              <w:rPr>
                <w:lang w:eastAsia="ja-JP"/>
              </w:rPr>
            </w:pPr>
            <w:r w:rsidRPr="00C37D2B">
              <w:rPr>
                <w:lang w:eastAsia="ja-JP"/>
              </w:rPr>
              <w:t>Range</w:t>
            </w:r>
          </w:p>
        </w:tc>
        <w:tc>
          <w:tcPr>
            <w:tcW w:w="1512" w:type="dxa"/>
          </w:tcPr>
          <w:p w14:paraId="3EED67D3" w14:textId="77777777" w:rsidR="005914F5" w:rsidRPr="00C37D2B" w:rsidRDefault="005914F5" w:rsidP="00781206">
            <w:pPr>
              <w:pStyle w:val="TAH"/>
              <w:keepNext w:val="0"/>
              <w:keepLines w:val="0"/>
              <w:widowControl w:val="0"/>
              <w:rPr>
                <w:lang w:eastAsia="ja-JP"/>
              </w:rPr>
            </w:pPr>
            <w:r w:rsidRPr="00C37D2B">
              <w:rPr>
                <w:lang w:eastAsia="ja-JP"/>
              </w:rPr>
              <w:t>IE type and reference</w:t>
            </w:r>
          </w:p>
        </w:tc>
        <w:tc>
          <w:tcPr>
            <w:tcW w:w="1728" w:type="dxa"/>
          </w:tcPr>
          <w:p w14:paraId="34B4D435" w14:textId="77777777" w:rsidR="005914F5" w:rsidRPr="00C37D2B" w:rsidRDefault="005914F5" w:rsidP="00781206">
            <w:pPr>
              <w:pStyle w:val="TAH"/>
              <w:keepNext w:val="0"/>
              <w:keepLines w:val="0"/>
              <w:widowControl w:val="0"/>
              <w:rPr>
                <w:lang w:eastAsia="ja-JP"/>
              </w:rPr>
            </w:pPr>
            <w:r w:rsidRPr="00C37D2B">
              <w:rPr>
                <w:lang w:eastAsia="ja-JP"/>
              </w:rPr>
              <w:t>Semantics description</w:t>
            </w:r>
          </w:p>
        </w:tc>
        <w:tc>
          <w:tcPr>
            <w:tcW w:w="1080" w:type="dxa"/>
          </w:tcPr>
          <w:p w14:paraId="183DC4D5" w14:textId="77777777" w:rsidR="005914F5" w:rsidRPr="00C37D2B" w:rsidRDefault="005914F5" w:rsidP="00781206">
            <w:pPr>
              <w:pStyle w:val="TAH"/>
              <w:keepNext w:val="0"/>
              <w:keepLines w:val="0"/>
              <w:widowControl w:val="0"/>
              <w:rPr>
                <w:lang w:eastAsia="ja-JP"/>
              </w:rPr>
            </w:pPr>
            <w:r w:rsidRPr="00C37D2B">
              <w:rPr>
                <w:lang w:eastAsia="ja-JP"/>
              </w:rPr>
              <w:t>Criticality</w:t>
            </w:r>
          </w:p>
        </w:tc>
        <w:tc>
          <w:tcPr>
            <w:tcW w:w="1080" w:type="dxa"/>
          </w:tcPr>
          <w:p w14:paraId="14B4CF1C" w14:textId="77777777" w:rsidR="005914F5" w:rsidRPr="00C37D2B" w:rsidRDefault="005914F5" w:rsidP="00781206">
            <w:pPr>
              <w:pStyle w:val="TAH"/>
              <w:keepNext w:val="0"/>
              <w:keepLines w:val="0"/>
              <w:widowControl w:val="0"/>
              <w:rPr>
                <w:lang w:eastAsia="ja-JP"/>
              </w:rPr>
            </w:pPr>
            <w:r w:rsidRPr="00C37D2B">
              <w:rPr>
                <w:lang w:eastAsia="ja-JP"/>
              </w:rPr>
              <w:t>Assigned Criticality</w:t>
            </w:r>
          </w:p>
        </w:tc>
      </w:tr>
      <w:tr w:rsidR="005914F5" w:rsidRPr="00C37D2B" w14:paraId="25ACD0BC" w14:textId="77777777" w:rsidTr="0098354D">
        <w:tc>
          <w:tcPr>
            <w:tcW w:w="2160" w:type="dxa"/>
          </w:tcPr>
          <w:p w14:paraId="261E1B4B" w14:textId="77777777" w:rsidR="005914F5" w:rsidRPr="00C37D2B" w:rsidRDefault="005914F5" w:rsidP="00781206">
            <w:pPr>
              <w:pStyle w:val="TAL"/>
              <w:keepNext w:val="0"/>
              <w:keepLines w:val="0"/>
              <w:widowControl w:val="0"/>
              <w:rPr>
                <w:lang w:eastAsia="ja-JP"/>
              </w:rPr>
            </w:pPr>
            <w:r w:rsidRPr="00C37D2B">
              <w:rPr>
                <w:lang w:eastAsia="ja-JP"/>
              </w:rPr>
              <w:t>Message Type</w:t>
            </w:r>
          </w:p>
        </w:tc>
        <w:tc>
          <w:tcPr>
            <w:tcW w:w="1080" w:type="dxa"/>
          </w:tcPr>
          <w:p w14:paraId="6C09C7D0" w14:textId="77777777" w:rsidR="005914F5" w:rsidRPr="00C37D2B" w:rsidRDefault="005914F5" w:rsidP="00781206">
            <w:pPr>
              <w:pStyle w:val="TAL"/>
              <w:keepNext w:val="0"/>
              <w:keepLines w:val="0"/>
              <w:widowControl w:val="0"/>
              <w:rPr>
                <w:lang w:eastAsia="ja-JP"/>
              </w:rPr>
            </w:pPr>
            <w:r w:rsidRPr="00C37D2B">
              <w:rPr>
                <w:lang w:eastAsia="ja-JP"/>
              </w:rPr>
              <w:t>M</w:t>
            </w:r>
          </w:p>
        </w:tc>
        <w:tc>
          <w:tcPr>
            <w:tcW w:w="1080" w:type="dxa"/>
          </w:tcPr>
          <w:p w14:paraId="4E435FE9" w14:textId="77777777" w:rsidR="005914F5" w:rsidRPr="00C37D2B" w:rsidRDefault="005914F5" w:rsidP="00781206">
            <w:pPr>
              <w:pStyle w:val="TAL"/>
              <w:keepNext w:val="0"/>
              <w:keepLines w:val="0"/>
              <w:widowControl w:val="0"/>
              <w:rPr>
                <w:lang w:eastAsia="ja-JP"/>
              </w:rPr>
            </w:pPr>
          </w:p>
        </w:tc>
        <w:tc>
          <w:tcPr>
            <w:tcW w:w="1512" w:type="dxa"/>
          </w:tcPr>
          <w:p w14:paraId="09C35679" w14:textId="77777777" w:rsidR="005914F5" w:rsidRPr="00C37D2B" w:rsidRDefault="005914F5" w:rsidP="00781206">
            <w:pPr>
              <w:pStyle w:val="TAL"/>
              <w:keepNext w:val="0"/>
              <w:keepLines w:val="0"/>
              <w:widowControl w:val="0"/>
              <w:rPr>
                <w:lang w:eastAsia="ja-JP"/>
              </w:rPr>
            </w:pPr>
            <w:r w:rsidRPr="00C37D2B">
              <w:rPr>
                <w:lang w:eastAsia="ja-JP"/>
              </w:rPr>
              <w:t>9.2.13</w:t>
            </w:r>
          </w:p>
        </w:tc>
        <w:tc>
          <w:tcPr>
            <w:tcW w:w="1728" w:type="dxa"/>
          </w:tcPr>
          <w:p w14:paraId="25D917DB" w14:textId="77777777" w:rsidR="005914F5" w:rsidRPr="00C37D2B" w:rsidRDefault="005914F5" w:rsidP="00781206">
            <w:pPr>
              <w:pStyle w:val="TAL"/>
              <w:keepNext w:val="0"/>
              <w:keepLines w:val="0"/>
              <w:widowControl w:val="0"/>
              <w:rPr>
                <w:szCs w:val="18"/>
                <w:lang w:eastAsia="ja-JP"/>
              </w:rPr>
            </w:pPr>
          </w:p>
        </w:tc>
        <w:tc>
          <w:tcPr>
            <w:tcW w:w="1080" w:type="dxa"/>
          </w:tcPr>
          <w:p w14:paraId="1474F35E" w14:textId="77777777" w:rsidR="005914F5" w:rsidRPr="00C37D2B" w:rsidRDefault="005914F5" w:rsidP="00781206">
            <w:pPr>
              <w:pStyle w:val="TAC"/>
              <w:keepNext w:val="0"/>
              <w:keepLines w:val="0"/>
              <w:widowControl w:val="0"/>
              <w:rPr>
                <w:lang w:eastAsia="ja-JP"/>
              </w:rPr>
            </w:pPr>
            <w:r w:rsidRPr="00C37D2B">
              <w:rPr>
                <w:lang w:eastAsia="ja-JP"/>
              </w:rPr>
              <w:t>YES</w:t>
            </w:r>
          </w:p>
        </w:tc>
        <w:tc>
          <w:tcPr>
            <w:tcW w:w="1080" w:type="dxa"/>
          </w:tcPr>
          <w:p w14:paraId="65A92993" w14:textId="77777777" w:rsidR="005914F5" w:rsidRPr="00C37D2B" w:rsidRDefault="005914F5" w:rsidP="00781206">
            <w:pPr>
              <w:pStyle w:val="TAC"/>
              <w:keepNext w:val="0"/>
              <w:keepLines w:val="0"/>
              <w:widowControl w:val="0"/>
              <w:rPr>
                <w:highlight w:val="yellow"/>
                <w:lang w:eastAsia="ja-JP"/>
              </w:rPr>
            </w:pPr>
            <w:r w:rsidRPr="00C37D2B">
              <w:rPr>
                <w:lang w:eastAsia="ja-JP"/>
              </w:rPr>
              <w:t>ignore</w:t>
            </w:r>
          </w:p>
        </w:tc>
      </w:tr>
      <w:tr w:rsidR="005914F5" w:rsidRPr="00C37D2B" w14:paraId="6FB9B017" w14:textId="77777777" w:rsidTr="0098354D">
        <w:tc>
          <w:tcPr>
            <w:tcW w:w="2160" w:type="dxa"/>
          </w:tcPr>
          <w:p w14:paraId="71D07816" w14:textId="77777777" w:rsidR="005914F5" w:rsidRPr="00C37D2B" w:rsidRDefault="005914F5" w:rsidP="00781206">
            <w:pPr>
              <w:pStyle w:val="TAL"/>
              <w:keepNext w:val="0"/>
              <w:keepLines w:val="0"/>
              <w:widowControl w:val="0"/>
              <w:rPr>
                <w:lang w:eastAsia="ja-JP"/>
              </w:rPr>
            </w:pPr>
            <w:r w:rsidRPr="00C37D2B">
              <w:t>gNB Overload Information</w:t>
            </w:r>
          </w:p>
        </w:tc>
        <w:tc>
          <w:tcPr>
            <w:tcW w:w="1080" w:type="dxa"/>
          </w:tcPr>
          <w:p w14:paraId="659BE23F" w14:textId="77777777" w:rsidR="005914F5" w:rsidRPr="00C37D2B" w:rsidRDefault="005914F5" w:rsidP="00781206">
            <w:pPr>
              <w:pStyle w:val="TAL"/>
              <w:keepNext w:val="0"/>
              <w:keepLines w:val="0"/>
              <w:widowControl w:val="0"/>
              <w:rPr>
                <w:lang w:eastAsia="ja-JP"/>
              </w:rPr>
            </w:pPr>
            <w:r w:rsidRPr="00C37D2B">
              <w:t>M</w:t>
            </w:r>
          </w:p>
        </w:tc>
        <w:tc>
          <w:tcPr>
            <w:tcW w:w="1080" w:type="dxa"/>
          </w:tcPr>
          <w:p w14:paraId="28436746" w14:textId="77777777" w:rsidR="005914F5" w:rsidRPr="00C37D2B" w:rsidRDefault="005914F5" w:rsidP="00781206">
            <w:pPr>
              <w:pStyle w:val="TAL"/>
              <w:keepNext w:val="0"/>
              <w:keepLines w:val="0"/>
              <w:widowControl w:val="0"/>
              <w:rPr>
                <w:lang w:eastAsia="ja-JP"/>
              </w:rPr>
            </w:pPr>
          </w:p>
        </w:tc>
        <w:tc>
          <w:tcPr>
            <w:tcW w:w="1512" w:type="dxa"/>
          </w:tcPr>
          <w:p w14:paraId="3CDDC0D8" w14:textId="77777777" w:rsidR="005914F5" w:rsidRPr="00C37D2B" w:rsidRDefault="005914F5" w:rsidP="00781206">
            <w:pPr>
              <w:pStyle w:val="TAL"/>
              <w:keepNext w:val="0"/>
              <w:keepLines w:val="0"/>
              <w:widowControl w:val="0"/>
              <w:rPr>
                <w:lang w:eastAsia="ja-JP"/>
              </w:rPr>
            </w:pPr>
            <w:r w:rsidRPr="00C37D2B">
              <w:rPr>
                <w:szCs w:val="18"/>
                <w:lang w:eastAsia="zh-CN"/>
              </w:rPr>
              <w:t>ENUMERATED (overloaded, not-overloaded, ...)</w:t>
            </w:r>
          </w:p>
        </w:tc>
        <w:tc>
          <w:tcPr>
            <w:tcW w:w="1728" w:type="dxa"/>
          </w:tcPr>
          <w:p w14:paraId="223C0533" w14:textId="77777777" w:rsidR="005914F5" w:rsidRPr="00C37D2B" w:rsidRDefault="005914F5" w:rsidP="00781206">
            <w:pPr>
              <w:pStyle w:val="TAL"/>
              <w:keepNext w:val="0"/>
              <w:keepLines w:val="0"/>
              <w:widowControl w:val="0"/>
              <w:rPr>
                <w:lang w:eastAsia="ja-JP"/>
              </w:rPr>
            </w:pPr>
          </w:p>
        </w:tc>
        <w:tc>
          <w:tcPr>
            <w:tcW w:w="1080" w:type="dxa"/>
          </w:tcPr>
          <w:p w14:paraId="73A02A20" w14:textId="77777777" w:rsidR="005914F5" w:rsidRPr="00C37D2B" w:rsidRDefault="005914F5" w:rsidP="00781206">
            <w:pPr>
              <w:pStyle w:val="TAC"/>
              <w:keepNext w:val="0"/>
              <w:keepLines w:val="0"/>
              <w:widowControl w:val="0"/>
              <w:rPr>
                <w:lang w:eastAsia="ja-JP"/>
              </w:rPr>
            </w:pPr>
            <w:r w:rsidRPr="00C37D2B">
              <w:t>YES</w:t>
            </w:r>
          </w:p>
        </w:tc>
        <w:tc>
          <w:tcPr>
            <w:tcW w:w="1080" w:type="dxa"/>
          </w:tcPr>
          <w:p w14:paraId="627CFB18" w14:textId="77777777" w:rsidR="005914F5" w:rsidRPr="00C37D2B" w:rsidRDefault="005914F5" w:rsidP="00781206">
            <w:pPr>
              <w:pStyle w:val="TAC"/>
              <w:keepNext w:val="0"/>
              <w:keepLines w:val="0"/>
              <w:widowControl w:val="0"/>
              <w:rPr>
                <w:lang w:eastAsia="ja-JP"/>
              </w:rPr>
            </w:pPr>
            <w:r w:rsidRPr="00C37D2B">
              <w:t>ignore</w:t>
            </w:r>
          </w:p>
        </w:tc>
      </w:tr>
      <w:tr w:rsidR="0073561E" w:rsidRPr="00C37D2B" w14:paraId="2B19850D" w14:textId="77777777" w:rsidTr="0098354D">
        <w:tc>
          <w:tcPr>
            <w:tcW w:w="2160" w:type="dxa"/>
          </w:tcPr>
          <w:p w14:paraId="41A56388" w14:textId="77777777" w:rsidR="0073561E" w:rsidRPr="00C37D2B" w:rsidRDefault="0073561E" w:rsidP="00781206">
            <w:pPr>
              <w:pStyle w:val="TAL"/>
              <w:keepNext w:val="0"/>
              <w:keepLines w:val="0"/>
              <w:widowControl w:val="0"/>
            </w:pPr>
            <w:r w:rsidRPr="00C37D2B">
              <w:rPr>
                <w:lang w:eastAsia="ja-JP"/>
              </w:rPr>
              <w:t>Interface Instance Indication</w:t>
            </w:r>
          </w:p>
        </w:tc>
        <w:tc>
          <w:tcPr>
            <w:tcW w:w="1080" w:type="dxa"/>
          </w:tcPr>
          <w:p w14:paraId="00E837F2" w14:textId="77777777" w:rsidR="0073561E" w:rsidRPr="00C37D2B" w:rsidRDefault="0073561E" w:rsidP="00781206">
            <w:pPr>
              <w:pStyle w:val="TAL"/>
              <w:keepNext w:val="0"/>
              <w:keepLines w:val="0"/>
              <w:widowControl w:val="0"/>
            </w:pPr>
            <w:r w:rsidRPr="00C37D2B">
              <w:rPr>
                <w:lang w:eastAsia="ja-JP"/>
              </w:rPr>
              <w:t>O</w:t>
            </w:r>
          </w:p>
        </w:tc>
        <w:tc>
          <w:tcPr>
            <w:tcW w:w="1080" w:type="dxa"/>
          </w:tcPr>
          <w:p w14:paraId="67B6E2BA" w14:textId="77777777" w:rsidR="0073561E" w:rsidRPr="00C37D2B" w:rsidRDefault="0073561E" w:rsidP="00781206">
            <w:pPr>
              <w:pStyle w:val="TAL"/>
              <w:keepNext w:val="0"/>
              <w:keepLines w:val="0"/>
              <w:widowControl w:val="0"/>
              <w:rPr>
                <w:lang w:eastAsia="ja-JP"/>
              </w:rPr>
            </w:pPr>
          </w:p>
        </w:tc>
        <w:tc>
          <w:tcPr>
            <w:tcW w:w="1512" w:type="dxa"/>
          </w:tcPr>
          <w:p w14:paraId="6E24F307" w14:textId="77777777" w:rsidR="0073561E" w:rsidRPr="00C37D2B" w:rsidRDefault="00216FA1" w:rsidP="00781206">
            <w:pPr>
              <w:pStyle w:val="TAL"/>
              <w:keepNext w:val="0"/>
              <w:keepLines w:val="0"/>
              <w:widowControl w:val="0"/>
              <w:rPr>
                <w:szCs w:val="18"/>
                <w:lang w:eastAsia="zh-CN"/>
              </w:rPr>
            </w:pPr>
            <w:r w:rsidRPr="00C37D2B">
              <w:rPr>
                <w:lang w:eastAsia="ja-JP"/>
              </w:rPr>
              <w:t>9.2.143</w:t>
            </w:r>
          </w:p>
        </w:tc>
        <w:tc>
          <w:tcPr>
            <w:tcW w:w="1728" w:type="dxa"/>
          </w:tcPr>
          <w:p w14:paraId="1A8C49B5" w14:textId="77777777" w:rsidR="0073561E" w:rsidRPr="00C37D2B" w:rsidRDefault="0073561E" w:rsidP="00781206">
            <w:pPr>
              <w:pStyle w:val="TAL"/>
              <w:keepNext w:val="0"/>
              <w:keepLines w:val="0"/>
              <w:widowControl w:val="0"/>
              <w:rPr>
                <w:lang w:eastAsia="ja-JP"/>
              </w:rPr>
            </w:pPr>
          </w:p>
        </w:tc>
        <w:tc>
          <w:tcPr>
            <w:tcW w:w="1080" w:type="dxa"/>
          </w:tcPr>
          <w:p w14:paraId="12F46977" w14:textId="77777777" w:rsidR="0073561E" w:rsidRPr="00C37D2B" w:rsidRDefault="0073561E" w:rsidP="00781206">
            <w:pPr>
              <w:pStyle w:val="TAC"/>
              <w:keepNext w:val="0"/>
              <w:keepLines w:val="0"/>
              <w:widowControl w:val="0"/>
            </w:pPr>
            <w:r w:rsidRPr="00C37D2B">
              <w:rPr>
                <w:lang w:eastAsia="ja-JP"/>
              </w:rPr>
              <w:t>YES</w:t>
            </w:r>
          </w:p>
        </w:tc>
        <w:tc>
          <w:tcPr>
            <w:tcW w:w="1080" w:type="dxa"/>
          </w:tcPr>
          <w:p w14:paraId="457EC35C" w14:textId="77777777" w:rsidR="0073561E" w:rsidRPr="00C37D2B" w:rsidRDefault="0073561E" w:rsidP="00781206">
            <w:pPr>
              <w:pStyle w:val="TAC"/>
              <w:keepNext w:val="0"/>
              <w:keepLines w:val="0"/>
              <w:widowControl w:val="0"/>
            </w:pPr>
            <w:r w:rsidRPr="00C37D2B">
              <w:rPr>
                <w:lang w:eastAsia="ja-JP"/>
              </w:rPr>
              <w:t>reject</w:t>
            </w:r>
          </w:p>
        </w:tc>
      </w:tr>
    </w:tbl>
    <w:p w14:paraId="0D121B64" w14:textId="77777777" w:rsidR="005914F5" w:rsidRPr="00C37D2B" w:rsidRDefault="005914F5" w:rsidP="00781206">
      <w:pPr>
        <w:widowControl w:val="0"/>
      </w:pPr>
    </w:p>
    <w:p w14:paraId="0AB192BD" w14:textId="77777777" w:rsidR="003574D1" w:rsidRPr="00C37D2B" w:rsidRDefault="003574D1" w:rsidP="00781206">
      <w:pPr>
        <w:pStyle w:val="Heading4"/>
        <w:keepNext w:val="0"/>
        <w:keepLines w:val="0"/>
        <w:widowControl w:val="0"/>
      </w:pPr>
      <w:bookmarkStart w:id="7989" w:name="_Toc20954460"/>
      <w:bookmarkStart w:id="7990" w:name="_Toc29902464"/>
      <w:bookmarkStart w:id="7991" w:name="_Toc29906468"/>
      <w:bookmarkStart w:id="7992" w:name="_Toc36550458"/>
      <w:bookmarkStart w:id="7993" w:name="_Toc45104213"/>
      <w:bookmarkStart w:id="7994" w:name="_Toc45227709"/>
      <w:bookmarkStart w:id="7995" w:name="_Toc45891523"/>
      <w:bookmarkStart w:id="7996" w:name="_Toc51764165"/>
      <w:bookmarkStart w:id="7997" w:name="_Toc56528166"/>
      <w:bookmarkStart w:id="7998" w:name="_Toc64382133"/>
      <w:bookmarkStart w:id="7999" w:name="_Toc66283708"/>
      <w:bookmarkStart w:id="8000" w:name="_Toc67911084"/>
      <w:bookmarkStart w:id="8001" w:name="_Toc73979862"/>
      <w:bookmarkStart w:id="8002" w:name="_Toc88650586"/>
      <w:bookmarkStart w:id="8003" w:name="_Toc97885713"/>
      <w:bookmarkStart w:id="8004" w:name="_Toc98882839"/>
      <w:bookmarkStart w:id="8005" w:name="_Toc105523375"/>
      <w:bookmarkStart w:id="8006" w:name="_Toc106130919"/>
      <w:bookmarkStart w:id="8007" w:name="_Toc113840070"/>
      <w:bookmarkStart w:id="8008" w:name="_Toc138759148"/>
      <w:r w:rsidRPr="00C37D2B">
        <w:t>9.1.4.28</w:t>
      </w:r>
      <w:r w:rsidRPr="00C37D2B">
        <w:tab/>
        <w:t>TRACE START</w:t>
      </w:r>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p>
    <w:p w14:paraId="5957141B"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initiate a trace session for a UE.</w:t>
      </w:r>
    </w:p>
    <w:p w14:paraId="7CAB3987"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78A1D345" w14:textId="77777777" w:rsidTr="0098354D">
        <w:tc>
          <w:tcPr>
            <w:tcW w:w="2160" w:type="dxa"/>
          </w:tcPr>
          <w:p w14:paraId="4FCAFB8F"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9217F2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518E692"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3752473B"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837441"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00FC8F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089C8B8A"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27EB4FD4" w14:textId="77777777" w:rsidTr="0098354D">
        <w:tc>
          <w:tcPr>
            <w:tcW w:w="2160" w:type="dxa"/>
          </w:tcPr>
          <w:p w14:paraId="7332E95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2F72D3"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4E54BAA1" w14:textId="77777777" w:rsidR="003574D1" w:rsidRPr="00C37D2B" w:rsidRDefault="003574D1" w:rsidP="00781206">
            <w:pPr>
              <w:pStyle w:val="TAL"/>
              <w:keepNext w:val="0"/>
              <w:keepLines w:val="0"/>
              <w:widowControl w:val="0"/>
              <w:rPr>
                <w:rFonts w:cs="Arial"/>
                <w:lang w:eastAsia="ja-JP"/>
              </w:rPr>
            </w:pPr>
          </w:p>
        </w:tc>
        <w:tc>
          <w:tcPr>
            <w:tcW w:w="1512" w:type="dxa"/>
          </w:tcPr>
          <w:p w14:paraId="23889240"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95F70F9" w14:textId="77777777" w:rsidR="003574D1" w:rsidRPr="00C37D2B" w:rsidRDefault="003574D1" w:rsidP="00781206">
            <w:pPr>
              <w:pStyle w:val="TAL"/>
              <w:keepNext w:val="0"/>
              <w:keepLines w:val="0"/>
              <w:widowControl w:val="0"/>
              <w:rPr>
                <w:rFonts w:cs="Arial"/>
                <w:lang w:eastAsia="ja-JP"/>
              </w:rPr>
            </w:pPr>
          </w:p>
        </w:tc>
        <w:tc>
          <w:tcPr>
            <w:tcW w:w="1080" w:type="dxa"/>
          </w:tcPr>
          <w:p w14:paraId="6D7DE47C"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11B355B2"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68C85A32" w14:textId="77777777" w:rsidTr="0098354D">
        <w:tc>
          <w:tcPr>
            <w:tcW w:w="2160" w:type="dxa"/>
          </w:tcPr>
          <w:p w14:paraId="09623A6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186758B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FC3090B" w14:textId="77777777" w:rsidR="003574D1" w:rsidRPr="00C37D2B" w:rsidRDefault="003574D1" w:rsidP="00781206">
            <w:pPr>
              <w:pStyle w:val="TAL"/>
              <w:keepNext w:val="0"/>
              <w:keepLines w:val="0"/>
              <w:widowControl w:val="0"/>
              <w:rPr>
                <w:rFonts w:cs="Arial"/>
                <w:lang w:eastAsia="ja-JP"/>
              </w:rPr>
            </w:pPr>
          </w:p>
        </w:tc>
        <w:tc>
          <w:tcPr>
            <w:tcW w:w="1512" w:type="dxa"/>
          </w:tcPr>
          <w:p w14:paraId="083EDD6A"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EC0ECF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A50C308"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0757065E"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309BEC63"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47957469" w14:textId="77777777" w:rsidTr="0098354D">
        <w:tc>
          <w:tcPr>
            <w:tcW w:w="2160" w:type="dxa"/>
          </w:tcPr>
          <w:p w14:paraId="69390DE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4CD7134F"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720CA6F9" w14:textId="77777777" w:rsidR="003574D1" w:rsidRPr="00C37D2B" w:rsidRDefault="003574D1" w:rsidP="00781206">
            <w:pPr>
              <w:pStyle w:val="TAL"/>
              <w:keepNext w:val="0"/>
              <w:keepLines w:val="0"/>
              <w:widowControl w:val="0"/>
              <w:rPr>
                <w:rFonts w:cs="Arial"/>
                <w:lang w:eastAsia="ja-JP"/>
              </w:rPr>
            </w:pPr>
          </w:p>
        </w:tc>
        <w:tc>
          <w:tcPr>
            <w:tcW w:w="1512" w:type="dxa"/>
          </w:tcPr>
          <w:p w14:paraId="6A6E8029"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379FB4"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CF68B10"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941DA60"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E636E90"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30CD7328" w14:textId="77777777" w:rsidTr="0098354D">
        <w:tc>
          <w:tcPr>
            <w:tcW w:w="2160" w:type="dxa"/>
          </w:tcPr>
          <w:p w14:paraId="4B9FC1C7"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Trace Activation</w:t>
            </w:r>
          </w:p>
        </w:tc>
        <w:tc>
          <w:tcPr>
            <w:tcW w:w="1080" w:type="dxa"/>
          </w:tcPr>
          <w:p w14:paraId="4AD9BCC5"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M</w:t>
            </w:r>
          </w:p>
        </w:tc>
        <w:tc>
          <w:tcPr>
            <w:tcW w:w="1080" w:type="dxa"/>
          </w:tcPr>
          <w:p w14:paraId="1E2BA45D" w14:textId="77777777" w:rsidR="003574D1" w:rsidRPr="00C37D2B" w:rsidRDefault="003574D1" w:rsidP="00781206">
            <w:pPr>
              <w:pStyle w:val="TAL"/>
              <w:keepNext w:val="0"/>
              <w:keepLines w:val="0"/>
              <w:widowControl w:val="0"/>
              <w:rPr>
                <w:rFonts w:cs="Arial"/>
                <w:lang w:eastAsia="ja-JP"/>
              </w:rPr>
            </w:pPr>
          </w:p>
        </w:tc>
        <w:tc>
          <w:tcPr>
            <w:tcW w:w="1512" w:type="dxa"/>
          </w:tcPr>
          <w:p w14:paraId="0B4D529D"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9.2.2</w:t>
            </w:r>
          </w:p>
        </w:tc>
        <w:tc>
          <w:tcPr>
            <w:tcW w:w="1728" w:type="dxa"/>
          </w:tcPr>
          <w:p w14:paraId="306707CF" w14:textId="77777777" w:rsidR="003574D1" w:rsidRPr="00C37D2B" w:rsidRDefault="003574D1" w:rsidP="00781206">
            <w:pPr>
              <w:pStyle w:val="TAL"/>
              <w:keepNext w:val="0"/>
              <w:keepLines w:val="0"/>
              <w:widowControl w:val="0"/>
              <w:rPr>
                <w:rFonts w:cs="Arial"/>
                <w:lang w:eastAsia="ja-JP"/>
              </w:rPr>
            </w:pPr>
          </w:p>
        </w:tc>
        <w:tc>
          <w:tcPr>
            <w:tcW w:w="1080" w:type="dxa"/>
          </w:tcPr>
          <w:p w14:paraId="7BA36191"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45E301EB"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1DF5DB72" w14:textId="77777777" w:rsidTr="0098354D">
        <w:tc>
          <w:tcPr>
            <w:tcW w:w="2160" w:type="dxa"/>
          </w:tcPr>
          <w:p w14:paraId="54C796C1" w14:textId="77777777" w:rsidR="000E12D6" w:rsidRPr="00C37D2B" w:rsidRDefault="000E12D6" w:rsidP="00781206">
            <w:pPr>
              <w:pStyle w:val="TAL"/>
              <w:keepNext w:val="0"/>
              <w:keepLines w:val="0"/>
              <w:widowControl w:val="0"/>
              <w:rPr>
                <w:rFonts w:eastAsia="MS Mincho" w:cs="Arial"/>
                <w:lang w:eastAsia="ja-JP"/>
              </w:rPr>
            </w:pPr>
            <w:r w:rsidRPr="00C37D2B">
              <w:rPr>
                <w:lang w:eastAsia="zh-CN"/>
              </w:rPr>
              <w:t>MeNB UE X2AP ID Extension</w:t>
            </w:r>
          </w:p>
        </w:tc>
        <w:tc>
          <w:tcPr>
            <w:tcW w:w="1080" w:type="dxa"/>
          </w:tcPr>
          <w:p w14:paraId="07EF400F" w14:textId="77777777" w:rsidR="000E12D6" w:rsidRPr="00C37D2B" w:rsidRDefault="000E12D6" w:rsidP="00781206">
            <w:pPr>
              <w:pStyle w:val="TAL"/>
              <w:keepNext w:val="0"/>
              <w:keepLines w:val="0"/>
              <w:widowControl w:val="0"/>
              <w:rPr>
                <w:rFonts w:eastAsia="MS Mincho" w:cs="Arial"/>
                <w:lang w:eastAsia="ja-JP"/>
              </w:rPr>
            </w:pPr>
            <w:r w:rsidRPr="00C37D2B">
              <w:rPr>
                <w:lang w:eastAsia="ja-JP"/>
              </w:rPr>
              <w:t>O</w:t>
            </w:r>
          </w:p>
        </w:tc>
        <w:tc>
          <w:tcPr>
            <w:tcW w:w="1080" w:type="dxa"/>
          </w:tcPr>
          <w:p w14:paraId="0079400B" w14:textId="77777777" w:rsidR="000E12D6" w:rsidRPr="00C37D2B" w:rsidRDefault="000E12D6" w:rsidP="00781206">
            <w:pPr>
              <w:pStyle w:val="TAL"/>
              <w:keepNext w:val="0"/>
              <w:keepLines w:val="0"/>
              <w:widowControl w:val="0"/>
              <w:rPr>
                <w:rFonts w:cs="Arial"/>
                <w:lang w:eastAsia="ja-JP"/>
              </w:rPr>
            </w:pPr>
          </w:p>
        </w:tc>
        <w:tc>
          <w:tcPr>
            <w:tcW w:w="1512" w:type="dxa"/>
          </w:tcPr>
          <w:p w14:paraId="469A8923"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318BE4D3" w14:textId="77777777" w:rsidR="000E12D6" w:rsidRPr="00C37D2B" w:rsidRDefault="000E12D6" w:rsidP="00781206">
            <w:pPr>
              <w:pStyle w:val="TAL"/>
              <w:keepNext w:val="0"/>
              <w:keepLines w:val="0"/>
              <w:widowControl w:val="0"/>
              <w:rPr>
                <w:rFonts w:cs="Arial"/>
                <w:lang w:eastAsia="ja-JP"/>
              </w:rPr>
            </w:pPr>
            <w:r w:rsidRPr="00C37D2B">
              <w:rPr>
                <w:lang w:eastAsia="ja-JP"/>
              </w:rPr>
              <w:t>9.2.86</w:t>
            </w:r>
          </w:p>
        </w:tc>
        <w:tc>
          <w:tcPr>
            <w:tcW w:w="1728" w:type="dxa"/>
          </w:tcPr>
          <w:p w14:paraId="5ED6412D"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5C8F42F9" w14:textId="77777777" w:rsidR="000E12D6" w:rsidRPr="00C37D2B" w:rsidRDefault="000E12D6" w:rsidP="00781206">
            <w:pPr>
              <w:pStyle w:val="TAC"/>
              <w:keepNext w:val="0"/>
              <w:keepLines w:val="0"/>
              <w:widowControl w:val="0"/>
              <w:rPr>
                <w:rFonts w:eastAsia="MS Mincho"/>
                <w:lang w:eastAsia="ja-JP"/>
              </w:rPr>
            </w:pPr>
            <w:r w:rsidRPr="00C37D2B">
              <w:rPr>
                <w:lang w:eastAsia="zh-CN"/>
              </w:rPr>
              <w:t>YES</w:t>
            </w:r>
          </w:p>
        </w:tc>
        <w:tc>
          <w:tcPr>
            <w:tcW w:w="1080" w:type="dxa"/>
          </w:tcPr>
          <w:p w14:paraId="7F092C4F"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7BF06AEB" w14:textId="77777777" w:rsidR="003574D1" w:rsidRPr="00C37D2B" w:rsidRDefault="003574D1" w:rsidP="00781206">
      <w:pPr>
        <w:widowControl w:val="0"/>
        <w:rPr>
          <w:rFonts w:eastAsia="Batang"/>
        </w:rPr>
      </w:pPr>
    </w:p>
    <w:p w14:paraId="5142B6A7" w14:textId="77777777" w:rsidR="003574D1" w:rsidRPr="00C37D2B" w:rsidRDefault="003574D1" w:rsidP="00781206">
      <w:pPr>
        <w:pStyle w:val="Heading4"/>
        <w:keepNext w:val="0"/>
        <w:keepLines w:val="0"/>
        <w:widowControl w:val="0"/>
      </w:pPr>
      <w:bookmarkStart w:id="8009" w:name="_Toc20954461"/>
      <w:bookmarkStart w:id="8010" w:name="_Toc29902465"/>
      <w:bookmarkStart w:id="8011" w:name="_Toc29906469"/>
      <w:bookmarkStart w:id="8012" w:name="_Toc36550459"/>
      <w:bookmarkStart w:id="8013" w:name="_Toc45104214"/>
      <w:bookmarkStart w:id="8014" w:name="_Toc45227710"/>
      <w:bookmarkStart w:id="8015" w:name="_Toc45891524"/>
      <w:bookmarkStart w:id="8016" w:name="_Toc51764166"/>
      <w:bookmarkStart w:id="8017" w:name="_Toc56528167"/>
      <w:bookmarkStart w:id="8018" w:name="_Toc64382134"/>
      <w:bookmarkStart w:id="8019" w:name="_Toc66283709"/>
      <w:bookmarkStart w:id="8020" w:name="_Toc67911085"/>
      <w:bookmarkStart w:id="8021" w:name="_Toc73979863"/>
      <w:bookmarkStart w:id="8022" w:name="_Toc88650587"/>
      <w:bookmarkStart w:id="8023" w:name="_Toc97885714"/>
      <w:bookmarkStart w:id="8024" w:name="_Toc98882840"/>
      <w:bookmarkStart w:id="8025" w:name="_Toc105523376"/>
      <w:bookmarkStart w:id="8026" w:name="_Toc106130920"/>
      <w:bookmarkStart w:id="8027" w:name="_Toc113840071"/>
      <w:bookmarkStart w:id="8028" w:name="_Toc138759149"/>
      <w:r w:rsidRPr="00C37D2B">
        <w:t>9.1.4.29</w:t>
      </w:r>
      <w:r w:rsidRPr="00C37D2B">
        <w:tab/>
        <w:t>DEACTIVATE TRACE</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p>
    <w:p w14:paraId="0765F31F"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deactivate a trace session.</w:t>
      </w:r>
    </w:p>
    <w:p w14:paraId="6D2CA68E" w14:textId="77777777" w:rsidR="003574D1" w:rsidRPr="00C37D2B" w:rsidRDefault="003574D1" w:rsidP="00781206">
      <w:pPr>
        <w:widowControl w:val="0"/>
        <w:rPr>
          <w:rFonts w:eastAsia="Batang"/>
        </w:rPr>
      </w:pPr>
      <w:r w:rsidRPr="00C37D2B">
        <w:lastRenderedPageBreak/>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4DB2220B" w14:textId="77777777" w:rsidTr="0098354D">
        <w:trPr>
          <w:tblHeader/>
        </w:trPr>
        <w:tc>
          <w:tcPr>
            <w:tcW w:w="2160" w:type="dxa"/>
          </w:tcPr>
          <w:p w14:paraId="64FE7B9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1D72566"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5C2649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0D9ABB79"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416BBAC"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72A572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2E5D55D2"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38FD1A46" w14:textId="77777777" w:rsidTr="0098354D">
        <w:tc>
          <w:tcPr>
            <w:tcW w:w="2160" w:type="dxa"/>
          </w:tcPr>
          <w:p w14:paraId="45D0E825"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A66BFB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52D59503" w14:textId="77777777" w:rsidR="003574D1" w:rsidRPr="00C37D2B" w:rsidRDefault="003574D1" w:rsidP="00781206">
            <w:pPr>
              <w:pStyle w:val="TAL"/>
              <w:keepNext w:val="0"/>
              <w:keepLines w:val="0"/>
              <w:widowControl w:val="0"/>
              <w:rPr>
                <w:rFonts w:cs="Arial"/>
                <w:lang w:eastAsia="ja-JP"/>
              </w:rPr>
            </w:pPr>
          </w:p>
        </w:tc>
        <w:tc>
          <w:tcPr>
            <w:tcW w:w="1512" w:type="dxa"/>
          </w:tcPr>
          <w:p w14:paraId="66C28382"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F3BEFE3" w14:textId="77777777" w:rsidR="003574D1" w:rsidRPr="00C37D2B" w:rsidRDefault="003574D1" w:rsidP="00781206">
            <w:pPr>
              <w:pStyle w:val="TAL"/>
              <w:keepNext w:val="0"/>
              <w:keepLines w:val="0"/>
              <w:widowControl w:val="0"/>
              <w:rPr>
                <w:rFonts w:cs="Arial"/>
                <w:lang w:eastAsia="ja-JP"/>
              </w:rPr>
            </w:pPr>
          </w:p>
        </w:tc>
        <w:tc>
          <w:tcPr>
            <w:tcW w:w="1080" w:type="dxa"/>
          </w:tcPr>
          <w:p w14:paraId="496EB340"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36DF8BA5"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334B1FE0" w14:textId="77777777" w:rsidTr="0098354D">
        <w:tc>
          <w:tcPr>
            <w:tcW w:w="2160" w:type="dxa"/>
          </w:tcPr>
          <w:p w14:paraId="60E5C765"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6A1F50F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E722DC8" w14:textId="77777777" w:rsidR="003574D1" w:rsidRPr="00C37D2B" w:rsidRDefault="003574D1" w:rsidP="00781206">
            <w:pPr>
              <w:pStyle w:val="TAL"/>
              <w:keepNext w:val="0"/>
              <w:keepLines w:val="0"/>
              <w:widowControl w:val="0"/>
              <w:rPr>
                <w:rFonts w:cs="Arial"/>
                <w:lang w:eastAsia="ja-JP"/>
              </w:rPr>
            </w:pPr>
          </w:p>
        </w:tc>
        <w:tc>
          <w:tcPr>
            <w:tcW w:w="1512" w:type="dxa"/>
          </w:tcPr>
          <w:p w14:paraId="0D533CE2"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D535AC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1CF6D3A"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5D9DFC1F"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10DE17FE"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02F538F" w14:textId="77777777" w:rsidTr="0098354D">
        <w:tc>
          <w:tcPr>
            <w:tcW w:w="2160" w:type="dxa"/>
          </w:tcPr>
          <w:p w14:paraId="64129B7B"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38E3A5FC"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10638865" w14:textId="77777777" w:rsidR="003574D1" w:rsidRPr="00C37D2B" w:rsidRDefault="003574D1" w:rsidP="00781206">
            <w:pPr>
              <w:pStyle w:val="TAL"/>
              <w:keepNext w:val="0"/>
              <w:keepLines w:val="0"/>
              <w:widowControl w:val="0"/>
              <w:rPr>
                <w:rFonts w:cs="Arial"/>
                <w:lang w:eastAsia="ja-JP"/>
              </w:rPr>
            </w:pPr>
          </w:p>
        </w:tc>
        <w:tc>
          <w:tcPr>
            <w:tcW w:w="1512" w:type="dxa"/>
          </w:tcPr>
          <w:p w14:paraId="557447FB"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8FA5859"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71C4B4F"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3821501"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06C9224"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4C6B14E" w14:textId="77777777" w:rsidTr="0098354D">
        <w:tc>
          <w:tcPr>
            <w:tcW w:w="2160" w:type="dxa"/>
          </w:tcPr>
          <w:p w14:paraId="02A55EC2" w14:textId="77777777" w:rsidR="003574D1" w:rsidRPr="00C37D2B" w:rsidRDefault="003574D1" w:rsidP="00781206">
            <w:pPr>
              <w:pStyle w:val="TAL"/>
              <w:keepNext w:val="0"/>
              <w:keepLines w:val="0"/>
              <w:widowControl w:val="0"/>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1D30E8B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785D26DF" w14:textId="77777777" w:rsidR="003574D1" w:rsidRPr="00C37D2B" w:rsidRDefault="003574D1" w:rsidP="00781206">
            <w:pPr>
              <w:pStyle w:val="TAL"/>
              <w:keepNext w:val="0"/>
              <w:keepLines w:val="0"/>
              <w:widowControl w:val="0"/>
              <w:rPr>
                <w:rFonts w:cs="Arial"/>
                <w:lang w:eastAsia="ja-JP"/>
              </w:rPr>
            </w:pPr>
          </w:p>
        </w:tc>
        <w:tc>
          <w:tcPr>
            <w:tcW w:w="1512" w:type="dxa"/>
          </w:tcPr>
          <w:p w14:paraId="28A94128" w14:textId="77777777" w:rsidR="003574D1" w:rsidRPr="00C37D2B" w:rsidRDefault="003574D1" w:rsidP="00781206">
            <w:pPr>
              <w:pStyle w:val="TAL"/>
              <w:keepNext w:val="0"/>
              <w:keepLines w:val="0"/>
              <w:widowControl w:val="0"/>
              <w:rPr>
                <w:lang w:eastAsia="ja-JP"/>
              </w:rPr>
            </w:pPr>
            <w:r w:rsidRPr="00C37D2B">
              <w:rPr>
                <w:lang w:eastAsia="ja-JP"/>
              </w:rPr>
              <w:t>OCTET STRING (SIZE(8))</w:t>
            </w:r>
          </w:p>
        </w:tc>
        <w:tc>
          <w:tcPr>
            <w:tcW w:w="1728" w:type="dxa"/>
          </w:tcPr>
          <w:p w14:paraId="0035770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1E23CC57"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5E62F10F"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33BDE0D8" w14:textId="77777777" w:rsidTr="0098354D">
        <w:tc>
          <w:tcPr>
            <w:tcW w:w="2160" w:type="dxa"/>
          </w:tcPr>
          <w:p w14:paraId="258CC38C" w14:textId="77777777" w:rsidR="000E12D6" w:rsidRPr="00C37D2B" w:rsidRDefault="000E12D6" w:rsidP="00781206">
            <w:pPr>
              <w:pStyle w:val="TAL"/>
              <w:keepNext w:val="0"/>
              <w:keepLines w:val="0"/>
              <w:widowControl w:val="0"/>
            </w:pPr>
            <w:r w:rsidRPr="00C37D2B">
              <w:rPr>
                <w:lang w:eastAsia="zh-CN"/>
              </w:rPr>
              <w:t>MeNB UE X2AP ID Extension</w:t>
            </w:r>
          </w:p>
        </w:tc>
        <w:tc>
          <w:tcPr>
            <w:tcW w:w="1080" w:type="dxa"/>
          </w:tcPr>
          <w:p w14:paraId="24368CE8" w14:textId="77777777" w:rsidR="000E12D6" w:rsidRPr="00C37D2B" w:rsidRDefault="000E12D6" w:rsidP="00781206">
            <w:pPr>
              <w:pStyle w:val="TAL"/>
              <w:keepNext w:val="0"/>
              <w:keepLines w:val="0"/>
              <w:widowControl w:val="0"/>
              <w:rPr>
                <w:rFonts w:cs="Arial"/>
                <w:lang w:eastAsia="ja-JP"/>
              </w:rPr>
            </w:pPr>
            <w:r w:rsidRPr="00C37D2B">
              <w:rPr>
                <w:lang w:eastAsia="ja-JP"/>
              </w:rPr>
              <w:t>O</w:t>
            </w:r>
          </w:p>
        </w:tc>
        <w:tc>
          <w:tcPr>
            <w:tcW w:w="1080" w:type="dxa"/>
          </w:tcPr>
          <w:p w14:paraId="5BC858DA" w14:textId="77777777" w:rsidR="000E12D6" w:rsidRPr="00C37D2B" w:rsidRDefault="000E12D6" w:rsidP="00781206">
            <w:pPr>
              <w:pStyle w:val="TAL"/>
              <w:keepNext w:val="0"/>
              <w:keepLines w:val="0"/>
              <w:widowControl w:val="0"/>
              <w:rPr>
                <w:rFonts w:cs="Arial"/>
                <w:lang w:eastAsia="ja-JP"/>
              </w:rPr>
            </w:pPr>
          </w:p>
        </w:tc>
        <w:tc>
          <w:tcPr>
            <w:tcW w:w="1512" w:type="dxa"/>
          </w:tcPr>
          <w:p w14:paraId="3005825B"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5E66AAC2" w14:textId="77777777" w:rsidR="000E12D6" w:rsidRPr="00C37D2B" w:rsidRDefault="000E12D6" w:rsidP="00781206">
            <w:pPr>
              <w:pStyle w:val="TAL"/>
              <w:keepNext w:val="0"/>
              <w:keepLines w:val="0"/>
              <w:widowControl w:val="0"/>
              <w:rPr>
                <w:lang w:eastAsia="ja-JP"/>
              </w:rPr>
            </w:pPr>
            <w:r w:rsidRPr="00C37D2B">
              <w:rPr>
                <w:lang w:eastAsia="ja-JP"/>
              </w:rPr>
              <w:t>9.2.86</w:t>
            </w:r>
          </w:p>
        </w:tc>
        <w:tc>
          <w:tcPr>
            <w:tcW w:w="1728" w:type="dxa"/>
          </w:tcPr>
          <w:p w14:paraId="23B1BC2E"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748CF32B" w14:textId="77777777" w:rsidR="000E12D6" w:rsidRPr="00C37D2B" w:rsidRDefault="000E12D6" w:rsidP="00781206">
            <w:pPr>
              <w:pStyle w:val="TAC"/>
              <w:keepNext w:val="0"/>
              <w:keepLines w:val="0"/>
              <w:widowControl w:val="0"/>
              <w:rPr>
                <w:lang w:eastAsia="ja-JP"/>
              </w:rPr>
            </w:pPr>
            <w:r w:rsidRPr="00C37D2B">
              <w:rPr>
                <w:lang w:eastAsia="zh-CN"/>
              </w:rPr>
              <w:t>YES</w:t>
            </w:r>
          </w:p>
        </w:tc>
        <w:tc>
          <w:tcPr>
            <w:tcW w:w="1080" w:type="dxa"/>
          </w:tcPr>
          <w:p w14:paraId="5E59BD3E"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166798D6" w14:textId="77777777" w:rsidR="0012795B" w:rsidRDefault="0012795B" w:rsidP="00781206">
      <w:pPr>
        <w:widowControl w:val="0"/>
      </w:pPr>
    </w:p>
    <w:p w14:paraId="1F5EFF78" w14:textId="77777777" w:rsidR="003074A9" w:rsidRPr="003074A9" w:rsidRDefault="003074A9" w:rsidP="00781206">
      <w:pPr>
        <w:pStyle w:val="Heading4"/>
        <w:keepNext w:val="0"/>
        <w:keepLines w:val="0"/>
        <w:widowControl w:val="0"/>
      </w:pPr>
      <w:bookmarkStart w:id="8029" w:name="_Toc51764167"/>
      <w:bookmarkStart w:id="8030" w:name="_Toc56528168"/>
      <w:bookmarkStart w:id="8031" w:name="_Toc64382135"/>
      <w:bookmarkStart w:id="8032" w:name="_Toc66283710"/>
      <w:bookmarkStart w:id="8033" w:name="_Toc67911086"/>
      <w:bookmarkStart w:id="8034" w:name="_Toc73979864"/>
      <w:bookmarkStart w:id="8035" w:name="_Toc88650588"/>
      <w:bookmarkStart w:id="8036" w:name="_Toc97885715"/>
      <w:bookmarkStart w:id="8037" w:name="_Toc98882841"/>
      <w:bookmarkStart w:id="8038" w:name="_Toc105523377"/>
      <w:bookmarkStart w:id="8039" w:name="_Toc106130921"/>
      <w:bookmarkStart w:id="8040" w:name="_Toc113840072"/>
      <w:bookmarkStart w:id="8041" w:name="_Toc45104215"/>
      <w:bookmarkStart w:id="8042" w:name="_Toc45227711"/>
      <w:bookmarkStart w:id="8043" w:name="_Toc45891525"/>
      <w:bookmarkStart w:id="8044" w:name="_Toc138759150"/>
      <w:r w:rsidRPr="00C33869">
        <w:t>9.1.4.</w:t>
      </w:r>
      <w:r>
        <w:t>30</w:t>
      </w:r>
      <w:r w:rsidRPr="00C33869">
        <w:tab/>
        <w:t>UE Radio Capability ID Mapping Request</w:t>
      </w:r>
      <w:bookmarkEnd w:id="8029"/>
      <w:bookmarkEnd w:id="8030"/>
      <w:bookmarkEnd w:id="8031"/>
      <w:bookmarkEnd w:id="8032"/>
      <w:bookmarkEnd w:id="8033"/>
      <w:bookmarkEnd w:id="8034"/>
      <w:bookmarkEnd w:id="8035"/>
      <w:bookmarkEnd w:id="8036"/>
      <w:bookmarkEnd w:id="8037"/>
      <w:bookmarkEnd w:id="8038"/>
      <w:bookmarkEnd w:id="8039"/>
      <w:bookmarkEnd w:id="8040"/>
      <w:bookmarkEnd w:id="8044"/>
    </w:p>
    <w:p w14:paraId="1A7B5B23" w14:textId="77777777" w:rsidR="003074A9" w:rsidRPr="003074A9" w:rsidRDefault="003074A9" w:rsidP="00781206">
      <w:pPr>
        <w:widowControl w:val="0"/>
      </w:pPr>
      <w:r w:rsidRPr="00C33869">
        <w:t>This message is sent by the en-gNB and is used to request the UE Radio Capability information that maps to a specific UE Radio Capability ID.</w:t>
      </w:r>
    </w:p>
    <w:p w14:paraId="09641E91" w14:textId="77777777" w:rsidR="003074A9" w:rsidRPr="003074A9" w:rsidRDefault="003074A9" w:rsidP="00781206">
      <w:pPr>
        <w:widowControl w:val="0"/>
        <w:rPr>
          <w:rFonts w:eastAsia="Batang"/>
        </w:rPr>
      </w:pPr>
      <w:r w:rsidRPr="00C33869">
        <w:t xml:space="preserve">Direction: en-gNB </w:t>
      </w:r>
      <w:r w:rsidR="00DA2B20"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61860D4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60F553C6"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9BCE7D"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4D590A"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45DC75A"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B57EC5"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9CD1272"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B49992C"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B53F689"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6EB7D333"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2E4224"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2AC273D"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69FF90"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0A7E1E31"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59006A"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71A85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176094D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F25B2F2" w14:textId="77777777" w:rsidR="003074A9" w:rsidRPr="003074A9" w:rsidRDefault="003074A9" w:rsidP="00781206">
            <w:pPr>
              <w:pStyle w:val="TAL"/>
              <w:keepNext w:val="0"/>
              <w:keepLines w:val="0"/>
              <w:widowControl w:val="0"/>
              <w:rPr>
                <w:rFonts w:eastAsia="MS Mincho"/>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744ECB32" w14:textId="77777777" w:rsidR="003074A9" w:rsidRPr="003074A9" w:rsidRDefault="003074A9" w:rsidP="00781206">
            <w:pPr>
              <w:pStyle w:val="TAL"/>
              <w:keepNext w:val="0"/>
              <w:keepLines w:val="0"/>
              <w:widowControl w:val="0"/>
              <w:rPr>
                <w:rFonts w:eastAsia="MS Mincho"/>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DD642D7"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CEE760"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6F8F53B2"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8ABD63" w14:textId="77777777" w:rsidR="003074A9" w:rsidRPr="003074A9" w:rsidRDefault="003074A9" w:rsidP="00781206">
            <w:pPr>
              <w:pStyle w:val="TAC"/>
              <w:keepNext w:val="0"/>
              <w:keepLines w:val="0"/>
              <w:widowControl w:val="0"/>
              <w:rPr>
                <w:rFonts w:eastAsia="MS Mincho"/>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906432"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bl>
    <w:p w14:paraId="6F3B3BFF" w14:textId="77777777" w:rsidR="003074A9" w:rsidRPr="003074A9" w:rsidRDefault="003074A9" w:rsidP="00781206">
      <w:pPr>
        <w:widowControl w:val="0"/>
      </w:pPr>
    </w:p>
    <w:p w14:paraId="4E798672" w14:textId="77777777" w:rsidR="003074A9" w:rsidRPr="003074A9" w:rsidRDefault="003074A9" w:rsidP="00781206">
      <w:pPr>
        <w:pStyle w:val="Heading4"/>
        <w:keepNext w:val="0"/>
        <w:keepLines w:val="0"/>
        <w:widowControl w:val="0"/>
      </w:pPr>
      <w:bookmarkStart w:id="8045" w:name="_Toc51764168"/>
      <w:bookmarkStart w:id="8046" w:name="_Toc56528169"/>
      <w:bookmarkStart w:id="8047" w:name="_Toc64382136"/>
      <w:bookmarkStart w:id="8048" w:name="_Toc66283711"/>
      <w:bookmarkStart w:id="8049" w:name="_Toc67911087"/>
      <w:bookmarkStart w:id="8050" w:name="_Toc73979865"/>
      <w:bookmarkStart w:id="8051" w:name="_Toc88650589"/>
      <w:bookmarkStart w:id="8052" w:name="_Toc97885716"/>
      <w:bookmarkStart w:id="8053" w:name="_Toc98882842"/>
      <w:bookmarkStart w:id="8054" w:name="_Toc105523378"/>
      <w:bookmarkStart w:id="8055" w:name="_Toc106130922"/>
      <w:bookmarkStart w:id="8056" w:name="_Toc113840073"/>
      <w:bookmarkStart w:id="8057" w:name="_Toc138759151"/>
      <w:r w:rsidRPr="00C33869">
        <w:t>9.1.4.</w:t>
      </w:r>
      <w:r>
        <w:t>31</w:t>
      </w:r>
      <w:r w:rsidRPr="00C33869">
        <w:tab/>
        <w:t>UE Radio Capability ID Mapping Response</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p>
    <w:p w14:paraId="272790F7" w14:textId="77777777" w:rsidR="003074A9" w:rsidRPr="003074A9" w:rsidRDefault="003074A9" w:rsidP="00781206">
      <w:pPr>
        <w:widowControl w:val="0"/>
        <w:rPr>
          <w:rFonts w:eastAsia="Batang"/>
        </w:rPr>
      </w:pPr>
      <w:r w:rsidRPr="00C33869">
        <w:t>This message is sent by the eNB and is used to provide the UE Radio Capability information that maps to a specific UE Radio Capability ID indicated in the UE RADIO CAPABILITY ID MAPPING REQUEST message.</w:t>
      </w:r>
    </w:p>
    <w:p w14:paraId="33F12D7F" w14:textId="77777777" w:rsidR="003074A9" w:rsidRPr="003074A9" w:rsidRDefault="003074A9" w:rsidP="00781206">
      <w:pPr>
        <w:widowControl w:val="0"/>
      </w:pPr>
      <w:r w:rsidRPr="00C33869">
        <w:t xml:space="preserve">Direction: eNB </w:t>
      </w:r>
      <w:r w:rsidR="00DA2B20" w:rsidRPr="00C33869">
        <w:sym w:font="Symbol" w:char="F0AE"/>
      </w:r>
      <w:r w:rsidRPr="00C33869">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0490B773"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66B2BD7"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7DB49E"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986DF40"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2F6986"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3F01A43"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D2C5B59"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9B94B75"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7C74B2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EDA787D"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E4D38B6"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3858E22"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AA9D65"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3D650CE0"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ABB767"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EA7D5F1"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2386D91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2399FCE5" w14:textId="77777777" w:rsidR="003074A9" w:rsidRPr="003074A9" w:rsidRDefault="003074A9" w:rsidP="00781206">
            <w:pPr>
              <w:pStyle w:val="TAL"/>
              <w:keepNext w:val="0"/>
              <w:keepLines w:val="0"/>
              <w:widowControl w:val="0"/>
              <w:rPr>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658790BD"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CC8A1AB"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EECC06"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7F15F724"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B70EAD" w14:textId="77777777" w:rsidR="003074A9" w:rsidRPr="003074A9" w:rsidRDefault="003074A9" w:rsidP="00781206">
            <w:pPr>
              <w:pStyle w:val="TAC"/>
              <w:keepNext w:val="0"/>
              <w:keepLines w:val="0"/>
              <w:widowControl w:val="0"/>
              <w:rPr>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BABA3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6E66EFA9"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7437D83" w14:textId="77777777" w:rsidR="003074A9" w:rsidRPr="003074A9" w:rsidRDefault="003074A9" w:rsidP="00781206">
            <w:pPr>
              <w:pStyle w:val="TAL"/>
              <w:keepNext w:val="0"/>
              <w:keepLines w:val="0"/>
              <w:widowControl w:val="0"/>
              <w:rPr>
                <w:lang w:val="fr-FR" w:eastAsia="ja-JP"/>
              </w:rPr>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4332AD82"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A37206F"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3EB62"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65C9FD1E"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00651B"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33844A" w14:textId="77777777" w:rsidR="003074A9" w:rsidRPr="003074A9" w:rsidRDefault="003074A9" w:rsidP="00781206">
            <w:pPr>
              <w:pStyle w:val="TAC"/>
              <w:keepNext w:val="0"/>
              <w:keepLines w:val="0"/>
              <w:widowControl w:val="0"/>
              <w:rPr>
                <w:lang w:val="fr-FR" w:eastAsia="ja-JP"/>
              </w:rPr>
            </w:pPr>
            <w:r w:rsidRPr="00C33869">
              <w:rPr>
                <w:lang w:val="fr-FR" w:eastAsia="ja-JP"/>
              </w:rPr>
              <w:t>ignore</w:t>
            </w:r>
          </w:p>
        </w:tc>
      </w:tr>
      <w:tr w:rsidR="003074A9" w14:paraId="4D07A69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E050BFE" w14:textId="77777777" w:rsidR="003074A9" w:rsidRPr="003074A9" w:rsidRDefault="003074A9" w:rsidP="00781206">
            <w:pPr>
              <w:pStyle w:val="TAL"/>
              <w:keepNext w:val="0"/>
              <w:keepLines w:val="0"/>
              <w:widowControl w:val="0"/>
              <w:rPr>
                <w:lang w:val="fr-FR" w:eastAsia="ja-JP"/>
              </w:rPr>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2AA1B2B" w14:textId="77777777" w:rsidR="003074A9" w:rsidRPr="003074A9" w:rsidRDefault="003074A9" w:rsidP="00781206">
            <w:pPr>
              <w:pStyle w:val="TAL"/>
              <w:keepNext w:val="0"/>
              <w:keepLines w:val="0"/>
              <w:widowControl w:val="0"/>
              <w:rPr>
                <w:lang w:val="fr-FR" w:eastAsia="ja-JP"/>
              </w:rPr>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2E0F8E4"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B92C7A" w14:textId="77777777" w:rsidR="003074A9" w:rsidRPr="003074A9" w:rsidRDefault="003074A9" w:rsidP="00781206">
            <w:pPr>
              <w:pStyle w:val="TAL"/>
              <w:keepNext w:val="0"/>
              <w:keepLines w:val="0"/>
              <w:widowControl w:val="0"/>
              <w:rPr>
                <w:lang w:val="fr-FR" w:eastAsia="ja-JP"/>
              </w:rPr>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49EC22A8"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FA54D0"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945181" w14:textId="77777777" w:rsidR="003074A9" w:rsidRDefault="003074A9" w:rsidP="00781206">
            <w:pPr>
              <w:pStyle w:val="TAC"/>
              <w:keepNext w:val="0"/>
              <w:keepLines w:val="0"/>
              <w:widowControl w:val="0"/>
              <w:rPr>
                <w:lang w:val="fr-FR" w:eastAsia="ja-JP"/>
              </w:rPr>
            </w:pPr>
            <w:r w:rsidRPr="00C33869">
              <w:rPr>
                <w:lang w:val="fr-FR" w:eastAsia="ja-JP"/>
              </w:rPr>
              <w:t>ignore</w:t>
            </w:r>
          </w:p>
        </w:tc>
      </w:tr>
    </w:tbl>
    <w:p w14:paraId="398DFE50" w14:textId="77777777" w:rsidR="003074A9" w:rsidRDefault="003074A9" w:rsidP="00781206">
      <w:pPr>
        <w:widowControl w:val="0"/>
        <w:tabs>
          <w:tab w:val="left" w:pos="5514"/>
        </w:tabs>
        <w:rPr>
          <w:lang w:eastAsia="en-US"/>
        </w:rPr>
      </w:pPr>
    </w:p>
    <w:p w14:paraId="176223A6" w14:textId="77777777" w:rsidR="005D2ECC" w:rsidRPr="00FD0425" w:rsidRDefault="005D2ECC" w:rsidP="00781206">
      <w:pPr>
        <w:pStyle w:val="Heading4"/>
        <w:keepNext w:val="0"/>
        <w:keepLines w:val="0"/>
        <w:widowControl w:val="0"/>
      </w:pPr>
      <w:bookmarkStart w:id="8058" w:name="_Toc98882843"/>
      <w:bookmarkStart w:id="8059" w:name="_Toc105523379"/>
      <w:bookmarkStart w:id="8060" w:name="_Toc106130923"/>
      <w:bookmarkStart w:id="8061" w:name="_Toc113840074"/>
      <w:bookmarkStart w:id="8062" w:name="_Toc51764169"/>
      <w:bookmarkStart w:id="8063" w:name="_Toc56528170"/>
      <w:bookmarkStart w:id="8064" w:name="_Toc64382137"/>
      <w:bookmarkStart w:id="8065" w:name="_Toc66283712"/>
      <w:bookmarkStart w:id="8066" w:name="_Toc67911088"/>
      <w:bookmarkStart w:id="8067" w:name="_Toc73979866"/>
      <w:bookmarkStart w:id="8068" w:name="_Toc88650590"/>
      <w:bookmarkStart w:id="8069" w:name="_Toc97885717"/>
      <w:bookmarkStart w:id="8070" w:name="_Toc138759152"/>
      <w:r>
        <w:t>9.1.4</w:t>
      </w:r>
      <w:r w:rsidRPr="00FD0425">
        <w:t>.</w:t>
      </w:r>
      <w:r>
        <w:t>32</w:t>
      </w:r>
      <w:r w:rsidRPr="00FD0425">
        <w:tab/>
      </w:r>
      <w:r>
        <w:t>CONDITIONAL PSCELL CHANGE</w:t>
      </w:r>
      <w:r w:rsidRPr="00FD0425">
        <w:t xml:space="preserve"> </w:t>
      </w:r>
      <w:r>
        <w:t>CANCEL</w:t>
      </w:r>
      <w:bookmarkEnd w:id="8058"/>
      <w:bookmarkEnd w:id="8059"/>
      <w:bookmarkEnd w:id="8060"/>
      <w:bookmarkEnd w:id="8061"/>
      <w:bookmarkEnd w:id="8070"/>
    </w:p>
    <w:p w14:paraId="2AFE4FF4" w14:textId="77777777" w:rsidR="005D2ECC" w:rsidRPr="00FD0425" w:rsidRDefault="005D2ECC" w:rsidP="00781206">
      <w:pPr>
        <w:widowControl w:val="0"/>
      </w:pPr>
      <w:r w:rsidRPr="00FD0425">
        <w:t xml:space="preserve">This message is sent by the </w:t>
      </w:r>
      <w:r>
        <w:t>MeNB</w:t>
      </w:r>
      <w:r w:rsidRPr="00FD0425">
        <w:t xml:space="preserve"> to the </w:t>
      </w:r>
      <w:r>
        <w:t xml:space="preserve">source </w:t>
      </w:r>
      <w:r w:rsidRPr="00C37D2B">
        <w:t>en-</w:t>
      </w:r>
      <w:r>
        <w:t xml:space="preserve">gNB </w:t>
      </w:r>
      <w:r w:rsidRPr="00FD0425">
        <w:t xml:space="preserve">to </w:t>
      </w:r>
      <w:r>
        <w:t>inform</w:t>
      </w:r>
      <w:r w:rsidRPr="00FD0425">
        <w:t xml:space="preserve"> </w:t>
      </w:r>
      <w:r>
        <w:t>the cancellation of all of the prepared PSCells in the target en-gNB during a Conditional PSCell Change.</w:t>
      </w:r>
    </w:p>
    <w:p w14:paraId="794E0367" w14:textId="77777777" w:rsidR="005D2ECC" w:rsidRPr="00FD0425" w:rsidRDefault="005D2ECC" w:rsidP="00781206">
      <w:pPr>
        <w:widowControl w:val="0"/>
      </w:pPr>
      <w:r w:rsidRPr="00FD0425">
        <w:t xml:space="preserve">Direction: </w:t>
      </w:r>
      <w:r>
        <w:t>MeNB</w:t>
      </w:r>
      <w:r w:rsidRPr="00FD0425">
        <w:t xml:space="preserve"> </w:t>
      </w:r>
      <w:r w:rsidRPr="00FD0425">
        <w:sym w:font="Symbol" w:char="F0AE"/>
      </w:r>
      <w:r w:rsidRPr="00FD0425">
        <w:t xml:space="preserve"> </w:t>
      </w:r>
      <w:r w:rsidRPr="00C37D2B">
        <w:t>en-</w:t>
      </w:r>
      <w:r>
        <w:t>gNB</w:t>
      </w:r>
      <w:r w:rsidRPr="00FD0425">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D2ECC" w:rsidRPr="00FD0425" w14:paraId="1DAF3572" w14:textId="77777777" w:rsidTr="0098354D">
        <w:trPr>
          <w:tblHeader/>
        </w:trPr>
        <w:tc>
          <w:tcPr>
            <w:tcW w:w="2160" w:type="dxa"/>
          </w:tcPr>
          <w:p w14:paraId="40E5765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Group Name</w:t>
            </w:r>
          </w:p>
        </w:tc>
        <w:tc>
          <w:tcPr>
            <w:tcW w:w="1080" w:type="dxa"/>
          </w:tcPr>
          <w:p w14:paraId="3DFA8FA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Presence</w:t>
            </w:r>
          </w:p>
        </w:tc>
        <w:tc>
          <w:tcPr>
            <w:tcW w:w="1080" w:type="dxa"/>
          </w:tcPr>
          <w:p w14:paraId="5065A02E"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Range</w:t>
            </w:r>
          </w:p>
        </w:tc>
        <w:tc>
          <w:tcPr>
            <w:tcW w:w="1512" w:type="dxa"/>
          </w:tcPr>
          <w:p w14:paraId="65BEEC7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340D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E5B523F"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Criticality</w:t>
            </w:r>
          </w:p>
        </w:tc>
        <w:tc>
          <w:tcPr>
            <w:tcW w:w="1080" w:type="dxa"/>
          </w:tcPr>
          <w:p w14:paraId="606F0211"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Assigned Criticality</w:t>
            </w:r>
          </w:p>
        </w:tc>
      </w:tr>
      <w:tr w:rsidR="005D2ECC" w:rsidRPr="00FD0425" w14:paraId="34AA5153" w14:textId="77777777" w:rsidTr="0098354D">
        <w:tc>
          <w:tcPr>
            <w:tcW w:w="2160" w:type="dxa"/>
          </w:tcPr>
          <w:p w14:paraId="65A22623" w14:textId="77777777" w:rsidR="005D2ECC" w:rsidRPr="00FD0425" w:rsidRDefault="005D2ECC" w:rsidP="00781206">
            <w:pPr>
              <w:pStyle w:val="TAL"/>
              <w:keepNext w:val="0"/>
              <w:keepLines w:val="0"/>
              <w:widowControl w:val="0"/>
              <w:rPr>
                <w:lang w:eastAsia="ja-JP"/>
              </w:rPr>
            </w:pPr>
            <w:r w:rsidRPr="00C37D2B">
              <w:rPr>
                <w:rFonts w:cs="Arial"/>
                <w:lang w:eastAsia="ja-JP"/>
              </w:rPr>
              <w:t>Message Type</w:t>
            </w:r>
          </w:p>
        </w:tc>
        <w:tc>
          <w:tcPr>
            <w:tcW w:w="1080" w:type="dxa"/>
          </w:tcPr>
          <w:p w14:paraId="189DF0BF"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7E2995AA" w14:textId="77777777" w:rsidR="005D2ECC" w:rsidRPr="00FD0425" w:rsidRDefault="005D2ECC" w:rsidP="00781206">
            <w:pPr>
              <w:pStyle w:val="TAL"/>
              <w:keepNext w:val="0"/>
              <w:keepLines w:val="0"/>
              <w:widowControl w:val="0"/>
              <w:rPr>
                <w:rFonts w:cs="Arial"/>
                <w:lang w:eastAsia="ja-JP"/>
              </w:rPr>
            </w:pPr>
          </w:p>
        </w:tc>
        <w:tc>
          <w:tcPr>
            <w:tcW w:w="1512" w:type="dxa"/>
          </w:tcPr>
          <w:p w14:paraId="1C5FA980" w14:textId="77777777" w:rsidR="005D2ECC" w:rsidRPr="00FD0425" w:rsidRDefault="005D2ECC" w:rsidP="00781206">
            <w:pPr>
              <w:pStyle w:val="TAL"/>
              <w:keepNext w:val="0"/>
              <w:keepLines w:val="0"/>
              <w:widowControl w:val="0"/>
              <w:rPr>
                <w:lang w:eastAsia="ja-JP"/>
              </w:rPr>
            </w:pPr>
            <w:r w:rsidRPr="00C37D2B">
              <w:rPr>
                <w:rFonts w:cs="Arial"/>
                <w:lang w:eastAsia="ja-JP"/>
              </w:rPr>
              <w:t>9.2.13</w:t>
            </w:r>
          </w:p>
        </w:tc>
        <w:tc>
          <w:tcPr>
            <w:tcW w:w="1728" w:type="dxa"/>
          </w:tcPr>
          <w:p w14:paraId="1CF64807" w14:textId="77777777" w:rsidR="005D2ECC" w:rsidRPr="00FD0425" w:rsidRDefault="005D2ECC" w:rsidP="00781206">
            <w:pPr>
              <w:pStyle w:val="TAL"/>
              <w:keepNext w:val="0"/>
              <w:keepLines w:val="0"/>
              <w:widowControl w:val="0"/>
              <w:rPr>
                <w:rFonts w:cs="Arial"/>
                <w:lang w:eastAsia="ja-JP"/>
              </w:rPr>
            </w:pPr>
          </w:p>
        </w:tc>
        <w:tc>
          <w:tcPr>
            <w:tcW w:w="1080" w:type="dxa"/>
          </w:tcPr>
          <w:p w14:paraId="2F35F4AF"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43F8A3A2" w14:textId="4BF1D320" w:rsidR="005D2ECC" w:rsidRPr="00FD0425" w:rsidRDefault="007C44DB" w:rsidP="00781206">
            <w:pPr>
              <w:pStyle w:val="TAC"/>
              <w:keepNext w:val="0"/>
              <w:keepLines w:val="0"/>
              <w:widowControl w:val="0"/>
              <w:rPr>
                <w:lang w:eastAsia="ja-JP"/>
              </w:rPr>
            </w:pPr>
            <w:r>
              <w:rPr>
                <w:lang w:eastAsia="ja-JP"/>
              </w:rPr>
              <w:t>ignore</w:t>
            </w:r>
          </w:p>
        </w:tc>
      </w:tr>
      <w:tr w:rsidR="005D2ECC" w:rsidRPr="00FD0425" w14:paraId="2100E84D" w14:textId="77777777" w:rsidTr="0098354D">
        <w:tc>
          <w:tcPr>
            <w:tcW w:w="2160" w:type="dxa"/>
          </w:tcPr>
          <w:p w14:paraId="04FE9DF8" w14:textId="77777777" w:rsidR="005D2ECC" w:rsidRPr="00FD0425" w:rsidRDefault="005D2ECC" w:rsidP="00781206">
            <w:pPr>
              <w:pStyle w:val="TAL"/>
              <w:keepNext w:val="0"/>
              <w:keepLines w:val="0"/>
              <w:widowControl w:val="0"/>
              <w:rPr>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6FEEB24"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6C8F98D2" w14:textId="77777777" w:rsidR="005D2ECC" w:rsidRPr="00FD0425" w:rsidRDefault="005D2ECC" w:rsidP="00781206">
            <w:pPr>
              <w:pStyle w:val="TAL"/>
              <w:keepNext w:val="0"/>
              <w:keepLines w:val="0"/>
              <w:widowControl w:val="0"/>
              <w:rPr>
                <w:rFonts w:cs="Arial"/>
                <w:lang w:eastAsia="ja-JP"/>
              </w:rPr>
            </w:pPr>
          </w:p>
        </w:tc>
        <w:tc>
          <w:tcPr>
            <w:tcW w:w="1512" w:type="dxa"/>
          </w:tcPr>
          <w:p w14:paraId="5BE69AD6" w14:textId="77777777" w:rsidR="005D2ECC" w:rsidRPr="00C37D2B" w:rsidRDefault="005D2ECC"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8CEE8F9" w14:textId="77777777" w:rsidR="005D2ECC" w:rsidRPr="00FD0425" w:rsidRDefault="005D2ECC" w:rsidP="00781206">
            <w:pPr>
              <w:pStyle w:val="TAL"/>
              <w:keepNext w:val="0"/>
              <w:keepLines w:val="0"/>
              <w:widowControl w:val="0"/>
              <w:rPr>
                <w:lang w:eastAsia="ja-JP"/>
              </w:rPr>
            </w:pPr>
            <w:r w:rsidRPr="00C37D2B">
              <w:rPr>
                <w:rFonts w:cs="Arial"/>
                <w:snapToGrid w:val="0"/>
                <w:lang w:eastAsia="ja-JP"/>
              </w:rPr>
              <w:t>9.2.24</w:t>
            </w:r>
          </w:p>
        </w:tc>
        <w:tc>
          <w:tcPr>
            <w:tcW w:w="1728" w:type="dxa"/>
          </w:tcPr>
          <w:p w14:paraId="74CC5B24"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5ED1673E"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22729668"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3AC80D8F" w14:textId="77777777" w:rsidTr="0098354D">
        <w:tc>
          <w:tcPr>
            <w:tcW w:w="2160" w:type="dxa"/>
          </w:tcPr>
          <w:p w14:paraId="3ADCA79E" w14:textId="77777777" w:rsidR="005D2ECC" w:rsidRPr="00FD0425" w:rsidRDefault="005D2ECC" w:rsidP="00781206">
            <w:pPr>
              <w:pStyle w:val="TAL"/>
              <w:keepNext w:val="0"/>
              <w:keepLines w:val="0"/>
              <w:widowControl w:val="0"/>
              <w:rPr>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E17237A"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18B8D950" w14:textId="77777777" w:rsidR="005D2ECC" w:rsidRPr="00FD0425" w:rsidRDefault="005D2ECC" w:rsidP="00781206">
            <w:pPr>
              <w:pStyle w:val="TAL"/>
              <w:keepNext w:val="0"/>
              <w:keepLines w:val="0"/>
              <w:widowControl w:val="0"/>
              <w:rPr>
                <w:rFonts w:cs="Arial"/>
                <w:lang w:eastAsia="ja-JP"/>
              </w:rPr>
            </w:pPr>
          </w:p>
        </w:tc>
        <w:tc>
          <w:tcPr>
            <w:tcW w:w="1512" w:type="dxa"/>
          </w:tcPr>
          <w:p w14:paraId="06758B50" w14:textId="77777777" w:rsidR="005D2ECC" w:rsidRPr="00EE5530" w:rsidRDefault="005D2ECC"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666E26D8" w14:textId="77777777" w:rsidR="005D2ECC" w:rsidRPr="005806CA" w:rsidRDefault="005D2ECC"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Pr>
          <w:p w14:paraId="2AD521CF"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en-gNB</w:t>
            </w:r>
            <w:r w:rsidRPr="00C37D2B">
              <w:rPr>
                <w:rFonts w:cs="Arial"/>
                <w:szCs w:val="18"/>
                <w:lang w:eastAsia="zh-CN"/>
              </w:rPr>
              <w:t>.</w:t>
            </w:r>
          </w:p>
        </w:tc>
        <w:tc>
          <w:tcPr>
            <w:tcW w:w="1080" w:type="dxa"/>
          </w:tcPr>
          <w:p w14:paraId="4D7EC6E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13A1A1C7"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5E46AB53" w14:textId="77777777" w:rsidTr="0098354D">
        <w:tc>
          <w:tcPr>
            <w:tcW w:w="2160" w:type="dxa"/>
          </w:tcPr>
          <w:p w14:paraId="27BCFE9E"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Pr>
          <w:p w14:paraId="1880BACF"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O</w:t>
            </w:r>
          </w:p>
        </w:tc>
        <w:tc>
          <w:tcPr>
            <w:tcW w:w="1080" w:type="dxa"/>
          </w:tcPr>
          <w:p w14:paraId="1D8B4EA6" w14:textId="77777777" w:rsidR="005D2ECC" w:rsidRPr="00FD0425" w:rsidRDefault="005D2ECC" w:rsidP="00781206">
            <w:pPr>
              <w:pStyle w:val="TAL"/>
              <w:keepNext w:val="0"/>
              <w:keepLines w:val="0"/>
              <w:widowControl w:val="0"/>
              <w:rPr>
                <w:rFonts w:cs="Arial"/>
                <w:lang w:eastAsia="ja-JP"/>
              </w:rPr>
            </w:pPr>
          </w:p>
        </w:tc>
        <w:tc>
          <w:tcPr>
            <w:tcW w:w="1512" w:type="dxa"/>
          </w:tcPr>
          <w:p w14:paraId="0454F9AB"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Extended eNB UE X2AP ID</w:t>
            </w:r>
          </w:p>
          <w:p w14:paraId="4AFAD3E9" w14:textId="77777777" w:rsidR="005D2ECC" w:rsidRPr="009233ED" w:rsidRDefault="005D2ECC" w:rsidP="00781206">
            <w:pPr>
              <w:pStyle w:val="TAL"/>
              <w:keepNext w:val="0"/>
              <w:keepLines w:val="0"/>
              <w:widowControl w:val="0"/>
              <w:rPr>
                <w:rFonts w:cs="Arial"/>
                <w:snapToGrid w:val="0"/>
                <w:lang w:eastAsia="ja-JP"/>
              </w:rPr>
            </w:pPr>
            <w:r w:rsidRPr="00C37D2B">
              <w:rPr>
                <w:rFonts w:cs="Arial"/>
                <w:lang w:eastAsia="ja-JP"/>
              </w:rPr>
              <w:lastRenderedPageBreak/>
              <w:t>9.2.86</w:t>
            </w:r>
          </w:p>
        </w:tc>
        <w:tc>
          <w:tcPr>
            <w:tcW w:w="1728" w:type="dxa"/>
          </w:tcPr>
          <w:p w14:paraId="13A073BB" w14:textId="77777777" w:rsidR="005D2ECC" w:rsidRPr="00C37D2B" w:rsidRDefault="005D2ECC" w:rsidP="00781206">
            <w:pPr>
              <w:pStyle w:val="TAL"/>
              <w:keepNext w:val="0"/>
              <w:keepLines w:val="0"/>
              <w:widowControl w:val="0"/>
              <w:rPr>
                <w:rFonts w:cs="Arial"/>
                <w:szCs w:val="18"/>
                <w:lang w:eastAsia="ja-JP"/>
              </w:rPr>
            </w:pPr>
            <w:r w:rsidRPr="00C37D2B">
              <w:rPr>
                <w:rFonts w:cs="Arial"/>
                <w:szCs w:val="18"/>
                <w:lang w:eastAsia="ja-JP"/>
              </w:rPr>
              <w:lastRenderedPageBreak/>
              <w:t>Allocated at the MeNB</w:t>
            </w:r>
            <w:r w:rsidR="00493448">
              <w:rPr>
                <w:rFonts w:cs="Arial"/>
                <w:szCs w:val="18"/>
                <w:lang w:eastAsia="ja-JP"/>
              </w:rPr>
              <w:t>.</w:t>
            </w:r>
          </w:p>
        </w:tc>
        <w:tc>
          <w:tcPr>
            <w:tcW w:w="1080" w:type="dxa"/>
          </w:tcPr>
          <w:p w14:paraId="0D84777F" w14:textId="77777777" w:rsidR="005D2ECC" w:rsidRPr="00C37D2B" w:rsidRDefault="005D2ECC" w:rsidP="00781206">
            <w:pPr>
              <w:pStyle w:val="TAC"/>
              <w:keepNext w:val="0"/>
              <w:keepLines w:val="0"/>
              <w:widowControl w:val="0"/>
              <w:rPr>
                <w:lang w:eastAsia="ja-JP"/>
              </w:rPr>
            </w:pPr>
            <w:r w:rsidRPr="00C37D2B">
              <w:rPr>
                <w:rFonts w:cs="Arial"/>
                <w:bCs/>
                <w:lang w:eastAsia="ja-JP"/>
              </w:rPr>
              <w:t>YES</w:t>
            </w:r>
          </w:p>
        </w:tc>
        <w:tc>
          <w:tcPr>
            <w:tcW w:w="1080" w:type="dxa"/>
          </w:tcPr>
          <w:p w14:paraId="2DE8FD35" w14:textId="77777777" w:rsidR="005D2ECC" w:rsidRPr="00C37D2B" w:rsidRDefault="005D2ECC" w:rsidP="00781206">
            <w:pPr>
              <w:pStyle w:val="TAC"/>
              <w:keepNext w:val="0"/>
              <w:keepLines w:val="0"/>
              <w:widowControl w:val="0"/>
              <w:rPr>
                <w:lang w:eastAsia="ja-JP"/>
              </w:rPr>
            </w:pPr>
            <w:r w:rsidRPr="00C37D2B">
              <w:rPr>
                <w:rFonts w:cs="Arial"/>
                <w:lang w:eastAsia="ja-JP"/>
              </w:rPr>
              <w:t>reject</w:t>
            </w:r>
          </w:p>
        </w:tc>
      </w:tr>
      <w:tr w:rsidR="005D2ECC" w:rsidRPr="00FD0425" w14:paraId="4C4C287C" w14:textId="77777777" w:rsidTr="0098354D">
        <w:tc>
          <w:tcPr>
            <w:tcW w:w="2160" w:type="dxa"/>
          </w:tcPr>
          <w:p w14:paraId="58277D85" w14:textId="77777777" w:rsidR="005D2ECC" w:rsidRPr="00FD0425" w:rsidRDefault="005D2ECC" w:rsidP="00781206">
            <w:pPr>
              <w:pStyle w:val="TAL"/>
              <w:keepNext w:val="0"/>
              <w:keepLines w:val="0"/>
              <w:widowControl w:val="0"/>
              <w:rPr>
                <w:lang w:eastAsia="ja-JP"/>
              </w:rPr>
            </w:pPr>
            <w:r w:rsidRPr="00C37D2B">
              <w:rPr>
                <w:rFonts w:cs="Arial"/>
                <w:lang w:eastAsia="ja-JP"/>
              </w:rPr>
              <w:t>Cause</w:t>
            </w:r>
          </w:p>
        </w:tc>
        <w:tc>
          <w:tcPr>
            <w:tcW w:w="1080" w:type="dxa"/>
          </w:tcPr>
          <w:p w14:paraId="7E074682" w14:textId="77777777" w:rsidR="005D2ECC" w:rsidRPr="00FD0425" w:rsidRDefault="00023F9E" w:rsidP="00781206">
            <w:pPr>
              <w:pStyle w:val="TAL"/>
              <w:keepNext w:val="0"/>
              <w:keepLines w:val="0"/>
              <w:widowControl w:val="0"/>
              <w:rPr>
                <w:lang w:eastAsia="ja-JP"/>
              </w:rPr>
            </w:pPr>
            <w:r>
              <w:rPr>
                <w:rFonts w:cs="Arial"/>
                <w:lang w:eastAsia="ja-JP"/>
              </w:rPr>
              <w:t>O</w:t>
            </w:r>
          </w:p>
        </w:tc>
        <w:tc>
          <w:tcPr>
            <w:tcW w:w="1080" w:type="dxa"/>
          </w:tcPr>
          <w:p w14:paraId="7828D858" w14:textId="77777777" w:rsidR="005D2ECC" w:rsidRPr="00FD0425" w:rsidRDefault="005D2ECC" w:rsidP="00781206">
            <w:pPr>
              <w:pStyle w:val="TAL"/>
              <w:keepNext w:val="0"/>
              <w:keepLines w:val="0"/>
              <w:widowControl w:val="0"/>
              <w:rPr>
                <w:rFonts w:cs="Arial"/>
                <w:lang w:eastAsia="ja-JP"/>
              </w:rPr>
            </w:pPr>
          </w:p>
        </w:tc>
        <w:tc>
          <w:tcPr>
            <w:tcW w:w="1512" w:type="dxa"/>
          </w:tcPr>
          <w:p w14:paraId="52009031" w14:textId="77777777" w:rsidR="005D2ECC" w:rsidRPr="00FD0425" w:rsidRDefault="005D2ECC" w:rsidP="00781206">
            <w:pPr>
              <w:pStyle w:val="TAL"/>
              <w:keepNext w:val="0"/>
              <w:keepLines w:val="0"/>
              <w:widowControl w:val="0"/>
              <w:rPr>
                <w:lang w:eastAsia="ja-JP"/>
              </w:rPr>
            </w:pPr>
            <w:r w:rsidRPr="00C37D2B">
              <w:rPr>
                <w:rFonts w:cs="Arial"/>
                <w:lang w:eastAsia="ja-JP"/>
              </w:rPr>
              <w:t>9.2.6</w:t>
            </w:r>
          </w:p>
        </w:tc>
        <w:tc>
          <w:tcPr>
            <w:tcW w:w="1728" w:type="dxa"/>
          </w:tcPr>
          <w:p w14:paraId="7AA89B1D" w14:textId="77777777" w:rsidR="005D2ECC" w:rsidRPr="00FD0425" w:rsidRDefault="005D2ECC" w:rsidP="00781206">
            <w:pPr>
              <w:pStyle w:val="TAL"/>
              <w:keepNext w:val="0"/>
              <w:keepLines w:val="0"/>
              <w:widowControl w:val="0"/>
              <w:rPr>
                <w:rFonts w:cs="Arial"/>
                <w:lang w:eastAsia="ja-JP"/>
              </w:rPr>
            </w:pPr>
          </w:p>
        </w:tc>
        <w:tc>
          <w:tcPr>
            <w:tcW w:w="1080" w:type="dxa"/>
          </w:tcPr>
          <w:p w14:paraId="3153964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6EB90D9D" w14:textId="77777777" w:rsidR="005D2ECC" w:rsidRPr="00FD0425" w:rsidRDefault="005D2ECC" w:rsidP="00781206">
            <w:pPr>
              <w:pStyle w:val="TAC"/>
              <w:keepNext w:val="0"/>
              <w:keepLines w:val="0"/>
              <w:widowControl w:val="0"/>
              <w:rPr>
                <w:lang w:eastAsia="ja-JP"/>
              </w:rPr>
            </w:pPr>
            <w:r w:rsidRPr="00C37D2B">
              <w:rPr>
                <w:lang w:eastAsia="ja-JP"/>
              </w:rPr>
              <w:t>ignore</w:t>
            </w:r>
          </w:p>
        </w:tc>
      </w:tr>
      <w:tr w:rsidR="005D2ECC" w:rsidRPr="00FD0425" w14:paraId="637E6EB8" w14:textId="77777777" w:rsidTr="0098354D">
        <w:tc>
          <w:tcPr>
            <w:tcW w:w="2160" w:type="dxa"/>
          </w:tcPr>
          <w:p w14:paraId="20B9FEFB" w14:textId="77777777" w:rsidR="005D2ECC" w:rsidRPr="005806CA" w:rsidRDefault="005D2ECC" w:rsidP="00781206">
            <w:pPr>
              <w:pStyle w:val="TAL"/>
              <w:keepNext w:val="0"/>
              <w:keepLines w:val="0"/>
              <w:widowControl w:val="0"/>
              <w:rPr>
                <w:rFonts w:cs="Arial"/>
                <w:lang w:val="sv-SE" w:eastAsia="ja-JP"/>
              </w:rPr>
            </w:pPr>
            <w:r w:rsidRPr="005806CA">
              <w:rPr>
                <w:rFonts w:cs="Arial"/>
                <w:lang w:val="sv-SE"/>
              </w:rPr>
              <w:t>Target en-gNB ID Information</w:t>
            </w:r>
          </w:p>
        </w:tc>
        <w:tc>
          <w:tcPr>
            <w:tcW w:w="1080" w:type="dxa"/>
          </w:tcPr>
          <w:p w14:paraId="1A77A62C" w14:textId="77777777" w:rsidR="005D2ECC" w:rsidRPr="00FD0425" w:rsidRDefault="005D2ECC" w:rsidP="00781206">
            <w:pPr>
              <w:pStyle w:val="TAL"/>
              <w:keepNext w:val="0"/>
              <w:keepLines w:val="0"/>
              <w:widowControl w:val="0"/>
              <w:rPr>
                <w:rFonts w:cs="Arial"/>
                <w:lang w:eastAsia="ja-JP"/>
              </w:rPr>
            </w:pPr>
            <w:r w:rsidRPr="00C37D2B">
              <w:rPr>
                <w:rFonts w:cs="Arial"/>
              </w:rPr>
              <w:t>M</w:t>
            </w:r>
          </w:p>
        </w:tc>
        <w:tc>
          <w:tcPr>
            <w:tcW w:w="1080" w:type="dxa"/>
          </w:tcPr>
          <w:p w14:paraId="7B2EA84B" w14:textId="77777777" w:rsidR="005D2ECC" w:rsidRPr="00FD0425" w:rsidRDefault="005D2ECC" w:rsidP="00781206">
            <w:pPr>
              <w:pStyle w:val="TAL"/>
              <w:keepNext w:val="0"/>
              <w:keepLines w:val="0"/>
              <w:widowControl w:val="0"/>
              <w:rPr>
                <w:rFonts w:cs="Arial"/>
                <w:lang w:eastAsia="ja-JP"/>
              </w:rPr>
            </w:pPr>
          </w:p>
        </w:tc>
        <w:tc>
          <w:tcPr>
            <w:tcW w:w="1512" w:type="dxa"/>
          </w:tcPr>
          <w:p w14:paraId="47FB3BEF" w14:textId="77777777" w:rsidR="005D2ECC" w:rsidRPr="00FD0425" w:rsidRDefault="005D2ECC" w:rsidP="00781206">
            <w:pPr>
              <w:pStyle w:val="TAL"/>
              <w:keepNext w:val="0"/>
              <w:keepLines w:val="0"/>
              <w:widowControl w:val="0"/>
              <w:rPr>
                <w:rFonts w:cs="Arial"/>
                <w:lang w:eastAsia="ja-JP"/>
              </w:rPr>
            </w:pPr>
            <w:r w:rsidRPr="00C37D2B">
              <w:rPr>
                <w:rFonts w:cs="Arial"/>
                <w:snapToGrid w:val="0"/>
              </w:rPr>
              <w:t>9.2.102</w:t>
            </w:r>
          </w:p>
        </w:tc>
        <w:tc>
          <w:tcPr>
            <w:tcW w:w="1728" w:type="dxa"/>
          </w:tcPr>
          <w:p w14:paraId="0C370EE1" w14:textId="77777777" w:rsidR="005D2ECC" w:rsidRPr="00FD0425" w:rsidRDefault="005D2ECC" w:rsidP="00781206">
            <w:pPr>
              <w:pStyle w:val="TAL"/>
              <w:keepNext w:val="0"/>
              <w:keepLines w:val="0"/>
              <w:widowControl w:val="0"/>
              <w:rPr>
                <w:rFonts w:cs="Arial"/>
                <w:lang w:eastAsia="ja-JP"/>
              </w:rPr>
            </w:pPr>
          </w:p>
        </w:tc>
        <w:tc>
          <w:tcPr>
            <w:tcW w:w="1080" w:type="dxa"/>
          </w:tcPr>
          <w:p w14:paraId="3742730E" w14:textId="77777777" w:rsidR="005D2ECC" w:rsidRPr="00FD0425" w:rsidRDefault="005D2ECC" w:rsidP="00781206">
            <w:pPr>
              <w:pStyle w:val="TAC"/>
              <w:keepNext w:val="0"/>
              <w:keepLines w:val="0"/>
              <w:widowControl w:val="0"/>
              <w:rPr>
                <w:rFonts w:cs="Arial"/>
                <w:lang w:eastAsia="ja-JP"/>
              </w:rPr>
            </w:pPr>
            <w:r w:rsidRPr="00C37D2B">
              <w:t>YES</w:t>
            </w:r>
          </w:p>
        </w:tc>
        <w:tc>
          <w:tcPr>
            <w:tcW w:w="1080" w:type="dxa"/>
          </w:tcPr>
          <w:p w14:paraId="0B44A519" w14:textId="77777777" w:rsidR="005D2ECC" w:rsidRPr="00FD0425" w:rsidRDefault="005D2ECC" w:rsidP="00781206">
            <w:pPr>
              <w:pStyle w:val="TAC"/>
              <w:keepNext w:val="0"/>
              <w:keepLines w:val="0"/>
              <w:widowControl w:val="0"/>
              <w:rPr>
                <w:rFonts w:cs="Arial"/>
                <w:lang w:eastAsia="ja-JP"/>
              </w:rPr>
            </w:pPr>
            <w:r w:rsidRPr="00C37D2B">
              <w:t>reject</w:t>
            </w:r>
          </w:p>
        </w:tc>
      </w:tr>
    </w:tbl>
    <w:p w14:paraId="046A835B" w14:textId="77777777" w:rsidR="005D2ECC" w:rsidRDefault="005D2ECC" w:rsidP="00781206">
      <w:pPr>
        <w:widowControl w:val="0"/>
        <w:rPr>
          <w:noProof/>
        </w:rPr>
      </w:pPr>
    </w:p>
    <w:p w14:paraId="053DECDD" w14:textId="77777777" w:rsidR="00444377" w:rsidRDefault="00206F72" w:rsidP="00781206">
      <w:pPr>
        <w:pStyle w:val="Heading3"/>
        <w:keepNext w:val="0"/>
        <w:keepLines w:val="0"/>
        <w:widowControl w:val="0"/>
      </w:pPr>
      <w:bookmarkStart w:id="8071" w:name="_Toc98882844"/>
      <w:bookmarkStart w:id="8072" w:name="_Toc105523380"/>
      <w:bookmarkStart w:id="8073" w:name="_Toc106130924"/>
      <w:bookmarkStart w:id="8074" w:name="_Toc113840075"/>
      <w:bookmarkStart w:id="8075" w:name="_Toc138759153"/>
      <w:r>
        <w:t>9.1.5</w:t>
      </w:r>
      <w:r w:rsidR="00444377">
        <w:tab/>
        <w:t>Messages for IAB Procedures</w:t>
      </w:r>
      <w:bookmarkEnd w:id="8041"/>
      <w:bookmarkEnd w:id="8042"/>
      <w:bookmarkEnd w:id="8043"/>
      <w:bookmarkEnd w:id="8062"/>
      <w:bookmarkEnd w:id="8063"/>
      <w:bookmarkEnd w:id="8064"/>
      <w:bookmarkEnd w:id="8065"/>
      <w:bookmarkEnd w:id="8066"/>
      <w:bookmarkEnd w:id="8067"/>
      <w:bookmarkEnd w:id="8068"/>
      <w:bookmarkEnd w:id="8069"/>
      <w:bookmarkEnd w:id="8071"/>
      <w:bookmarkEnd w:id="8072"/>
      <w:bookmarkEnd w:id="8073"/>
      <w:bookmarkEnd w:id="8074"/>
      <w:bookmarkEnd w:id="8075"/>
    </w:p>
    <w:p w14:paraId="33B4939B" w14:textId="77777777" w:rsidR="00444377" w:rsidRDefault="00206F72" w:rsidP="00781206">
      <w:pPr>
        <w:pStyle w:val="Heading4"/>
        <w:keepNext w:val="0"/>
        <w:keepLines w:val="0"/>
        <w:widowControl w:val="0"/>
      </w:pPr>
      <w:bookmarkStart w:id="8076" w:name="_Toc45104216"/>
      <w:bookmarkStart w:id="8077" w:name="_Toc45227712"/>
      <w:bookmarkStart w:id="8078" w:name="_Toc45891526"/>
      <w:bookmarkStart w:id="8079" w:name="_Toc51764170"/>
      <w:bookmarkStart w:id="8080" w:name="_Toc56528171"/>
      <w:bookmarkStart w:id="8081" w:name="_Toc64382138"/>
      <w:bookmarkStart w:id="8082" w:name="_Toc66283713"/>
      <w:bookmarkStart w:id="8083" w:name="_Toc67911089"/>
      <w:bookmarkStart w:id="8084" w:name="_Toc73979867"/>
      <w:bookmarkStart w:id="8085" w:name="_Toc88650591"/>
      <w:bookmarkStart w:id="8086" w:name="_Toc97885718"/>
      <w:bookmarkStart w:id="8087" w:name="_Toc98882845"/>
      <w:bookmarkStart w:id="8088" w:name="_Toc105523381"/>
      <w:bookmarkStart w:id="8089" w:name="_Toc106130925"/>
      <w:bookmarkStart w:id="8090" w:name="_Toc113840076"/>
      <w:bookmarkStart w:id="8091" w:name="_Toc138759154"/>
      <w:r>
        <w:t>9.1.5</w:t>
      </w:r>
      <w:r w:rsidR="00444377">
        <w:t>.1</w:t>
      </w:r>
      <w:r w:rsidR="00444377">
        <w:tab/>
        <w:t>F1-C TRAFFIC TRANSFER</w:t>
      </w:r>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318F796D" w14:textId="77777777" w:rsidR="00444377" w:rsidRDefault="00444377" w:rsidP="00781206">
      <w:pPr>
        <w:widowControl w:val="0"/>
      </w:pPr>
      <w:r>
        <w:t>This message is sent by the en-gNB to the MeNB or by the MeNB to the en-gNB to transfer the F1-C traffic to and from an IAB-node.</w:t>
      </w:r>
    </w:p>
    <w:p w14:paraId="68321573" w14:textId="77777777" w:rsidR="00444377" w:rsidRPr="00EE5530" w:rsidRDefault="00444377" w:rsidP="00781206">
      <w:pPr>
        <w:widowControl w:val="0"/>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44377" w14:paraId="533B7B14" w14:textId="77777777" w:rsidTr="0098354D">
        <w:tc>
          <w:tcPr>
            <w:tcW w:w="2160" w:type="dxa"/>
          </w:tcPr>
          <w:p w14:paraId="646DC839" w14:textId="77777777" w:rsidR="00444377" w:rsidRDefault="00444377" w:rsidP="00781206">
            <w:pPr>
              <w:pStyle w:val="TAH"/>
              <w:keepNext w:val="0"/>
              <w:keepLines w:val="0"/>
              <w:widowControl w:val="0"/>
              <w:rPr>
                <w:rFonts w:cs="Arial"/>
                <w:lang w:eastAsia="ja-JP"/>
              </w:rPr>
            </w:pPr>
            <w:r>
              <w:rPr>
                <w:rFonts w:cs="Arial"/>
                <w:lang w:eastAsia="ja-JP"/>
              </w:rPr>
              <w:t>IE/Group Name</w:t>
            </w:r>
          </w:p>
        </w:tc>
        <w:tc>
          <w:tcPr>
            <w:tcW w:w="1080" w:type="dxa"/>
          </w:tcPr>
          <w:p w14:paraId="62A71EAD" w14:textId="77777777" w:rsidR="00444377" w:rsidRDefault="00444377" w:rsidP="00781206">
            <w:pPr>
              <w:pStyle w:val="TAH"/>
              <w:keepNext w:val="0"/>
              <w:keepLines w:val="0"/>
              <w:widowControl w:val="0"/>
              <w:rPr>
                <w:rFonts w:cs="Arial"/>
                <w:lang w:eastAsia="ja-JP"/>
              </w:rPr>
            </w:pPr>
            <w:r>
              <w:rPr>
                <w:rFonts w:cs="Arial"/>
                <w:lang w:eastAsia="ja-JP"/>
              </w:rPr>
              <w:t>Presence</w:t>
            </w:r>
          </w:p>
        </w:tc>
        <w:tc>
          <w:tcPr>
            <w:tcW w:w="1080" w:type="dxa"/>
          </w:tcPr>
          <w:p w14:paraId="4050C93C" w14:textId="77777777" w:rsidR="00444377" w:rsidRDefault="00444377" w:rsidP="00781206">
            <w:pPr>
              <w:pStyle w:val="TAH"/>
              <w:keepNext w:val="0"/>
              <w:keepLines w:val="0"/>
              <w:widowControl w:val="0"/>
              <w:rPr>
                <w:rFonts w:cs="Arial"/>
                <w:lang w:eastAsia="ja-JP"/>
              </w:rPr>
            </w:pPr>
            <w:r>
              <w:rPr>
                <w:rFonts w:cs="Arial"/>
                <w:lang w:eastAsia="ja-JP"/>
              </w:rPr>
              <w:t>Range</w:t>
            </w:r>
          </w:p>
        </w:tc>
        <w:tc>
          <w:tcPr>
            <w:tcW w:w="1512" w:type="dxa"/>
          </w:tcPr>
          <w:p w14:paraId="7644DC55" w14:textId="77777777" w:rsidR="00444377" w:rsidRDefault="00444377" w:rsidP="00781206">
            <w:pPr>
              <w:pStyle w:val="TAH"/>
              <w:keepNext w:val="0"/>
              <w:keepLines w:val="0"/>
              <w:widowControl w:val="0"/>
              <w:rPr>
                <w:rFonts w:cs="Arial"/>
                <w:lang w:eastAsia="ja-JP"/>
              </w:rPr>
            </w:pPr>
            <w:r>
              <w:rPr>
                <w:rFonts w:cs="Arial"/>
                <w:lang w:eastAsia="ja-JP"/>
              </w:rPr>
              <w:t>IE type and reference</w:t>
            </w:r>
          </w:p>
        </w:tc>
        <w:tc>
          <w:tcPr>
            <w:tcW w:w="1728" w:type="dxa"/>
          </w:tcPr>
          <w:p w14:paraId="4AC5AB67" w14:textId="77777777" w:rsidR="00444377" w:rsidRDefault="00444377" w:rsidP="00781206">
            <w:pPr>
              <w:pStyle w:val="TAH"/>
              <w:keepNext w:val="0"/>
              <w:keepLines w:val="0"/>
              <w:widowControl w:val="0"/>
              <w:rPr>
                <w:rFonts w:cs="Arial"/>
                <w:lang w:eastAsia="ja-JP"/>
              </w:rPr>
            </w:pPr>
            <w:r>
              <w:rPr>
                <w:rFonts w:cs="Arial"/>
                <w:lang w:eastAsia="ja-JP"/>
              </w:rPr>
              <w:t>Semantics description</w:t>
            </w:r>
          </w:p>
        </w:tc>
        <w:tc>
          <w:tcPr>
            <w:tcW w:w="1080" w:type="dxa"/>
          </w:tcPr>
          <w:p w14:paraId="1C4D7872" w14:textId="77777777" w:rsidR="00444377" w:rsidRDefault="00444377" w:rsidP="00781206">
            <w:pPr>
              <w:pStyle w:val="TAH"/>
              <w:keepNext w:val="0"/>
              <w:keepLines w:val="0"/>
              <w:widowControl w:val="0"/>
              <w:rPr>
                <w:rFonts w:cs="Arial"/>
                <w:b w:val="0"/>
                <w:lang w:eastAsia="ja-JP"/>
              </w:rPr>
            </w:pPr>
            <w:r>
              <w:rPr>
                <w:rFonts w:cs="Arial"/>
                <w:lang w:eastAsia="ja-JP"/>
              </w:rPr>
              <w:t>Criticality</w:t>
            </w:r>
          </w:p>
        </w:tc>
        <w:tc>
          <w:tcPr>
            <w:tcW w:w="1080" w:type="dxa"/>
          </w:tcPr>
          <w:p w14:paraId="631261B6" w14:textId="77777777" w:rsidR="00444377" w:rsidRDefault="00444377" w:rsidP="00781206">
            <w:pPr>
              <w:pStyle w:val="TAH"/>
              <w:keepNext w:val="0"/>
              <w:keepLines w:val="0"/>
              <w:widowControl w:val="0"/>
              <w:rPr>
                <w:rFonts w:cs="Arial"/>
                <w:b w:val="0"/>
                <w:lang w:eastAsia="ja-JP"/>
              </w:rPr>
            </w:pPr>
            <w:r>
              <w:rPr>
                <w:rFonts w:cs="Arial"/>
                <w:lang w:eastAsia="ja-JP"/>
              </w:rPr>
              <w:t>Assigned Criticality</w:t>
            </w:r>
          </w:p>
        </w:tc>
      </w:tr>
      <w:tr w:rsidR="00444377" w14:paraId="1ADCCD3C" w14:textId="77777777" w:rsidTr="0098354D">
        <w:tc>
          <w:tcPr>
            <w:tcW w:w="2160" w:type="dxa"/>
          </w:tcPr>
          <w:p w14:paraId="2BED80B0" w14:textId="77777777" w:rsidR="00444377" w:rsidRDefault="00444377" w:rsidP="00781206">
            <w:pPr>
              <w:pStyle w:val="TAL"/>
              <w:keepNext w:val="0"/>
              <w:keepLines w:val="0"/>
              <w:widowControl w:val="0"/>
              <w:rPr>
                <w:rFonts w:cs="Arial"/>
                <w:lang w:eastAsia="ja-JP"/>
              </w:rPr>
            </w:pPr>
            <w:r>
              <w:rPr>
                <w:rFonts w:cs="Arial"/>
                <w:lang w:eastAsia="ja-JP"/>
              </w:rPr>
              <w:t>Message Type</w:t>
            </w:r>
          </w:p>
        </w:tc>
        <w:tc>
          <w:tcPr>
            <w:tcW w:w="1080" w:type="dxa"/>
          </w:tcPr>
          <w:p w14:paraId="516EB248"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1EBA65E6" w14:textId="77777777" w:rsidR="00444377" w:rsidRDefault="00444377" w:rsidP="00781206">
            <w:pPr>
              <w:pStyle w:val="TAL"/>
              <w:keepNext w:val="0"/>
              <w:keepLines w:val="0"/>
              <w:widowControl w:val="0"/>
              <w:rPr>
                <w:rFonts w:cs="Arial"/>
                <w:lang w:eastAsia="ja-JP"/>
              </w:rPr>
            </w:pPr>
          </w:p>
        </w:tc>
        <w:tc>
          <w:tcPr>
            <w:tcW w:w="1512" w:type="dxa"/>
          </w:tcPr>
          <w:p w14:paraId="6FE3F80D" w14:textId="77777777" w:rsidR="00444377" w:rsidRDefault="00444377" w:rsidP="00781206">
            <w:pPr>
              <w:pStyle w:val="TAL"/>
              <w:keepNext w:val="0"/>
              <w:keepLines w:val="0"/>
              <w:widowControl w:val="0"/>
              <w:rPr>
                <w:rFonts w:cs="Arial"/>
                <w:lang w:eastAsia="ja-JP"/>
              </w:rPr>
            </w:pPr>
            <w:r>
              <w:rPr>
                <w:rFonts w:cs="Arial"/>
                <w:lang w:eastAsia="ja-JP"/>
              </w:rPr>
              <w:t>9.2.13</w:t>
            </w:r>
          </w:p>
        </w:tc>
        <w:tc>
          <w:tcPr>
            <w:tcW w:w="1728" w:type="dxa"/>
          </w:tcPr>
          <w:p w14:paraId="17B00037" w14:textId="77777777" w:rsidR="00444377" w:rsidRDefault="00444377" w:rsidP="00781206">
            <w:pPr>
              <w:pStyle w:val="TAL"/>
              <w:keepNext w:val="0"/>
              <w:keepLines w:val="0"/>
              <w:widowControl w:val="0"/>
              <w:rPr>
                <w:rFonts w:cs="Arial"/>
                <w:lang w:eastAsia="ja-JP"/>
              </w:rPr>
            </w:pPr>
          </w:p>
        </w:tc>
        <w:tc>
          <w:tcPr>
            <w:tcW w:w="1080" w:type="dxa"/>
          </w:tcPr>
          <w:p w14:paraId="5604EA43"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159BF398" w14:textId="77777777" w:rsidR="00444377" w:rsidRDefault="00B950BD" w:rsidP="00781206">
            <w:pPr>
              <w:pStyle w:val="TAC"/>
              <w:keepNext w:val="0"/>
              <w:keepLines w:val="0"/>
              <w:widowControl w:val="0"/>
              <w:rPr>
                <w:rFonts w:cs="Arial"/>
                <w:lang w:eastAsia="ja-JP"/>
              </w:rPr>
            </w:pPr>
            <w:r>
              <w:rPr>
                <w:rFonts w:cs="Arial"/>
                <w:lang w:eastAsia="ja-JP"/>
              </w:rPr>
              <w:t>ignore</w:t>
            </w:r>
          </w:p>
        </w:tc>
      </w:tr>
      <w:tr w:rsidR="00444377" w14:paraId="2B4999CE" w14:textId="77777777" w:rsidTr="0098354D">
        <w:tc>
          <w:tcPr>
            <w:tcW w:w="2160" w:type="dxa"/>
          </w:tcPr>
          <w:p w14:paraId="23BA476C" w14:textId="77777777" w:rsidR="00444377" w:rsidRDefault="00444377" w:rsidP="00781206">
            <w:pPr>
              <w:pStyle w:val="TAL"/>
              <w:keepNext w:val="0"/>
              <w:keepLines w:val="0"/>
              <w:widowControl w:val="0"/>
              <w:rPr>
                <w:rFonts w:cs="Arial"/>
                <w:lang w:eastAsia="ja-JP"/>
              </w:rPr>
            </w:pPr>
            <w:r>
              <w:rPr>
                <w:rFonts w:cs="Arial"/>
                <w:lang w:eastAsia="zh-CN"/>
              </w:rPr>
              <w:t>MeNB</w:t>
            </w:r>
            <w:r>
              <w:rPr>
                <w:rFonts w:cs="Arial"/>
                <w:lang w:eastAsia="ja-JP"/>
              </w:rPr>
              <w:t xml:space="preserve"> UE X2AP ID</w:t>
            </w:r>
          </w:p>
        </w:tc>
        <w:tc>
          <w:tcPr>
            <w:tcW w:w="1080" w:type="dxa"/>
          </w:tcPr>
          <w:p w14:paraId="3C52BECB"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4D6E534D" w14:textId="77777777" w:rsidR="00444377" w:rsidRDefault="00444377" w:rsidP="00781206">
            <w:pPr>
              <w:pStyle w:val="TAL"/>
              <w:keepNext w:val="0"/>
              <w:keepLines w:val="0"/>
              <w:widowControl w:val="0"/>
              <w:rPr>
                <w:rFonts w:cs="Arial"/>
                <w:lang w:eastAsia="ja-JP"/>
              </w:rPr>
            </w:pPr>
          </w:p>
        </w:tc>
        <w:tc>
          <w:tcPr>
            <w:tcW w:w="1512" w:type="dxa"/>
          </w:tcPr>
          <w:p w14:paraId="1C7E9DD9" w14:textId="77777777" w:rsidR="00444377" w:rsidRDefault="00444377" w:rsidP="00781206">
            <w:pPr>
              <w:pStyle w:val="TAL"/>
              <w:keepNext w:val="0"/>
              <w:keepLines w:val="0"/>
              <w:widowControl w:val="0"/>
              <w:rPr>
                <w:rFonts w:cs="Arial"/>
                <w:snapToGrid w:val="0"/>
                <w:lang w:eastAsia="ja-JP"/>
              </w:rPr>
            </w:pPr>
            <w:r>
              <w:rPr>
                <w:rFonts w:cs="Arial"/>
                <w:snapToGrid w:val="0"/>
                <w:lang w:eastAsia="ja-JP"/>
              </w:rPr>
              <w:t>eNB UE X2AP ID</w:t>
            </w:r>
          </w:p>
          <w:p w14:paraId="407A3E63" w14:textId="77777777" w:rsidR="00444377" w:rsidRDefault="00444377" w:rsidP="00781206">
            <w:pPr>
              <w:pStyle w:val="TAL"/>
              <w:keepNext w:val="0"/>
              <w:keepLines w:val="0"/>
              <w:widowControl w:val="0"/>
              <w:rPr>
                <w:rFonts w:cs="Arial"/>
                <w:lang w:eastAsia="ja-JP"/>
              </w:rPr>
            </w:pPr>
            <w:r>
              <w:rPr>
                <w:rFonts w:cs="Arial"/>
                <w:snapToGrid w:val="0"/>
                <w:lang w:eastAsia="ja-JP"/>
              </w:rPr>
              <w:t>9.2.24</w:t>
            </w:r>
          </w:p>
        </w:tc>
        <w:tc>
          <w:tcPr>
            <w:tcW w:w="1728" w:type="dxa"/>
          </w:tcPr>
          <w:p w14:paraId="2CB82A6B"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3040052B"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2313023D"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444377" w14:paraId="53C08BFE" w14:textId="77777777" w:rsidTr="0098354D">
        <w:tc>
          <w:tcPr>
            <w:tcW w:w="2160" w:type="dxa"/>
          </w:tcPr>
          <w:p w14:paraId="419E3DCA" w14:textId="77777777" w:rsidR="00444377" w:rsidRDefault="00444377" w:rsidP="00781206">
            <w:pPr>
              <w:pStyle w:val="TAL"/>
              <w:keepNext w:val="0"/>
              <w:keepLines w:val="0"/>
              <w:widowControl w:val="0"/>
              <w:rPr>
                <w:rFonts w:cs="Arial"/>
                <w:lang w:eastAsia="ja-JP"/>
              </w:rPr>
            </w:pPr>
            <w:r>
              <w:rPr>
                <w:rFonts w:cs="Arial"/>
                <w:lang w:eastAsia="ja-JP"/>
              </w:rPr>
              <w:t>SgNB UE X2AP ID</w:t>
            </w:r>
          </w:p>
        </w:tc>
        <w:tc>
          <w:tcPr>
            <w:tcW w:w="1080" w:type="dxa"/>
          </w:tcPr>
          <w:p w14:paraId="6EB552EF"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3D3B91E3" w14:textId="77777777" w:rsidR="00444377" w:rsidRDefault="00444377" w:rsidP="00781206">
            <w:pPr>
              <w:pStyle w:val="TAL"/>
              <w:keepNext w:val="0"/>
              <w:keepLines w:val="0"/>
              <w:widowControl w:val="0"/>
              <w:rPr>
                <w:rFonts w:cs="Arial"/>
                <w:lang w:eastAsia="ja-JP"/>
              </w:rPr>
            </w:pPr>
          </w:p>
        </w:tc>
        <w:tc>
          <w:tcPr>
            <w:tcW w:w="1512" w:type="dxa"/>
          </w:tcPr>
          <w:p w14:paraId="31587D12" w14:textId="77777777" w:rsidR="00444377" w:rsidRPr="00EE5530" w:rsidRDefault="00444377"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AC2D995" w14:textId="77777777" w:rsidR="00444377" w:rsidRPr="00EE5530" w:rsidRDefault="00444377"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021EBE5"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00635D9A"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7F0A9344"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C805A6" w14:paraId="2C12C488" w14:textId="77777777" w:rsidTr="0098354D">
        <w:tc>
          <w:tcPr>
            <w:tcW w:w="2160" w:type="dxa"/>
          </w:tcPr>
          <w:p w14:paraId="1CC773E8" w14:textId="77777777" w:rsidR="00C805A6" w:rsidRDefault="00C805A6" w:rsidP="00781206">
            <w:pPr>
              <w:pStyle w:val="TALLeft1cm"/>
              <w:keepNext w:val="0"/>
              <w:keepLines w:val="0"/>
              <w:widowControl w:val="0"/>
              <w:ind w:left="0"/>
              <w:rPr>
                <w:rFonts w:cs="Arial"/>
                <w:lang w:eastAsia="ja-JP"/>
              </w:rPr>
            </w:pPr>
            <w:r>
              <w:rPr>
                <w:rFonts w:cs="Arial" w:hint="eastAsia"/>
                <w:lang w:val="en-US" w:eastAsia="zh-CN"/>
              </w:rPr>
              <w:t>F1-C Traffic</w:t>
            </w:r>
            <w:r>
              <w:rPr>
                <w:rFonts w:cs="Arial"/>
                <w:lang w:eastAsia="ja-JP"/>
              </w:rPr>
              <w:t xml:space="preserve"> Container</w:t>
            </w:r>
          </w:p>
        </w:tc>
        <w:tc>
          <w:tcPr>
            <w:tcW w:w="1080" w:type="dxa"/>
          </w:tcPr>
          <w:p w14:paraId="2AB63C96" w14:textId="77777777" w:rsidR="00C805A6" w:rsidRDefault="00C805A6" w:rsidP="00781206">
            <w:pPr>
              <w:pStyle w:val="TAL"/>
              <w:keepNext w:val="0"/>
              <w:keepLines w:val="0"/>
              <w:widowControl w:val="0"/>
              <w:rPr>
                <w:rFonts w:cs="Arial"/>
                <w:lang w:eastAsia="zh-CN"/>
              </w:rPr>
            </w:pPr>
            <w:r>
              <w:rPr>
                <w:rFonts w:cs="Arial" w:hint="eastAsia"/>
                <w:lang w:val="en-US" w:eastAsia="zh-CN"/>
              </w:rPr>
              <w:t>M</w:t>
            </w:r>
          </w:p>
        </w:tc>
        <w:tc>
          <w:tcPr>
            <w:tcW w:w="1080" w:type="dxa"/>
          </w:tcPr>
          <w:p w14:paraId="2C3F0DE6" w14:textId="77777777" w:rsidR="00C805A6" w:rsidRDefault="00C805A6" w:rsidP="00781206">
            <w:pPr>
              <w:pStyle w:val="TAL"/>
              <w:keepNext w:val="0"/>
              <w:keepLines w:val="0"/>
              <w:widowControl w:val="0"/>
              <w:rPr>
                <w:rFonts w:cs="Arial"/>
                <w:lang w:eastAsia="ja-JP"/>
              </w:rPr>
            </w:pPr>
          </w:p>
        </w:tc>
        <w:tc>
          <w:tcPr>
            <w:tcW w:w="1512" w:type="dxa"/>
          </w:tcPr>
          <w:p w14:paraId="0A050E5E" w14:textId="77777777" w:rsidR="00C805A6" w:rsidRDefault="00C805A6" w:rsidP="00781206">
            <w:pPr>
              <w:pStyle w:val="TAL"/>
              <w:keepNext w:val="0"/>
              <w:keepLines w:val="0"/>
              <w:widowControl w:val="0"/>
              <w:rPr>
                <w:rFonts w:cs="Arial"/>
                <w:snapToGrid w:val="0"/>
                <w:lang w:val="en-US" w:eastAsia="zh-CN"/>
              </w:rPr>
            </w:pPr>
            <w:r>
              <w:rPr>
                <w:rFonts w:cs="Arial"/>
                <w:snapToGrid w:val="0"/>
                <w:lang w:eastAsia="ja-JP"/>
              </w:rPr>
              <w:t>OCTET STRING</w:t>
            </w:r>
          </w:p>
        </w:tc>
        <w:tc>
          <w:tcPr>
            <w:tcW w:w="1728" w:type="dxa"/>
          </w:tcPr>
          <w:p w14:paraId="7F04EF81" w14:textId="54CC9B48" w:rsidR="00C805A6" w:rsidRDefault="00C805A6" w:rsidP="00781206">
            <w:pPr>
              <w:pStyle w:val="TAL"/>
              <w:keepNext w:val="0"/>
              <w:keepLines w:val="0"/>
              <w:widowControl w:val="0"/>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Pr>
                <w:rFonts w:cs="Arial"/>
                <w:lang w:val="en-US" w:eastAsia="zh-CN"/>
              </w:rPr>
              <w:t xml:space="preserve">, or an </w:t>
            </w:r>
            <w:r w:rsidRPr="00757350">
              <w:rPr>
                <w:rFonts w:cs="Arial"/>
                <w:lang w:val="en-US" w:eastAsia="zh-CN"/>
              </w:rPr>
              <w:t xml:space="preserve">IP packet to protect </w:t>
            </w:r>
            <w:r>
              <w:rPr>
                <w:rFonts w:cs="Arial"/>
                <w:lang w:val="en-US" w:eastAsia="zh-CN"/>
              </w:rPr>
              <w:t xml:space="preserve">the traffic on the </w:t>
            </w:r>
            <w:r w:rsidRPr="00757350">
              <w:rPr>
                <w:rFonts w:cs="Arial"/>
                <w:lang w:val="en-US" w:eastAsia="zh-CN"/>
              </w:rPr>
              <w:t>F1-C</w:t>
            </w:r>
            <w:r>
              <w:rPr>
                <w:rFonts w:cs="Arial"/>
                <w:lang w:val="en-US" w:eastAsia="zh-CN"/>
              </w:rPr>
              <w:t xml:space="preserve"> interface</w:t>
            </w:r>
            <w:r w:rsidRPr="00757350">
              <w:rPr>
                <w:rFonts w:cs="Arial"/>
                <w:lang w:val="en-US" w:eastAsia="zh-CN"/>
              </w:rPr>
              <w:t xml:space="preserve"> </w:t>
            </w:r>
            <w:r>
              <w:rPr>
                <w:rFonts w:cs="Arial"/>
                <w:lang w:val="en-US" w:eastAsia="zh-CN"/>
              </w:rPr>
              <w:t xml:space="preserve">as </w:t>
            </w:r>
            <w:r w:rsidRPr="00757350">
              <w:rPr>
                <w:rFonts w:cs="Arial"/>
                <w:lang w:val="en-US" w:eastAsia="zh-CN"/>
              </w:rPr>
              <w:t>defined in TS</w:t>
            </w:r>
            <w:r>
              <w:rPr>
                <w:rFonts w:cs="Arial"/>
                <w:lang w:val="en-US" w:eastAsia="zh-CN"/>
              </w:rPr>
              <w:t xml:space="preserve"> </w:t>
            </w:r>
            <w:r w:rsidRPr="00757350">
              <w:rPr>
                <w:rFonts w:cs="Arial"/>
                <w:lang w:val="en-US" w:eastAsia="zh-CN"/>
              </w:rPr>
              <w:t>33.501</w:t>
            </w:r>
            <w:r>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Pr>
                <w:rFonts w:cs="Geneva"/>
                <w:i/>
                <w:lang w:eastAsia="ja-JP"/>
              </w:rPr>
              <w:t>d</w:t>
            </w:r>
            <w:r w:rsidRPr="00210120">
              <w:rPr>
                <w:rFonts w:cs="Geneva"/>
                <w:i/>
                <w:lang w:eastAsia="ja-JP"/>
              </w:rPr>
              <w:t>edicatedInfoF1</w:t>
            </w:r>
            <w:r>
              <w:rPr>
                <w:rFonts w:cs="Geneva"/>
                <w:i/>
                <w:lang w:eastAsia="ja-JP"/>
              </w:rPr>
              <w:t xml:space="preserve">c </w:t>
            </w:r>
            <w:r>
              <w:rPr>
                <w:rFonts w:cs="Geneva"/>
                <w:lang w:eastAsia="ja-JP"/>
              </w:rPr>
              <w:t>defined in TS 36.331 [9].</w:t>
            </w:r>
          </w:p>
        </w:tc>
        <w:tc>
          <w:tcPr>
            <w:tcW w:w="1080" w:type="dxa"/>
          </w:tcPr>
          <w:p w14:paraId="7B653360" w14:textId="77777777" w:rsidR="00C805A6" w:rsidRDefault="00C805A6" w:rsidP="00781206">
            <w:pPr>
              <w:pStyle w:val="TAC"/>
              <w:keepNext w:val="0"/>
              <w:keepLines w:val="0"/>
              <w:widowControl w:val="0"/>
              <w:rPr>
                <w:rFonts w:cs="Arial"/>
                <w:lang w:eastAsia="ja-JP"/>
              </w:rPr>
            </w:pPr>
            <w:r>
              <w:rPr>
                <w:rFonts w:cs="Arial"/>
                <w:lang w:eastAsia="ja-JP"/>
              </w:rPr>
              <w:t>YES</w:t>
            </w:r>
          </w:p>
        </w:tc>
        <w:tc>
          <w:tcPr>
            <w:tcW w:w="1080" w:type="dxa"/>
          </w:tcPr>
          <w:p w14:paraId="7470F277" w14:textId="77777777" w:rsidR="00C805A6" w:rsidRDefault="00C805A6" w:rsidP="00781206">
            <w:pPr>
              <w:pStyle w:val="TAC"/>
              <w:keepNext w:val="0"/>
              <w:keepLines w:val="0"/>
              <w:widowControl w:val="0"/>
              <w:rPr>
                <w:rFonts w:cs="Arial"/>
                <w:lang w:eastAsia="ja-JP"/>
              </w:rPr>
            </w:pPr>
            <w:r>
              <w:rPr>
                <w:rFonts w:cs="Arial"/>
                <w:lang w:eastAsia="ja-JP"/>
              </w:rPr>
              <w:t>reject</w:t>
            </w:r>
          </w:p>
        </w:tc>
      </w:tr>
      <w:tr w:rsidR="00C805A6" w14:paraId="6946A618" w14:textId="77777777" w:rsidTr="0098354D">
        <w:tc>
          <w:tcPr>
            <w:tcW w:w="2160" w:type="dxa"/>
          </w:tcPr>
          <w:p w14:paraId="670A4E46" w14:textId="77777777" w:rsidR="00C805A6" w:rsidRDefault="00C805A6" w:rsidP="00781206">
            <w:pPr>
              <w:pStyle w:val="TALLeft1cm"/>
              <w:keepNext w:val="0"/>
              <w:keepLines w:val="0"/>
              <w:widowControl w:val="0"/>
              <w:ind w:left="0"/>
              <w:rPr>
                <w:rFonts w:cs="Arial"/>
                <w:lang w:val="en-US" w:eastAsia="zh-CN"/>
              </w:rPr>
            </w:pPr>
            <w:r>
              <w:rPr>
                <w:lang w:eastAsia="ja-JP"/>
              </w:rPr>
              <w:t>MeNB UE X2AP ID Extension</w:t>
            </w:r>
          </w:p>
        </w:tc>
        <w:tc>
          <w:tcPr>
            <w:tcW w:w="1080" w:type="dxa"/>
          </w:tcPr>
          <w:p w14:paraId="1169CE77" w14:textId="77777777" w:rsidR="00C805A6" w:rsidRDefault="00C805A6" w:rsidP="00781206">
            <w:pPr>
              <w:pStyle w:val="TAL"/>
              <w:keepNext w:val="0"/>
              <w:keepLines w:val="0"/>
              <w:widowControl w:val="0"/>
              <w:rPr>
                <w:rFonts w:cs="Arial"/>
                <w:lang w:val="en-US" w:eastAsia="zh-CN"/>
              </w:rPr>
            </w:pPr>
            <w:r>
              <w:rPr>
                <w:rFonts w:cs="Arial"/>
                <w:lang w:val="fr-FR" w:eastAsia="ja-JP"/>
              </w:rPr>
              <w:t>O</w:t>
            </w:r>
          </w:p>
        </w:tc>
        <w:tc>
          <w:tcPr>
            <w:tcW w:w="1080" w:type="dxa"/>
          </w:tcPr>
          <w:p w14:paraId="23226873" w14:textId="77777777" w:rsidR="00C805A6" w:rsidRDefault="00C805A6" w:rsidP="00781206">
            <w:pPr>
              <w:pStyle w:val="TAL"/>
              <w:keepNext w:val="0"/>
              <w:keepLines w:val="0"/>
              <w:widowControl w:val="0"/>
              <w:rPr>
                <w:rFonts w:cs="Arial"/>
                <w:lang w:eastAsia="ja-JP"/>
              </w:rPr>
            </w:pPr>
          </w:p>
        </w:tc>
        <w:tc>
          <w:tcPr>
            <w:tcW w:w="1512" w:type="dxa"/>
          </w:tcPr>
          <w:p w14:paraId="7A0DC69C" w14:textId="77777777" w:rsidR="00C805A6" w:rsidRPr="00F844D4" w:rsidRDefault="00C805A6" w:rsidP="00781206">
            <w:pPr>
              <w:pStyle w:val="TAL"/>
              <w:keepNext w:val="0"/>
              <w:keepLines w:val="0"/>
              <w:widowControl w:val="0"/>
              <w:rPr>
                <w:rFonts w:cs="Arial"/>
                <w:lang w:eastAsia="ja-JP"/>
              </w:rPr>
            </w:pPr>
            <w:r w:rsidRPr="00F844D4">
              <w:rPr>
                <w:rFonts w:cs="Arial"/>
                <w:lang w:eastAsia="ja-JP"/>
              </w:rPr>
              <w:t>Extended eNB UE X2AP ID</w:t>
            </w:r>
          </w:p>
          <w:p w14:paraId="7D894FC5" w14:textId="77777777" w:rsidR="00C805A6" w:rsidRDefault="00C805A6" w:rsidP="00781206">
            <w:pPr>
              <w:pStyle w:val="TAL"/>
              <w:keepNext w:val="0"/>
              <w:keepLines w:val="0"/>
              <w:widowControl w:val="0"/>
              <w:rPr>
                <w:rFonts w:cs="Arial"/>
                <w:snapToGrid w:val="0"/>
                <w:lang w:eastAsia="ja-JP"/>
              </w:rPr>
            </w:pPr>
            <w:r w:rsidRPr="00F844D4">
              <w:rPr>
                <w:rFonts w:cs="Arial"/>
                <w:lang w:eastAsia="ja-JP"/>
              </w:rPr>
              <w:t>9.2.86</w:t>
            </w:r>
          </w:p>
        </w:tc>
        <w:tc>
          <w:tcPr>
            <w:tcW w:w="1728" w:type="dxa"/>
          </w:tcPr>
          <w:p w14:paraId="17C63793" w14:textId="77777777" w:rsidR="00C805A6" w:rsidRPr="00181530" w:rsidRDefault="00C805A6" w:rsidP="00781206">
            <w:pPr>
              <w:pStyle w:val="TAL"/>
              <w:keepNext w:val="0"/>
              <w:keepLines w:val="0"/>
              <w:widowControl w:val="0"/>
              <w:rPr>
                <w:rFonts w:cs="Arial"/>
                <w:lang w:val="en-US" w:eastAsia="zh-CN"/>
              </w:rPr>
            </w:pPr>
            <w:r>
              <w:rPr>
                <w:rFonts w:cs="Arial"/>
                <w:lang w:val="fr-FR" w:eastAsia="ja-JP"/>
              </w:rPr>
              <w:t>Allocated at the MeNB.</w:t>
            </w:r>
          </w:p>
        </w:tc>
        <w:tc>
          <w:tcPr>
            <w:tcW w:w="1080" w:type="dxa"/>
          </w:tcPr>
          <w:p w14:paraId="2A4EB162" w14:textId="77777777" w:rsidR="00C805A6" w:rsidRDefault="00C805A6" w:rsidP="00781206">
            <w:pPr>
              <w:pStyle w:val="TAC"/>
              <w:keepNext w:val="0"/>
              <w:keepLines w:val="0"/>
              <w:widowControl w:val="0"/>
              <w:rPr>
                <w:rFonts w:cs="Arial"/>
                <w:lang w:eastAsia="ja-JP"/>
              </w:rPr>
            </w:pPr>
            <w:r>
              <w:rPr>
                <w:lang w:val="fr-FR" w:eastAsia="zh-CN"/>
              </w:rPr>
              <w:t>YES</w:t>
            </w:r>
          </w:p>
        </w:tc>
        <w:tc>
          <w:tcPr>
            <w:tcW w:w="1080" w:type="dxa"/>
          </w:tcPr>
          <w:p w14:paraId="27F7D22C" w14:textId="77777777" w:rsidR="00C805A6" w:rsidRDefault="00C805A6" w:rsidP="00781206">
            <w:pPr>
              <w:pStyle w:val="TAC"/>
              <w:keepNext w:val="0"/>
              <w:keepLines w:val="0"/>
              <w:widowControl w:val="0"/>
              <w:rPr>
                <w:rFonts w:cs="Arial"/>
                <w:lang w:eastAsia="ja-JP"/>
              </w:rPr>
            </w:pPr>
            <w:r>
              <w:rPr>
                <w:rFonts w:cs="Arial"/>
                <w:lang w:val="fr-FR" w:eastAsia="zh-CN"/>
              </w:rPr>
              <w:t>reject</w:t>
            </w:r>
          </w:p>
        </w:tc>
      </w:tr>
    </w:tbl>
    <w:p w14:paraId="565EC4D4" w14:textId="77777777" w:rsidR="00444377" w:rsidRPr="00C37D2B" w:rsidRDefault="00444377" w:rsidP="00781206">
      <w:pPr>
        <w:widowControl w:val="0"/>
      </w:pPr>
    </w:p>
    <w:p w14:paraId="0CB1D841" w14:textId="77777777" w:rsidR="005752DE" w:rsidRPr="00C37D2B" w:rsidRDefault="005752DE" w:rsidP="00781206">
      <w:pPr>
        <w:pStyle w:val="Heading2"/>
        <w:keepNext w:val="0"/>
        <w:keepLines w:val="0"/>
        <w:widowControl w:val="0"/>
      </w:pPr>
      <w:bookmarkStart w:id="8092" w:name="_Toc20954462"/>
      <w:bookmarkStart w:id="8093" w:name="_Toc29902466"/>
      <w:bookmarkStart w:id="8094" w:name="_Toc29906470"/>
      <w:bookmarkStart w:id="8095" w:name="_Toc36550460"/>
      <w:bookmarkStart w:id="8096" w:name="_Toc45104217"/>
      <w:bookmarkStart w:id="8097" w:name="_Toc45227713"/>
      <w:bookmarkStart w:id="8098" w:name="_Toc45891527"/>
      <w:bookmarkStart w:id="8099" w:name="_Toc51764171"/>
      <w:bookmarkStart w:id="8100" w:name="_Toc56528172"/>
      <w:bookmarkStart w:id="8101" w:name="_Toc64382139"/>
      <w:bookmarkStart w:id="8102" w:name="_Toc66283714"/>
      <w:bookmarkStart w:id="8103" w:name="_Toc67911090"/>
      <w:bookmarkStart w:id="8104" w:name="_Toc73979868"/>
      <w:bookmarkStart w:id="8105" w:name="_Toc88650592"/>
      <w:bookmarkStart w:id="8106" w:name="_Toc97885719"/>
      <w:bookmarkStart w:id="8107" w:name="_Toc98882846"/>
      <w:bookmarkStart w:id="8108" w:name="_Toc105523382"/>
      <w:bookmarkStart w:id="8109" w:name="_Toc106130926"/>
      <w:bookmarkStart w:id="8110" w:name="_Toc113840077"/>
      <w:bookmarkStart w:id="8111" w:name="_Toc138759155"/>
      <w:r w:rsidRPr="00C37D2B">
        <w:t>9.2</w:t>
      </w:r>
      <w:r w:rsidRPr="00C37D2B">
        <w:tab/>
        <w:t>Information Element definitions</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14:paraId="1DC1E3EC" w14:textId="77777777" w:rsidR="005752DE" w:rsidRPr="00C37D2B" w:rsidRDefault="005752DE" w:rsidP="00781206">
      <w:pPr>
        <w:pStyle w:val="Heading3"/>
        <w:keepNext w:val="0"/>
        <w:keepLines w:val="0"/>
        <w:widowControl w:val="0"/>
      </w:pPr>
      <w:bookmarkStart w:id="8112" w:name="_Toc20954463"/>
      <w:bookmarkStart w:id="8113" w:name="_Toc29902467"/>
      <w:bookmarkStart w:id="8114" w:name="_Toc29906471"/>
      <w:bookmarkStart w:id="8115" w:name="_Toc36550461"/>
      <w:bookmarkStart w:id="8116" w:name="_Toc45104218"/>
      <w:bookmarkStart w:id="8117" w:name="_Toc45227714"/>
      <w:bookmarkStart w:id="8118" w:name="_Toc45891528"/>
      <w:bookmarkStart w:id="8119" w:name="_Toc51764172"/>
      <w:bookmarkStart w:id="8120" w:name="_Toc56528173"/>
      <w:bookmarkStart w:id="8121" w:name="_Toc64382140"/>
      <w:bookmarkStart w:id="8122" w:name="_Toc66283715"/>
      <w:bookmarkStart w:id="8123" w:name="_Toc67911091"/>
      <w:bookmarkStart w:id="8124" w:name="_Toc73979869"/>
      <w:bookmarkStart w:id="8125" w:name="_Toc88650593"/>
      <w:bookmarkStart w:id="8126" w:name="_Toc97885720"/>
      <w:bookmarkStart w:id="8127" w:name="_Toc98882847"/>
      <w:bookmarkStart w:id="8128" w:name="_Toc105523383"/>
      <w:bookmarkStart w:id="8129" w:name="_Toc106130927"/>
      <w:bookmarkStart w:id="8130" w:name="_Toc113840078"/>
      <w:bookmarkStart w:id="8131" w:name="_Toc138759156"/>
      <w:r w:rsidRPr="00C37D2B">
        <w:t>9.2.0</w:t>
      </w:r>
      <w:r w:rsidRPr="00C37D2B">
        <w:tab/>
        <w:t>General</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p>
    <w:p w14:paraId="325191F4" w14:textId="77777777" w:rsidR="005752DE" w:rsidRPr="00C37D2B" w:rsidRDefault="005752DE" w:rsidP="00781206">
      <w:pPr>
        <w:widowControl w:val="0"/>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7E590079" w14:textId="77777777" w:rsidR="005752DE" w:rsidRPr="00C37D2B" w:rsidRDefault="005752DE" w:rsidP="00781206">
      <w:pPr>
        <w:pStyle w:val="B1"/>
        <w:widowControl w:val="0"/>
        <w:rPr>
          <w:snapToGrid w:val="0"/>
        </w:rPr>
      </w:pPr>
      <w:r w:rsidRPr="00C37D2B">
        <w:rPr>
          <w:snapToGrid w:val="0"/>
        </w:rPr>
        <w:t>-</w:t>
      </w:r>
      <w:r w:rsidRPr="00C37D2B">
        <w:rPr>
          <w:snapToGrid w:val="0"/>
        </w:rPr>
        <w:tab/>
        <w:t>The first bit (leftmost bit) contains the most significant bit (MSB);</w:t>
      </w:r>
    </w:p>
    <w:p w14:paraId="3774230F" w14:textId="77777777" w:rsidR="005752DE" w:rsidRPr="00C37D2B" w:rsidRDefault="005752DE" w:rsidP="00781206">
      <w:pPr>
        <w:pStyle w:val="B1"/>
        <w:widowControl w:val="0"/>
        <w:rPr>
          <w:snapToGrid w:val="0"/>
        </w:rPr>
      </w:pPr>
      <w:r w:rsidRPr="00C37D2B">
        <w:rPr>
          <w:snapToGrid w:val="0"/>
        </w:rPr>
        <w:t>-</w:t>
      </w:r>
      <w:r w:rsidRPr="00C37D2B">
        <w:rPr>
          <w:snapToGrid w:val="0"/>
        </w:rPr>
        <w:tab/>
        <w:t>The last bit (rightmost bit) contains the least significant bit (LSB);</w:t>
      </w:r>
    </w:p>
    <w:p w14:paraId="7D71CF16" w14:textId="77777777" w:rsidR="005752DE" w:rsidRPr="00C37D2B" w:rsidRDefault="005752DE" w:rsidP="00781206">
      <w:pPr>
        <w:pStyle w:val="B1"/>
        <w:widowControl w:val="0"/>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12227AA1" w14:textId="77777777" w:rsidR="005752DE" w:rsidRPr="00C37D2B" w:rsidRDefault="005752DE" w:rsidP="00781206">
      <w:pPr>
        <w:pStyle w:val="Heading3"/>
        <w:keepNext w:val="0"/>
        <w:keepLines w:val="0"/>
        <w:widowControl w:val="0"/>
      </w:pPr>
      <w:bookmarkStart w:id="8132" w:name="_Toc20954464"/>
      <w:bookmarkStart w:id="8133" w:name="_Toc29902468"/>
      <w:bookmarkStart w:id="8134" w:name="_Toc29906472"/>
      <w:bookmarkStart w:id="8135" w:name="_Toc36550462"/>
      <w:bookmarkStart w:id="8136" w:name="_Toc45104219"/>
      <w:bookmarkStart w:id="8137" w:name="_Toc45227715"/>
      <w:bookmarkStart w:id="8138" w:name="_Toc45891529"/>
      <w:bookmarkStart w:id="8139" w:name="_Toc51764173"/>
      <w:bookmarkStart w:id="8140" w:name="_Toc56528174"/>
      <w:bookmarkStart w:id="8141" w:name="_Toc64382141"/>
      <w:bookmarkStart w:id="8142" w:name="_Toc66283716"/>
      <w:bookmarkStart w:id="8143" w:name="_Toc67911092"/>
      <w:bookmarkStart w:id="8144" w:name="_Toc73979870"/>
      <w:bookmarkStart w:id="8145" w:name="_Toc88650594"/>
      <w:bookmarkStart w:id="8146" w:name="_Toc97885721"/>
      <w:bookmarkStart w:id="8147" w:name="_Toc98882848"/>
      <w:bookmarkStart w:id="8148" w:name="_Toc105523384"/>
      <w:bookmarkStart w:id="8149" w:name="_Toc106130928"/>
      <w:bookmarkStart w:id="8150" w:name="_Toc113840079"/>
      <w:bookmarkStart w:id="8151" w:name="_Toc138759157"/>
      <w:r w:rsidRPr="00C37D2B">
        <w:t>9.2.1</w:t>
      </w:r>
      <w:r w:rsidRPr="00C37D2B">
        <w:tab/>
        <w:t>GTP Tunnel Endpoint</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p>
    <w:p w14:paraId="4FC71AE0" w14:textId="77777777" w:rsidR="005752DE" w:rsidRPr="00C37D2B" w:rsidRDefault="005752DE" w:rsidP="00781206">
      <w:pPr>
        <w:widowControl w:val="0"/>
      </w:pPr>
      <w:r w:rsidRPr="00C37D2B">
        <w:lastRenderedPageBreak/>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rsidR="00444377">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EECC8" w14:textId="77777777" w:rsidTr="0098354D">
        <w:tc>
          <w:tcPr>
            <w:tcW w:w="2160" w:type="dxa"/>
          </w:tcPr>
          <w:p w14:paraId="245ED9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5CC7EF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130936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F942BB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5ED09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A75367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DB6D4C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FAE5C5B" w14:textId="77777777" w:rsidTr="0098354D">
        <w:tc>
          <w:tcPr>
            <w:tcW w:w="2160" w:type="dxa"/>
          </w:tcPr>
          <w:p w14:paraId="499E7791"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1080" w:type="dxa"/>
          </w:tcPr>
          <w:p w14:paraId="5F5DD7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C9F0C" w14:textId="77777777" w:rsidR="005752DE" w:rsidRPr="00C37D2B" w:rsidRDefault="005752DE" w:rsidP="00781206">
            <w:pPr>
              <w:pStyle w:val="TAL"/>
              <w:keepNext w:val="0"/>
              <w:keepLines w:val="0"/>
              <w:widowControl w:val="0"/>
              <w:rPr>
                <w:lang w:eastAsia="ja-JP"/>
              </w:rPr>
            </w:pPr>
          </w:p>
        </w:tc>
        <w:tc>
          <w:tcPr>
            <w:tcW w:w="1512" w:type="dxa"/>
          </w:tcPr>
          <w:p w14:paraId="1B0E5E09"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728" w:type="dxa"/>
          </w:tcPr>
          <w:p w14:paraId="113A4E79"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For details on the Transport Layer Address, see TS 36.424 [8], TS 36.414 [19]</w:t>
            </w:r>
          </w:p>
        </w:tc>
        <w:tc>
          <w:tcPr>
            <w:tcW w:w="1080" w:type="dxa"/>
          </w:tcPr>
          <w:p w14:paraId="04E12B3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D437362" w14:textId="77777777" w:rsidR="005752DE" w:rsidRPr="00C37D2B" w:rsidRDefault="005752DE" w:rsidP="00781206">
            <w:pPr>
              <w:pStyle w:val="TAC"/>
              <w:keepNext w:val="0"/>
              <w:keepLines w:val="0"/>
              <w:widowControl w:val="0"/>
              <w:rPr>
                <w:lang w:eastAsia="ja-JP"/>
              </w:rPr>
            </w:pPr>
          </w:p>
        </w:tc>
      </w:tr>
      <w:tr w:rsidR="005752DE" w:rsidRPr="00C37D2B" w14:paraId="46866D58" w14:textId="77777777" w:rsidTr="0098354D">
        <w:tc>
          <w:tcPr>
            <w:tcW w:w="2160" w:type="dxa"/>
          </w:tcPr>
          <w:p w14:paraId="4F19DC29" w14:textId="77777777" w:rsidR="005752DE" w:rsidRPr="00C37D2B" w:rsidRDefault="005752DE" w:rsidP="00781206">
            <w:pPr>
              <w:pStyle w:val="TAL"/>
              <w:keepNext w:val="0"/>
              <w:keepLines w:val="0"/>
              <w:widowControl w:val="0"/>
              <w:rPr>
                <w:lang w:eastAsia="ja-JP"/>
              </w:rPr>
            </w:pPr>
            <w:r w:rsidRPr="00C37D2B">
              <w:rPr>
                <w:lang w:eastAsia="ja-JP"/>
              </w:rPr>
              <w:t>GTP TEID</w:t>
            </w:r>
          </w:p>
        </w:tc>
        <w:tc>
          <w:tcPr>
            <w:tcW w:w="1080" w:type="dxa"/>
          </w:tcPr>
          <w:p w14:paraId="2E1FE73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F5E60D" w14:textId="77777777" w:rsidR="005752DE" w:rsidRPr="00C37D2B" w:rsidRDefault="005752DE" w:rsidP="00781206">
            <w:pPr>
              <w:pStyle w:val="TAL"/>
              <w:keepNext w:val="0"/>
              <w:keepLines w:val="0"/>
              <w:widowControl w:val="0"/>
              <w:rPr>
                <w:lang w:eastAsia="ja-JP"/>
              </w:rPr>
            </w:pPr>
          </w:p>
        </w:tc>
        <w:tc>
          <w:tcPr>
            <w:tcW w:w="1512" w:type="dxa"/>
          </w:tcPr>
          <w:p w14:paraId="2C8735A0" w14:textId="77777777" w:rsidR="005752DE" w:rsidRPr="00C37D2B" w:rsidRDefault="005752DE" w:rsidP="00781206">
            <w:pPr>
              <w:pStyle w:val="TAL"/>
              <w:keepNext w:val="0"/>
              <w:keepLines w:val="0"/>
              <w:widowControl w:val="0"/>
              <w:rPr>
                <w:lang w:eastAsia="ja-JP"/>
              </w:rPr>
            </w:pPr>
            <w:r w:rsidRPr="00C37D2B">
              <w:rPr>
                <w:snapToGrid w:val="0"/>
                <w:lang w:eastAsia="ja-JP"/>
              </w:rPr>
              <w:t>OCTET STRING (4)</w:t>
            </w:r>
          </w:p>
        </w:tc>
        <w:tc>
          <w:tcPr>
            <w:tcW w:w="1728" w:type="dxa"/>
          </w:tcPr>
          <w:p w14:paraId="5A20F7BE" w14:textId="77777777" w:rsidR="005752DE" w:rsidRPr="00C37D2B" w:rsidRDefault="005752DE" w:rsidP="00781206">
            <w:pPr>
              <w:pStyle w:val="TAL"/>
              <w:keepNext w:val="0"/>
              <w:keepLines w:val="0"/>
              <w:widowControl w:val="0"/>
              <w:rPr>
                <w:lang w:eastAsia="ja-JP"/>
              </w:rPr>
            </w:pPr>
            <w:r w:rsidRPr="00C37D2B">
              <w:rPr>
                <w:lang w:eastAsia="ja-JP"/>
              </w:rPr>
              <w:t>For details and range, see TS 29.281 [26]</w:t>
            </w:r>
          </w:p>
        </w:tc>
        <w:tc>
          <w:tcPr>
            <w:tcW w:w="1080" w:type="dxa"/>
          </w:tcPr>
          <w:p w14:paraId="3DCD0BD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4C0C72" w14:textId="77777777" w:rsidR="005752DE" w:rsidRPr="00C37D2B" w:rsidRDefault="005752DE" w:rsidP="00781206">
            <w:pPr>
              <w:pStyle w:val="TAC"/>
              <w:keepNext w:val="0"/>
              <w:keepLines w:val="0"/>
              <w:widowControl w:val="0"/>
              <w:rPr>
                <w:lang w:eastAsia="ja-JP"/>
              </w:rPr>
            </w:pPr>
          </w:p>
        </w:tc>
      </w:tr>
      <w:tr w:rsidR="00444377" w:rsidRPr="00C37D2B" w14:paraId="03D3B82A" w14:textId="77777777" w:rsidTr="0098354D">
        <w:tc>
          <w:tcPr>
            <w:tcW w:w="2160" w:type="dxa"/>
          </w:tcPr>
          <w:p w14:paraId="2E1DB398" w14:textId="77777777" w:rsidR="00444377" w:rsidRPr="00C37D2B" w:rsidRDefault="00444377" w:rsidP="00781206">
            <w:pPr>
              <w:pStyle w:val="TAL"/>
              <w:keepNext w:val="0"/>
              <w:keepLines w:val="0"/>
              <w:widowControl w:val="0"/>
              <w:rPr>
                <w:lang w:eastAsia="ja-JP"/>
              </w:rPr>
            </w:pPr>
            <w:r w:rsidRPr="001E0E2D">
              <w:t>QoS Mapping Information</w:t>
            </w:r>
          </w:p>
        </w:tc>
        <w:tc>
          <w:tcPr>
            <w:tcW w:w="1080" w:type="dxa"/>
          </w:tcPr>
          <w:p w14:paraId="447F93E7" w14:textId="77777777" w:rsidR="00444377" w:rsidRPr="00C37D2B" w:rsidRDefault="00444377" w:rsidP="00781206">
            <w:pPr>
              <w:pStyle w:val="TAL"/>
              <w:keepNext w:val="0"/>
              <w:keepLines w:val="0"/>
              <w:widowControl w:val="0"/>
              <w:rPr>
                <w:lang w:eastAsia="ja-JP"/>
              </w:rPr>
            </w:pPr>
            <w:r w:rsidRPr="001E0E2D">
              <w:t>O</w:t>
            </w:r>
          </w:p>
        </w:tc>
        <w:tc>
          <w:tcPr>
            <w:tcW w:w="1080" w:type="dxa"/>
          </w:tcPr>
          <w:p w14:paraId="6D59DBE8" w14:textId="77777777" w:rsidR="00444377" w:rsidRPr="00C37D2B" w:rsidRDefault="00444377" w:rsidP="00781206">
            <w:pPr>
              <w:pStyle w:val="TAL"/>
              <w:keepNext w:val="0"/>
              <w:keepLines w:val="0"/>
              <w:widowControl w:val="0"/>
              <w:rPr>
                <w:lang w:eastAsia="ja-JP"/>
              </w:rPr>
            </w:pPr>
          </w:p>
        </w:tc>
        <w:tc>
          <w:tcPr>
            <w:tcW w:w="1512" w:type="dxa"/>
          </w:tcPr>
          <w:p w14:paraId="2B564F10" w14:textId="77777777" w:rsidR="00444377" w:rsidRPr="00C37D2B" w:rsidRDefault="00206F72" w:rsidP="00781206">
            <w:pPr>
              <w:pStyle w:val="TAL"/>
              <w:keepNext w:val="0"/>
              <w:keepLines w:val="0"/>
              <w:widowControl w:val="0"/>
              <w:rPr>
                <w:snapToGrid w:val="0"/>
                <w:lang w:eastAsia="ja-JP"/>
              </w:rPr>
            </w:pPr>
            <w:r>
              <w:t>9.2.17</w:t>
            </w:r>
            <w:r w:rsidR="00722AB4">
              <w:t>2</w:t>
            </w:r>
          </w:p>
        </w:tc>
        <w:tc>
          <w:tcPr>
            <w:tcW w:w="1728" w:type="dxa"/>
          </w:tcPr>
          <w:p w14:paraId="2923F55A" w14:textId="77777777" w:rsidR="00444377" w:rsidRPr="00C37D2B" w:rsidRDefault="00444377" w:rsidP="00781206">
            <w:pPr>
              <w:pStyle w:val="TAL"/>
              <w:keepNext w:val="0"/>
              <w:keepLines w:val="0"/>
              <w:widowControl w:val="0"/>
              <w:rPr>
                <w:lang w:eastAsia="ja-JP"/>
              </w:rPr>
            </w:pPr>
          </w:p>
        </w:tc>
        <w:tc>
          <w:tcPr>
            <w:tcW w:w="1080" w:type="dxa"/>
          </w:tcPr>
          <w:p w14:paraId="63883DAF" w14:textId="77777777" w:rsidR="00444377" w:rsidRPr="00C37D2B" w:rsidRDefault="00444377" w:rsidP="00781206">
            <w:pPr>
              <w:pStyle w:val="TAC"/>
              <w:keepNext w:val="0"/>
              <w:keepLines w:val="0"/>
              <w:widowControl w:val="0"/>
              <w:rPr>
                <w:lang w:eastAsia="ja-JP"/>
              </w:rPr>
            </w:pPr>
            <w:r w:rsidRPr="001E0E2D">
              <w:t>YES</w:t>
            </w:r>
          </w:p>
        </w:tc>
        <w:tc>
          <w:tcPr>
            <w:tcW w:w="1080" w:type="dxa"/>
          </w:tcPr>
          <w:p w14:paraId="7CB3410E" w14:textId="77777777" w:rsidR="00444377" w:rsidRPr="00C37D2B" w:rsidRDefault="00444377" w:rsidP="00781206">
            <w:pPr>
              <w:pStyle w:val="TAC"/>
              <w:keepNext w:val="0"/>
              <w:keepLines w:val="0"/>
              <w:widowControl w:val="0"/>
              <w:rPr>
                <w:lang w:eastAsia="ja-JP"/>
              </w:rPr>
            </w:pPr>
            <w:r w:rsidRPr="001E0E2D">
              <w:t>reject</w:t>
            </w:r>
          </w:p>
        </w:tc>
      </w:tr>
    </w:tbl>
    <w:p w14:paraId="6C4CE352" w14:textId="77777777" w:rsidR="004B5458" w:rsidRPr="00C37D2B" w:rsidRDefault="004B5458" w:rsidP="00781206">
      <w:pPr>
        <w:widowControl w:val="0"/>
      </w:pPr>
    </w:p>
    <w:p w14:paraId="5CB9A63E" w14:textId="77777777" w:rsidR="005752DE" w:rsidRPr="00C37D2B" w:rsidRDefault="005752DE" w:rsidP="00781206">
      <w:pPr>
        <w:pStyle w:val="Heading3"/>
        <w:keepNext w:val="0"/>
        <w:keepLines w:val="0"/>
        <w:widowControl w:val="0"/>
      </w:pPr>
      <w:bookmarkStart w:id="8152" w:name="_Toc20954465"/>
      <w:bookmarkStart w:id="8153" w:name="_Toc29902469"/>
      <w:bookmarkStart w:id="8154" w:name="_Toc29906473"/>
      <w:bookmarkStart w:id="8155" w:name="_Toc36550463"/>
      <w:bookmarkStart w:id="8156" w:name="_Toc45104220"/>
      <w:bookmarkStart w:id="8157" w:name="_Toc45227716"/>
      <w:bookmarkStart w:id="8158" w:name="_Toc45891530"/>
      <w:bookmarkStart w:id="8159" w:name="_Toc51764174"/>
      <w:bookmarkStart w:id="8160" w:name="_Toc56528175"/>
      <w:bookmarkStart w:id="8161" w:name="_Toc64382142"/>
      <w:bookmarkStart w:id="8162" w:name="_Toc66283717"/>
      <w:bookmarkStart w:id="8163" w:name="_Toc67911093"/>
      <w:bookmarkStart w:id="8164" w:name="_Toc73979871"/>
      <w:bookmarkStart w:id="8165" w:name="_Toc88650595"/>
      <w:bookmarkStart w:id="8166" w:name="_Toc97885722"/>
      <w:bookmarkStart w:id="8167" w:name="_Toc98882849"/>
      <w:bookmarkStart w:id="8168" w:name="_Toc105523385"/>
      <w:bookmarkStart w:id="8169" w:name="_Toc106130929"/>
      <w:bookmarkStart w:id="8170" w:name="_Toc113840080"/>
      <w:bookmarkStart w:id="8171" w:name="_Toc138759158"/>
      <w:r w:rsidRPr="00C37D2B">
        <w:t>9.2.2</w:t>
      </w:r>
      <w:r w:rsidRPr="00C37D2B">
        <w:tab/>
      </w:r>
      <w:r w:rsidRPr="00C37D2B">
        <w:rPr>
          <w:rFonts w:eastAsia="Batang"/>
        </w:rPr>
        <w:t>Trace Activation</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592B7043" w14:textId="77777777" w:rsidR="005752DE" w:rsidRPr="00C37D2B" w:rsidRDefault="005752DE" w:rsidP="00781206">
      <w:pPr>
        <w:widowControl w:val="0"/>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70A3881" w14:textId="77777777" w:rsidTr="0098354D">
        <w:trPr>
          <w:tblHeader/>
        </w:trPr>
        <w:tc>
          <w:tcPr>
            <w:tcW w:w="2160" w:type="dxa"/>
          </w:tcPr>
          <w:p w14:paraId="727EAF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0F6BF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AD59D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05B692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DDE45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30CDB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F4A78D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E903DF7" w14:textId="77777777" w:rsidTr="0098354D">
        <w:tc>
          <w:tcPr>
            <w:tcW w:w="2160" w:type="dxa"/>
          </w:tcPr>
          <w:p w14:paraId="6E267E62" w14:textId="77777777" w:rsidR="005752DE" w:rsidRPr="00C37D2B" w:rsidRDefault="005752DE" w:rsidP="00781206">
            <w:pPr>
              <w:pStyle w:val="TAL"/>
              <w:keepNext w:val="0"/>
              <w:keepLines w:val="0"/>
              <w:widowControl w:val="0"/>
              <w:rPr>
                <w:lang w:eastAsia="ja-JP"/>
              </w:rPr>
            </w:pPr>
            <w:r w:rsidRPr="00C37D2B">
              <w:rPr>
                <w:lang w:eastAsia="zh-CN"/>
              </w:rPr>
              <w:t>E-UTRAN Trace ID</w:t>
            </w:r>
          </w:p>
        </w:tc>
        <w:tc>
          <w:tcPr>
            <w:tcW w:w="1080" w:type="dxa"/>
          </w:tcPr>
          <w:p w14:paraId="55CB676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74B4A69" w14:textId="77777777" w:rsidR="005752DE" w:rsidRPr="00C37D2B" w:rsidRDefault="005752DE" w:rsidP="00781206">
            <w:pPr>
              <w:pStyle w:val="TAL"/>
              <w:keepNext w:val="0"/>
              <w:keepLines w:val="0"/>
              <w:widowControl w:val="0"/>
              <w:rPr>
                <w:lang w:eastAsia="ja-JP"/>
              </w:rPr>
            </w:pPr>
          </w:p>
        </w:tc>
        <w:tc>
          <w:tcPr>
            <w:tcW w:w="1512" w:type="dxa"/>
          </w:tcPr>
          <w:p w14:paraId="1E72967B" w14:textId="77777777" w:rsidR="005752DE" w:rsidRPr="00C37D2B" w:rsidRDefault="005752DE" w:rsidP="00781206">
            <w:pPr>
              <w:pStyle w:val="TAL"/>
              <w:keepNext w:val="0"/>
              <w:keepLines w:val="0"/>
              <w:widowControl w:val="0"/>
              <w:rPr>
                <w:lang w:eastAsia="ja-JP"/>
              </w:rPr>
            </w:pPr>
            <w:r w:rsidRPr="00C37D2B">
              <w:rPr>
                <w:lang w:eastAsia="ja-JP"/>
              </w:rPr>
              <w:t>OCTET STRING (8)</w:t>
            </w:r>
          </w:p>
        </w:tc>
        <w:tc>
          <w:tcPr>
            <w:tcW w:w="1728" w:type="dxa"/>
          </w:tcPr>
          <w:p w14:paraId="2D03BBBC"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0345E6FA"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race Recording Session Reference defined in TS 32.422 [6] (last 2 octets)</w:t>
            </w:r>
          </w:p>
        </w:tc>
        <w:tc>
          <w:tcPr>
            <w:tcW w:w="1080" w:type="dxa"/>
          </w:tcPr>
          <w:p w14:paraId="2BBAC9D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7DDAF06" w14:textId="77777777" w:rsidR="005752DE" w:rsidRPr="00C37D2B" w:rsidRDefault="005752DE" w:rsidP="00781206">
            <w:pPr>
              <w:pStyle w:val="TAC"/>
              <w:keepNext w:val="0"/>
              <w:keepLines w:val="0"/>
              <w:widowControl w:val="0"/>
              <w:rPr>
                <w:lang w:eastAsia="ja-JP"/>
              </w:rPr>
            </w:pPr>
          </w:p>
        </w:tc>
      </w:tr>
      <w:tr w:rsidR="008E6632" w:rsidRPr="00C37D2B" w14:paraId="6B3E6429" w14:textId="77777777" w:rsidTr="0098354D">
        <w:tc>
          <w:tcPr>
            <w:tcW w:w="2160" w:type="dxa"/>
          </w:tcPr>
          <w:p w14:paraId="0EA5FCD5" w14:textId="77777777" w:rsidR="005752DE" w:rsidRPr="00C37D2B" w:rsidRDefault="005752DE" w:rsidP="00781206">
            <w:pPr>
              <w:pStyle w:val="TAL"/>
              <w:keepNext w:val="0"/>
              <w:keepLines w:val="0"/>
              <w:widowControl w:val="0"/>
              <w:rPr>
                <w:lang w:eastAsia="ja-JP"/>
              </w:rPr>
            </w:pPr>
            <w:r w:rsidRPr="00C37D2B">
              <w:rPr>
                <w:bCs/>
                <w:lang w:eastAsia="ja-JP"/>
              </w:rPr>
              <w:t>Interfaces To Trace</w:t>
            </w:r>
          </w:p>
        </w:tc>
        <w:tc>
          <w:tcPr>
            <w:tcW w:w="1080" w:type="dxa"/>
          </w:tcPr>
          <w:p w14:paraId="10E1318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2A35B9B9" w14:textId="77777777" w:rsidR="005752DE" w:rsidRPr="00C37D2B" w:rsidRDefault="005752DE" w:rsidP="00781206">
            <w:pPr>
              <w:pStyle w:val="TAL"/>
              <w:keepNext w:val="0"/>
              <w:keepLines w:val="0"/>
              <w:widowControl w:val="0"/>
              <w:rPr>
                <w:i/>
                <w:lang w:eastAsia="zh-CN"/>
              </w:rPr>
            </w:pPr>
          </w:p>
        </w:tc>
        <w:tc>
          <w:tcPr>
            <w:tcW w:w="1512" w:type="dxa"/>
          </w:tcPr>
          <w:p w14:paraId="6A22B217" w14:textId="77777777" w:rsidR="005752DE" w:rsidRPr="00C37D2B" w:rsidRDefault="005752DE" w:rsidP="00781206">
            <w:pPr>
              <w:pStyle w:val="TAL"/>
              <w:keepNext w:val="0"/>
              <w:keepLines w:val="0"/>
              <w:widowControl w:val="0"/>
              <w:rPr>
                <w:lang w:eastAsia="zh-CN"/>
              </w:rPr>
            </w:pPr>
            <w:r w:rsidRPr="00C37D2B">
              <w:rPr>
                <w:lang w:eastAsia="zh-CN"/>
              </w:rPr>
              <w:t>BIT STRING (8)</w:t>
            </w:r>
          </w:p>
        </w:tc>
        <w:tc>
          <w:tcPr>
            <w:tcW w:w="1728" w:type="dxa"/>
          </w:tcPr>
          <w:p w14:paraId="50170BEC" w14:textId="77777777" w:rsidR="005752DE" w:rsidRPr="00C37D2B" w:rsidRDefault="005752DE" w:rsidP="00781206">
            <w:pPr>
              <w:pStyle w:val="TAL"/>
              <w:keepNext w:val="0"/>
              <w:keepLines w:val="0"/>
              <w:widowControl w:val="0"/>
              <w:rPr>
                <w:lang w:eastAsia="zh-CN"/>
              </w:rPr>
            </w:pPr>
            <w:r w:rsidRPr="00C37D2B">
              <w:rPr>
                <w:lang w:eastAsia="zh-CN"/>
              </w:rPr>
              <w:t>Each position in the bitmap represents a eNB interface:</w:t>
            </w:r>
          </w:p>
          <w:p w14:paraId="1F314855" w14:textId="77777777" w:rsidR="005752DE" w:rsidRPr="00C37D2B" w:rsidRDefault="005752DE" w:rsidP="00781206">
            <w:pPr>
              <w:pStyle w:val="TAL"/>
              <w:keepNext w:val="0"/>
              <w:keepLines w:val="0"/>
              <w:widowControl w:val="0"/>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007562FC" w:rsidRPr="00C37D2B">
              <w:rPr>
                <w:rFonts w:cs="Arial"/>
                <w:lang w:eastAsia="zh-CN"/>
              </w:rPr>
              <w:t>, fourth bit = F1-C, fifth bit = E1</w:t>
            </w:r>
            <w:r w:rsidRPr="00C37D2B">
              <w:rPr>
                <w:lang w:eastAsia="zh-CN"/>
              </w:rPr>
              <w:t>.</w:t>
            </w:r>
          </w:p>
          <w:p w14:paraId="40B0B86D" w14:textId="77777777" w:rsidR="005752DE" w:rsidRPr="00C37D2B" w:rsidRDefault="005752DE" w:rsidP="00781206">
            <w:pPr>
              <w:pStyle w:val="TAL"/>
              <w:keepNext w:val="0"/>
              <w:keepLines w:val="0"/>
              <w:widowControl w:val="0"/>
              <w:rPr>
                <w:lang w:eastAsia="zh-CN"/>
              </w:rPr>
            </w:pPr>
            <w:r w:rsidRPr="00C37D2B">
              <w:rPr>
                <w:lang w:eastAsia="ja-JP"/>
              </w:rPr>
              <w:t>Other bits reserved for future use</w:t>
            </w:r>
            <w:r w:rsidRPr="00C37D2B">
              <w:rPr>
                <w:lang w:eastAsia="zh-CN"/>
              </w:rPr>
              <w:t>. Value ‘1’ indicates ‘should be traced’. Value ‘0’ indicates ‘should not be traced’.</w:t>
            </w:r>
          </w:p>
        </w:tc>
        <w:tc>
          <w:tcPr>
            <w:tcW w:w="1080" w:type="dxa"/>
          </w:tcPr>
          <w:p w14:paraId="569FF56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1956487" w14:textId="77777777" w:rsidR="005752DE" w:rsidRPr="00C37D2B" w:rsidRDefault="005752DE" w:rsidP="00781206">
            <w:pPr>
              <w:pStyle w:val="TAC"/>
              <w:keepNext w:val="0"/>
              <w:keepLines w:val="0"/>
              <w:widowControl w:val="0"/>
              <w:rPr>
                <w:lang w:eastAsia="ja-JP"/>
              </w:rPr>
            </w:pPr>
          </w:p>
        </w:tc>
      </w:tr>
      <w:tr w:rsidR="008E6632" w:rsidRPr="00C37D2B" w14:paraId="0D56EA4B" w14:textId="77777777" w:rsidTr="0098354D">
        <w:tc>
          <w:tcPr>
            <w:tcW w:w="2160" w:type="dxa"/>
          </w:tcPr>
          <w:p w14:paraId="53955FEC" w14:textId="77777777" w:rsidR="005752DE" w:rsidRPr="00C37D2B" w:rsidRDefault="005752DE" w:rsidP="00781206">
            <w:pPr>
              <w:pStyle w:val="TAL"/>
              <w:keepNext w:val="0"/>
              <w:keepLines w:val="0"/>
              <w:widowControl w:val="0"/>
              <w:rPr>
                <w:lang w:eastAsia="ja-JP"/>
              </w:rPr>
            </w:pPr>
            <w:r w:rsidRPr="00C37D2B">
              <w:rPr>
                <w:lang w:eastAsia="ja-JP"/>
              </w:rPr>
              <w:t>Trace Depth</w:t>
            </w:r>
          </w:p>
        </w:tc>
        <w:tc>
          <w:tcPr>
            <w:tcW w:w="1080" w:type="dxa"/>
          </w:tcPr>
          <w:p w14:paraId="248DB1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D6FB1C" w14:textId="77777777" w:rsidR="005752DE" w:rsidRPr="00C37D2B" w:rsidRDefault="005752DE" w:rsidP="00781206">
            <w:pPr>
              <w:pStyle w:val="TAL"/>
              <w:keepNext w:val="0"/>
              <w:keepLines w:val="0"/>
              <w:widowControl w:val="0"/>
              <w:rPr>
                <w:lang w:eastAsia="ja-JP"/>
              </w:rPr>
            </w:pPr>
          </w:p>
        </w:tc>
        <w:tc>
          <w:tcPr>
            <w:tcW w:w="1512" w:type="dxa"/>
          </w:tcPr>
          <w:p w14:paraId="546C46D9"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58E6DF67" w14:textId="77777777" w:rsidR="005752DE" w:rsidRPr="00C37D2B" w:rsidRDefault="005752DE" w:rsidP="00781206">
            <w:pPr>
              <w:pStyle w:val="TAL"/>
              <w:keepNext w:val="0"/>
              <w:keepLines w:val="0"/>
              <w:widowControl w:val="0"/>
              <w:rPr>
                <w:rFonts w:cs="Arial"/>
                <w:szCs w:val="18"/>
                <w:lang w:eastAsia="zh-CN"/>
              </w:rPr>
            </w:pPr>
            <w:r w:rsidRPr="00C37D2B">
              <w:rPr>
                <w:lang w:eastAsia="ja-JP"/>
              </w:rPr>
              <w:t>minimum, medium, maximum</w:t>
            </w:r>
            <w:r w:rsidRPr="00C37D2B">
              <w:rPr>
                <w:rFonts w:cs="Arial"/>
                <w:szCs w:val="18"/>
                <w:lang w:eastAsia="zh-CN"/>
              </w:rPr>
              <w:t>,</w:t>
            </w:r>
          </w:p>
          <w:p w14:paraId="2C1553D4"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inimumWithoutVendorSpecificExtension,</w:t>
            </w:r>
          </w:p>
          <w:p w14:paraId="493DA496"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lastRenderedPageBreak/>
              <w:t>MediumWithoutVendorSpecificExtension,</w:t>
            </w:r>
          </w:p>
          <w:p w14:paraId="5CDFEDA6" w14:textId="77777777" w:rsidR="005752DE" w:rsidRPr="00C37D2B" w:rsidRDefault="005752DE" w:rsidP="00781206">
            <w:pPr>
              <w:pStyle w:val="TAL"/>
              <w:keepNext w:val="0"/>
              <w:keepLines w:val="0"/>
              <w:widowControl w:val="0"/>
              <w:rPr>
                <w:lang w:eastAsia="ja-JP"/>
              </w:rPr>
            </w:pPr>
            <w:r w:rsidRPr="00C37D2B">
              <w:rPr>
                <w:rFonts w:cs="Arial"/>
                <w:szCs w:val="18"/>
                <w:lang w:eastAsia="zh-CN"/>
              </w:rPr>
              <w:t xml:space="preserve">MaximumWithoutVendorSpecificExtension, </w:t>
            </w:r>
            <w:r w:rsidRPr="00C37D2B">
              <w:rPr>
                <w:lang w:eastAsia="ja-JP"/>
              </w:rPr>
              <w:t>...)</w:t>
            </w:r>
          </w:p>
        </w:tc>
        <w:tc>
          <w:tcPr>
            <w:tcW w:w="1728" w:type="dxa"/>
          </w:tcPr>
          <w:p w14:paraId="15ACED5F" w14:textId="77777777" w:rsidR="005752DE" w:rsidRPr="00C37D2B" w:rsidRDefault="005752DE" w:rsidP="00781206">
            <w:pPr>
              <w:pStyle w:val="TAL"/>
              <w:keepNext w:val="0"/>
              <w:keepLines w:val="0"/>
              <w:widowControl w:val="0"/>
              <w:rPr>
                <w:szCs w:val="18"/>
                <w:lang w:eastAsia="ja-JP"/>
              </w:rPr>
            </w:pPr>
            <w:r w:rsidRPr="00C37D2B">
              <w:rPr>
                <w:szCs w:val="18"/>
                <w:lang w:eastAsia="ja-JP"/>
              </w:rPr>
              <w:lastRenderedPageBreak/>
              <w:t>Defined in TS 32.421 [7]</w:t>
            </w:r>
          </w:p>
        </w:tc>
        <w:tc>
          <w:tcPr>
            <w:tcW w:w="1080" w:type="dxa"/>
          </w:tcPr>
          <w:p w14:paraId="261B16D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8486BA7" w14:textId="77777777" w:rsidR="005752DE" w:rsidRPr="00C37D2B" w:rsidRDefault="005752DE" w:rsidP="00781206">
            <w:pPr>
              <w:pStyle w:val="TAC"/>
              <w:keepNext w:val="0"/>
              <w:keepLines w:val="0"/>
              <w:widowControl w:val="0"/>
              <w:rPr>
                <w:lang w:eastAsia="ja-JP"/>
              </w:rPr>
            </w:pPr>
          </w:p>
        </w:tc>
      </w:tr>
      <w:tr w:rsidR="008E6632" w:rsidRPr="00C37D2B" w14:paraId="076F5C9E" w14:textId="77777777" w:rsidTr="0098354D">
        <w:tc>
          <w:tcPr>
            <w:tcW w:w="2160" w:type="dxa"/>
          </w:tcPr>
          <w:p w14:paraId="5A670634" w14:textId="77777777" w:rsidR="005752DE" w:rsidRPr="00C37D2B" w:rsidRDefault="005752DE" w:rsidP="00781206">
            <w:pPr>
              <w:pStyle w:val="TAL"/>
              <w:keepNext w:val="0"/>
              <w:keepLines w:val="0"/>
              <w:widowControl w:val="0"/>
              <w:rPr>
                <w:lang w:eastAsia="zh-CN"/>
              </w:rPr>
            </w:pPr>
            <w:r w:rsidRPr="00C37D2B">
              <w:rPr>
                <w:lang w:eastAsia="zh-CN"/>
              </w:rPr>
              <w:t>Trace Collection Entity IP Address</w:t>
            </w:r>
          </w:p>
        </w:tc>
        <w:tc>
          <w:tcPr>
            <w:tcW w:w="1080" w:type="dxa"/>
          </w:tcPr>
          <w:p w14:paraId="3D65D341"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066640B4" w14:textId="77777777" w:rsidR="005752DE" w:rsidRPr="00C37D2B" w:rsidRDefault="005752DE" w:rsidP="00781206">
            <w:pPr>
              <w:pStyle w:val="TAL"/>
              <w:keepNext w:val="0"/>
              <w:keepLines w:val="0"/>
              <w:widowControl w:val="0"/>
              <w:rPr>
                <w:lang w:eastAsia="ja-JP"/>
              </w:rPr>
            </w:pPr>
          </w:p>
        </w:tc>
        <w:tc>
          <w:tcPr>
            <w:tcW w:w="1512" w:type="dxa"/>
          </w:tcPr>
          <w:p w14:paraId="1BCCF5EF" w14:textId="77777777" w:rsidR="005752DE" w:rsidRPr="00C37D2B" w:rsidRDefault="005752DE" w:rsidP="00781206">
            <w:pPr>
              <w:pStyle w:val="TAL"/>
              <w:keepNext w:val="0"/>
              <w:keepLines w:val="0"/>
              <w:widowControl w:val="0"/>
              <w:rPr>
                <w:lang w:eastAsia="zh-CN"/>
              </w:rPr>
            </w:pPr>
            <w:r w:rsidRPr="00C37D2B">
              <w:rPr>
                <w:lang w:eastAsia="zh-CN"/>
              </w:rPr>
              <w:t>BIT STRING (1..160,…)</w:t>
            </w:r>
          </w:p>
        </w:tc>
        <w:tc>
          <w:tcPr>
            <w:tcW w:w="1728" w:type="dxa"/>
          </w:tcPr>
          <w:p w14:paraId="2103A2AD" w14:textId="77777777" w:rsidR="00AF2475" w:rsidRPr="005B2177" w:rsidRDefault="00AF2475" w:rsidP="00781206">
            <w:pPr>
              <w:pStyle w:val="TAL"/>
              <w:keepNext w:val="0"/>
              <w:keepLines w:val="0"/>
              <w:widowControl w:val="0"/>
              <w:rPr>
                <w:lang w:eastAsia="zh-CN"/>
              </w:rPr>
            </w:pPr>
            <w:r w:rsidRPr="005B2177">
              <w:rPr>
                <w:lang w:eastAsia="zh-CN"/>
              </w:rPr>
              <w:t>For File based Reporting.</w:t>
            </w:r>
          </w:p>
          <w:p w14:paraId="238479F3" w14:textId="77777777" w:rsidR="00AF2475" w:rsidRPr="00AF2475" w:rsidRDefault="00AF2475" w:rsidP="00781206">
            <w:pPr>
              <w:pStyle w:val="TAL"/>
              <w:keepNext w:val="0"/>
              <w:keepLines w:val="0"/>
              <w:widowControl w:val="0"/>
              <w:rPr>
                <w:lang w:eastAsia="zh-CN"/>
              </w:rPr>
            </w:pPr>
            <w:r w:rsidRPr="00AF2475">
              <w:rPr>
                <w:lang w:eastAsia="zh-CN"/>
              </w:rPr>
              <w:t>Defined in TS 32.422 [</w:t>
            </w:r>
            <w:r w:rsidRPr="005B2177">
              <w:rPr>
                <w:lang w:eastAsia="zh-CN"/>
              </w:rPr>
              <w:t>6</w:t>
            </w:r>
            <w:r w:rsidRPr="00AF2475">
              <w:rPr>
                <w:lang w:eastAsia="zh-CN"/>
              </w:rPr>
              <w:t>].</w:t>
            </w:r>
          </w:p>
          <w:p w14:paraId="2C473479" w14:textId="77777777" w:rsidR="005752DE" w:rsidRPr="00C37D2B" w:rsidRDefault="005752DE" w:rsidP="00781206">
            <w:pPr>
              <w:pStyle w:val="TAL"/>
              <w:keepNext w:val="0"/>
              <w:keepLines w:val="0"/>
              <w:widowControl w:val="0"/>
              <w:rPr>
                <w:szCs w:val="18"/>
                <w:lang w:eastAsia="zh-CN"/>
              </w:rPr>
            </w:pPr>
            <w:r w:rsidRPr="00C37D2B">
              <w:rPr>
                <w:szCs w:val="18"/>
                <w:lang w:eastAsia="zh-CN"/>
              </w:rPr>
              <w:t>For details on the Transport Layer Address, see TS 36.424 [8], TS 36.414 [19]</w:t>
            </w:r>
            <w:r w:rsidR="00AF2475" w:rsidRPr="00BB46C4">
              <w:rPr>
                <w:szCs w:val="18"/>
                <w:lang w:eastAsia="zh-CN"/>
              </w:rPr>
              <w:t xml:space="preserve">. </w:t>
            </w:r>
            <w:r w:rsidR="00AF2475">
              <w:rPr>
                <w:rFonts w:cs="Arial"/>
                <w:lang w:eastAsia="zh-CN"/>
              </w:rPr>
              <w:t xml:space="preserve">This IE is ignored if the </w:t>
            </w:r>
            <w:r w:rsidR="00AF2475">
              <w:rPr>
                <w:rFonts w:cs="Arial"/>
                <w:i/>
                <w:lang w:eastAsia="zh-CN"/>
              </w:rPr>
              <w:t xml:space="preserve">Trace Collection Entity </w:t>
            </w:r>
            <w:r w:rsidR="00AF2475">
              <w:rPr>
                <w:rFonts w:cs="Arial"/>
                <w:i/>
                <w:iCs/>
                <w:lang w:eastAsia="zh-CN"/>
              </w:rPr>
              <w:t>URI</w:t>
            </w:r>
            <w:r w:rsidR="00AF2475">
              <w:rPr>
                <w:rFonts w:cs="Arial"/>
                <w:lang w:eastAsia="zh-CN"/>
              </w:rPr>
              <w:t xml:space="preserve"> IE is present</w:t>
            </w:r>
            <w:r w:rsidR="00EE02D7">
              <w:rPr>
                <w:rFonts w:cs="Arial"/>
                <w:lang w:eastAsia="zh-CN"/>
              </w:rPr>
              <w:t>.</w:t>
            </w:r>
          </w:p>
        </w:tc>
        <w:tc>
          <w:tcPr>
            <w:tcW w:w="1080" w:type="dxa"/>
          </w:tcPr>
          <w:p w14:paraId="42B4CD97" w14:textId="77777777" w:rsidR="005752DE" w:rsidRPr="00C37D2B" w:rsidRDefault="005752DE" w:rsidP="00781206">
            <w:pPr>
              <w:pStyle w:val="TAC"/>
              <w:keepNext w:val="0"/>
              <w:keepLines w:val="0"/>
              <w:widowControl w:val="0"/>
              <w:rPr>
                <w:lang w:eastAsia="zh-CN"/>
              </w:rPr>
            </w:pPr>
            <w:r w:rsidRPr="00C37D2B">
              <w:rPr>
                <w:lang w:eastAsia="zh-CN"/>
              </w:rPr>
              <w:t>_</w:t>
            </w:r>
          </w:p>
        </w:tc>
        <w:tc>
          <w:tcPr>
            <w:tcW w:w="1080" w:type="dxa"/>
          </w:tcPr>
          <w:p w14:paraId="2D3FE635" w14:textId="77777777" w:rsidR="005752DE" w:rsidRPr="00C37D2B" w:rsidRDefault="005752DE" w:rsidP="00781206">
            <w:pPr>
              <w:pStyle w:val="TAC"/>
              <w:keepNext w:val="0"/>
              <w:keepLines w:val="0"/>
              <w:widowControl w:val="0"/>
              <w:rPr>
                <w:lang w:eastAsia="zh-CN"/>
              </w:rPr>
            </w:pPr>
          </w:p>
        </w:tc>
      </w:tr>
      <w:tr w:rsidR="008E6632" w:rsidRPr="00C37D2B" w14:paraId="68A43D04" w14:textId="77777777" w:rsidTr="0098354D">
        <w:tc>
          <w:tcPr>
            <w:tcW w:w="2160" w:type="dxa"/>
          </w:tcPr>
          <w:p w14:paraId="5640D950" w14:textId="77777777" w:rsidR="005752DE" w:rsidRPr="00C37D2B" w:rsidRDefault="005752DE" w:rsidP="00781206">
            <w:pPr>
              <w:pStyle w:val="TAL"/>
              <w:keepNext w:val="0"/>
              <w:keepLines w:val="0"/>
              <w:widowControl w:val="0"/>
              <w:rPr>
                <w:lang w:eastAsia="zh-CN"/>
              </w:rPr>
            </w:pPr>
            <w:r w:rsidRPr="00C37D2B">
              <w:rPr>
                <w:lang w:eastAsia="zh-CN"/>
              </w:rPr>
              <w:t>MDT Configuration</w:t>
            </w:r>
          </w:p>
        </w:tc>
        <w:tc>
          <w:tcPr>
            <w:tcW w:w="1080" w:type="dxa"/>
          </w:tcPr>
          <w:p w14:paraId="10DDA995"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22BF729A" w14:textId="77777777" w:rsidR="005752DE" w:rsidRPr="00C37D2B" w:rsidRDefault="005752DE" w:rsidP="00781206">
            <w:pPr>
              <w:pStyle w:val="TAL"/>
              <w:keepNext w:val="0"/>
              <w:keepLines w:val="0"/>
              <w:widowControl w:val="0"/>
              <w:rPr>
                <w:lang w:eastAsia="ja-JP"/>
              </w:rPr>
            </w:pPr>
          </w:p>
        </w:tc>
        <w:tc>
          <w:tcPr>
            <w:tcW w:w="1512" w:type="dxa"/>
          </w:tcPr>
          <w:p w14:paraId="259C3DA3" w14:textId="77777777" w:rsidR="005752DE" w:rsidRPr="00C37D2B" w:rsidRDefault="005752DE" w:rsidP="00781206">
            <w:pPr>
              <w:pStyle w:val="TAL"/>
              <w:keepNext w:val="0"/>
              <w:keepLines w:val="0"/>
              <w:widowControl w:val="0"/>
              <w:rPr>
                <w:lang w:eastAsia="zh-CN"/>
              </w:rPr>
            </w:pPr>
            <w:r w:rsidRPr="00C37D2B">
              <w:rPr>
                <w:lang w:eastAsia="zh-CN"/>
              </w:rPr>
              <w:t>9.2.56</w:t>
            </w:r>
          </w:p>
        </w:tc>
        <w:tc>
          <w:tcPr>
            <w:tcW w:w="1728" w:type="dxa"/>
          </w:tcPr>
          <w:p w14:paraId="75F558D3" w14:textId="77777777" w:rsidR="005752DE" w:rsidRPr="00C37D2B" w:rsidRDefault="005752DE" w:rsidP="00781206">
            <w:pPr>
              <w:pStyle w:val="TAL"/>
              <w:keepNext w:val="0"/>
              <w:keepLines w:val="0"/>
              <w:widowControl w:val="0"/>
              <w:rPr>
                <w:szCs w:val="18"/>
                <w:lang w:eastAsia="zh-CN"/>
              </w:rPr>
            </w:pPr>
          </w:p>
        </w:tc>
        <w:tc>
          <w:tcPr>
            <w:tcW w:w="1080" w:type="dxa"/>
          </w:tcPr>
          <w:p w14:paraId="605D82D9"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E71A3C2"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6A7811" w:rsidRPr="00C37D2B" w14:paraId="1C9E16AF" w14:textId="77777777" w:rsidTr="0098354D">
        <w:tc>
          <w:tcPr>
            <w:tcW w:w="2160" w:type="dxa"/>
          </w:tcPr>
          <w:p w14:paraId="7FC59FE3" w14:textId="77777777" w:rsidR="006A7811" w:rsidRPr="00C37D2B" w:rsidRDefault="006A7811" w:rsidP="00781206">
            <w:pPr>
              <w:pStyle w:val="TAL"/>
              <w:keepNext w:val="0"/>
              <w:keepLines w:val="0"/>
              <w:widowControl w:val="0"/>
              <w:rPr>
                <w:lang w:eastAsia="zh-CN"/>
              </w:rPr>
            </w:pPr>
            <w:r w:rsidRPr="00C37D2B">
              <w:rPr>
                <w:rFonts w:cs="Arial"/>
                <w:lang w:eastAsia="zh-CN"/>
              </w:rPr>
              <w:t>UE Application layer measurement configuration</w:t>
            </w:r>
          </w:p>
        </w:tc>
        <w:tc>
          <w:tcPr>
            <w:tcW w:w="1080" w:type="dxa"/>
          </w:tcPr>
          <w:p w14:paraId="5B93B4B5" w14:textId="77777777" w:rsidR="006A7811" w:rsidRPr="00C37D2B" w:rsidRDefault="006A7811" w:rsidP="00781206">
            <w:pPr>
              <w:pStyle w:val="TAL"/>
              <w:keepNext w:val="0"/>
              <w:keepLines w:val="0"/>
              <w:widowControl w:val="0"/>
              <w:rPr>
                <w:lang w:eastAsia="zh-CN"/>
              </w:rPr>
            </w:pPr>
            <w:r w:rsidRPr="00C37D2B">
              <w:rPr>
                <w:lang w:eastAsia="zh-CN"/>
              </w:rPr>
              <w:t>O</w:t>
            </w:r>
          </w:p>
        </w:tc>
        <w:tc>
          <w:tcPr>
            <w:tcW w:w="1080" w:type="dxa"/>
          </w:tcPr>
          <w:p w14:paraId="4C887DA9" w14:textId="77777777" w:rsidR="006A7811" w:rsidRPr="00C37D2B" w:rsidRDefault="006A7811" w:rsidP="00781206">
            <w:pPr>
              <w:pStyle w:val="TAL"/>
              <w:keepNext w:val="0"/>
              <w:keepLines w:val="0"/>
              <w:widowControl w:val="0"/>
              <w:rPr>
                <w:lang w:eastAsia="ja-JP"/>
              </w:rPr>
            </w:pPr>
          </w:p>
        </w:tc>
        <w:tc>
          <w:tcPr>
            <w:tcW w:w="1512" w:type="dxa"/>
          </w:tcPr>
          <w:p w14:paraId="2B49AA8A" w14:textId="77777777" w:rsidR="006A7811" w:rsidRPr="00C37D2B" w:rsidRDefault="00777272" w:rsidP="00781206">
            <w:pPr>
              <w:pStyle w:val="TAL"/>
              <w:keepNext w:val="0"/>
              <w:keepLines w:val="0"/>
              <w:widowControl w:val="0"/>
              <w:rPr>
                <w:lang w:eastAsia="zh-CN"/>
              </w:rPr>
            </w:pPr>
            <w:r w:rsidRPr="00C37D2B">
              <w:rPr>
                <w:lang w:eastAsia="zh-CN"/>
              </w:rPr>
              <w:t>9.2.121</w:t>
            </w:r>
          </w:p>
        </w:tc>
        <w:tc>
          <w:tcPr>
            <w:tcW w:w="1728" w:type="dxa"/>
          </w:tcPr>
          <w:p w14:paraId="44204A6C" w14:textId="77777777" w:rsidR="006A7811" w:rsidRPr="00C37D2B" w:rsidRDefault="006A7811" w:rsidP="00781206">
            <w:pPr>
              <w:pStyle w:val="TAL"/>
              <w:keepNext w:val="0"/>
              <w:keepLines w:val="0"/>
              <w:widowControl w:val="0"/>
              <w:rPr>
                <w:szCs w:val="18"/>
                <w:lang w:eastAsia="zh-CN"/>
              </w:rPr>
            </w:pPr>
          </w:p>
        </w:tc>
        <w:tc>
          <w:tcPr>
            <w:tcW w:w="1080" w:type="dxa"/>
          </w:tcPr>
          <w:p w14:paraId="25D3E65B" w14:textId="77777777" w:rsidR="006A7811" w:rsidRPr="00C37D2B" w:rsidRDefault="006A7811" w:rsidP="00781206">
            <w:pPr>
              <w:pStyle w:val="TAC"/>
              <w:keepNext w:val="0"/>
              <w:keepLines w:val="0"/>
              <w:widowControl w:val="0"/>
              <w:rPr>
                <w:lang w:eastAsia="zh-CN"/>
              </w:rPr>
            </w:pPr>
            <w:r w:rsidRPr="00C37D2B">
              <w:rPr>
                <w:lang w:eastAsia="zh-CN"/>
              </w:rPr>
              <w:t>YES</w:t>
            </w:r>
          </w:p>
        </w:tc>
        <w:tc>
          <w:tcPr>
            <w:tcW w:w="1080" w:type="dxa"/>
          </w:tcPr>
          <w:p w14:paraId="4D38F1B9" w14:textId="77777777" w:rsidR="006A7811" w:rsidRPr="00C37D2B" w:rsidRDefault="0060006B" w:rsidP="00781206">
            <w:pPr>
              <w:pStyle w:val="TAC"/>
              <w:keepNext w:val="0"/>
              <w:keepLines w:val="0"/>
              <w:widowControl w:val="0"/>
              <w:rPr>
                <w:lang w:eastAsia="zh-CN"/>
              </w:rPr>
            </w:pPr>
            <w:r w:rsidRPr="00C37D2B">
              <w:rPr>
                <w:lang w:eastAsia="zh-CN"/>
              </w:rPr>
              <w:t>i</w:t>
            </w:r>
            <w:r w:rsidR="006A7811" w:rsidRPr="00C37D2B">
              <w:rPr>
                <w:lang w:eastAsia="zh-CN"/>
              </w:rPr>
              <w:t>gnore</w:t>
            </w:r>
          </w:p>
        </w:tc>
      </w:tr>
      <w:tr w:rsidR="00FD550A" w:rsidRPr="00C37D2B" w14:paraId="0B56D73F" w14:textId="77777777" w:rsidTr="0098354D">
        <w:tc>
          <w:tcPr>
            <w:tcW w:w="2160" w:type="dxa"/>
          </w:tcPr>
          <w:p w14:paraId="77D8EE32" w14:textId="77777777" w:rsidR="00FD550A" w:rsidRPr="00C37D2B" w:rsidRDefault="00FD550A" w:rsidP="00781206">
            <w:pPr>
              <w:pStyle w:val="TAL"/>
              <w:keepNext w:val="0"/>
              <w:keepLines w:val="0"/>
              <w:widowControl w:val="0"/>
              <w:rPr>
                <w:rFonts w:cs="Arial"/>
                <w:lang w:eastAsia="zh-CN"/>
              </w:rPr>
            </w:pPr>
            <w:r w:rsidRPr="00955374">
              <w:rPr>
                <w:rFonts w:eastAsia="SimSun"/>
                <w:lang w:eastAsia="zh-CN"/>
              </w:rPr>
              <w:t>MDT Configuration NR</w:t>
            </w:r>
          </w:p>
        </w:tc>
        <w:tc>
          <w:tcPr>
            <w:tcW w:w="1080" w:type="dxa"/>
          </w:tcPr>
          <w:p w14:paraId="5836DDF6" w14:textId="77777777" w:rsidR="00FD550A" w:rsidRPr="00C37D2B" w:rsidRDefault="00FD550A" w:rsidP="00781206">
            <w:pPr>
              <w:pStyle w:val="TAL"/>
              <w:keepNext w:val="0"/>
              <w:keepLines w:val="0"/>
              <w:widowControl w:val="0"/>
              <w:rPr>
                <w:lang w:eastAsia="zh-CN"/>
              </w:rPr>
            </w:pPr>
            <w:r w:rsidRPr="00955374">
              <w:rPr>
                <w:rFonts w:eastAsia="SimSun"/>
                <w:lang w:eastAsia="zh-CN"/>
              </w:rPr>
              <w:t>O</w:t>
            </w:r>
          </w:p>
        </w:tc>
        <w:tc>
          <w:tcPr>
            <w:tcW w:w="1080" w:type="dxa"/>
          </w:tcPr>
          <w:p w14:paraId="4BEE127D" w14:textId="77777777" w:rsidR="00FD550A" w:rsidRPr="00C37D2B" w:rsidRDefault="00FD550A" w:rsidP="00781206">
            <w:pPr>
              <w:pStyle w:val="TAL"/>
              <w:keepNext w:val="0"/>
              <w:keepLines w:val="0"/>
              <w:widowControl w:val="0"/>
              <w:rPr>
                <w:lang w:eastAsia="ja-JP"/>
              </w:rPr>
            </w:pPr>
          </w:p>
        </w:tc>
        <w:tc>
          <w:tcPr>
            <w:tcW w:w="1512" w:type="dxa"/>
          </w:tcPr>
          <w:p w14:paraId="07482360" w14:textId="77777777" w:rsidR="00FD550A" w:rsidRPr="00C37D2B" w:rsidRDefault="00FD550A" w:rsidP="00781206">
            <w:pPr>
              <w:pStyle w:val="TAL"/>
              <w:keepNext w:val="0"/>
              <w:keepLines w:val="0"/>
              <w:widowControl w:val="0"/>
              <w:rPr>
                <w:lang w:eastAsia="zh-CN"/>
              </w:rPr>
            </w:pPr>
            <w:r w:rsidRPr="00955374">
              <w:rPr>
                <w:rFonts w:eastAsia="SimSun" w:cs="Arial"/>
                <w:lang w:eastAsia="ja-JP"/>
              </w:rPr>
              <w:t>OCTET STRING</w:t>
            </w:r>
          </w:p>
        </w:tc>
        <w:tc>
          <w:tcPr>
            <w:tcW w:w="1728" w:type="dxa"/>
          </w:tcPr>
          <w:p w14:paraId="7581C4CE" w14:textId="77777777" w:rsidR="00FD550A" w:rsidRPr="00C37D2B" w:rsidRDefault="00FD550A" w:rsidP="00781206">
            <w:pPr>
              <w:pStyle w:val="TAL"/>
              <w:keepNext w:val="0"/>
              <w:keepLines w:val="0"/>
              <w:widowControl w:val="0"/>
              <w:rPr>
                <w:szCs w:val="18"/>
                <w:lang w:eastAsia="zh-CN"/>
              </w:rPr>
            </w:pPr>
            <w:r w:rsidRPr="00955374">
              <w:rPr>
                <w:rFonts w:eastAsia="SimSun" w:cs="Arial"/>
                <w:lang w:eastAsia="zh-CN"/>
              </w:rPr>
              <w:t>Defined in TS 38.413 [39].</w:t>
            </w:r>
          </w:p>
        </w:tc>
        <w:tc>
          <w:tcPr>
            <w:tcW w:w="1080" w:type="dxa"/>
          </w:tcPr>
          <w:p w14:paraId="0E68161D" w14:textId="77777777" w:rsidR="00FD550A" w:rsidRPr="00C37D2B" w:rsidRDefault="00FD550A" w:rsidP="00781206">
            <w:pPr>
              <w:pStyle w:val="TAC"/>
              <w:keepNext w:val="0"/>
              <w:keepLines w:val="0"/>
              <w:widowControl w:val="0"/>
              <w:rPr>
                <w:lang w:eastAsia="zh-CN"/>
              </w:rPr>
            </w:pPr>
            <w:r w:rsidRPr="00955374">
              <w:rPr>
                <w:rFonts w:eastAsia="SimSun"/>
                <w:lang w:eastAsia="zh-CN"/>
              </w:rPr>
              <w:t>YES</w:t>
            </w:r>
          </w:p>
        </w:tc>
        <w:tc>
          <w:tcPr>
            <w:tcW w:w="1080" w:type="dxa"/>
          </w:tcPr>
          <w:p w14:paraId="4A251301" w14:textId="77777777" w:rsidR="00FD550A" w:rsidRPr="00C37D2B" w:rsidRDefault="00FD550A" w:rsidP="00781206">
            <w:pPr>
              <w:pStyle w:val="TAC"/>
              <w:keepNext w:val="0"/>
              <w:keepLines w:val="0"/>
              <w:widowControl w:val="0"/>
              <w:rPr>
                <w:lang w:eastAsia="zh-CN"/>
              </w:rPr>
            </w:pPr>
            <w:r w:rsidRPr="00955374">
              <w:rPr>
                <w:rFonts w:eastAsia="SimSun"/>
                <w:lang w:eastAsia="zh-CN"/>
              </w:rPr>
              <w:t>ignore</w:t>
            </w:r>
          </w:p>
        </w:tc>
      </w:tr>
      <w:tr w:rsidR="00AF2475" w:rsidRPr="00C37D2B" w14:paraId="5D8DF149" w14:textId="77777777" w:rsidTr="0098354D">
        <w:tc>
          <w:tcPr>
            <w:tcW w:w="2160" w:type="dxa"/>
          </w:tcPr>
          <w:p w14:paraId="1D8C431C" w14:textId="77777777" w:rsidR="00AF2475" w:rsidRPr="00955374" w:rsidRDefault="00AF2475" w:rsidP="00781206">
            <w:pPr>
              <w:pStyle w:val="TAL"/>
              <w:keepNext w:val="0"/>
              <w:keepLines w:val="0"/>
              <w:widowControl w:val="0"/>
              <w:rPr>
                <w:rFonts w:eastAsia="SimSun"/>
                <w:lang w:eastAsia="zh-CN"/>
              </w:rPr>
            </w:pPr>
            <w:r w:rsidRPr="00BB46C4">
              <w:t>Trace Collection Entity URI</w:t>
            </w:r>
          </w:p>
        </w:tc>
        <w:tc>
          <w:tcPr>
            <w:tcW w:w="1080" w:type="dxa"/>
          </w:tcPr>
          <w:p w14:paraId="28F75DFE" w14:textId="77777777" w:rsidR="00AF2475" w:rsidRPr="00955374" w:rsidRDefault="00AF2475" w:rsidP="00781206">
            <w:pPr>
              <w:pStyle w:val="TAL"/>
              <w:keepNext w:val="0"/>
              <w:keepLines w:val="0"/>
              <w:widowControl w:val="0"/>
              <w:rPr>
                <w:rFonts w:eastAsia="SimSun"/>
                <w:lang w:eastAsia="zh-CN"/>
              </w:rPr>
            </w:pPr>
            <w:r w:rsidRPr="00BB46C4">
              <w:rPr>
                <w:rFonts w:eastAsia="SimSun"/>
                <w:lang w:eastAsia="zh-CN"/>
              </w:rPr>
              <w:t>O</w:t>
            </w:r>
          </w:p>
        </w:tc>
        <w:tc>
          <w:tcPr>
            <w:tcW w:w="1080" w:type="dxa"/>
          </w:tcPr>
          <w:p w14:paraId="34DDA46D" w14:textId="77777777" w:rsidR="00AF2475" w:rsidRPr="00C37D2B" w:rsidRDefault="00AF2475" w:rsidP="00781206">
            <w:pPr>
              <w:pStyle w:val="TAL"/>
              <w:keepNext w:val="0"/>
              <w:keepLines w:val="0"/>
              <w:widowControl w:val="0"/>
              <w:rPr>
                <w:lang w:eastAsia="ja-JP"/>
              </w:rPr>
            </w:pPr>
          </w:p>
        </w:tc>
        <w:tc>
          <w:tcPr>
            <w:tcW w:w="1512" w:type="dxa"/>
          </w:tcPr>
          <w:p w14:paraId="35F9CA8E" w14:textId="77777777" w:rsidR="00AF2475" w:rsidRPr="00BB46C4" w:rsidRDefault="00AF2475" w:rsidP="00781206">
            <w:pPr>
              <w:pStyle w:val="TAL"/>
              <w:keepNext w:val="0"/>
              <w:keepLines w:val="0"/>
              <w:widowControl w:val="0"/>
            </w:pPr>
            <w:r w:rsidRPr="00BB46C4">
              <w:t xml:space="preserve">URI </w:t>
            </w:r>
          </w:p>
          <w:p w14:paraId="4ADC8513" w14:textId="77777777" w:rsidR="00AF2475" w:rsidRPr="00955374" w:rsidRDefault="00AF2475" w:rsidP="00781206">
            <w:pPr>
              <w:pStyle w:val="TAL"/>
              <w:keepNext w:val="0"/>
              <w:keepLines w:val="0"/>
              <w:widowControl w:val="0"/>
              <w:rPr>
                <w:rFonts w:eastAsia="SimSun"/>
                <w:lang w:eastAsia="ja-JP"/>
              </w:rPr>
            </w:pPr>
            <w:r w:rsidRPr="00BB46C4">
              <w:t>9.2.</w:t>
            </w:r>
            <w:r>
              <w:t>174</w:t>
            </w:r>
          </w:p>
        </w:tc>
        <w:tc>
          <w:tcPr>
            <w:tcW w:w="1728" w:type="dxa"/>
          </w:tcPr>
          <w:p w14:paraId="08E9FB6E" w14:textId="77777777" w:rsidR="00AF2475" w:rsidRPr="00BB46C4" w:rsidRDefault="00AF2475" w:rsidP="00781206">
            <w:pPr>
              <w:pStyle w:val="TAL"/>
              <w:keepNext w:val="0"/>
              <w:keepLines w:val="0"/>
              <w:widowControl w:val="0"/>
              <w:rPr>
                <w:lang w:val="en-US" w:eastAsia="zh-CN"/>
              </w:rPr>
            </w:pPr>
            <w:r w:rsidRPr="00BB46C4">
              <w:rPr>
                <w:lang w:val="en-US" w:eastAsia="zh-CN"/>
              </w:rPr>
              <w:t>For Streaming based Reporting.</w:t>
            </w:r>
          </w:p>
          <w:p w14:paraId="135F500E" w14:textId="77777777" w:rsidR="00AF2475" w:rsidRPr="00BB46C4" w:rsidRDefault="00AF2475" w:rsidP="00781206">
            <w:pPr>
              <w:pStyle w:val="TAL"/>
              <w:keepNext w:val="0"/>
              <w:keepLines w:val="0"/>
              <w:widowControl w:val="0"/>
              <w:rPr>
                <w:lang w:eastAsia="zh-CN"/>
              </w:rPr>
            </w:pPr>
            <w:r w:rsidRPr="00BB46C4">
              <w:rPr>
                <w:lang w:eastAsia="zh-CN"/>
              </w:rPr>
              <w:t>Defined in TS 32.422 [11]</w:t>
            </w:r>
            <w:r w:rsidR="00EE02D7">
              <w:rPr>
                <w:lang w:eastAsia="zh-CN"/>
              </w:rPr>
              <w:t>.</w:t>
            </w:r>
          </w:p>
          <w:p w14:paraId="4A8ED931" w14:textId="77777777" w:rsidR="00AF2475" w:rsidRPr="00955374" w:rsidRDefault="00AF2475" w:rsidP="00781206">
            <w:pPr>
              <w:pStyle w:val="TAL"/>
              <w:keepNext w:val="0"/>
              <w:keepLines w:val="0"/>
              <w:widowControl w:val="0"/>
              <w:rPr>
                <w:rFonts w:eastAsia="SimSun"/>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sidR="00EE02D7">
              <w:rPr>
                <w:lang w:val="en-US" w:eastAsia="zh-CN"/>
              </w:rPr>
              <w:t>.</w:t>
            </w:r>
          </w:p>
        </w:tc>
        <w:tc>
          <w:tcPr>
            <w:tcW w:w="1080" w:type="dxa"/>
          </w:tcPr>
          <w:p w14:paraId="652EF7CD"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YES</w:t>
            </w:r>
          </w:p>
        </w:tc>
        <w:tc>
          <w:tcPr>
            <w:tcW w:w="1080" w:type="dxa"/>
          </w:tcPr>
          <w:p w14:paraId="55E56CDB"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ignore</w:t>
            </w:r>
          </w:p>
        </w:tc>
      </w:tr>
    </w:tbl>
    <w:p w14:paraId="296E74A8" w14:textId="77777777" w:rsidR="005752DE" w:rsidRPr="00C37D2B" w:rsidRDefault="005752DE" w:rsidP="00781206">
      <w:pPr>
        <w:widowControl w:val="0"/>
      </w:pPr>
    </w:p>
    <w:p w14:paraId="0D7E2388" w14:textId="77777777" w:rsidR="005752DE" w:rsidRPr="00C37D2B" w:rsidRDefault="005752DE" w:rsidP="00781206">
      <w:pPr>
        <w:pStyle w:val="Heading3"/>
        <w:keepNext w:val="0"/>
        <w:keepLines w:val="0"/>
        <w:widowControl w:val="0"/>
      </w:pPr>
      <w:bookmarkStart w:id="8172" w:name="_Toc20954466"/>
      <w:bookmarkStart w:id="8173" w:name="_Toc29902470"/>
      <w:bookmarkStart w:id="8174" w:name="_Toc29906474"/>
      <w:bookmarkStart w:id="8175" w:name="_Toc36550464"/>
      <w:bookmarkStart w:id="8176" w:name="_Toc45104221"/>
      <w:bookmarkStart w:id="8177" w:name="_Toc45227717"/>
      <w:bookmarkStart w:id="8178" w:name="_Toc45891531"/>
      <w:bookmarkStart w:id="8179" w:name="_Toc51764175"/>
      <w:bookmarkStart w:id="8180" w:name="_Toc56528176"/>
      <w:bookmarkStart w:id="8181" w:name="_Toc64382143"/>
      <w:bookmarkStart w:id="8182" w:name="_Toc66283718"/>
      <w:bookmarkStart w:id="8183" w:name="_Toc67911094"/>
      <w:bookmarkStart w:id="8184" w:name="_Toc73979872"/>
      <w:bookmarkStart w:id="8185" w:name="_Toc88650596"/>
      <w:bookmarkStart w:id="8186" w:name="_Toc97885723"/>
      <w:bookmarkStart w:id="8187" w:name="_Toc98882850"/>
      <w:bookmarkStart w:id="8188" w:name="_Toc105523386"/>
      <w:bookmarkStart w:id="8189" w:name="_Toc106130930"/>
      <w:bookmarkStart w:id="8190" w:name="_Toc113840081"/>
      <w:bookmarkStart w:id="8191" w:name="_Toc138759159"/>
      <w:r w:rsidRPr="00C37D2B">
        <w:t>9.2.3</w:t>
      </w:r>
      <w:r w:rsidRPr="00C37D2B">
        <w:tab/>
      </w:r>
      <w:r w:rsidRPr="00C37D2B">
        <w:rPr>
          <w:rFonts w:eastAsia="Batang"/>
        </w:rPr>
        <w:t>Handover Restriction List</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3B25CB5C" w14:textId="77777777" w:rsidR="005752DE" w:rsidRPr="00C37D2B" w:rsidRDefault="005752DE" w:rsidP="00781206">
      <w:pPr>
        <w:widowControl w:val="0"/>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9DE64FA"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33F74FAE" w14:textId="77777777" w:rsidR="005752DE" w:rsidRPr="00C37D2B" w:rsidRDefault="005752DE" w:rsidP="00781206">
            <w:pPr>
              <w:pStyle w:val="TAH"/>
              <w:keepNext w:val="0"/>
              <w:keepLines w:val="0"/>
              <w:widowControl w:val="0"/>
              <w:rPr>
                <w:lang w:eastAsia="zh-CN"/>
              </w:rPr>
            </w:pPr>
            <w:r w:rsidRPr="00C37D2B">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1B8961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62959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E11CCA0"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BE3D8E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F04503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386EA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F8B8C21" w14:textId="77777777" w:rsidTr="0098354D">
        <w:tc>
          <w:tcPr>
            <w:tcW w:w="2160" w:type="dxa"/>
            <w:tcBorders>
              <w:top w:val="single" w:sz="4" w:space="0" w:color="auto"/>
              <w:left w:val="single" w:sz="4" w:space="0" w:color="auto"/>
              <w:bottom w:val="single" w:sz="4" w:space="0" w:color="auto"/>
              <w:right w:val="single" w:sz="4" w:space="0" w:color="auto"/>
            </w:tcBorders>
          </w:tcPr>
          <w:p w14:paraId="03D47AB4" w14:textId="77777777" w:rsidR="005752DE" w:rsidRPr="00C37D2B" w:rsidRDefault="005752DE" w:rsidP="00781206">
            <w:pPr>
              <w:pStyle w:val="TAL"/>
              <w:keepNext w:val="0"/>
              <w:keepLines w:val="0"/>
              <w:widowControl w:val="0"/>
              <w:rPr>
                <w:lang w:eastAsia="ja-JP"/>
              </w:rPr>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0974017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9F7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40959"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0F79D09"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065025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BF6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DFB38" w14:textId="77777777" w:rsidR="005752DE" w:rsidRPr="00C37D2B" w:rsidRDefault="005752DE" w:rsidP="00781206">
            <w:pPr>
              <w:pStyle w:val="TAC"/>
              <w:keepNext w:val="0"/>
              <w:keepLines w:val="0"/>
              <w:widowControl w:val="0"/>
              <w:rPr>
                <w:lang w:eastAsia="ja-JP"/>
              </w:rPr>
            </w:pPr>
          </w:p>
        </w:tc>
      </w:tr>
      <w:tr w:rsidR="008E6632" w:rsidRPr="00C37D2B" w14:paraId="603547B9" w14:textId="77777777" w:rsidTr="0098354D">
        <w:tc>
          <w:tcPr>
            <w:tcW w:w="2160" w:type="dxa"/>
          </w:tcPr>
          <w:p w14:paraId="178BA056" w14:textId="77777777" w:rsidR="005752DE" w:rsidRPr="00C37D2B" w:rsidRDefault="005752DE" w:rsidP="00781206">
            <w:pPr>
              <w:pStyle w:val="TAL"/>
              <w:keepNext w:val="0"/>
              <w:keepLines w:val="0"/>
              <w:widowControl w:val="0"/>
              <w:rPr>
                <w:b/>
                <w:bCs/>
                <w:lang w:eastAsia="zh-CN"/>
              </w:rPr>
            </w:pPr>
            <w:r w:rsidRPr="00C37D2B">
              <w:rPr>
                <w:b/>
                <w:bCs/>
                <w:lang w:eastAsia="zh-CN"/>
              </w:rPr>
              <w:t>Equivalent PLMNs</w:t>
            </w:r>
          </w:p>
        </w:tc>
        <w:tc>
          <w:tcPr>
            <w:tcW w:w="1080" w:type="dxa"/>
          </w:tcPr>
          <w:p w14:paraId="6292CE9E" w14:textId="77777777" w:rsidR="005752DE" w:rsidRPr="00C37D2B" w:rsidRDefault="005752DE" w:rsidP="00781206">
            <w:pPr>
              <w:pStyle w:val="TAL"/>
              <w:keepNext w:val="0"/>
              <w:keepLines w:val="0"/>
              <w:widowControl w:val="0"/>
              <w:rPr>
                <w:lang w:eastAsia="ja-JP"/>
              </w:rPr>
            </w:pPr>
          </w:p>
        </w:tc>
        <w:tc>
          <w:tcPr>
            <w:tcW w:w="1080" w:type="dxa"/>
          </w:tcPr>
          <w:p w14:paraId="350D7943" w14:textId="77777777" w:rsidR="005752DE" w:rsidRPr="00C37D2B" w:rsidRDefault="005752DE" w:rsidP="00781206">
            <w:pPr>
              <w:pStyle w:val="TAL"/>
              <w:keepNext w:val="0"/>
              <w:keepLines w:val="0"/>
              <w:widowControl w:val="0"/>
              <w:rPr>
                <w:i/>
                <w:lang w:eastAsia="ja-JP"/>
              </w:rPr>
            </w:pPr>
            <w:r w:rsidRPr="00C37D2B">
              <w:rPr>
                <w:i/>
                <w:lang w:eastAsia="ja-JP"/>
              </w:rPr>
              <w:t>0..&lt;maxnoofEPLMNs&gt;</w:t>
            </w:r>
          </w:p>
        </w:tc>
        <w:tc>
          <w:tcPr>
            <w:tcW w:w="1512" w:type="dxa"/>
          </w:tcPr>
          <w:p w14:paraId="60F1CE76" w14:textId="77777777" w:rsidR="005752DE" w:rsidRPr="00C37D2B" w:rsidRDefault="005752DE" w:rsidP="00781206">
            <w:pPr>
              <w:pStyle w:val="TAL"/>
              <w:keepNext w:val="0"/>
              <w:keepLines w:val="0"/>
              <w:widowControl w:val="0"/>
              <w:rPr>
                <w:lang w:eastAsia="ja-JP"/>
              </w:rPr>
            </w:pPr>
          </w:p>
        </w:tc>
        <w:tc>
          <w:tcPr>
            <w:tcW w:w="1728" w:type="dxa"/>
          </w:tcPr>
          <w:p w14:paraId="378A7DE1" w14:textId="77777777" w:rsidR="005752DE" w:rsidRPr="00C37D2B" w:rsidRDefault="005752DE" w:rsidP="00781206">
            <w:pPr>
              <w:pStyle w:val="TAL"/>
              <w:keepNext w:val="0"/>
              <w:keepLines w:val="0"/>
              <w:widowControl w:val="0"/>
              <w:rPr>
                <w:lang w:eastAsia="zh-CN"/>
              </w:rPr>
            </w:pPr>
            <w:r w:rsidRPr="00C37D2B">
              <w:rPr>
                <w:lang w:eastAsia="zh-CN"/>
              </w:rPr>
              <w:t>Allowed PLMNs in addition to Serving PLMN.</w:t>
            </w:r>
          </w:p>
          <w:p w14:paraId="570BE1A0"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is list corresponds to the list of </w:t>
            </w:r>
            <w:r w:rsidR="00BC7FA0" w:rsidRPr="00C37D2B">
              <w:rPr>
                <w:szCs w:val="18"/>
                <w:lang w:eastAsia="ja-JP"/>
              </w:rPr>
              <w:t>"</w:t>
            </w:r>
            <w:r w:rsidRPr="00C37D2B">
              <w:rPr>
                <w:szCs w:val="18"/>
                <w:lang w:eastAsia="ja-JP"/>
              </w:rPr>
              <w:t>equivalent PLMNs list</w:t>
            </w:r>
            <w:r w:rsidR="00BC7FA0" w:rsidRPr="00C37D2B">
              <w:rPr>
                <w:szCs w:val="18"/>
                <w:lang w:eastAsia="ja-JP"/>
              </w:rPr>
              <w:t>"</w:t>
            </w:r>
            <w:r w:rsidRPr="00C37D2B">
              <w:rPr>
                <w:szCs w:val="18"/>
                <w:lang w:eastAsia="ja-JP"/>
              </w:rPr>
              <w:t xml:space="preserve"> as defined in TS 24.301 [14].</w:t>
            </w:r>
          </w:p>
          <w:p w14:paraId="7DDB9C80" w14:textId="77777777" w:rsidR="005752DE" w:rsidRPr="00C37D2B" w:rsidRDefault="005752DE" w:rsidP="00781206">
            <w:pPr>
              <w:pStyle w:val="TAL"/>
              <w:keepNext w:val="0"/>
              <w:keepLines w:val="0"/>
              <w:widowControl w:val="0"/>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6D0FD17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2E46CF9" w14:textId="77777777" w:rsidR="005752DE" w:rsidRPr="00C37D2B" w:rsidRDefault="005752DE" w:rsidP="00781206">
            <w:pPr>
              <w:pStyle w:val="TAC"/>
              <w:keepNext w:val="0"/>
              <w:keepLines w:val="0"/>
              <w:widowControl w:val="0"/>
              <w:rPr>
                <w:lang w:eastAsia="ja-JP"/>
              </w:rPr>
            </w:pPr>
          </w:p>
        </w:tc>
      </w:tr>
      <w:tr w:rsidR="008E6632" w:rsidRPr="00C37D2B" w14:paraId="36B43F9D" w14:textId="77777777" w:rsidTr="0098354D">
        <w:tc>
          <w:tcPr>
            <w:tcW w:w="2160" w:type="dxa"/>
          </w:tcPr>
          <w:p w14:paraId="770D780B" w14:textId="77777777" w:rsidR="005752DE" w:rsidRPr="00C37D2B" w:rsidRDefault="005752DE" w:rsidP="00781206">
            <w:pPr>
              <w:pStyle w:val="TAL"/>
              <w:keepNext w:val="0"/>
              <w:keepLines w:val="0"/>
              <w:widowControl w:val="0"/>
              <w:ind w:left="142"/>
              <w:rPr>
                <w:bCs/>
                <w:lang w:eastAsia="zh-CN"/>
              </w:rPr>
            </w:pPr>
            <w:r w:rsidRPr="00C37D2B">
              <w:rPr>
                <w:bCs/>
                <w:lang w:eastAsia="zh-CN"/>
              </w:rPr>
              <w:t>&gt;PLMN Identity</w:t>
            </w:r>
          </w:p>
        </w:tc>
        <w:tc>
          <w:tcPr>
            <w:tcW w:w="1080" w:type="dxa"/>
          </w:tcPr>
          <w:p w14:paraId="5AC337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27C86F" w14:textId="77777777" w:rsidR="005752DE" w:rsidRPr="00C37D2B" w:rsidRDefault="005752DE" w:rsidP="00781206">
            <w:pPr>
              <w:pStyle w:val="TAL"/>
              <w:keepNext w:val="0"/>
              <w:keepLines w:val="0"/>
              <w:widowControl w:val="0"/>
              <w:rPr>
                <w:i/>
                <w:lang w:eastAsia="ja-JP"/>
              </w:rPr>
            </w:pPr>
          </w:p>
        </w:tc>
        <w:tc>
          <w:tcPr>
            <w:tcW w:w="1512" w:type="dxa"/>
          </w:tcPr>
          <w:p w14:paraId="27410811"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Pr>
          <w:p w14:paraId="04DF416E" w14:textId="77777777" w:rsidR="005752DE" w:rsidRPr="00C37D2B" w:rsidRDefault="005752DE" w:rsidP="00781206">
            <w:pPr>
              <w:pStyle w:val="TAL"/>
              <w:keepNext w:val="0"/>
              <w:keepLines w:val="0"/>
              <w:widowControl w:val="0"/>
              <w:rPr>
                <w:lang w:eastAsia="ja-JP"/>
              </w:rPr>
            </w:pPr>
          </w:p>
        </w:tc>
        <w:tc>
          <w:tcPr>
            <w:tcW w:w="1080" w:type="dxa"/>
          </w:tcPr>
          <w:p w14:paraId="03DDD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0884461" w14:textId="77777777" w:rsidR="005752DE" w:rsidRPr="00C37D2B" w:rsidRDefault="005752DE" w:rsidP="00781206">
            <w:pPr>
              <w:pStyle w:val="TAC"/>
              <w:keepNext w:val="0"/>
              <w:keepLines w:val="0"/>
              <w:widowControl w:val="0"/>
              <w:rPr>
                <w:lang w:eastAsia="ja-JP"/>
              </w:rPr>
            </w:pPr>
          </w:p>
        </w:tc>
      </w:tr>
      <w:tr w:rsidR="008E6632" w:rsidRPr="00C37D2B" w14:paraId="370BC8A1" w14:textId="77777777" w:rsidTr="0098354D">
        <w:tc>
          <w:tcPr>
            <w:tcW w:w="2160" w:type="dxa"/>
          </w:tcPr>
          <w:p w14:paraId="3BF945F9" w14:textId="77777777" w:rsidR="005752DE" w:rsidRPr="00C37D2B" w:rsidRDefault="005752DE" w:rsidP="00781206">
            <w:pPr>
              <w:pStyle w:val="TAL"/>
              <w:keepNext w:val="0"/>
              <w:keepLines w:val="0"/>
              <w:widowControl w:val="0"/>
              <w:rPr>
                <w:b/>
                <w:bCs/>
                <w:lang w:eastAsia="zh-CN"/>
              </w:rPr>
            </w:pPr>
            <w:r w:rsidRPr="00C37D2B">
              <w:rPr>
                <w:b/>
                <w:bCs/>
                <w:lang w:eastAsia="zh-CN"/>
              </w:rPr>
              <w:lastRenderedPageBreak/>
              <w:t>Forbidden TAs</w:t>
            </w:r>
          </w:p>
        </w:tc>
        <w:tc>
          <w:tcPr>
            <w:tcW w:w="1080" w:type="dxa"/>
          </w:tcPr>
          <w:p w14:paraId="64FE366C" w14:textId="77777777" w:rsidR="005752DE" w:rsidRPr="00C37D2B" w:rsidRDefault="005752DE" w:rsidP="00781206">
            <w:pPr>
              <w:pStyle w:val="TAL"/>
              <w:keepNext w:val="0"/>
              <w:keepLines w:val="0"/>
              <w:widowControl w:val="0"/>
              <w:rPr>
                <w:lang w:eastAsia="ja-JP"/>
              </w:rPr>
            </w:pPr>
          </w:p>
        </w:tc>
        <w:tc>
          <w:tcPr>
            <w:tcW w:w="1080" w:type="dxa"/>
          </w:tcPr>
          <w:p w14:paraId="077ACCB1" w14:textId="77777777" w:rsidR="005752DE" w:rsidRPr="00C37D2B" w:rsidRDefault="005752DE" w:rsidP="00781206">
            <w:pPr>
              <w:pStyle w:val="TAL"/>
              <w:keepNext w:val="0"/>
              <w:keepLines w:val="0"/>
              <w:widowControl w:val="0"/>
              <w:rPr>
                <w:i/>
                <w:lang w:eastAsia="ja-JP"/>
              </w:rPr>
            </w:pPr>
            <w:r w:rsidRPr="00C37D2B">
              <w:rPr>
                <w:i/>
                <w:lang w:eastAsia="ja-JP"/>
              </w:rPr>
              <w:t>0..&lt;maxnoofEPLMNsPlusOne&gt;</w:t>
            </w:r>
          </w:p>
        </w:tc>
        <w:tc>
          <w:tcPr>
            <w:tcW w:w="1512" w:type="dxa"/>
          </w:tcPr>
          <w:p w14:paraId="0D0B54A8" w14:textId="77777777" w:rsidR="005752DE" w:rsidRPr="00C37D2B" w:rsidRDefault="005752DE" w:rsidP="00781206">
            <w:pPr>
              <w:pStyle w:val="TAL"/>
              <w:keepNext w:val="0"/>
              <w:keepLines w:val="0"/>
              <w:widowControl w:val="0"/>
              <w:rPr>
                <w:rFonts w:eastAsia="MS Mincho"/>
                <w:lang w:eastAsia="ja-JP"/>
              </w:rPr>
            </w:pPr>
          </w:p>
        </w:tc>
        <w:tc>
          <w:tcPr>
            <w:tcW w:w="1728" w:type="dxa"/>
          </w:tcPr>
          <w:p w14:paraId="06BB66E9" w14:textId="77777777" w:rsidR="005752DE" w:rsidRPr="00C37D2B" w:rsidRDefault="005752DE" w:rsidP="00781206">
            <w:pPr>
              <w:pStyle w:val="TAL"/>
              <w:keepNext w:val="0"/>
              <w:keepLines w:val="0"/>
              <w:widowControl w:val="0"/>
              <w:rPr>
                <w:lang w:eastAsia="ja-JP"/>
              </w:rPr>
            </w:pPr>
            <w:r w:rsidRPr="00C37D2B">
              <w:rPr>
                <w:szCs w:val="18"/>
                <w:lang w:eastAsia="zh-CN"/>
              </w:rPr>
              <w:t>intra E-UTRAN roaming restrictions</w:t>
            </w:r>
          </w:p>
        </w:tc>
        <w:tc>
          <w:tcPr>
            <w:tcW w:w="1080" w:type="dxa"/>
          </w:tcPr>
          <w:p w14:paraId="5E679CC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7F5AD72" w14:textId="77777777" w:rsidR="005752DE" w:rsidRPr="00C37D2B" w:rsidRDefault="005752DE" w:rsidP="00781206">
            <w:pPr>
              <w:pStyle w:val="TAC"/>
              <w:keepNext w:val="0"/>
              <w:keepLines w:val="0"/>
              <w:widowControl w:val="0"/>
              <w:rPr>
                <w:lang w:eastAsia="ja-JP"/>
              </w:rPr>
            </w:pPr>
          </w:p>
        </w:tc>
      </w:tr>
      <w:tr w:rsidR="008E6632" w:rsidRPr="00C37D2B" w14:paraId="74D415C1" w14:textId="77777777" w:rsidTr="0098354D">
        <w:tc>
          <w:tcPr>
            <w:tcW w:w="2160" w:type="dxa"/>
          </w:tcPr>
          <w:p w14:paraId="5A1C96A3" w14:textId="77777777" w:rsidR="005752DE" w:rsidRPr="00C37D2B" w:rsidRDefault="005752DE" w:rsidP="00781206">
            <w:pPr>
              <w:pStyle w:val="TAL"/>
              <w:keepNext w:val="0"/>
              <w:keepLines w:val="0"/>
              <w:widowControl w:val="0"/>
              <w:ind w:left="142"/>
              <w:rPr>
                <w:b/>
                <w:lang w:eastAsia="zh-CN"/>
              </w:rPr>
            </w:pPr>
            <w:r w:rsidRPr="00C37D2B">
              <w:rPr>
                <w:bCs/>
                <w:lang w:eastAsia="zh-CN"/>
              </w:rPr>
              <w:t>&gt;PLMN Identity</w:t>
            </w:r>
          </w:p>
        </w:tc>
        <w:tc>
          <w:tcPr>
            <w:tcW w:w="1080" w:type="dxa"/>
          </w:tcPr>
          <w:p w14:paraId="15CBD65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7EB7DE2" w14:textId="77777777" w:rsidR="005752DE" w:rsidRPr="00C37D2B" w:rsidRDefault="005752DE" w:rsidP="00781206">
            <w:pPr>
              <w:pStyle w:val="TAL"/>
              <w:keepNext w:val="0"/>
              <w:keepLines w:val="0"/>
              <w:widowControl w:val="0"/>
              <w:rPr>
                <w:i/>
                <w:lang w:eastAsia="ja-JP"/>
              </w:rPr>
            </w:pPr>
          </w:p>
        </w:tc>
        <w:tc>
          <w:tcPr>
            <w:tcW w:w="1512" w:type="dxa"/>
          </w:tcPr>
          <w:p w14:paraId="3049279C" w14:textId="77777777" w:rsidR="005752DE" w:rsidRPr="00C37D2B" w:rsidRDefault="005752DE" w:rsidP="00781206">
            <w:pPr>
              <w:pStyle w:val="TAL"/>
              <w:keepNext w:val="0"/>
              <w:keepLines w:val="0"/>
              <w:widowControl w:val="0"/>
              <w:rPr>
                <w:rFonts w:eastAsia="MS Mincho"/>
                <w:lang w:eastAsia="ja-JP"/>
              </w:rPr>
            </w:pPr>
            <w:r w:rsidRPr="00C37D2B">
              <w:rPr>
                <w:lang w:eastAsia="ja-JP"/>
              </w:rPr>
              <w:t>9.2.4</w:t>
            </w:r>
          </w:p>
        </w:tc>
        <w:tc>
          <w:tcPr>
            <w:tcW w:w="1728" w:type="dxa"/>
          </w:tcPr>
          <w:p w14:paraId="018163B7" w14:textId="77777777" w:rsidR="005752DE" w:rsidRPr="00C37D2B" w:rsidRDefault="005752DE" w:rsidP="00781206">
            <w:pPr>
              <w:pStyle w:val="TAL"/>
              <w:keepNext w:val="0"/>
              <w:keepLines w:val="0"/>
              <w:widowControl w:val="0"/>
              <w:rPr>
                <w:lang w:eastAsia="ja-JP"/>
              </w:rPr>
            </w:pPr>
            <w:r w:rsidRPr="00C37D2B">
              <w:rPr>
                <w:lang w:eastAsia="ja-JP"/>
              </w:rPr>
              <w:t>The PLMN of forbidden TACs</w:t>
            </w:r>
          </w:p>
        </w:tc>
        <w:tc>
          <w:tcPr>
            <w:tcW w:w="1080" w:type="dxa"/>
          </w:tcPr>
          <w:p w14:paraId="5BDB275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1820A5C" w14:textId="77777777" w:rsidR="005752DE" w:rsidRPr="00C37D2B" w:rsidRDefault="005752DE" w:rsidP="00781206">
            <w:pPr>
              <w:pStyle w:val="TAC"/>
              <w:keepNext w:val="0"/>
              <w:keepLines w:val="0"/>
              <w:widowControl w:val="0"/>
              <w:rPr>
                <w:lang w:eastAsia="ja-JP"/>
              </w:rPr>
            </w:pPr>
          </w:p>
        </w:tc>
      </w:tr>
      <w:tr w:rsidR="008E6632" w:rsidRPr="00C37D2B" w14:paraId="67B05786" w14:textId="77777777" w:rsidTr="0098354D">
        <w:tc>
          <w:tcPr>
            <w:tcW w:w="2160" w:type="dxa"/>
          </w:tcPr>
          <w:p w14:paraId="07537F02" w14:textId="77777777" w:rsidR="005752DE" w:rsidRPr="00C37D2B" w:rsidRDefault="005752DE" w:rsidP="00781206">
            <w:pPr>
              <w:pStyle w:val="TAL"/>
              <w:keepNext w:val="0"/>
              <w:keepLines w:val="0"/>
              <w:widowControl w:val="0"/>
              <w:ind w:left="142"/>
              <w:rPr>
                <w:bCs/>
                <w:lang w:eastAsia="zh-CN"/>
              </w:rPr>
            </w:pPr>
            <w:r w:rsidRPr="00C37D2B">
              <w:rPr>
                <w:b/>
                <w:lang w:eastAsia="zh-CN"/>
              </w:rPr>
              <w:t>&gt;Forbidden TACs</w:t>
            </w:r>
          </w:p>
        </w:tc>
        <w:tc>
          <w:tcPr>
            <w:tcW w:w="1080" w:type="dxa"/>
          </w:tcPr>
          <w:p w14:paraId="293C3257" w14:textId="77777777" w:rsidR="005752DE" w:rsidRPr="00C37D2B" w:rsidRDefault="005752DE" w:rsidP="00781206">
            <w:pPr>
              <w:pStyle w:val="TAL"/>
              <w:keepNext w:val="0"/>
              <w:keepLines w:val="0"/>
              <w:widowControl w:val="0"/>
              <w:rPr>
                <w:lang w:eastAsia="ja-JP"/>
              </w:rPr>
            </w:pPr>
          </w:p>
        </w:tc>
        <w:tc>
          <w:tcPr>
            <w:tcW w:w="1080" w:type="dxa"/>
          </w:tcPr>
          <w:p w14:paraId="0563F971" w14:textId="77777777" w:rsidR="005752DE" w:rsidRPr="00C37D2B" w:rsidRDefault="005752DE" w:rsidP="00781206">
            <w:pPr>
              <w:pStyle w:val="TAL"/>
              <w:keepNext w:val="0"/>
              <w:keepLines w:val="0"/>
              <w:widowControl w:val="0"/>
              <w:rPr>
                <w:i/>
                <w:lang w:eastAsia="ja-JP"/>
              </w:rPr>
            </w:pPr>
            <w:r w:rsidRPr="00C37D2B">
              <w:rPr>
                <w:i/>
                <w:lang w:eastAsia="ja-JP"/>
              </w:rPr>
              <w:t>1..&lt;maxnoofForbTACs&gt;</w:t>
            </w:r>
          </w:p>
        </w:tc>
        <w:tc>
          <w:tcPr>
            <w:tcW w:w="1512" w:type="dxa"/>
          </w:tcPr>
          <w:p w14:paraId="6765229D" w14:textId="77777777" w:rsidR="005752DE" w:rsidRPr="00C37D2B" w:rsidRDefault="005752DE" w:rsidP="00781206">
            <w:pPr>
              <w:pStyle w:val="TAL"/>
              <w:keepNext w:val="0"/>
              <w:keepLines w:val="0"/>
              <w:widowControl w:val="0"/>
              <w:rPr>
                <w:lang w:eastAsia="ja-JP"/>
              </w:rPr>
            </w:pPr>
          </w:p>
        </w:tc>
        <w:tc>
          <w:tcPr>
            <w:tcW w:w="1728" w:type="dxa"/>
          </w:tcPr>
          <w:p w14:paraId="2DEDD493" w14:textId="77777777" w:rsidR="005752DE" w:rsidRPr="00C37D2B" w:rsidRDefault="005752DE" w:rsidP="00781206">
            <w:pPr>
              <w:pStyle w:val="TAL"/>
              <w:keepNext w:val="0"/>
              <w:keepLines w:val="0"/>
              <w:widowControl w:val="0"/>
              <w:rPr>
                <w:lang w:eastAsia="ja-JP"/>
              </w:rPr>
            </w:pPr>
          </w:p>
        </w:tc>
        <w:tc>
          <w:tcPr>
            <w:tcW w:w="1080" w:type="dxa"/>
          </w:tcPr>
          <w:p w14:paraId="1800E8B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5EB873E" w14:textId="77777777" w:rsidR="005752DE" w:rsidRPr="00C37D2B" w:rsidRDefault="005752DE" w:rsidP="00781206">
            <w:pPr>
              <w:pStyle w:val="TAC"/>
              <w:keepNext w:val="0"/>
              <w:keepLines w:val="0"/>
              <w:widowControl w:val="0"/>
              <w:rPr>
                <w:lang w:eastAsia="ja-JP"/>
              </w:rPr>
            </w:pPr>
          </w:p>
        </w:tc>
      </w:tr>
      <w:tr w:rsidR="008E6632" w:rsidRPr="00C37D2B" w14:paraId="64815C48" w14:textId="77777777" w:rsidTr="0098354D">
        <w:tc>
          <w:tcPr>
            <w:tcW w:w="2160" w:type="dxa"/>
          </w:tcPr>
          <w:p w14:paraId="731A8F36" w14:textId="77777777" w:rsidR="005752DE" w:rsidRPr="00C37D2B" w:rsidRDefault="005752DE" w:rsidP="00781206">
            <w:pPr>
              <w:pStyle w:val="TAL"/>
              <w:keepNext w:val="0"/>
              <w:keepLines w:val="0"/>
              <w:widowControl w:val="0"/>
              <w:ind w:left="284"/>
              <w:rPr>
                <w:bCs/>
                <w:lang w:eastAsia="zh-CN"/>
              </w:rPr>
            </w:pPr>
            <w:r w:rsidRPr="00C37D2B">
              <w:rPr>
                <w:bCs/>
                <w:lang w:eastAsia="zh-CN"/>
              </w:rPr>
              <w:t>&gt;&gt;TAC</w:t>
            </w:r>
          </w:p>
        </w:tc>
        <w:tc>
          <w:tcPr>
            <w:tcW w:w="1080" w:type="dxa"/>
          </w:tcPr>
          <w:p w14:paraId="5CF4FB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542724" w14:textId="77777777" w:rsidR="005752DE" w:rsidRPr="00C37D2B" w:rsidRDefault="005752DE" w:rsidP="00781206">
            <w:pPr>
              <w:pStyle w:val="TAL"/>
              <w:keepNext w:val="0"/>
              <w:keepLines w:val="0"/>
              <w:widowControl w:val="0"/>
              <w:rPr>
                <w:i/>
                <w:lang w:eastAsia="ja-JP"/>
              </w:rPr>
            </w:pPr>
          </w:p>
        </w:tc>
        <w:tc>
          <w:tcPr>
            <w:tcW w:w="1512" w:type="dxa"/>
          </w:tcPr>
          <w:p w14:paraId="606E6259" w14:textId="77777777" w:rsidR="005752DE" w:rsidRPr="00C37D2B" w:rsidRDefault="005752DE" w:rsidP="00781206">
            <w:pPr>
              <w:pStyle w:val="TAL"/>
              <w:keepNext w:val="0"/>
              <w:keepLines w:val="0"/>
              <w:widowControl w:val="0"/>
              <w:rPr>
                <w:rFonts w:eastAsia="MS Mincho"/>
                <w:lang w:eastAsia="ja-JP"/>
              </w:rPr>
            </w:pPr>
            <w:r w:rsidRPr="00C37D2B">
              <w:rPr>
                <w:lang w:eastAsia="ja-JP"/>
              </w:rPr>
              <w:t>OCTET STRING(2)</w:t>
            </w:r>
          </w:p>
        </w:tc>
        <w:tc>
          <w:tcPr>
            <w:tcW w:w="1728" w:type="dxa"/>
          </w:tcPr>
          <w:p w14:paraId="05BFDB1C" w14:textId="77777777" w:rsidR="005752DE" w:rsidRPr="00C37D2B" w:rsidRDefault="005752DE" w:rsidP="00781206">
            <w:pPr>
              <w:pStyle w:val="TAL"/>
              <w:keepNext w:val="0"/>
              <w:keepLines w:val="0"/>
              <w:widowControl w:val="0"/>
              <w:rPr>
                <w:lang w:eastAsia="ja-JP"/>
              </w:rPr>
            </w:pPr>
            <w:r w:rsidRPr="00C37D2B">
              <w:rPr>
                <w:lang w:eastAsia="ja-JP"/>
              </w:rPr>
              <w:t>The forbidden TAC</w:t>
            </w:r>
          </w:p>
        </w:tc>
        <w:tc>
          <w:tcPr>
            <w:tcW w:w="1080" w:type="dxa"/>
          </w:tcPr>
          <w:p w14:paraId="2C456E6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AA40B5" w14:textId="77777777" w:rsidR="005752DE" w:rsidRPr="00C37D2B" w:rsidRDefault="005752DE" w:rsidP="00781206">
            <w:pPr>
              <w:pStyle w:val="TAC"/>
              <w:keepNext w:val="0"/>
              <w:keepLines w:val="0"/>
              <w:widowControl w:val="0"/>
              <w:rPr>
                <w:lang w:eastAsia="ja-JP"/>
              </w:rPr>
            </w:pPr>
          </w:p>
        </w:tc>
      </w:tr>
      <w:tr w:rsidR="008E6632" w:rsidRPr="00C37D2B" w14:paraId="2E299D27" w14:textId="77777777" w:rsidTr="0098354D">
        <w:tc>
          <w:tcPr>
            <w:tcW w:w="2160" w:type="dxa"/>
            <w:tcBorders>
              <w:top w:val="single" w:sz="4" w:space="0" w:color="auto"/>
              <w:left w:val="single" w:sz="4" w:space="0" w:color="auto"/>
              <w:bottom w:val="single" w:sz="4" w:space="0" w:color="auto"/>
              <w:right w:val="single" w:sz="4" w:space="0" w:color="auto"/>
            </w:tcBorders>
          </w:tcPr>
          <w:p w14:paraId="51BE3229" w14:textId="77777777" w:rsidR="005752DE" w:rsidRPr="00C37D2B" w:rsidRDefault="005752DE" w:rsidP="00781206">
            <w:pPr>
              <w:pStyle w:val="TAL"/>
              <w:keepNext w:val="0"/>
              <w:keepLines w:val="0"/>
              <w:widowControl w:val="0"/>
              <w:rPr>
                <w:b/>
                <w:bCs/>
                <w:lang w:eastAsia="zh-CN"/>
              </w:rPr>
            </w:pPr>
            <w:r w:rsidRPr="00C37D2B">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089740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BFD3C" w14:textId="77777777" w:rsidR="005752DE" w:rsidRPr="00C37D2B" w:rsidRDefault="005752DE" w:rsidP="00781206">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6E7EA00A" w14:textId="77777777" w:rsidR="005752DE" w:rsidRPr="00C37D2B" w:rsidRDefault="005752DE" w:rsidP="00781206">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ACE9726" w14:textId="77777777" w:rsidR="005752DE" w:rsidRPr="00C37D2B" w:rsidRDefault="005752DE" w:rsidP="00781206">
            <w:pPr>
              <w:pStyle w:val="TAL"/>
              <w:keepNext w:val="0"/>
              <w:keepLines w:val="0"/>
              <w:widowControl w:val="0"/>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3289357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5EE73" w14:textId="77777777" w:rsidR="005752DE" w:rsidRPr="00C37D2B" w:rsidRDefault="005752DE" w:rsidP="00781206">
            <w:pPr>
              <w:pStyle w:val="TAC"/>
              <w:keepNext w:val="0"/>
              <w:keepLines w:val="0"/>
              <w:widowControl w:val="0"/>
              <w:rPr>
                <w:lang w:eastAsia="ja-JP"/>
              </w:rPr>
            </w:pPr>
          </w:p>
        </w:tc>
      </w:tr>
      <w:tr w:rsidR="008E6632" w:rsidRPr="00C37D2B" w14:paraId="74D0EF7B" w14:textId="77777777" w:rsidTr="0098354D">
        <w:tc>
          <w:tcPr>
            <w:tcW w:w="2160" w:type="dxa"/>
            <w:tcBorders>
              <w:top w:val="single" w:sz="4" w:space="0" w:color="auto"/>
              <w:left w:val="single" w:sz="4" w:space="0" w:color="auto"/>
              <w:bottom w:val="single" w:sz="4" w:space="0" w:color="auto"/>
              <w:right w:val="single" w:sz="4" w:space="0" w:color="auto"/>
            </w:tcBorders>
          </w:tcPr>
          <w:p w14:paraId="0D7E9FD0" w14:textId="77777777" w:rsidR="005752DE" w:rsidRPr="00C37D2B" w:rsidRDefault="005752DE" w:rsidP="00781206">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DC59C5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0BB5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30B909" w14:textId="77777777" w:rsidR="005752DE" w:rsidRPr="00C37D2B" w:rsidRDefault="005752DE" w:rsidP="00781206">
            <w:pPr>
              <w:pStyle w:val="TAL"/>
              <w:keepNext w:val="0"/>
              <w:keepLines w:val="0"/>
              <w:widowControl w:val="0"/>
              <w:rPr>
                <w:rFonts w:eastAsia="MS Mincho"/>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D37666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FAED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C27360" w14:textId="77777777" w:rsidR="005752DE" w:rsidRPr="00C37D2B" w:rsidRDefault="005752DE" w:rsidP="00781206">
            <w:pPr>
              <w:pStyle w:val="TAC"/>
              <w:keepNext w:val="0"/>
              <w:keepLines w:val="0"/>
              <w:widowControl w:val="0"/>
              <w:rPr>
                <w:lang w:eastAsia="ja-JP"/>
              </w:rPr>
            </w:pPr>
          </w:p>
        </w:tc>
      </w:tr>
      <w:tr w:rsidR="008E6632" w:rsidRPr="00C37D2B" w14:paraId="0245251B" w14:textId="77777777" w:rsidTr="0098354D">
        <w:tc>
          <w:tcPr>
            <w:tcW w:w="2160" w:type="dxa"/>
            <w:tcBorders>
              <w:top w:val="single" w:sz="4" w:space="0" w:color="auto"/>
              <w:left w:val="single" w:sz="4" w:space="0" w:color="auto"/>
              <w:bottom w:val="single" w:sz="4" w:space="0" w:color="auto"/>
              <w:right w:val="single" w:sz="4" w:space="0" w:color="auto"/>
            </w:tcBorders>
          </w:tcPr>
          <w:p w14:paraId="0E803813" w14:textId="77777777" w:rsidR="005752DE" w:rsidRPr="00C37D2B" w:rsidRDefault="005752DE" w:rsidP="00781206">
            <w:pPr>
              <w:pStyle w:val="TAL"/>
              <w:keepNext w:val="0"/>
              <w:keepLines w:val="0"/>
              <w:widowControl w:val="0"/>
              <w:ind w:left="142"/>
              <w:rPr>
                <w:bCs/>
                <w:lang w:eastAsia="zh-CN"/>
              </w:rPr>
            </w:pPr>
            <w:r w:rsidRPr="00C37D2B">
              <w:rPr>
                <w:b/>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67F3E41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1AF6E" w14:textId="77777777" w:rsidR="005752DE" w:rsidRPr="00C37D2B" w:rsidRDefault="005752DE" w:rsidP="00781206">
            <w:pPr>
              <w:pStyle w:val="TAL"/>
              <w:keepNext w:val="0"/>
              <w:keepLines w:val="0"/>
              <w:widowControl w:val="0"/>
              <w:rPr>
                <w:i/>
                <w:lang w:eastAsia="ja-JP"/>
              </w:rPr>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1433D279" w14:textId="77777777" w:rsidR="005752DE" w:rsidRPr="00C37D2B" w:rsidRDefault="005752DE" w:rsidP="00781206">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31E38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16B6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2932D" w14:textId="77777777" w:rsidR="005752DE" w:rsidRPr="00C37D2B" w:rsidRDefault="005752DE" w:rsidP="00781206">
            <w:pPr>
              <w:pStyle w:val="TAC"/>
              <w:keepNext w:val="0"/>
              <w:keepLines w:val="0"/>
              <w:widowControl w:val="0"/>
              <w:rPr>
                <w:lang w:eastAsia="ja-JP"/>
              </w:rPr>
            </w:pPr>
          </w:p>
        </w:tc>
      </w:tr>
      <w:tr w:rsidR="008E6632" w:rsidRPr="00C37D2B" w14:paraId="5FBFE083" w14:textId="77777777" w:rsidTr="0098354D">
        <w:tc>
          <w:tcPr>
            <w:tcW w:w="2160" w:type="dxa"/>
            <w:tcBorders>
              <w:top w:val="single" w:sz="4" w:space="0" w:color="auto"/>
              <w:left w:val="single" w:sz="4" w:space="0" w:color="auto"/>
              <w:bottom w:val="single" w:sz="4" w:space="0" w:color="auto"/>
              <w:right w:val="single" w:sz="4" w:space="0" w:color="auto"/>
            </w:tcBorders>
          </w:tcPr>
          <w:p w14:paraId="31AD24BF" w14:textId="77777777" w:rsidR="005752DE" w:rsidRPr="00C37D2B" w:rsidRDefault="005752DE" w:rsidP="00781206">
            <w:pPr>
              <w:pStyle w:val="TAL"/>
              <w:keepNext w:val="0"/>
              <w:keepLines w:val="0"/>
              <w:widowControl w:val="0"/>
              <w:ind w:left="284"/>
              <w:rPr>
                <w:bCs/>
                <w:lang w:eastAsia="zh-CN"/>
              </w:rPr>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5A6786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90BF0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D6E18" w14:textId="77777777" w:rsidR="005752DE" w:rsidRPr="00C37D2B" w:rsidRDefault="005752DE" w:rsidP="00781206">
            <w:pPr>
              <w:pStyle w:val="TAL"/>
              <w:keepNext w:val="0"/>
              <w:keepLines w:val="0"/>
              <w:widowControl w:val="0"/>
              <w:rPr>
                <w:rFonts w:eastAsia="MS Mincho"/>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247586E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5333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BBDDE" w14:textId="77777777" w:rsidR="005752DE" w:rsidRPr="00C37D2B" w:rsidRDefault="005752DE" w:rsidP="00781206">
            <w:pPr>
              <w:pStyle w:val="TAC"/>
              <w:keepNext w:val="0"/>
              <w:keepLines w:val="0"/>
              <w:widowControl w:val="0"/>
              <w:rPr>
                <w:lang w:eastAsia="ja-JP"/>
              </w:rPr>
            </w:pPr>
          </w:p>
        </w:tc>
      </w:tr>
      <w:tr w:rsidR="008E6632" w:rsidRPr="00C37D2B" w14:paraId="3E5ABEA9" w14:textId="77777777" w:rsidTr="0098354D">
        <w:tc>
          <w:tcPr>
            <w:tcW w:w="2160" w:type="dxa"/>
            <w:tcBorders>
              <w:top w:val="single" w:sz="4" w:space="0" w:color="auto"/>
              <w:left w:val="single" w:sz="4" w:space="0" w:color="auto"/>
              <w:bottom w:val="single" w:sz="4" w:space="0" w:color="auto"/>
              <w:right w:val="single" w:sz="4" w:space="0" w:color="auto"/>
            </w:tcBorders>
          </w:tcPr>
          <w:p w14:paraId="5F14ECE3" w14:textId="77777777" w:rsidR="005752DE" w:rsidRPr="00C37D2B" w:rsidRDefault="005752DE" w:rsidP="00781206">
            <w:pPr>
              <w:pStyle w:val="TAL"/>
              <w:keepNext w:val="0"/>
              <w:keepLines w:val="0"/>
              <w:widowControl w:val="0"/>
              <w:rPr>
                <w:lang w:eastAsia="ja-JP"/>
              </w:rPr>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40D09E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5D6CC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2273FF" w14:textId="77777777" w:rsidR="005752DE" w:rsidRPr="00C37D2B" w:rsidRDefault="005752DE" w:rsidP="00781206">
            <w:pPr>
              <w:pStyle w:val="TAL"/>
              <w:keepNext w:val="0"/>
              <w:keepLines w:val="0"/>
              <w:widowControl w:val="0"/>
              <w:rPr>
                <w:rFonts w:eastAsia="MS Mincho"/>
                <w:lang w:eastAsia="ja-JP"/>
              </w:rPr>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21C8BA7B" w14:textId="77777777" w:rsidR="005752DE" w:rsidRPr="00C37D2B" w:rsidRDefault="005752DE" w:rsidP="00781206">
            <w:pPr>
              <w:pStyle w:val="TAL"/>
              <w:keepNext w:val="0"/>
              <w:keepLines w:val="0"/>
              <w:widowControl w:val="0"/>
              <w:rPr>
                <w:lang w:eastAsia="ja-JP"/>
              </w:rPr>
            </w:pPr>
            <w:r w:rsidRPr="00C37D2B">
              <w:rPr>
                <w:szCs w:val="18"/>
                <w:lang w:eastAsia="zh-CN"/>
              </w:rPr>
              <w:t>inter-3GPP and 3GPP2 RAT access restrictions</w:t>
            </w:r>
            <w:r w:rsidR="004B5458" w:rsidRPr="00C37D2B">
              <w:t xml:space="preserve">. </w:t>
            </w:r>
            <w:r w:rsidR="00BC7FA0" w:rsidRPr="00C37D2B">
              <w:t>"</w:t>
            </w:r>
            <w:r w:rsidR="004B5458" w:rsidRPr="00C37D2B">
              <w:t>ALL</w:t>
            </w:r>
            <w:r w:rsidR="00BC7FA0" w:rsidRPr="00C37D2B">
              <w:t>"</w:t>
            </w:r>
            <w:r w:rsidR="004B5458" w:rsidRPr="00C37D2B">
              <w:t xml:space="preserve">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2CA6C70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EC57B" w14:textId="77777777" w:rsidR="005752DE" w:rsidRPr="00C37D2B" w:rsidRDefault="005752DE" w:rsidP="00781206">
            <w:pPr>
              <w:pStyle w:val="TAC"/>
              <w:keepNext w:val="0"/>
              <w:keepLines w:val="0"/>
              <w:widowControl w:val="0"/>
              <w:rPr>
                <w:lang w:eastAsia="ja-JP"/>
              </w:rPr>
            </w:pPr>
          </w:p>
        </w:tc>
      </w:tr>
      <w:tr w:rsidR="004B5458" w:rsidRPr="00C37D2B" w14:paraId="4AAA732C" w14:textId="77777777" w:rsidTr="0098354D">
        <w:tc>
          <w:tcPr>
            <w:tcW w:w="2160" w:type="dxa"/>
            <w:tcBorders>
              <w:top w:val="single" w:sz="4" w:space="0" w:color="auto"/>
              <w:left w:val="single" w:sz="4" w:space="0" w:color="auto"/>
              <w:bottom w:val="single" w:sz="4" w:space="0" w:color="auto"/>
              <w:right w:val="single" w:sz="4" w:space="0" w:color="auto"/>
            </w:tcBorders>
          </w:tcPr>
          <w:p w14:paraId="3A5139B7" w14:textId="77777777" w:rsidR="004B5458" w:rsidRPr="00C37D2B" w:rsidRDefault="004B5458" w:rsidP="00781206">
            <w:pPr>
              <w:pStyle w:val="TAL"/>
              <w:keepNext w:val="0"/>
              <w:keepLines w:val="0"/>
              <w:widowControl w:val="0"/>
              <w:rPr>
                <w:lang w:eastAsia="ja-JP"/>
              </w:rPr>
            </w:pPr>
            <w:r w:rsidRPr="00C37D2B">
              <w:rPr>
                <w:lang w:eastAsia="ja-JP"/>
              </w:rPr>
              <w:t>NR restriction</w:t>
            </w:r>
            <w:r w:rsidR="00E8775F" w:rsidRPr="00C37D2B">
              <w:rPr>
                <w:lang w:eastAsia="ja-JP"/>
              </w:rPr>
              <w:t xml:space="preserve"> </w:t>
            </w:r>
            <w:r w:rsidR="00E8775F"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591FFB3E" w14:textId="77777777" w:rsidR="004B5458" w:rsidRPr="00C37D2B" w:rsidRDefault="004B545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66A97" w14:textId="77777777" w:rsidR="004B5458" w:rsidRPr="00C37D2B" w:rsidRDefault="004B545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64005E" w14:textId="77777777" w:rsidR="004B5458" w:rsidRPr="00C37D2B" w:rsidRDefault="004B5458" w:rsidP="00781206">
            <w:pPr>
              <w:pStyle w:val="TAL"/>
              <w:keepNext w:val="0"/>
              <w:keepLines w:val="0"/>
              <w:widowControl w:val="0"/>
              <w:rPr>
                <w:lang w:eastAsia="ja-JP"/>
              </w:rPr>
            </w:pPr>
            <w:r w:rsidRPr="00C37D2B">
              <w:rPr>
                <w:lang w:eastAsia="ja-JP"/>
              </w:rPr>
              <w:t>ENUMERATED(NRrestricted</w:t>
            </w:r>
            <w:r w:rsidR="00E8775F"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096EE401" w14:textId="77777777" w:rsidR="004B5458" w:rsidRPr="00C37D2B" w:rsidRDefault="004B5458" w:rsidP="00781206">
            <w:pPr>
              <w:pStyle w:val="TAL"/>
              <w:keepNext w:val="0"/>
              <w:keepLines w:val="0"/>
              <w:widowControl w:val="0"/>
              <w:rPr>
                <w:lang w:eastAsia="zh-CN"/>
              </w:rPr>
            </w:pPr>
            <w:r w:rsidRPr="00C37D2B">
              <w:rPr>
                <w:lang w:eastAsia="zh-CN"/>
              </w:rPr>
              <w:t>Restriction to use NR</w:t>
            </w:r>
            <w:r w:rsidR="00E8775F" w:rsidRPr="00C37D2B">
              <w:rPr>
                <w:lang w:eastAsia="zh-CN"/>
              </w:rPr>
              <w:t xml:space="preserve"> </w:t>
            </w:r>
            <w:r w:rsidR="00E8775F"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DA345" w14:textId="77777777" w:rsidR="004B5458" w:rsidRPr="00C37D2B" w:rsidRDefault="004B545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9503" w14:textId="77777777" w:rsidR="004B5458" w:rsidRPr="00C37D2B" w:rsidRDefault="004B5458" w:rsidP="00781206">
            <w:pPr>
              <w:pStyle w:val="TAC"/>
              <w:keepNext w:val="0"/>
              <w:keepLines w:val="0"/>
              <w:widowControl w:val="0"/>
              <w:rPr>
                <w:lang w:eastAsia="ja-JP"/>
              </w:rPr>
            </w:pPr>
            <w:r w:rsidRPr="00C37D2B">
              <w:rPr>
                <w:lang w:eastAsia="ja-JP"/>
              </w:rPr>
              <w:t>ignore</w:t>
            </w:r>
          </w:p>
        </w:tc>
      </w:tr>
      <w:tr w:rsidR="007849E3" w:rsidRPr="00C37D2B" w14:paraId="631F8CF3" w14:textId="77777777" w:rsidTr="0098354D">
        <w:tc>
          <w:tcPr>
            <w:tcW w:w="2160" w:type="dxa"/>
            <w:tcBorders>
              <w:top w:val="single" w:sz="4" w:space="0" w:color="auto"/>
              <w:left w:val="single" w:sz="4" w:space="0" w:color="auto"/>
              <w:bottom w:val="single" w:sz="4" w:space="0" w:color="auto"/>
              <w:right w:val="single" w:sz="4" w:space="0" w:color="auto"/>
            </w:tcBorders>
          </w:tcPr>
          <w:p w14:paraId="08114C15" w14:textId="77777777" w:rsidR="007849E3" w:rsidRPr="00C37D2B" w:rsidRDefault="007849E3" w:rsidP="00781206">
            <w:pPr>
              <w:pStyle w:val="TAL"/>
              <w:keepNext w:val="0"/>
              <w:keepLines w:val="0"/>
              <w:widowControl w:val="0"/>
              <w:rPr>
                <w:b/>
                <w:lang w:eastAsia="ja-JP"/>
              </w:rPr>
            </w:pPr>
            <w:r w:rsidRPr="00C37D2B">
              <w:rPr>
                <w:b/>
                <w:lang w:eastAsia="ja-JP"/>
              </w:rPr>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1AA08717" w14:textId="77777777" w:rsidR="007849E3" w:rsidRPr="00C37D2B" w:rsidRDefault="007849E3" w:rsidP="00781206">
            <w:pPr>
              <w:pStyle w:val="TAL"/>
              <w:keepNext w:val="0"/>
              <w:keepLines w:val="0"/>
              <w:widowControl w:val="0"/>
              <w:rPr>
                <w:rFonts w:ascii="Geneva" w:hAnsi="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1B6B3F72" w14:textId="77777777" w:rsidR="007849E3" w:rsidRPr="00C37D2B" w:rsidRDefault="007849E3" w:rsidP="00781206">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7C6DB3D4" w14:textId="77777777" w:rsidR="007849E3" w:rsidRPr="00C37D2B" w:rsidRDefault="007849E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98CDCB" w14:textId="77777777" w:rsidR="007849E3" w:rsidRPr="00C37D2B" w:rsidRDefault="0033656A" w:rsidP="00781206">
            <w:pPr>
              <w:pStyle w:val="TAL"/>
              <w:keepNext w:val="0"/>
              <w:keepLines w:val="0"/>
              <w:widowControl w:val="0"/>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w:t>
            </w:r>
            <w:r w:rsidR="007849E3" w:rsidRPr="00C37D2B">
              <w:rPr>
                <w:szCs w:val="18"/>
                <w:lang w:eastAsia="zh-CN"/>
              </w:rPr>
              <w:t xml:space="preserve">ore network type restriction </w:t>
            </w:r>
            <w:r w:rsidRPr="00C37D2B">
              <w:rPr>
                <w:szCs w:val="18"/>
                <w:lang w:eastAsia="zh-CN"/>
              </w:rPr>
              <w:t xml:space="preserve">applies </w:t>
            </w:r>
            <w:r w:rsidR="007849E3" w:rsidRPr="00C37D2B">
              <w:rPr>
                <w:szCs w:val="18"/>
                <w:lang w:eastAsia="zh-CN"/>
              </w:rPr>
              <w:t>as specified in TS 23.501 [38].</w:t>
            </w:r>
          </w:p>
        </w:tc>
        <w:tc>
          <w:tcPr>
            <w:tcW w:w="1080" w:type="dxa"/>
            <w:tcBorders>
              <w:top w:val="single" w:sz="4" w:space="0" w:color="auto"/>
              <w:left w:val="single" w:sz="4" w:space="0" w:color="auto"/>
              <w:bottom w:val="single" w:sz="4" w:space="0" w:color="auto"/>
              <w:right w:val="single" w:sz="4" w:space="0" w:color="auto"/>
            </w:tcBorders>
          </w:tcPr>
          <w:p w14:paraId="5C1BAF4C" w14:textId="77777777" w:rsidR="007849E3" w:rsidRPr="00C37D2B" w:rsidRDefault="009C69C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0EC8C" w14:textId="77777777" w:rsidR="007849E3" w:rsidRPr="00C37D2B" w:rsidRDefault="009C69CD" w:rsidP="00781206">
            <w:pPr>
              <w:pStyle w:val="TAC"/>
              <w:keepNext w:val="0"/>
              <w:keepLines w:val="0"/>
              <w:widowControl w:val="0"/>
              <w:rPr>
                <w:lang w:eastAsia="ja-JP"/>
              </w:rPr>
            </w:pPr>
            <w:r w:rsidRPr="00C37D2B">
              <w:rPr>
                <w:lang w:eastAsia="ja-JP"/>
              </w:rPr>
              <w:t>ignore</w:t>
            </w:r>
          </w:p>
        </w:tc>
      </w:tr>
      <w:tr w:rsidR="00EA2611" w:rsidRPr="00C37D2B" w14:paraId="235E3B50" w14:textId="77777777" w:rsidTr="0098354D">
        <w:tc>
          <w:tcPr>
            <w:tcW w:w="2160" w:type="dxa"/>
            <w:tcBorders>
              <w:top w:val="single" w:sz="4" w:space="0" w:color="auto"/>
              <w:left w:val="single" w:sz="4" w:space="0" w:color="auto"/>
              <w:bottom w:val="single" w:sz="4" w:space="0" w:color="auto"/>
              <w:right w:val="single" w:sz="4" w:space="0" w:color="auto"/>
            </w:tcBorders>
          </w:tcPr>
          <w:p w14:paraId="4C6F3B2A" w14:textId="77777777" w:rsidR="00EA2611" w:rsidRPr="00C37D2B" w:rsidRDefault="00EA2611" w:rsidP="00781206">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3DA1E2" w14:textId="77777777" w:rsidR="00EA2611" w:rsidRPr="00C37D2B" w:rsidRDefault="00EA261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783CF5"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C76563" w14:textId="77777777" w:rsidR="00EA2611" w:rsidRPr="00C37D2B" w:rsidRDefault="00EA2611"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8894D78" w14:textId="77777777" w:rsidR="00EA2611" w:rsidRPr="00C37D2B" w:rsidRDefault="00EA2611" w:rsidP="00781206">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6DF1E0" w14:textId="77777777" w:rsidR="00EA2611" w:rsidRPr="00C37D2B" w:rsidRDefault="00EA26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4ECD4" w14:textId="77777777" w:rsidR="00EA2611" w:rsidRPr="00C37D2B" w:rsidRDefault="00EA2611" w:rsidP="00781206">
            <w:pPr>
              <w:pStyle w:val="TAC"/>
              <w:keepNext w:val="0"/>
              <w:keepLines w:val="0"/>
              <w:widowControl w:val="0"/>
              <w:rPr>
                <w:lang w:eastAsia="ja-JP"/>
              </w:rPr>
            </w:pPr>
          </w:p>
        </w:tc>
      </w:tr>
      <w:tr w:rsidR="00EA2611" w:rsidRPr="00C37D2B" w14:paraId="3F9DA13E" w14:textId="77777777" w:rsidTr="0098354D">
        <w:tc>
          <w:tcPr>
            <w:tcW w:w="2160" w:type="dxa"/>
            <w:tcBorders>
              <w:top w:val="single" w:sz="4" w:space="0" w:color="auto"/>
              <w:left w:val="single" w:sz="4" w:space="0" w:color="auto"/>
              <w:bottom w:val="single" w:sz="4" w:space="0" w:color="auto"/>
              <w:right w:val="single" w:sz="4" w:space="0" w:color="auto"/>
            </w:tcBorders>
          </w:tcPr>
          <w:p w14:paraId="71162BAD" w14:textId="77777777" w:rsidR="00EA2611" w:rsidRPr="00C37D2B" w:rsidRDefault="00EA2611" w:rsidP="00781206">
            <w:pPr>
              <w:pStyle w:val="TAL"/>
              <w:keepNext w:val="0"/>
              <w:keepLines w:val="0"/>
              <w:widowControl w:val="0"/>
              <w:ind w:left="142"/>
              <w:rPr>
                <w:bCs/>
                <w:lang w:eastAsia="zh-CN"/>
              </w:rPr>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7A9684DB" w14:textId="77777777" w:rsidR="00EA2611" w:rsidRPr="00C37D2B" w:rsidRDefault="00EA261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73ACE2"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BC4686" w14:textId="77777777" w:rsidR="00EA2611" w:rsidRPr="00C37D2B" w:rsidRDefault="00EA2611" w:rsidP="00781206">
            <w:pPr>
              <w:pStyle w:val="TAL"/>
              <w:keepNext w:val="0"/>
              <w:keepLines w:val="0"/>
              <w:widowControl w:val="0"/>
              <w:rPr>
                <w:lang w:eastAsia="ja-JP"/>
              </w:rPr>
            </w:pPr>
            <w:r w:rsidRPr="00C37D2B">
              <w:rPr>
                <w:lang w:eastAsia="ja-JP"/>
              </w:rPr>
              <w:t>ENUMERATED (5GCForbidden, …, EPCForbidden)</w:t>
            </w:r>
          </w:p>
        </w:tc>
        <w:tc>
          <w:tcPr>
            <w:tcW w:w="1728" w:type="dxa"/>
            <w:tcBorders>
              <w:top w:val="single" w:sz="4" w:space="0" w:color="auto"/>
              <w:left w:val="single" w:sz="4" w:space="0" w:color="auto"/>
              <w:bottom w:val="single" w:sz="4" w:space="0" w:color="auto"/>
              <w:right w:val="single" w:sz="4" w:space="0" w:color="auto"/>
            </w:tcBorders>
          </w:tcPr>
          <w:p w14:paraId="14EA563A" w14:textId="77777777" w:rsidR="00EA2611" w:rsidRPr="00C37D2B" w:rsidRDefault="00EA2611" w:rsidP="00781206">
            <w:pPr>
              <w:pStyle w:val="TAL"/>
              <w:keepNext w:val="0"/>
              <w:keepLines w:val="0"/>
              <w:widowControl w:val="0"/>
              <w:rPr>
                <w:szCs w:val="18"/>
                <w:lang w:eastAsia="zh-CN"/>
              </w:rPr>
            </w:pPr>
            <w:r w:rsidRPr="00C37D2B">
              <w:rPr>
                <w:szCs w:val="18"/>
                <w:lang w:eastAsia="zh-CN"/>
              </w:rPr>
              <w:t>The indication indicates whether the UE is restricted to connect to 5GC or to EPC for this PLMN.</w:t>
            </w:r>
          </w:p>
        </w:tc>
        <w:tc>
          <w:tcPr>
            <w:tcW w:w="1080" w:type="dxa"/>
            <w:tcBorders>
              <w:top w:val="single" w:sz="4" w:space="0" w:color="auto"/>
              <w:left w:val="single" w:sz="4" w:space="0" w:color="auto"/>
              <w:bottom w:val="single" w:sz="4" w:space="0" w:color="auto"/>
              <w:right w:val="single" w:sz="4" w:space="0" w:color="auto"/>
            </w:tcBorders>
          </w:tcPr>
          <w:p w14:paraId="7CFAB6D9" w14:textId="77777777" w:rsidR="00EA2611" w:rsidRPr="00C37D2B" w:rsidRDefault="00EA26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5A37C" w14:textId="77777777" w:rsidR="00EA2611" w:rsidRPr="00C37D2B" w:rsidRDefault="00EA2611" w:rsidP="00781206">
            <w:pPr>
              <w:pStyle w:val="TAC"/>
              <w:keepNext w:val="0"/>
              <w:keepLines w:val="0"/>
              <w:widowControl w:val="0"/>
              <w:rPr>
                <w:lang w:eastAsia="ja-JP"/>
              </w:rPr>
            </w:pPr>
          </w:p>
        </w:tc>
      </w:tr>
      <w:tr w:rsidR="00E8775F" w:rsidRPr="00C37D2B" w14:paraId="3692F8B9" w14:textId="77777777" w:rsidTr="0098354D">
        <w:tc>
          <w:tcPr>
            <w:tcW w:w="2160" w:type="dxa"/>
            <w:tcBorders>
              <w:top w:val="single" w:sz="4" w:space="0" w:color="auto"/>
              <w:left w:val="single" w:sz="4" w:space="0" w:color="auto"/>
              <w:bottom w:val="single" w:sz="4" w:space="0" w:color="auto"/>
              <w:right w:val="single" w:sz="4" w:space="0" w:color="auto"/>
            </w:tcBorders>
          </w:tcPr>
          <w:p w14:paraId="1D3F8F28" w14:textId="77777777" w:rsidR="00E8775F" w:rsidRPr="00C37D2B" w:rsidRDefault="00E8775F" w:rsidP="00781206">
            <w:pPr>
              <w:pStyle w:val="TAL"/>
              <w:keepNext w:val="0"/>
              <w:keepLines w:val="0"/>
              <w:widowControl w:val="0"/>
              <w:rPr>
                <w:bCs/>
                <w:lang w:eastAsia="zh-CN"/>
              </w:rPr>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2A63BDE3" w14:textId="77777777" w:rsidR="00E8775F" w:rsidRPr="00C37D2B" w:rsidRDefault="00E8775F"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786476" w14:textId="77777777" w:rsidR="00E8775F" w:rsidRPr="00C37D2B" w:rsidRDefault="00E8775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2E925" w14:textId="77777777" w:rsidR="00E8775F" w:rsidRPr="00C37D2B" w:rsidRDefault="00E8775F" w:rsidP="00781206">
            <w:pPr>
              <w:pStyle w:val="TAL"/>
              <w:keepNext w:val="0"/>
              <w:keepLines w:val="0"/>
              <w:widowControl w:val="0"/>
              <w:rPr>
                <w:lang w:eastAsia="ja-JP"/>
              </w:rPr>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62A707F5" w14:textId="77777777" w:rsidR="00E8775F" w:rsidRPr="00C37D2B" w:rsidRDefault="00E8775F" w:rsidP="00781206">
            <w:pPr>
              <w:pStyle w:val="TAL"/>
              <w:keepNext w:val="0"/>
              <w:keepLines w:val="0"/>
              <w:widowControl w:val="0"/>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E921D6" w14:textId="77777777" w:rsidR="00E8775F" w:rsidRPr="00C37D2B" w:rsidRDefault="00E8775F" w:rsidP="00781206">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C3F4CB" w14:textId="77777777" w:rsidR="00E8775F" w:rsidRPr="00C37D2B" w:rsidRDefault="00E8775F" w:rsidP="00781206">
            <w:pPr>
              <w:pStyle w:val="TAC"/>
              <w:keepNext w:val="0"/>
              <w:keepLines w:val="0"/>
              <w:widowControl w:val="0"/>
              <w:rPr>
                <w:lang w:eastAsia="ja-JP"/>
              </w:rPr>
            </w:pPr>
            <w:r w:rsidRPr="00C37D2B">
              <w:rPr>
                <w:rFonts w:cs="Arial"/>
                <w:bCs/>
                <w:szCs w:val="18"/>
                <w:lang w:eastAsia="zh-CN"/>
              </w:rPr>
              <w:t>ignore</w:t>
            </w:r>
          </w:p>
        </w:tc>
      </w:tr>
      <w:tr w:rsidR="001F7E90" w:rsidRPr="00C37D2B" w14:paraId="4DF98EEC" w14:textId="77777777" w:rsidTr="0098354D">
        <w:tc>
          <w:tcPr>
            <w:tcW w:w="2160" w:type="dxa"/>
            <w:tcBorders>
              <w:top w:val="single" w:sz="4" w:space="0" w:color="auto"/>
              <w:left w:val="single" w:sz="4" w:space="0" w:color="auto"/>
              <w:bottom w:val="single" w:sz="4" w:space="0" w:color="auto"/>
              <w:right w:val="single" w:sz="4" w:space="0" w:color="auto"/>
            </w:tcBorders>
          </w:tcPr>
          <w:p w14:paraId="3F5C970A" w14:textId="77777777" w:rsidR="001F7E90" w:rsidRPr="00C37D2B" w:rsidRDefault="001F7E90" w:rsidP="00781206">
            <w:pPr>
              <w:pStyle w:val="TAL"/>
              <w:keepNext w:val="0"/>
              <w:keepLines w:val="0"/>
              <w:widowControl w:val="0"/>
              <w:rPr>
                <w:bCs/>
                <w:lang w:eastAsia="zh-CN"/>
              </w:rPr>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5E1B3F8F" w14:textId="77777777" w:rsidR="001F7E90" w:rsidRPr="00C37D2B" w:rsidRDefault="001F7E90"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2447D" w14:textId="77777777" w:rsidR="001F7E90" w:rsidRPr="00C37D2B" w:rsidRDefault="001F7E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EA4CB3" w14:textId="77777777" w:rsidR="001F7E90" w:rsidRPr="00C37D2B" w:rsidRDefault="001F7E90" w:rsidP="00781206">
            <w:pPr>
              <w:pStyle w:val="TAL"/>
              <w:keepNext w:val="0"/>
              <w:keepLines w:val="0"/>
              <w:widowControl w:val="0"/>
              <w:rPr>
                <w:lang w:eastAsia="ja-JP"/>
              </w:rPr>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18D27F9" w14:textId="77777777" w:rsidR="001F7E90" w:rsidRPr="00C37D2B" w:rsidRDefault="001F7E90" w:rsidP="00781206">
            <w:pPr>
              <w:pStyle w:val="TAL"/>
              <w:keepNext w:val="0"/>
              <w:keepLines w:val="0"/>
              <w:widowControl w:val="0"/>
              <w:rPr>
                <w:lang w:eastAsia="zh-CN"/>
              </w:rPr>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5F435718" w14:textId="77777777" w:rsidR="001F7E90" w:rsidRPr="00C37D2B" w:rsidRDefault="001F7E90" w:rsidP="00781206">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1132E" w14:textId="77777777" w:rsidR="001F7E90" w:rsidRPr="00C37D2B" w:rsidRDefault="001F7E90" w:rsidP="00781206">
            <w:pPr>
              <w:pStyle w:val="TAC"/>
              <w:keepNext w:val="0"/>
              <w:keepLines w:val="0"/>
              <w:widowControl w:val="0"/>
              <w:rPr>
                <w:lang w:eastAsia="ja-JP"/>
              </w:rPr>
            </w:pPr>
            <w:r w:rsidRPr="00C37D2B">
              <w:rPr>
                <w:rFonts w:cs="Arial"/>
                <w:bCs/>
                <w:szCs w:val="18"/>
                <w:lang w:eastAsia="zh-CN"/>
              </w:rPr>
              <w:t>ignore</w:t>
            </w:r>
          </w:p>
        </w:tc>
      </w:tr>
      <w:tr w:rsidR="003B00F1" w:rsidRPr="00C37D2B" w14:paraId="478F0610" w14:textId="77777777" w:rsidTr="0098354D">
        <w:tc>
          <w:tcPr>
            <w:tcW w:w="2160" w:type="dxa"/>
            <w:tcBorders>
              <w:top w:val="single" w:sz="4" w:space="0" w:color="auto"/>
              <w:left w:val="single" w:sz="4" w:space="0" w:color="auto"/>
              <w:bottom w:val="single" w:sz="4" w:space="0" w:color="auto"/>
              <w:right w:val="single" w:sz="4" w:space="0" w:color="auto"/>
            </w:tcBorders>
          </w:tcPr>
          <w:p w14:paraId="79ECCAF3" w14:textId="77777777" w:rsidR="003B00F1" w:rsidRPr="00C37D2B" w:rsidRDefault="003B00F1" w:rsidP="00781206">
            <w:pPr>
              <w:pStyle w:val="TAL"/>
              <w:keepNext w:val="0"/>
              <w:keepLines w:val="0"/>
              <w:widowControl w:val="0"/>
              <w:rPr>
                <w:lang w:eastAsia="ja-JP"/>
              </w:rPr>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0C32B69B" w14:textId="77777777" w:rsidR="003B00F1" w:rsidRPr="00C37D2B" w:rsidRDefault="003B00F1" w:rsidP="00781206">
            <w:pPr>
              <w:pStyle w:val="TAL"/>
              <w:keepNext w:val="0"/>
              <w:keepLines w:val="0"/>
              <w:widowControl w:val="0"/>
              <w:rPr>
                <w:lang w:eastAsia="ja-JP"/>
              </w:rPr>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0940232" w14:textId="77777777" w:rsidR="003B00F1" w:rsidRPr="00C37D2B" w:rsidRDefault="003B00F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25003F" w14:textId="77777777" w:rsidR="003B00F1" w:rsidRPr="00C37D2B" w:rsidRDefault="003B00F1" w:rsidP="00781206">
            <w:pPr>
              <w:pStyle w:val="TAL"/>
              <w:keepNext w:val="0"/>
              <w:keepLines w:val="0"/>
              <w:widowControl w:val="0"/>
              <w:rPr>
                <w:rFonts w:cs="Arial"/>
                <w:szCs w:val="18"/>
                <w:lang w:eastAsia="ja-JP"/>
              </w:rPr>
            </w:pPr>
            <w:r w:rsidRPr="00F4275D">
              <w:rPr>
                <w:rFonts w:cs="Arial"/>
                <w:szCs w:val="18"/>
              </w:rPr>
              <w:t>ENUMERATED(UnlicensedRes</w:t>
            </w:r>
            <w:r w:rsidRPr="00F4275D">
              <w:rPr>
                <w:rFonts w:cs="Arial"/>
                <w:szCs w:val="18"/>
              </w:rPr>
              <w:lastRenderedPageBreak/>
              <w:t>tricted, …)</w:t>
            </w:r>
          </w:p>
        </w:tc>
        <w:tc>
          <w:tcPr>
            <w:tcW w:w="1728" w:type="dxa"/>
            <w:tcBorders>
              <w:top w:val="single" w:sz="4" w:space="0" w:color="auto"/>
              <w:left w:val="single" w:sz="4" w:space="0" w:color="auto"/>
              <w:bottom w:val="single" w:sz="4" w:space="0" w:color="auto"/>
              <w:right w:val="single" w:sz="4" w:space="0" w:color="auto"/>
            </w:tcBorders>
          </w:tcPr>
          <w:p w14:paraId="3B8740B0" w14:textId="77777777" w:rsidR="003B00F1" w:rsidRPr="00C37D2B" w:rsidRDefault="003B00F1" w:rsidP="00781206">
            <w:pPr>
              <w:pStyle w:val="TAL"/>
              <w:keepNext w:val="0"/>
              <w:keepLines w:val="0"/>
              <w:widowControl w:val="0"/>
              <w:rPr>
                <w:lang w:eastAsia="zh-CN"/>
              </w:rPr>
            </w:pPr>
            <w:r w:rsidRPr="00F4275D">
              <w:rPr>
                <w:rFonts w:cs="Arial"/>
                <w:szCs w:val="18"/>
              </w:rPr>
              <w:lastRenderedPageBreak/>
              <w:t xml:space="preserve">Restriction to use unlicensed </w:t>
            </w:r>
            <w:r w:rsidRPr="00F4275D">
              <w:rPr>
                <w:rFonts w:cs="Arial"/>
                <w:szCs w:val="18"/>
              </w:rPr>
              <w:lastRenderedPageBreak/>
              <w:t>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4EC96492" w14:textId="77777777" w:rsidR="003B00F1" w:rsidRPr="00C37D2B" w:rsidRDefault="003B00F1" w:rsidP="00781206">
            <w:pPr>
              <w:pStyle w:val="TAC"/>
              <w:keepNext w:val="0"/>
              <w:keepLines w:val="0"/>
              <w:widowControl w:val="0"/>
              <w:rPr>
                <w:rFonts w:cs="Arial"/>
                <w:bCs/>
                <w:szCs w:val="18"/>
                <w:lang w:eastAsia="zh-CN"/>
              </w:rPr>
            </w:pPr>
            <w:r w:rsidRPr="00F4275D">
              <w:rPr>
                <w:rFonts w:cs="Arial"/>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F241D91" w14:textId="77777777" w:rsidR="003B00F1" w:rsidRPr="00C37D2B" w:rsidRDefault="003B00F1" w:rsidP="00781206">
            <w:pPr>
              <w:pStyle w:val="TAC"/>
              <w:keepNext w:val="0"/>
              <w:keepLines w:val="0"/>
              <w:widowControl w:val="0"/>
              <w:rPr>
                <w:rFonts w:cs="Arial"/>
                <w:bCs/>
                <w:szCs w:val="18"/>
                <w:lang w:eastAsia="zh-CN"/>
              </w:rPr>
            </w:pPr>
            <w:r w:rsidRPr="00B33E4F">
              <w:rPr>
                <w:rFonts w:cs="Arial"/>
                <w:szCs w:val="18"/>
              </w:rPr>
              <w:t>ignore</w:t>
            </w:r>
          </w:p>
        </w:tc>
      </w:tr>
      <w:tr w:rsidR="00EA2611" w:rsidRPr="00C37D2B" w14:paraId="2BE39517" w14:textId="77777777" w:rsidTr="0098354D">
        <w:tc>
          <w:tcPr>
            <w:tcW w:w="2160" w:type="dxa"/>
            <w:tcBorders>
              <w:top w:val="single" w:sz="4" w:space="0" w:color="auto"/>
              <w:left w:val="single" w:sz="4" w:space="0" w:color="auto"/>
              <w:bottom w:val="single" w:sz="4" w:space="0" w:color="auto"/>
              <w:right w:val="single" w:sz="4" w:space="0" w:color="auto"/>
            </w:tcBorders>
          </w:tcPr>
          <w:p w14:paraId="54E86B1A" w14:textId="77777777" w:rsidR="00EA2611" w:rsidRPr="00F4275D" w:rsidRDefault="00EA2611" w:rsidP="00781206">
            <w:pPr>
              <w:pStyle w:val="TAL"/>
              <w:keepNext w:val="0"/>
              <w:keepLines w:val="0"/>
              <w:widowControl w:val="0"/>
              <w:rPr>
                <w:rFonts w:cs="Arial"/>
                <w:szCs w:val="18"/>
              </w:rPr>
            </w:pPr>
            <w:r w:rsidRPr="00D80666">
              <w:rPr>
                <w:rFonts w:cs="Arial"/>
                <w:b/>
                <w:bCs/>
                <w:szCs w:val="18"/>
              </w:rPr>
              <w:t>RAT Restrictions</w:t>
            </w:r>
          </w:p>
        </w:tc>
        <w:tc>
          <w:tcPr>
            <w:tcW w:w="1080" w:type="dxa"/>
            <w:tcBorders>
              <w:top w:val="single" w:sz="4" w:space="0" w:color="auto"/>
              <w:left w:val="single" w:sz="4" w:space="0" w:color="auto"/>
              <w:bottom w:val="single" w:sz="4" w:space="0" w:color="auto"/>
              <w:right w:val="single" w:sz="4" w:space="0" w:color="auto"/>
            </w:tcBorders>
          </w:tcPr>
          <w:p w14:paraId="7361B5BC" w14:textId="77777777" w:rsidR="00EA2611" w:rsidRPr="00F4275D" w:rsidRDefault="00EA2611" w:rsidP="0078120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85DFB7" w14:textId="77777777" w:rsidR="00EA2611" w:rsidRPr="00C37D2B" w:rsidRDefault="00EA2611" w:rsidP="00781206">
            <w:pPr>
              <w:pStyle w:val="TAL"/>
              <w:keepNext w:val="0"/>
              <w:keepLines w:val="0"/>
              <w:widowControl w:val="0"/>
              <w:rPr>
                <w:i/>
                <w:lang w:eastAsia="ja-JP"/>
              </w:rPr>
            </w:pPr>
            <w:r>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58E4310B" w14:textId="77777777" w:rsidR="00EA2611" w:rsidRPr="00F4275D" w:rsidRDefault="00EA2611"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53A4A5D" w14:textId="77777777" w:rsidR="00EA2611" w:rsidRPr="00F4275D" w:rsidRDefault="00EA2611" w:rsidP="00781206">
            <w:pPr>
              <w:pStyle w:val="TAL"/>
              <w:keepNext w:val="0"/>
              <w:keepLines w:val="0"/>
              <w:widowControl w:val="0"/>
              <w:rPr>
                <w:rFonts w:cs="Arial"/>
                <w:szCs w:val="18"/>
              </w:rPr>
            </w:pPr>
            <w:r>
              <w:rPr>
                <w:rFonts w:cs="Arial"/>
                <w:lang w:eastAsia="ja-JP"/>
              </w:rPr>
              <w:t>This IE contains RAT restriction related information as specified in TS 23.401 [11].</w:t>
            </w:r>
          </w:p>
        </w:tc>
        <w:tc>
          <w:tcPr>
            <w:tcW w:w="1080" w:type="dxa"/>
            <w:tcBorders>
              <w:top w:val="single" w:sz="4" w:space="0" w:color="auto"/>
              <w:left w:val="single" w:sz="4" w:space="0" w:color="auto"/>
              <w:bottom w:val="single" w:sz="4" w:space="0" w:color="auto"/>
              <w:right w:val="single" w:sz="4" w:space="0" w:color="auto"/>
            </w:tcBorders>
          </w:tcPr>
          <w:p w14:paraId="6843A3AE"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B3882" w14:textId="77777777" w:rsidR="00EA2611" w:rsidRPr="00B33E4F" w:rsidRDefault="00EA2611" w:rsidP="00781206">
            <w:pPr>
              <w:pStyle w:val="TAC"/>
              <w:keepNext w:val="0"/>
              <w:keepLines w:val="0"/>
              <w:widowControl w:val="0"/>
              <w:rPr>
                <w:rFonts w:cs="Arial"/>
                <w:szCs w:val="18"/>
              </w:rPr>
            </w:pPr>
          </w:p>
        </w:tc>
      </w:tr>
      <w:tr w:rsidR="00EA2611" w:rsidRPr="00C37D2B" w14:paraId="680AB4CF" w14:textId="77777777" w:rsidTr="0098354D">
        <w:tc>
          <w:tcPr>
            <w:tcW w:w="2160" w:type="dxa"/>
            <w:tcBorders>
              <w:top w:val="single" w:sz="4" w:space="0" w:color="auto"/>
              <w:left w:val="single" w:sz="4" w:space="0" w:color="auto"/>
              <w:bottom w:val="single" w:sz="4" w:space="0" w:color="auto"/>
              <w:right w:val="single" w:sz="4" w:space="0" w:color="auto"/>
            </w:tcBorders>
          </w:tcPr>
          <w:p w14:paraId="54DB603B" w14:textId="77777777" w:rsidR="00EA2611" w:rsidRPr="00F4275D" w:rsidRDefault="00EA2611" w:rsidP="00781206">
            <w:pPr>
              <w:pStyle w:val="TAL"/>
              <w:keepNext w:val="0"/>
              <w:keepLines w:val="0"/>
              <w:widowControl w:val="0"/>
              <w:ind w:left="142"/>
              <w:rPr>
                <w:rFonts w:cs="Arial"/>
                <w:szCs w:val="18"/>
              </w:rPr>
            </w:pPr>
            <w:r>
              <w:rPr>
                <w:rFonts w:cs="Arial"/>
                <w:szCs w:val="18"/>
              </w:rPr>
              <w:t>&gt;PLMN Identity</w:t>
            </w:r>
          </w:p>
        </w:tc>
        <w:tc>
          <w:tcPr>
            <w:tcW w:w="1080" w:type="dxa"/>
            <w:tcBorders>
              <w:top w:val="single" w:sz="4" w:space="0" w:color="auto"/>
              <w:left w:val="single" w:sz="4" w:space="0" w:color="auto"/>
              <w:bottom w:val="single" w:sz="4" w:space="0" w:color="auto"/>
              <w:right w:val="single" w:sz="4" w:space="0" w:color="auto"/>
            </w:tcBorders>
          </w:tcPr>
          <w:p w14:paraId="7F079F35" w14:textId="77777777" w:rsidR="00EA2611" w:rsidRPr="00F4275D" w:rsidRDefault="00EA2611"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273A40C"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93A80" w14:textId="77777777" w:rsidR="00EA2611" w:rsidRPr="00F4275D" w:rsidRDefault="00EA2611" w:rsidP="00781206">
            <w:pPr>
              <w:pStyle w:val="TAL"/>
              <w:keepNext w:val="0"/>
              <w:keepLines w:val="0"/>
              <w:widowControl w:val="0"/>
              <w:rPr>
                <w:rFonts w:cs="Arial"/>
                <w:szCs w:val="18"/>
              </w:rPr>
            </w:pPr>
            <w:r>
              <w:rPr>
                <w:rFonts w:cs="Arial"/>
                <w:szCs w:val="18"/>
              </w:rPr>
              <w:t>9.2.4</w:t>
            </w:r>
          </w:p>
        </w:tc>
        <w:tc>
          <w:tcPr>
            <w:tcW w:w="1728" w:type="dxa"/>
            <w:tcBorders>
              <w:top w:val="single" w:sz="4" w:space="0" w:color="auto"/>
              <w:left w:val="single" w:sz="4" w:space="0" w:color="auto"/>
              <w:bottom w:val="single" w:sz="4" w:space="0" w:color="auto"/>
              <w:right w:val="single" w:sz="4" w:space="0" w:color="auto"/>
            </w:tcBorders>
          </w:tcPr>
          <w:p w14:paraId="24F607AF" w14:textId="77777777" w:rsidR="00EA2611" w:rsidRPr="00F4275D" w:rsidRDefault="00EA2611" w:rsidP="0078120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918D7C"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ED7769" w14:textId="77777777" w:rsidR="00EA2611" w:rsidRPr="00B33E4F" w:rsidRDefault="00EA2611" w:rsidP="00781206">
            <w:pPr>
              <w:pStyle w:val="TAC"/>
              <w:keepNext w:val="0"/>
              <w:keepLines w:val="0"/>
              <w:widowControl w:val="0"/>
              <w:rPr>
                <w:rFonts w:cs="Arial"/>
                <w:szCs w:val="18"/>
              </w:rPr>
            </w:pPr>
          </w:p>
        </w:tc>
      </w:tr>
      <w:tr w:rsidR="00EA2611" w:rsidRPr="00C37D2B" w14:paraId="2B123E3C" w14:textId="77777777" w:rsidTr="0098354D">
        <w:tc>
          <w:tcPr>
            <w:tcW w:w="2160" w:type="dxa"/>
            <w:tcBorders>
              <w:top w:val="single" w:sz="4" w:space="0" w:color="auto"/>
              <w:left w:val="single" w:sz="4" w:space="0" w:color="auto"/>
              <w:bottom w:val="single" w:sz="4" w:space="0" w:color="auto"/>
              <w:right w:val="single" w:sz="4" w:space="0" w:color="auto"/>
            </w:tcBorders>
          </w:tcPr>
          <w:p w14:paraId="7DC755D7" w14:textId="77777777" w:rsidR="00EA2611" w:rsidRPr="00F4275D" w:rsidRDefault="00EA2611" w:rsidP="00781206">
            <w:pPr>
              <w:pStyle w:val="TAL"/>
              <w:keepNext w:val="0"/>
              <w:keepLines w:val="0"/>
              <w:widowControl w:val="0"/>
              <w:ind w:left="142"/>
              <w:rPr>
                <w:rFonts w:cs="Arial"/>
                <w:szCs w:val="18"/>
              </w:rPr>
            </w:pPr>
            <w:r>
              <w:rPr>
                <w:rFonts w:cs="Arial"/>
                <w:szCs w:val="18"/>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633527D8" w14:textId="77777777" w:rsidR="00EA2611" w:rsidRPr="00F4275D" w:rsidRDefault="00EA2611"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946645C"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84DD8F" w14:textId="77777777" w:rsidR="00EA2611" w:rsidRDefault="00EA2611" w:rsidP="00781206">
            <w:pPr>
              <w:pStyle w:val="TAL"/>
              <w:keepNext w:val="0"/>
              <w:keepLines w:val="0"/>
              <w:widowControl w:val="0"/>
            </w:pPr>
            <w:r>
              <w:t>BIT STRING {</w:t>
            </w:r>
          </w:p>
          <w:p w14:paraId="4034A35F" w14:textId="77777777" w:rsidR="00EA2611" w:rsidRDefault="00EA2611" w:rsidP="00781206">
            <w:pPr>
              <w:pStyle w:val="TAL"/>
              <w:keepNext w:val="0"/>
              <w:keepLines w:val="0"/>
              <w:widowControl w:val="0"/>
            </w:pPr>
            <w:r>
              <w:t>LEO (0),</w:t>
            </w:r>
          </w:p>
          <w:p w14:paraId="3E6C470F" w14:textId="77777777" w:rsidR="00EA2611" w:rsidRDefault="00EA2611" w:rsidP="00781206">
            <w:pPr>
              <w:pStyle w:val="TAL"/>
              <w:keepNext w:val="0"/>
              <w:keepLines w:val="0"/>
              <w:widowControl w:val="0"/>
            </w:pPr>
            <w:r>
              <w:t>MEO (1),</w:t>
            </w:r>
          </w:p>
          <w:p w14:paraId="5AEED23B" w14:textId="77777777" w:rsidR="00EA2611" w:rsidRDefault="00EA2611" w:rsidP="00781206">
            <w:pPr>
              <w:pStyle w:val="TAL"/>
              <w:keepNext w:val="0"/>
              <w:keepLines w:val="0"/>
              <w:widowControl w:val="0"/>
            </w:pPr>
            <w:r>
              <w:t>GEO (2),</w:t>
            </w:r>
          </w:p>
          <w:p w14:paraId="1703FBBA" w14:textId="77777777" w:rsidR="00EA2611" w:rsidRDefault="00EA2611" w:rsidP="00781206">
            <w:pPr>
              <w:pStyle w:val="TAL"/>
              <w:keepNext w:val="0"/>
              <w:keepLines w:val="0"/>
              <w:widowControl w:val="0"/>
            </w:pPr>
            <w:r>
              <w:t>OTHERSAT (3)}</w:t>
            </w:r>
          </w:p>
          <w:p w14:paraId="0EDCBD54" w14:textId="77777777" w:rsidR="00EA2611" w:rsidRPr="00F4275D" w:rsidRDefault="00EA2611" w:rsidP="00781206">
            <w:pPr>
              <w:pStyle w:val="TAL"/>
              <w:keepNext w:val="0"/>
              <w:keepLines w:val="0"/>
              <w:widowControl w:val="0"/>
              <w:rPr>
                <w:rFonts w:cs="Arial"/>
                <w:szCs w:val="18"/>
              </w:rPr>
            </w:pPr>
            <w:r>
              <w:t>(SIZE(8, …))</w:t>
            </w:r>
          </w:p>
        </w:tc>
        <w:tc>
          <w:tcPr>
            <w:tcW w:w="1728" w:type="dxa"/>
            <w:tcBorders>
              <w:top w:val="single" w:sz="4" w:space="0" w:color="auto"/>
              <w:left w:val="single" w:sz="4" w:space="0" w:color="auto"/>
              <w:bottom w:val="single" w:sz="4" w:space="0" w:color="auto"/>
              <w:right w:val="single" w:sz="4" w:space="0" w:color="auto"/>
            </w:tcBorders>
          </w:tcPr>
          <w:p w14:paraId="4558002E" w14:textId="77777777" w:rsidR="00EA2611" w:rsidRPr="001D2E49" w:rsidRDefault="00EA2611" w:rsidP="00781206">
            <w:pPr>
              <w:pStyle w:val="TAL"/>
              <w:keepNext w:val="0"/>
              <w:keepLines w:val="0"/>
              <w:widowControl w:val="0"/>
              <w:rPr>
                <w:lang w:eastAsia="ja-JP"/>
              </w:rPr>
            </w:pPr>
            <w:r w:rsidRPr="001D2E49">
              <w:rPr>
                <w:lang w:eastAsia="ja-JP"/>
              </w:rPr>
              <w:t>Each position in the bitmap represents a RAT.</w:t>
            </w:r>
          </w:p>
          <w:p w14:paraId="5C0BB52F" w14:textId="77777777" w:rsidR="00EA2611" w:rsidRPr="001D2E49" w:rsidRDefault="00EA2611" w:rsidP="00781206">
            <w:pPr>
              <w:pStyle w:val="TAL"/>
              <w:keepNext w:val="0"/>
              <w:keepLines w:val="0"/>
              <w:widowControl w:val="0"/>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4832A90F" w14:textId="77777777" w:rsidR="00EA2611" w:rsidRPr="001D2E49" w:rsidRDefault="00EA2611" w:rsidP="00781206">
            <w:pPr>
              <w:pStyle w:val="TAL"/>
              <w:keepNext w:val="0"/>
              <w:keepLines w:val="0"/>
              <w:widowControl w:val="0"/>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5A8C8E3F" w14:textId="77777777" w:rsidR="00EA2611" w:rsidRPr="00F4275D" w:rsidRDefault="00EA2611" w:rsidP="00781206">
            <w:pPr>
              <w:pStyle w:val="TAL"/>
              <w:keepNext w:val="0"/>
              <w:keepLines w:val="0"/>
              <w:widowControl w:val="0"/>
              <w:rPr>
                <w:rFonts w:cs="Arial"/>
                <w:szCs w:val="18"/>
              </w:rPr>
            </w:pPr>
            <w:r>
              <w:rPr>
                <w:rFonts w:cs="Arial"/>
                <w:lang w:eastAsia="ja-JP"/>
              </w:rPr>
              <w:t xml:space="preserve">Bits 4-7 </w:t>
            </w:r>
            <w:r w:rsidRPr="001D2E49">
              <w:rPr>
                <w:rFonts w:cs="Arial"/>
                <w:lang w:eastAsia="ja-JP"/>
              </w:rPr>
              <w:t>reserved for future use.</w:t>
            </w:r>
          </w:p>
        </w:tc>
        <w:tc>
          <w:tcPr>
            <w:tcW w:w="1080" w:type="dxa"/>
            <w:tcBorders>
              <w:top w:val="single" w:sz="4" w:space="0" w:color="auto"/>
              <w:left w:val="single" w:sz="4" w:space="0" w:color="auto"/>
              <w:bottom w:val="single" w:sz="4" w:space="0" w:color="auto"/>
              <w:right w:val="single" w:sz="4" w:space="0" w:color="auto"/>
            </w:tcBorders>
          </w:tcPr>
          <w:p w14:paraId="5D39F302"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C71B1" w14:textId="77777777" w:rsidR="00EA2611" w:rsidRPr="00B33E4F" w:rsidRDefault="00EA2611" w:rsidP="00781206">
            <w:pPr>
              <w:pStyle w:val="TAC"/>
              <w:keepNext w:val="0"/>
              <w:keepLines w:val="0"/>
              <w:widowControl w:val="0"/>
              <w:rPr>
                <w:rFonts w:cs="Arial"/>
                <w:szCs w:val="18"/>
              </w:rPr>
            </w:pPr>
          </w:p>
        </w:tc>
      </w:tr>
    </w:tbl>
    <w:p w14:paraId="75EA60B4"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57D1FF9" w14:textId="77777777" w:rsidTr="005D2033">
        <w:tc>
          <w:tcPr>
            <w:tcW w:w="3686" w:type="dxa"/>
          </w:tcPr>
          <w:p w14:paraId="3B8CE29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6DD5E7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26D3ADD" w14:textId="77777777" w:rsidTr="005D2033">
        <w:tc>
          <w:tcPr>
            <w:tcW w:w="3686" w:type="dxa"/>
          </w:tcPr>
          <w:p w14:paraId="7C403DCA"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EPLMNs</w:t>
            </w:r>
          </w:p>
        </w:tc>
        <w:tc>
          <w:tcPr>
            <w:tcW w:w="5670" w:type="dxa"/>
          </w:tcPr>
          <w:p w14:paraId="478F6046" w14:textId="77777777" w:rsidR="005752DE" w:rsidRPr="00C37D2B" w:rsidRDefault="005752DE" w:rsidP="00781206">
            <w:pPr>
              <w:pStyle w:val="TAL"/>
              <w:keepNext w:val="0"/>
              <w:keepLines w:val="0"/>
              <w:widowControl w:val="0"/>
              <w:rPr>
                <w:lang w:eastAsia="ja-JP"/>
              </w:rPr>
            </w:pPr>
            <w:r w:rsidRPr="00C37D2B">
              <w:rPr>
                <w:lang w:eastAsia="ja-JP"/>
              </w:rPr>
              <w:t>Maximum no. of equivalent PLMN Ids. Value is 15.</w:t>
            </w:r>
          </w:p>
        </w:tc>
      </w:tr>
      <w:tr w:rsidR="008E6632" w:rsidRPr="00C37D2B" w14:paraId="7DAB41AD" w14:textId="77777777" w:rsidTr="005D2033">
        <w:tc>
          <w:tcPr>
            <w:tcW w:w="3686" w:type="dxa"/>
          </w:tcPr>
          <w:p w14:paraId="13781D89" w14:textId="77777777" w:rsidR="005752DE" w:rsidRPr="00C37D2B" w:rsidRDefault="005752DE" w:rsidP="00781206">
            <w:pPr>
              <w:pStyle w:val="TAL"/>
              <w:keepNext w:val="0"/>
              <w:keepLines w:val="0"/>
              <w:widowControl w:val="0"/>
              <w:rPr>
                <w:lang w:eastAsia="ja-JP"/>
              </w:rPr>
            </w:pPr>
            <w:r w:rsidRPr="00C37D2B">
              <w:rPr>
                <w:rFonts w:eastAsia="MS Mincho"/>
                <w:lang w:eastAsia="ja-JP"/>
              </w:rPr>
              <w:t>m</w:t>
            </w:r>
            <w:r w:rsidRPr="00C37D2B">
              <w:rPr>
                <w:lang w:eastAsia="ja-JP"/>
              </w:rPr>
              <w:t>axnoofEPLMNsPlusOne</w:t>
            </w:r>
          </w:p>
        </w:tc>
        <w:tc>
          <w:tcPr>
            <w:tcW w:w="5670" w:type="dxa"/>
          </w:tcPr>
          <w:p w14:paraId="0211BDCE" w14:textId="77777777" w:rsidR="005752DE" w:rsidRPr="00C37D2B" w:rsidRDefault="005752DE" w:rsidP="00781206">
            <w:pPr>
              <w:pStyle w:val="TAL"/>
              <w:keepNext w:val="0"/>
              <w:keepLines w:val="0"/>
              <w:widowControl w:val="0"/>
              <w:rPr>
                <w:lang w:eastAsia="ja-JP"/>
              </w:rPr>
            </w:pPr>
            <w:r w:rsidRPr="00C37D2B">
              <w:rPr>
                <w:lang w:eastAsia="ja-JP"/>
              </w:rPr>
              <w:t>Maximum no. of equivalent PLMN Ids plus one. Value is 16.</w:t>
            </w:r>
          </w:p>
        </w:tc>
      </w:tr>
      <w:tr w:rsidR="008E6632" w:rsidRPr="00C37D2B" w14:paraId="4F94FDB2" w14:textId="77777777" w:rsidTr="005D2033">
        <w:tc>
          <w:tcPr>
            <w:tcW w:w="3686" w:type="dxa"/>
          </w:tcPr>
          <w:p w14:paraId="2E0392BF"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axnoofForbTACs</w:t>
            </w:r>
          </w:p>
        </w:tc>
        <w:tc>
          <w:tcPr>
            <w:tcW w:w="5670" w:type="dxa"/>
          </w:tcPr>
          <w:p w14:paraId="5A216E65" w14:textId="77777777" w:rsidR="005752DE" w:rsidRPr="00C37D2B" w:rsidRDefault="005752DE" w:rsidP="00781206">
            <w:pPr>
              <w:pStyle w:val="TAL"/>
              <w:keepNext w:val="0"/>
              <w:keepLines w:val="0"/>
              <w:widowControl w:val="0"/>
              <w:rPr>
                <w:lang w:eastAsia="ja-JP"/>
              </w:rPr>
            </w:pPr>
            <w:r w:rsidRPr="00C37D2B">
              <w:rPr>
                <w:lang w:eastAsia="ja-JP"/>
              </w:rPr>
              <w:t>Maximum no. of forbidden Tracking Area Codes. Value is 4096.</w:t>
            </w:r>
          </w:p>
        </w:tc>
      </w:tr>
      <w:tr w:rsidR="005752DE" w:rsidRPr="00C37D2B" w14:paraId="7312E677" w14:textId="77777777" w:rsidTr="005D2033">
        <w:tc>
          <w:tcPr>
            <w:tcW w:w="3686" w:type="dxa"/>
          </w:tcPr>
          <w:p w14:paraId="21D569D0"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axnoofForbLACs</w:t>
            </w:r>
          </w:p>
        </w:tc>
        <w:tc>
          <w:tcPr>
            <w:tcW w:w="5670" w:type="dxa"/>
          </w:tcPr>
          <w:p w14:paraId="1349035E" w14:textId="77777777" w:rsidR="005752DE" w:rsidRPr="00C37D2B" w:rsidRDefault="005752DE" w:rsidP="00781206">
            <w:pPr>
              <w:pStyle w:val="TAL"/>
              <w:keepNext w:val="0"/>
              <w:keepLines w:val="0"/>
              <w:widowControl w:val="0"/>
              <w:rPr>
                <w:lang w:eastAsia="ja-JP"/>
              </w:rPr>
            </w:pPr>
            <w:r w:rsidRPr="00C37D2B">
              <w:rPr>
                <w:lang w:eastAsia="ja-JP"/>
              </w:rPr>
              <w:t>Maximum no. of forbidden Location Area Codes. Value is 4096.</w:t>
            </w:r>
          </w:p>
        </w:tc>
      </w:tr>
    </w:tbl>
    <w:p w14:paraId="372061B6" w14:textId="77777777" w:rsidR="005752DE" w:rsidRPr="00C37D2B" w:rsidRDefault="005752DE" w:rsidP="00781206">
      <w:pPr>
        <w:widowControl w:val="0"/>
      </w:pPr>
    </w:p>
    <w:p w14:paraId="70514DF8" w14:textId="77777777" w:rsidR="005752DE" w:rsidRPr="00C37D2B" w:rsidRDefault="005752DE" w:rsidP="00781206">
      <w:pPr>
        <w:pStyle w:val="Heading3"/>
        <w:keepNext w:val="0"/>
        <w:keepLines w:val="0"/>
        <w:widowControl w:val="0"/>
      </w:pPr>
      <w:bookmarkStart w:id="8192" w:name="_Toc20954467"/>
      <w:bookmarkStart w:id="8193" w:name="_Toc29902471"/>
      <w:bookmarkStart w:id="8194" w:name="_Toc29906475"/>
      <w:bookmarkStart w:id="8195" w:name="_Toc36550465"/>
      <w:bookmarkStart w:id="8196" w:name="_Toc45104222"/>
      <w:bookmarkStart w:id="8197" w:name="_Toc45227718"/>
      <w:bookmarkStart w:id="8198" w:name="_Toc45891532"/>
      <w:bookmarkStart w:id="8199" w:name="_Toc51764176"/>
      <w:bookmarkStart w:id="8200" w:name="_Toc56528177"/>
      <w:bookmarkStart w:id="8201" w:name="_Toc64382144"/>
      <w:bookmarkStart w:id="8202" w:name="_Toc66283719"/>
      <w:bookmarkStart w:id="8203" w:name="_Toc67911095"/>
      <w:bookmarkStart w:id="8204" w:name="_Toc73979873"/>
      <w:bookmarkStart w:id="8205" w:name="_Toc88650597"/>
      <w:bookmarkStart w:id="8206" w:name="_Toc97885724"/>
      <w:bookmarkStart w:id="8207" w:name="_Toc98882851"/>
      <w:bookmarkStart w:id="8208" w:name="_Toc105523387"/>
      <w:bookmarkStart w:id="8209" w:name="_Toc106130931"/>
      <w:bookmarkStart w:id="8210" w:name="_Toc113840082"/>
      <w:bookmarkStart w:id="8211" w:name="_Toc138759160"/>
      <w:r w:rsidRPr="00C37D2B">
        <w:t>9.2.4</w:t>
      </w:r>
      <w:r w:rsidRPr="00C37D2B">
        <w:tab/>
        <w:t>PLMN Identity</w:t>
      </w:r>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p>
    <w:p w14:paraId="7A290E8A" w14:textId="77777777" w:rsidR="005752DE" w:rsidRPr="00C37D2B" w:rsidRDefault="005752DE" w:rsidP="00781206">
      <w:pPr>
        <w:widowControl w:val="0"/>
      </w:pPr>
      <w:r w:rsidRPr="00C37D2B">
        <w:t>This information element indicates the PLMN Ident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6FAAD10" w14:textId="77777777" w:rsidTr="009E147A">
        <w:trPr>
          <w:jc w:val="center"/>
        </w:trPr>
        <w:tc>
          <w:tcPr>
            <w:tcW w:w="2448" w:type="dxa"/>
          </w:tcPr>
          <w:p w14:paraId="141FB04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EB98BA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F2F379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173B4D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ED0C3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E195CD1" w14:textId="77777777" w:rsidTr="009E147A">
        <w:trPr>
          <w:jc w:val="center"/>
        </w:trPr>
        <w:tc>
          <w:tcPr>
            <w:tcW w:w="2448" w:type="dxa"/>
          </w:tcPr>
          <w:p w14:paraId="69CE2E27"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25CD8B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5962E99D" w14:textId="77777777" w:rsidR="005752DE" w:rsidRPr="00C37D2B" w:rsidRDefault="005752DE" w:rsidP="00781206">
            <w:pPr>
              <w:pStyle w:val="TAL"/>
              <w:keepNext w:val="0"/>
              <w:keepLines w:val="0"/>
              <w:widowControl w:val="0"/>
              <w:rPr>
                <w:lang w:eastAsia="ja-JP"/>
              </w:rPr>
            </w:pPr>
          </w:p>
        </w:tc>
        <w:tc>
          <w:tcPr>
            <w:tcW w:w="1872" w:type="dxa"/>
          </w:tcPr>
          <w:p w14:paraId="42A9190E" w14:textId="77777777" w:rsidR="005752DE" w:rsidRPr="00C37D2B" w:rsidRDefault="005752DE" w:rsidP="00781206">
            <w:pPr>
              <w:pStyle w:val="TAL"/>
              <w:keepNext w:val="0"/>
              <w:keepLines w:val="0"/>
              <w:widowControl w:val="0"/>
              <w:rPr>
                <w:lang w:eastAsia="ja-JP"/>
              </w:rPr>
            </w:pPr>
            <w:r w:rsidRPr="00C37D2B">
              <w:rPr>
                <w:lang w:eastAsia="ja-JP"/>
              </w:rPr>
              <w:t>OCTET STRING (3)</w:t>
            </w:r>
          </w:p>
        </w:tc>
        <w:tc>
          <w:tcPr>
            <w:tcW w:w="2880" w:type="dxa"/>
          </w:tcPr>
          <w:p w14:paraId="6C3312F0" w14:textId="77777777" w:rsidR="005752DE" w:rsidRPr="00C37D2B" w:rsidRDefault="005752DE" w:rsidP="00781206">
            <w:pPr>
              <w:pStyle w:val="TAL"/>
              <w:keepNext w:val="0"/>
              <w:keepLines w:val="0"/>
              <w:widowControl w:val="0"/>
              <w:rPr>
                <w:lang w:eastAsia="ja-JP"/>
              </w:rPr>
            </w:pPr>
            <w:r w:rsidRPr="00C37D2B">
              <w:rPr>
                <w:lang w:eastAsia="ja-JP"/>
              </w:rPr>
              <w:t>- digits 0 to 9, encoded 0000 to 1001,</w:t>
            </w:r>
          </w:p>
          <w:p w14:paraId="7E6A6DC1" w14:textId="77777777" w:rsidR="005752DE" w:rsidRPr="00C37D2B" w:rsidRDefault="005752DE" w:rsidP="00781206">
            <w:pPr>
              <w:pStyle w:val="TAL"/>
              <w:keepNext w:val="0"/>
              <w:keepLines w:val="0"/>
              <w:widowControl w:val="0"/>
              <w:rPr>
                <w:lang w:eastAsia="ja-JP"/>
              </w:rPr>
            </w:pPr>
            <w:r w:rsidRPr="00C37D2B">
              <w:rPr>
                <w:lang w:eastAsia="ja-JP"/>
              </w:rPr>
              <w:t>- 1111 used as filler digit,</w:t>
            </w:r>
          </w:p>
          <w:p w14:paraId="54018CF5" w14:textId="77777777" w:rsidR="005752DE" w:rsidRPr="00C37D2B" w:rsidRDefault="005752DE" w:rsidP="00781206">
            <w:pPr>
              <w:pStyle w:val="TAL"/>
              <w:keepNext w:val="0"/>
              <w:keepLines w:val="0"/>
              <w:widowControl w:val="0"/>
              <w:rPr>
                <w:lang w:eastAsia="ja-JP"/>
              </w:rPr>
            </w:pPr>
            <w:r w:rsidRPr="00C37D2B">
              <w:rPr>
                <w:lang w:eastAsia="ja-JP"/>
              </w:rPr>
              <w:t>two digits per octet,</w:t>
            </w:r>
          </w:p>
          <w:p w14:paraId="5A8978FB" w14:textId="77777777" w:rsidR="005752DE" w:rsidRPr="00C37D2B" w:rsidRDefault="005752DE" w:rsidP="00781206">
            <w:pPr>
              <w:pStyle w:val="TAL"/>
              <w:keepNext w:val="0"/>
              <w:keepLines w:val="0"/>
              <w:widowControl w:val="0"/>
              <w:rPr>
                <w:lang w:eastAsia="ja-JP"/>
              </w:rPr>
            </w:pPr>
            <w:r w:rsidRPr="00C37D2B">
              <w:rPr>
                <w:lang w:eastAsia="ja-JP"/>
              </w:rPr>
              <w:t>- bits 4 to 1 of octet n encoding digit 2n-1</w:t>
            </w:r>
          </w:p>
          <w:p w14:paraId="66F31730" w14:textId="77777777" w:rsidR="005752DE" w:rsidRPr="00C37D2B" w:rsidRDefault="005752DE" w:rsidP="00781206">
            <w:pPr>
              <w:pStyle w:val="TAL"/>
              <w:keepNext w:val="0"/>
              <w:keepLines w:val="0"/>
              <w:widowControl w:val="0"/>
              <w:rPr>
                <w:lang w:eastAsia="ja-JP"/>
              </w:rPr>
            </w:pPr>
            <w:r w:rsidRPr="00C37D2B">
              <w:rPr>
                <w:lang w:eastAsia="ja-JP"/>
              </w:rPr>
              <w:t>- bits 8 to 5 of octet n encoding digit 2n</w:t>
            </w:r>
          </w:p>
          <w:p w14:paraId="16CD7CC2" w14:textId="77777777" w:rsidR="005752DE" w:rsidRPr="00C37D2B" w:rsidRDefault="005752DE" w:rsidP="00781206">
            <w:pPr>
              <w:pStyle w:val="TAL"/>
              <w:keepNext w:val="0"/>
              <w:keepLines w:val="0"/>
              <w:widowControl w:val="0"/>
              <w:rPr>
                <w:lang w:eastAsia="ja-JP"/>
              </w:rPr>
            </w:pPr>
          </w:p>
          <w:p w14:paraId="6437DCAA" w14:textId="77777777" w:rsidR="005752DE" w:rsidRPr="00C37D2B" w:rsidRDefault="005752DE" w:rsidP="00781206">
            <w:pPr>
              <w:pStyle w:val="TAL"/>
              <w:keepNext w:val="0"/>
              <w:keepLines w:val="0"/>
              <w:widowControl w:val="0"/>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3E0AAFD1" w14:textId="77777777" w:rsidR="005752DE" w:rsidRPr="00C37D2B" w:rsidRDefault="005752DE" w:rsidP="00781206">
      <w:pPr>
        <w:widowControl w:val="0"/>
      </w:pPr>
    </w:p>
    <w:p w14:paraId="3B07C25D" w14:textId="77777777" w:rsidR="005752DE" w:rsidRPr="00C37D2B" w:rsidRDefault="005752DE" w:rsidP="00781206">
      <w:pPr>
        <w:pStyle w:val="Heading3"/>
        <w:keepNext w:val="0"/>
        <w:keepLines w:val="0"/>
        <w:widowControl w:val="0"/>
      </w:pPr>
      <w:bookmarkStart w:id="8212" w:name="_Toc20954468"/>
      <w:bookmarkStart w:id="8213" w:name="_Toc29902472"/>
      <w:bookmarkStart w:id="8214" w:name="_Toc29906476"/>
      <w:bookmarkStart w:id="8215" w:name="_Toc36550466"/>
      <w:bookmarkStart w:id="8216" w:name="_Toc45104223"/>
      <w:bookmarkStart w:id="8217" w:name="_Toc45227719"/>
      <w:bookmarkStart w:id="8218" w:name="_Toc45891533"/>
      <w:bookmarkStart w:id="8219" w:name="_Toc51764177"/>
      <w:bookmarkStart w:id="8220" w:name="_Toc56528178"/>
      <w:bookmarkStart w:id="8221" w:name="_Toc64382145"/>
      <w:bookmarkStart w:id="8222" w:name="_Toc66283720"/>
      <w:bookmarkStart w:id="8223" w:name="_Toc67911096"/>
      <w:bookmarkStart w:id="8224" w:name="_Toc73979874"/>
      <w:bookmarkStart w:id="8225" w:name="_Toc88650598"/>
      <w:bookmarkStart w:id="8226" w:name="_Toc97885725"/>
      <w:bookmarkStart w:id="8227" w:name="_Toc98882852"/>
      <w:bookmarkStart w:id="8228" w:name="_Toc105523388"/>
      <w:bookmarkStart w:id="8229" w:name="_Toc106130932"/>
      <w:bookmarkStart w:id="8230" w:name="_Toc113840083"/>
      <w:bookmarkStart w:id="8231" w:name="_Toc138759161"/>
      <w:r w:rsidRPr="00C37D2B">
        <w:t>9.2.5</w:t>
      </w:r>
      <w:r w:rsidRPr="00C37D2B">
        <w:tab/>
        <w:t>DL Forwarding</w:t>
      </w:r>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33B830AB" w14:textId="77777777" w:rsidR="005752DE" w:rsidRPr="00C37D2B" w:rsidRDefault="005752DE" w:rsidP="00781206">
      <w:pPr>
        <w:widowControl w:val="0"/>
      </w:pPr>
      <w:r w:rsidRPr="00C37D2B">
        <w:t>This element indicates that the E-RAB is proposed for forwarding of downlink packet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E61BBCA" w14:textId="77777777" w:rsidTr="0061552E">
        <w:trPr>
          <w:tblHeader/>
          <w:jc w:val="center"/>
        </w:trPr>
        <w:tc>
          <w:tcPr>
            <w:tcW w:w="2448" w:type="dxa"/>
          </w:tcPr>
          <w:p w14:paraId="3C2FE384"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14381F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8104A6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34040B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A4BF0C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638BFD" w14:textId="77777777" w:rsidTr="009E147A">
        <w:trPr>
          <w:jc w:val="center"/>
        </w:trPr>
        <w:tc>
          <w:tcPr>
            <w:tcW w:w="2448" w:type="dxa"/>
          </w:tcPr>
          <w:p w14:paraId="366E33FD" w14:textId="77777777" w:rsidR="005752DE" w:rsidRPr="00C37D2B" w:rsidRDefault="005752DE" w:rsidP="00781206">
            <w:pPr>
              <w:pStyle w:val="TAL"/>
              <w:keepNext w:val="0"/>
              <w:keepLines w:val="0"/>
              <w:widowControl w:val="0"/>
              <w:rPr>
                <w:b/>
                <w:lang w:eastAsia="ja-JP"/>
              </w:rPr>
            </w:pPr>
            <w:r w:rsidRPr="00C37D2B">
              <w:rPr>
                <w:bCs/>
                <w:lang w:eastAsia="ja-JP"/>
              </w:rPr>
              <w:t>DL Forwarding</w:t>
            </w:r>
          </w:p>
        </w:tc>
        <w:tc>
          <w:tcPr>
            <w:tcW w:w="1080" w:type="dxa"/>
          </w:tcPr>
          <w:p w14:paraId="3CCD314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6E82565" w14:textId="77777777" w:rsidR="005752DE" w:rsidRPr="00C37D2B" w:rsidRDefault="005752DE" w:rsidP="00781206">
            <w:pPr>
              <w:pStyle w:val="TAL"/>
              <w:keepNext w:val="0"/>
              <w:keepLines w:val="0"/>
              <w:widowControl w:val="0"/>
              <w:rPr>
                <w:lang w:eastAsia="ja-JP"/>
              </w:rPr>
            </w:pPr>
          </w:p>
        </w:tc>
        <w:tc>
          <w:tcPr>
            <w:tcW w:w="1872" w:type="dxa"/>
          </w:tcPr>
          <w:p w14:paraId="32EF5ACD" w14:textId="77777777" w:rsidR="005752DE" w:rsidRPr="00C37D2B" w:rsidRDefault="005752DE" w:rsidP="00781206">
            <w:pPr>
              <w:pStyle w:val="TAL"/>
              <w:keepNext w:val="0"/>
              <w:keepLines w:val="0"/>
              <w:widowControl w:val="0"/>
              <w:rPr>
                <w:lang w:eastAsia="ja-JP"/>
              </w:rPr>
            </w:pPr>
            <w:r w:rsidRPr="00C37D2B">
              <w:rPr>
                <w:lang w:eastAsia="ja-JP"/>
              </w:rPr>
              <w:t>ENUMERATED (DL forwarding proposed, …)</w:t>
            </w:r>
          </w:p>
        </w:tc>
        <w:tc>
          <w:tcPr>
            <w:tcW w:w="2880" w:type="dxa"/>
          </w:tcPr>
          <w:p w14:paraId="237B2C69" w14:textId="77777777" w:rsidR="005752DE" w:rsidRPr="00C37D2B" w:rsidRDefault="005752DE" w:rsidP="00781206">
            <w:pPr>
              <w:pStyle w:val="TAL"/>
              <w:keepNext w:val="0"/>
              <w:keepLines w:val="0"/>
              <w:widowControl w:val="0"/>
              <w:rPr>
                <w:lang w:eastAsia="ja-JP"/>
              </w:rPr>
            </w:pPr>
          </w:p>
        </w:tc>
      </w:tr>
    </w:tbl>
    <w:p w14:paraId="50FE4C90" w14:textId="77777777" w:rsidR="005752DE" w:rsidRPr="00C37D2B" w:rsidRDefault="005752DE" w:rsidP="00781206">
      <w:pPr>
        <w:widowControl w:val="0"/>
      </w:pPr>
    </w:p>
    <w:p w14:paraId="46CC207B" w14:textId="77777777" w:rsidR="005752DE" w:rsidRPr="00C37D2B" w:rsidRDefault="005752DE" w:rsidP="00781206">
      <w:pPr>
        <w:pStyle w:val="Heading3"/>
        <w:keepNext w:val="0"/>
        <w:keepLines w:val="0"/>
        <w:widowControl w:val="0"/>
      </w:pPr>
      <w:bookmarkStart w:id="8232" w:name="_Toc20954469"/>
      <w:bookmarkStart w:id="8233" w:name="_Toc29902473"/>
      <w:bookmarkStart w:id="8234" w:name="_Toc29906477"/>
      <w:bookmarkStart w:id="8235" w:name="_Toc36550467"/>
      <w:bookmarkStart w:id="8236" w:name="_Toc45104224"/>
      <w:bookmarkStart w:id="8237" w:name="_Toc45227720"/>
      <w:bookmarkStart w:id="8238" w:name="_Toc45891534"/>
      <w:bookmarkStart w:id="8239" w:name="_Toc51764178"/>
      <w:bookmarkStart w:id="8240" w:name="_Toc56528179"/>
      <w:bookmarkStart w:id="8241" w:name="_Toc64382146"/>
      <w:bookmarkStart w:id="8242" w:name="_Toc66283721"/>
      <w:bookmarkStart w:id="8243" w:name="_Toc67911097"/>
      <w:bookmarkStart w:id="8244" w:name="_Toc73979875"/>
      <w:bookmarkStart w:id="8245" w:name="_Toc88650599"/>
      <w:bookmarkStart w:id="8246" w:name="_Toc97885726"/>
      <w:bookmarkStart w:id="8247" w:name="_Toc98882853"/>
      <w:bookmarkStart w:id="8248" w:name="_Toc105523389"/>
      <w:bookmarkStart w:id="8249" w:name="_Toc106130933"/>
      <w:bookmarkStart w:id="8250" w:name="_Toc113840084"/>
      <w:bookmarkStart w:id="8251" w:name="_Toc138759162"/>
      <w:r w:rsidRPr="00C37D2B">
        <w:t>9.2.6</w:t>
      </w:r>
      <w:r w:rsidRPr="00C37D2B">
        <w:tab/>
        <w:t>Cause</w:t>
      </w:r>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2006E54E" w14:textId="77777777" w:rsidR="005752DE" w:rsidRPr="00C37D2B" w:rsidRDefault="005752DE" w:rsidP="00781206">
      <w:pPr>
        <w:widowControl w:val="0"/>
      </w:pPr>
      <w:r w:rsidRPr="00C37D2B">
        <w:t>The purpose of the cause information element is to indicate the reason for a particular event for the whole protoco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28E56B0" w14:textId="77777777" w:rsidTr="009E147A">
        <w:trPr>
          <w:tblHeader/>
          <w:jc w:val="center"/>
        </w:trPr>
        <w:tc>
          <w:tcPr>
            <w:tcW w:w="2448" w:type="dxa"/>
          </w:tcPr>
          <w:p w14:paraId="439793E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91242C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C98FD8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441E1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6A64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A2B7B6C" w14:textId="77777777" w:rsidTr="009E147A">
        <w:trPr>
          <w:jc w:val="center"/>
        </w:trPr>
        <w:tc>
          <w:tcPr>
            <w:tcW w:w="2448" w:type="dxa"/>
          </w:tcPr>
          <w:p w14:paraId="39A08EDB" w14:textId="77777777" w:rsidR="005752DE" w:rsidRPr="00C37D2B" w:rsidRDefault="005752DE" w:rsidP="00781206">
            <w:pPr>
              <w:pStyle w:val="TAL"/>
              <w:keepNext w:val="0"/>
              <w:keepLines w:val="0"/>
              <w:widowControl w:val="0"/>
              <w:rPr>
                <w:lang w:eastAsia="ja-JP"/>
              </w:rPr>
            </w:pPr>
            <w:r w:rsidRPr="00C37D2B">
              <w:rPr>
                <w:lang w:eastAsia="ja-JP"/>
              </w:rPr>
              <w:t>CHOICE Cause Group</w:t>
            </w:r>
          </w:p>
        </w:tc>
        <w:tc>
          <w:tcPr>
            <w:tcW w:w="1080" w:type="dxa"/>
          </w:tcPr>
          <w:p w14:paraId="5F95372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A70E971" w14:textId="77777777" w:rsidR="005752DE" w:rsidRPr="00C37D2B" w:rsidRDefault="005752DE" w:rsidP="00781206">
            <w:pPr>
              <w:pStyle w:val="TAL"/>
              <w:keepNext w:val="0"/>
              <w:keepLines w:val="0"/>
              <w:widowControl w:val="0"/>
              <w:rPr>
                <w:lang w:eastAsia="ja-JP"/>
              </w:rPr>
            </w:pPr>
          </w:p>
        </w:tc>
        <w:tc>
          <w:tcPr>
            <w:tcW w:w="1872" w:type="dxa"/>
          </w:tcPr>
          <w:p w14:paraId="58B888F0" w14:textId="77777777" w:rsidR="005752DE" w:rsidRPr="00C37D2B" w:rsidRDefault="005752DE" w:rsidP="00781206">
            <w:pPr>
              <w:pStyle w:val="TAL"/>
              <w:keepNext w:val="0"/>
              <w:keepLines w:val="0"/>
              <w:widowControl w:val="0"/>
              <w:rPr>
                <w:lang w:eastAsia="ja-JP"/>
              </w:rPr>
            </w:pPr>
          </w:p>
        </w:tc>
        <w:tc>
          <w:tcPr>
            <w:tcW w:w="2880" w:type="dxa"/>
          </w:tcPr>
          <w:p w14:paraId="3A6A46D0" w14:textId="77777777" w:rsidR="005752DE" w:rsidRPr="00C37D2B" w:rsidRDefault="005752DE" w:rsidP="00781206">
            <w:pPr>
              <w:pStyle w:val="TAL"/>
              <w:keepNext w:val="0"/>
              <w:keepLines w:val="0"/>
              <w:widowControl w:val="0"/>
              <w:rPr>
                <w:lang w:eastAsia="ja-JP"/>
              </w:rPr>
            </w:pPr>
          </w:p>
        </w:tc>
      </w:tr>
      <w:tr w:rsidR="008E6632" w:rsidRPr="00C37D2B" w14:paraId="02044DD6" w14:textId="77777777" w:rsidTr="009E147A">
        <w:trPr>
          <w:jc w:val="center"/>
        </w:trPr>
        <w:tc>
          <w:tcPr>
            <w:tcW w:w="2448" w:type="dxa"/>
          </w:tcPr>
          <w:p w14:paraId="112A9A41"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Radio Network Layer</w:t>
            </w:r>
          </w:p>
        </w:tc>
        <w:tc>
          <w:tcPr>
            <w:tcW w:w="1080" w:type="dxa"/>
          </w:tcPr>
          <w:p w14:paraId="2A6C760C" w14:textId="77777777" w:rsidR="005752DE" w:rsidRPr="00C37D2B" w:rsidRDefault="005752DE" w:rsidP="00781206">
            <w:pPr>
              <w:pStyle w:val="TAL"/>
              <w:keepNext w:val="0"/>
              <w:keepLines w:val="0"/>
              <w:widowControl w:val="0"/>
              <w:rPr>
                <w:lang w:eastAsia="ja-JP"/>
              </w:rPr>
            </w:pPr>
          </w:p>
        </w:tc>
        <w:tc>
          <w:tcPr>
            <w:tcW w:w="1440" w:type="dxa"/>
          </w:tcPr>
          <w:p w14:paraId="1DF97A4F" w14:textId="77777777" w:rsidR="005752DE" w:rsidRPr="00C37D2B" w:rsidRDefault="005752DE" w:rsidP="00781206">
            <w:pPr>
              <w:pStyle w:val="TAL"/>
              <w:keepNext w:val="0"/>
              <w:keepLines w:val="0"/>
              <w:widowControl w:val="0"/>
              <w:rPr>
                <w:lang w:eastAsia="ja-JP"/>
              </w:rPr>
            </w:pPr>
          </w:p>
        </w:tc>
        <w:tc>
          <w:tcPr>
            <w:tcW w:w="1872" w:type="dxa"/>
          </w:tcPr>
          <w:p w14:paraId="06D5FB46" w14:textId="77777777" w:rsidR="005752DE" w:rsidRPr="00C37D2B" w:rsidRDefault="005752DE" w:rsidP="00781206">
            <w:pPr>
              <w:pStyle w:val="TAL"/>
              <w:keepNext w:val="0"/>
              <w:keepLines w:val="0"/>
              <w:widowControl w:val="0"/>
              <w:rPr>
                <w:lang w:eastAsia="ja-JP"/>
              </w:rPr>
            </w:pPr>
          </w:p>
        </w:tc>
        <w:tc>
          <w:tcPr>
            <w:tcW w:w="2880" w:type="dxa"/>
          </w:tcPr>
          <w:p w14:paraId="5A156659" w14:textId="77777777" w:rsidR="005752DE" w:rsidRPr="00C37D2B" w:rsidRDefault="005752DE" w:rsidP="00781206">
            <w:pPr>
              <w:pStyle w:val="TAL"/>
              <w:keepNext w:val="0"/>
              <w:keepLines w:val="0"/>
              <w:widowControl w:val="0"/>
              <w:rPr>
                <w:lang w:eastAsia="ja-JP"/>
              </w:rPr>
            </w:pPr>
          </w:p>
        </w:tc>
      </w:tr>
      <w:tr w:rsidR="008E6632" w:rsidRPr="00C37D2B" w14:paraId="7842075D" w14:textId="77777777" w:rsidTr="009E147A">
        <w:trPr>
          <w:jc w:val="center"/>
        </w:trPr>
        <w:tc>
          <w:tcPr>
            <w:tcW w:w="2448" w:type="dxa"/>
          </w:tcPr>
          <w:p w14:paraId="7A2AB4A0" w14:textId="77777777" w:rsidR="005752DE" w:rsidRPr="00C37D2B" w:rsidRDefault="005752DE" w:rsidP="00781206">
            <w:pPr>
              <w:pStyle w:val="TAL"/>
              <w:keepNext w:val="0"/>
              <w:keepLines w:val="0"/>
              <w:widowControl w:val="0"/>
              <w:ind w:left="284"/>
              <w:rPr>
                <w:lang w:eastAsia="ja-JP"/>
              </w:rPr>
            </w:pPr>
            <w:r w:rsidRPr="00C37D2B">
              <w:rPr>
                <w:lang w:eastAsia="ja-JP"/>
              </w:rPr>
              <w:t xml:space="preserve">&gt;&gt;Radio Network Layer Cause </w:t>
            </w:r>
          </w:p>
        </w:tc>
        <w:tc>
          <w:tcPr>
            <w:tcW w:w="1080" w:type="dxa"/>
          </w:tcPr>
          <w:p w14:paraId="53604C9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06663EB" w14:textId="77777777" w:rsidR="005752DE" w:rsidRPr="00C37D2B" w:rsidRDefault="005752DE" w:rsidP="00781206">
            <w:pPr>
              <w:pStyle w:val="TAL"/>
              <w:keepNext w:val="0"/>
              <w:keepLines w:val="0"/>
              <w:widowControl w:val="0"/>
              <w:rPr>
                <w:lang w:eastAsia="ja-JP"/>
              </w:rPr>
            </w:pPr>
          </w:p>
        </w:tc>
        <w:tc>
          <w:tcPr>
            <w:tcW w:w="1872" w:type="dxa"/>
          </w:tcPr>
          <w:p w14:paraId="6313F0E8"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0F0DD983"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p w14:paraId="215E3947"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p w14:paraId="36C82598"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p w14:paraId="37571907" w14:textId="77777777" w:rsidR="005752DE" w:rsidRPr="00C37D2B" w:rsidRDefault="005752DE" w:rsidP="00781206">
            <w:pPr>
              <w:pStyle w:val="TAL"/>
              <w:keepNext w:val="0"/>
              <w:keepLines w:val="0"/>
              <w:widowControl w:val="0"/>
              <w:rPr>
                <w:lang w:eastAsia="ja-JP"/>
              </w:rPr>
            </w:pPr>
            <w:r w:rsidRPr="00C37D2B">
              <w:rPr>
                <w:lang w:eastAsia="ja-JP"/>
              </w:rPr>
              <w:t>Reduce Load in Serving Cell,</w:t>
            </w:r>
          </w:p>
          <w:p w14:paraId="2367EF19" w14:textId="77777777" w:rsidR="005752DE" w:rsidRPr="00C37D2B" w:rsidRDefault="005752DE" w:rsidP="00781206">
            <w:pPr>
              <w:pStyle w:val="TAL"/>
              <w:keepNext w:val="0"/>
              <w:keepLines w:val="0"/>
              <w:widowControl w:val="0"/>
              <w:rPr>
                <w:lang w:eastAsia="ja-JP"/>
              </w:rPr>
            </w:pPr>
            <w:r w:rsidRPr="00C37D2B">
              <w:rPr>
                <w:lang w:eastAsia="ja-JP"/>
              </w:rPr>
              <w:t>Partial Handover,</w:t>
            </w:r>
          </w:p>
          <w:p w14:paraId="654C457B" w14:textId="77777777" w:rsidR="005752DE" w:rsidRPr="00C37D2B" w:rsidRDefault="005752DE" w:rsidP="00781206">
            <w:pPr>
              <w:pStyle w:val="TAL"/>
              <w:keepNext w:val="0"/>
              <w:keepLines w:val="0"/>
              <w:widowControl w:val="0"/>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3A1270C0" w14:textId="77777777" w:rsidR="005752DE" w:rsidRPr="00C37D2B" w:rsidRDefault="005752DE" w:rsidP="00781206">
            <w:pPr>
              <w:pStyle w:val="TAL"/>
              <w:keepNext w:val="0"/>
              <w:keepLines w:val="0"/>
              <w:widowControl w:val="0"/>
              <w:rPr>
                <w:lang w:eastAsia="ja-JP"/>
              </w:rPr>
            </w:pPr>
            <w:r w:rsidRPr="00C37D2B">
              <w:rPr>
                <w:lang w:eastAsia="ja-JP"/>
              </w:rPr>
              <w:t>HO Target not Allowed,</w:t>
            </w:r>
          </w:p>
          <w:p w14:paraId="707C5342" w14:textId="77777777" w:rsidR="005752DE" w:rsidRPr="00C37D2B" w:rsidRDefault="005752DE" w:rsidP="00781206">
            <w:pPr>
              <w:pStyle w:val="TAL"/>
              <w:keepNext w:val="0"/>
              <w:keepLines w:val="0"/>
              <w:widowControl w:val="0"/>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6C92FF30"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5E54CA26" w14:textId="77777777" w:rsidR="005752DE" w:rsidRPr="00C37D2B" w:rsidRDefault="005752DE" w:rsidP="00781206">
            <w:pPr>
              <w:pStyle w:val="TAL"/>
              <w:keepNext w:val="0"/>
              <w:keepLines w:val="0"/>
              <w:widowControl w:val="0"/>
              <w:rPr>
                <w:lang w:eastAsia="ja-JP"/>
              </w:rPr>
            </w:pPr>
            <w:r w:rsidRPr="00C37D2B">
              <w:rPr>
                <w:lang w:eastAsia="ja-JP"/>
              </w:rPr>
              <w:t>Cell not Available,</w:t>
            </w:r>
          </w:p>
          <w:p w14:paraId="75DBFB6D" w14:textId="77777777" w:rsidR="005752DE" w:rsidRPr="00C37D2B" w:rsidRDefault="005752DE" w:rsidP="00781206">
            <w:pPr>
              <w:pStyle w:val="TAL"/>
              <w:keepNext w:val="0"/>
              <w:keepLines w:val="0"/>
              <w:widowControl w:val="0"/>
              <w:rPr>
                <w:lang w:eastAsia="ja-JP"/>
              </w:rPr>
            </w:pPr>
            <w:r w:rsidRPr="00C37D2B">
              <w:rPr>
                <w:lang w:eastAsia="ja-JP"/>
              </w:rPr>
              <w:t>No Radio Resources Available in Target Cell,</w:t>
            </w:r>
          </w:p>
          <w:p w14:paraId="13498CD2" w14:textId="77777777" w:rsidR="005752DE" w:rsidRPr="00C37D2B" w:rsidRDefault="005752DE" w:rsidP="00781206">
            <w:pPr>
              <w:pStyle w:val="TAL"/>
              <w:keepNext w:val="0"/>
              <w:keepLines w:val="0"/>
              <w:widowControl w:val="0"/>
              <w:rPr>
                <w:lang w:eastAsia="ja-JP"/>
              </w:rPr>
            </w:pPr>
            <w:r w:rsidRPr="00C37D2B">
              <w:rPr>
                <w:lang w:eastAsia="ja-JP"/>
              </w:rPr>
              <w:t>Invalid MME Group ID,</w:t>
            </w:r>
          </w:p>
          <w:p w14:paraId="07AC1076" w14:textId="77777777" w:rsidR="005752DE" w:rsidRPr="00C37D2B" w:rsidRDefault="005752DE" w:rsidP="00781206">
            <w:pPr>
              <w:pStyle w:val="TAL"/>
              <w:keepNext w:val="0"/>
              <w:keepLines w:val="0"/>
              <w:widowControl w:val="0"/>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6F002CDF" w14:textId="77777777" w:rsidR="005752DE" w:rsidRPr="00C37D2B" w:rsidRDefault="005752DE" w:rsidP="00781206">
            <w:pPr>
              <w:pStyle w:val="TAL"/>
              <w:keepNext w:val="0"/>
              <w:keepLines w:val="0"/>
              <w:widowControl w:val="0"/>
              <w:rPr>
                <w:lang w:eastAsia="ja-JP"/>
              </w:rPr>
            </w:pPr>
            <w:r w:rsidRPr="00C37D2B">
              <w:rPr>
                <w:lang w:eastAsia="ja-JP"/>
              </w:rPr>
              <w:t xml:space="preserve">Unspecified,...,Load Balancing, Handover Optimisation, </w:t>
            </w:r>
            <w:r w:rsidRPr="00C37D2B">
              <w:rPr>
                <w:lang w:eastAsia="zh-CN"/>
              </w:rPr>
              <w:t xml:space="preserve">Value out of allowed range, Multiple E-RAB ID instances, Switch Off Ongoing, Not supported QCI </w:t>
            </w:r>
            <w:r w:rsidRPr="00C37D2B">
              <w:rPr>
                <w:lang w:eastAsia="zh-CN"/>
              </w:rPr>
              <w:lastRenderedPageBreak/>
              <w:t>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74C65514"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p w14:paraId="77BADA05" w14:textId="77777777" w:rsidR="005752DE" w:rsidRPr="00C37D2B" w:rsidRDefault="005752DE" w:rsidP="00781206">
            <w:pPr>
              <w:pStyle w:val="TAL"/>
              <w:keepNext w:val="0"/>
              <w:keepLines w:val="0"/>
              <w:widowControl w:val="0"/>
              <w:rPr>
                <w:lang w:eastAsia="ja-JP"/>
              </w:rPr>
            </w:pPr>
            <w:r w:rsidRPr="00C37D2B">
              <w:rPr>
                <w:lang w:eastAsia="ja-JP"/>
              </w:rPr>
              <w:t>Reduce Load,</w:t>
            </w:r>
          </w:p>
          <w:p w14:paraId="564AF876"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p w14:paraId="152AB072" w14:textId="77777777" w:rsidR="005752DE" w:rsidRPr="00C37D2B" w:rsidRDefault="005752DE" w:rsidP="00781206">
            <w:pPr>
              <w:pStyle w:val="TAL"/>
              <w:keepNext w:val="0"/>
              <w:keepLines w:val="0"/>
              <w:widowControl w:val="0"/>
              <w:rPr>
                <w:lang w:eastAsia="ja-JP"/>
              </w:rPr>
            </w:pPr>
            <w:r w:rsidRPr="00C37D2B">
              <w:rPr>
                <w:lang w:eastAsia="ja-JP"/>
              </w:rPr>
              <w:t>Time Critical action,</w:t>
            </w:r>
          </w:p>
          <w:p w14:paraId="21BFB645" w14:textId="77777777" w:rsidR="005752DE" w:rsidRPr="00C37D2B" w:rsidRDefault="005752DE" w:rsidP="00781206">
            <w:pPr>
              <w:pStyle w:val="TAL"/>
              <w:keepNext w:val="0"/>
              <w:keepLines w:val="0"/>
              <w:widowControl w:val="0"/>
              <w:rPr>
                <w:lang w:eastAsia="ja-JP"/>
              </w:rPr>
            </w:pPr>
            <w:r w:rsidRPr="00C37D2B">
              <w:rPr>
                <w:lang w:eastAsia="ja-JP"/>
              </w:rPr>
              <w:t>Target not Allowed,</w:t>
            </w:r>
          </w:p>
          <w:p w14:paraId="52C03907" w14:textId="77777777" w:rsidR="005752DE" w:rsidRPr="00C37D2B" w:rsidRDefault="005752DE" w:rsidP="00781206">
            <w:pPr>
              <w:pStyle w:val="TAL"/>
              <w:keepNext w:val="0"/>
              <w:keepLines w:val="0"/>
              <w:widowControl w:val="0"/>
              <w:rPr>
                <w:lang w:eastAsia="ja-JP"/>
              </w:rPr>
            </w:pPr>
            <w:r w:rsidRPr="00C37D2B">
              <w:rPr>
                <w:lang w:eastAsia="ja-JP"/>
              </w:rPr>
              <w:t>No Radio Resources Available,</w:t>
            </w:r>
          </w:p>
          <w:p w14:paraId="335891B8" w14:textId="77777777" w:rsidR="005752DE" w:rsidRPr="00C37D2B" w:rsidRDefault="005752DE" w:rsidP="00781206">
            <w:pPr>
              <w:pStyle w:val="TAL"/>
              <w:keepNext w:val="0"/>
              <w:keepLines w:val="0"/>
              <w:widowControl w:val="0"/>
              <w:rPr>
                <w:lang w:eastAsia="ja-JP"/>
              </w:rPr>
            </w:pPr>
            <w:r w:rsidRPr="00C37D2B">
              <w:rPr>
                <w:lang w:eastAsia="ja-JP"/>
              </w:rPr>
              <w:t>Invalid QoS combination, Encryption Algorithms Not Supported, Procedure cancelled, RRM purpose,</w:t>
            </w:r>
          </w:p>
          <w:p w14:paraId="67DB00F4"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p w14:paraId="57C08AEC" w14:textId="77777777" w:rsidR="005752DE" w:rsidRPr="00C37D2B" w:rsidRDefault="005752DE" w:rsidP="00781206">
            <w:pPr>
              <w:pStyle w:val="TAL"/>
              <w:keepNext w:val="0"/>
              <w:keepLines w:val="0"/>
              <w:widowControl w:val="0"/>
              <w:rPr>
                <w:lang w:eastAsia="ja-JP"/>
              </w:rPr>
            </w:pPr>
            <w:r w:rsidRPr="00C37D2B">
              <w:rPr>
                <w:lang w:eastAsia="ja-JP"/>
              </w:rPr>
              <w:t>User Inactivity,</w:t>
            </w:r>
          </w:p>
          <w:p w14:paraId="109E6A5C" w14:textId="77777777" w:rsidR="005752DE" w:rsidRPr="00C37D2B" w:rsidRDefault="005752DE" w:rsidP="00781206">
            <w:pPr>
              <w:pStyle w:val="TAL"/>
              <w:keepNext w:val="0"/>
              <w:keepLines w:val="0"/>
              <w:widowControl w:val="0"/>
              <w:rPr>
                <w:lang w:eastAsia="ja-JP"/>
              </w:rPr>
            </w:pPr>
            <w:r w:rsidRPr="00C37D2B">
              <w:rPr>
                <w:lang w:eastAsia="ja-JP"/>
              </w:rPr>
              <w:t>Radio Connection With UE Lost, Failure in the Radio Interface Procedure,</w:t>
            </w:r>
          </w:p>
          <w:p w14:paraId="2863111B" w14:textId="77777777" w:rsidR="006D10FD" w:rsidRPr="00C37D2B" w:rsidRDefault="005752DE" w:rsidP="00781206">
            <w:pPr>
              <w:pStyle w:val="TAL"/>
              <w:keepNext w:val="0"/>
              <w:keepLines w:val="0"/>
              <w:widowControl w:val="0"/>
              <w:rPr>
                <w:lang w:eastAsia="ja-JP"/>
              </w:rPr>
            </w:pPr>
            <w:r w:rsidRPr="00C37D2B">
              <w:rPr>
                <w:lang w:eastAsia="ja-JP"/>
              </w:rPr>
              <w:t>Bearer Option not Supported</w:t>
            </w:r>
            <w:r w:rsidR="009C3351" w:rsidRPr="00C37D2B">
              <w:rPr>
                <w:lang w:eastAsia="ja-JP"/>
              </w:rPr>
              <w:t>, MCG Mobility</w:t>
            </w:r>
            <w:r w:rsidR="009C3351" w:rsidRPr="00C37D2B">
              <w:rPr>
                <w:rFonts w:eastAsia="MS Mincho"/>
                <w:lang w:eastAsia="ja-JP"/>
              </w:rPr>
              <w:t>, SCG Mobility</w:t>
            </w:r>
            <w:r w:rsidR="00646EA2" w:rsidRPr="00C37D2B">
              <w:rPr>
                <w:rFonts w:eastAsia="MS Mincho"/>
                <w:lang w:eastAsia="ja-JP"/>
              </w:rPr>
              <w:t>, Count reaches max value</w:t>
            </w:r>
            <w:r w:rsidR="006D10FD" w:rsidRPr="00C37D2B">
              <w:rPr>
                <w:lang w:eastAsia="ja-JP"/>
              </w:rPr>
              <w:t>,</w:t>
            </w:r>
          </w:p>
          <w:p w14:paraId="7B940FCC" w14:textId="77777777" w:rsidR="005752DE" w:rsidRPr="00C37D2B" w:rsidRDefault="006D10FD" w:rsidP="00781206">
            <w:pPr>
              <w:pStyle w:val="TAL"/>
              <w:keepNext w:val="0"/>
              <w:keepLines w:val="0"/>
              <w:widowControl w:val="0"/>
              <w:rPr>
                <w:lang w:eastAsia="ja-JP"/>
              </w:rPr>
            </w:pPr>
            <w:r w:rsidRPr="00C37D2B">
              <w:rPr>
                <w:lang w:eastAsia="zh-CN"/>
              </w:rPr>
              <w:t>Unknown Old en-gNB UE X2AP ID</w:t>
            </w:r>
            <w:r w:rsidR="000B4EB1" w:rsidRPr="00C37D2B">
              <w:rPr>
                <w:lang w:eastAsia="zh-CN"/>
              </w:rPr>
              <w:t>, PDCP Overload</w:t>
            </w:r>
            <w:r w:rsidR="003F04A6">
              <w:t xml:space="preserve">, </w:t>
            </w:r>
            <w:r w:rsidR="003F04A6" w:rsidRPr="0029269E">
              <w:t>CHO-CPC resources to be changed</w:t>
            </w:r>
            <w:r w:rsidR="007F1959">
              <w:rPr>
                <w:rFonts w:cs="Arial"/>
              </w:rPr>
              <w:t xml:space="preserve">, </w:t>
            </w:r>
            <w:r w:rsidR="007F1959">
              <w:rPr>
                <w:rFonts w:cs="Arial"/>
                <w:lang w:eastAsia="ja-JP"/>
              </w:rPr>
              <w:t>UE Power Saving</w:t>
            </w:r>
            <w:r w:rsidR="0061559D">
              <w:rPr>
                <w:rFonts w:cs="Arial"/>
                <w:szCs w:val="18"/>
                <w:lang w:eastAsia="ja-JP"/>
              </w:rPr>
              <w:t>,</w:t>
            </w:r>
            <w:r w:rsidR="0061559D">
              <w:t xml:space="preserve"> Insufficient UE Capabilities</w:t>
            </w:r>
            <w:r w:rsidR="003E434F">
              <w:rPr>
                <w:rFonts w:cs="Arial"/>
                <w:szCs w:val="18"/>
                <w:lang w:eastAsia="ja-JP"/>
              </w:rPr>
              <w:t>,</w:t>
            </w:r>
            <w:r w:rsidR="003E434F">
              <w:t xml:space="preserve"> Normal Release</w:t>
            </w:r>
            <w:r w:rsidR="00A65299">
              <w:rPr>
                <w:rFonts w:cs="Arial"/>
                <w:lang w:eastAsia="ja-JP"/>
              </w:rPr>
              <w:t xml:space="preserve">, </w:t>
            </w:r>
            <w:r w:rsidR="00A65299" w:rsidRPr="00F3235A">
              <w:rPr>
                <w:rFonts w:cs="Arial"/>
                <w:lang w:eastAsia="ja-JP"/>
              </w:rPr>
              <w:t xml:space="preserve">Unknown </w:t>
            </w:r>
            <w:r w:rsidR="00A65299">
              <w:t>E-UTRAN</w:t>
            </w:r>
            <w:r w:rsidR="00A65299">
              <w:rPr>
                <w:rFonts w:cs="Arial"/>
                <w:lang w:eastAsia="ja-JP"/>
              </w:rPr>
              <w:t xml:space="preserve"> n</w:t>
            </w:r>
            <w:r w:rsidR="00A65299" w:rsidRPr="00F3235A">
              <w:rPr>
                <w:rFonts w:cs="Arial"/>
                <w:lang w:eastAsia="ja-JP"/>
              </w:rPr>
              <w:t>ode Measurement ID</w:t>
            </w:r>
            <w:r w:rsidR="009E5422">
              <w:rPr>
                <w:rFonts w:cs="Arial"/>
                <w:lang w:eastAsia="ja-JP"/>
              </w:rPr>
              <w:t xml:space="preserve">, </w:t>
            </w:r>
            <w:r w:rsidR="009E5422">
              <w:t>SCG activation deactivation failure, SCG deactivation failure due to data transmission</w:t>
            </w:r>
            <w:r w:rsidR="006266A1">
              <w:rPr>
                <w:rFonts w:cs="Arial"/>
                <w:lang w:eastAsia="ja-JP"/>
              </w:rPr>
              <w:t xml:space="preserve">, </w:t>
            </w:r>
            <w:r w:rsidR="006266A1" w:rsidRPr="004404DD">
              <w:rPr>
                <w:rFonts w:cs="Arial"/>
                <w:lang w:eastAsia="ja-JP"/>
              </w:rPr>
              <w:t>UP integrity protection not possible</w:t>
            </w:r>
            <w:r w:rsidR="005B78C3" w:rsidRPr="00C37D2B">
              <w:rPr>
                <w:lang w:eastAsia="zh-CN"/>
              </w:rPr>
              <w:t>)</w:t>
            </w:r>
          </w:p>
        </w:tc>
        <w:tc>
          <w:tcPr>
            <w:tcW w:w="2880" w:type="dxa"/>
          </w:tcPr>
          <w:p w14:paraId="7A2F00E3" w14:textId="77777777" w:rsidR="005752DE" w:rsidRPr="00C37D2B" w:rsidRDefault="005752DE" w:rsidP="00781206">
            <w:pPr>
              <w:pStyle w:val="TAL"/>
              <w:keepNext w:val="0"/>
              <w:keepLines w:val="0"/>
              <w:widowControl w:val="0"/>
              <w:rPr>
                <w:lang w:eastAsia="ja-JP"/>
              </w:rPr>
            </w:pPr>
          </w:p>
        </w:tc>
      </w:tr>
      <w:tr w:rsidR="008E6632" w:rsidRPr="00C37D2B" w14:paraId="5CD98CC7" w14:textId="77777777" w:rsidTr="009E147A">
        <w:trPr>
          <w:jc w:val="center"/>
        </w:trPr>
        <w:tc>
          <w:tcPr>
            <w:tcW w:w="2448" w:type="dxa"/>
          </w:tcPr>
          <w:p w14:paraId="18216137"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Transport Layer</w:t>
            </w:r>
          </w:p>
        </w:tc>
        <w:tc>
          <w:tcPr>
            <w:tcW w:w="1080" w:type="dxa"/>
          </w:tcPr>
          <w:p w14:paraId="539B3A25" w14:textId="77777777" w:rsidR="005752DE" w:rsidRPr="00C37D2B" w:rsidRDefault="005752DE" w:rsidP="00781206">
            <w:pPr>
              <w:pStyle w:val="TAL"/>
              <w:keepNext w:val="0"/>
              <w:keepLines w:val="0"/>
              <w:widowControl w:val="0"/>
              <w:rPr>
                <w:lang w:eastAsia="ja-JP"/>
              </w:rPr>
            </w:pPr>
          </w:p>
        </w:tc>
        <w:tc>
          <w:tcPr>
            <w:tcW w:w="1440" w:type="dxa"/>
          </w:tcPr>
          <w:p w14:paraId="05127C01" w14:textId="77777777" w:rsidR="005752DE" w:rsidRPr="00C37D2B" w:rsidRDefault="005752DE" w:rsidP="00781206">
            <w:pPr>
              <w:pStyle w:val="TAL"/>
              <w:keepNext w:val="0"/>
              <w:keepLines w:val="0"/>
              <w:widowControl w:val="0"/>
              <w:rPr>
                <w:lang w:eastAsia="ja-JP"/>
              </w:rPr>
            </w:pPr>
          </w:p>
        </w:tc>
        <w:tc>
          <w:tcPr>
            <w:tcW w:w="1872" w:type="dxa"/>
          </w:tcPr>
          <w:p w14:paraId="312BEEAF" w14:textId="77777777" w:rsidR="005752DE" w:rsidRPr="00C37D2B" w:rsidRDefault="005752DE" w:rsidP="00781206">
            <w:pPr>
              <w:pStyle w:val="TAL"/>
              <w:keepNext w:val="0"/>
              <w:keepLines w:val="0"/>
              <w:widowControl w:val="0"/>
              <w:rPr>
                <w:lang w:eastAsia="ja-JP"/>
              </w:rPr>
            </w:pPr>
          </w:p>
        </w:tc>
        <w:tc>
          <w:tcPr>
            <w:tcW w:w="2880" w:type="dxa"/>
          </w:tcPr>
          <w:p w14:paraId="7D706B83" w14:textId="77777777" w:rsidR="005752DE" w:rsidRPr="00C37D2B" w:rsidRDefault="005752DE" w:rsidP="00781206">
            <w:pPr>
              <w:pStyle w:val="TAL"/>
              <w:keepNext w:val="0"/>
              <w:keepLines w:val="0"/>
              <w:widowControl w:val="0"/>
              <w:rPr>
                <w:lang w:eastAsia="ja-JP"/>
              </w:rPr>
            </w:pPr>
          </w:p>
        </w:tc>
      </w:tr>
      <w:tr w:rsidR="008E6632" w:rsidRPr="00C37D2B" w14:paraId="63E736E8" w14:textId="77777777" w:rsidTr="009E147A">
        <w:trPr>
          <w:jc w:val="center"/>
        </w:trPr>
        <w:tc>
          <w:tcPr>
            <w:tcW w:w="2448" w:type="dxa"/>
          </w:tcPr>
          <w:p w14:paraId="20FAA8CE" w14:textId="77777777" w:rsidR="005752DE" w:rsidRPr="00C37D2B" w:rsidRDefault="005752DE" w:rsidP="00781206">
            <w:pPr>
              <w:pStyle w:val="TAL"/>
              <w:keepNext w:val="0"/>
              <w:keepLines w:val="0"/>
              <w:widowControl w:val="0"/>
              <w:ind w:left="284"/>
              <w:rPr>
                <w:lang w:eastAsia="ja-JP"/>
              </w:rPr>
            </w:pPr>
            <w:r w:rsidRPr="00C37D2B">
              <w:rPr>
                <w:lang w:eastAsia="ja-JP"/>
              </w:rPr>
              <w:t>&gt;&gt;Transport Layer Cause</w:t>
            </w:r>
          </w:p>
        </w:tc>
        <w:tc>
          <w:tcPr>
            <w:tcW w:w="1080" w:type="dxa"/>
          </w:tcPr>
          <w:p w14:paraId="4B2A99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C54E1E6" w14:textId="77777777" w:rsidR="005752DE" w:rsidRPr="00C37D2B" w:rsidRDefault="005752DE" w:rsidP="00781206">
            <w:pPr>
              <w:pStyle w:val="TAL"/>
              <w:keepNext w:val="0"/>
              <w:keepLines w:val="0"/>
              <w:widowControl w:val="0"/>
              <w:rPr>
                <w:lang w:eastAsia="ja-JP"/>
              </w:rPr>
            </w:pPr>
          </w:p>
        </w:tc>
        <w:tc>
          <w:tcPr>
            <w:tcW w:w="1872" w:type="dxa"/>
          </w:tcPr>
          <w:p w14:paraId="1F6B0CAC"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Transport Resource Unavailable,</w:t>
            </w:r>
          </w:p>
          <w:p w14:paraId="68D1ED56"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2880" w:type="dxa"/>
          </w:tcPr>
          <w:p w14:paraId="588AE7B0" w14:textId="77777777" w:rsidR="005752DE" w:rsidRPr="00C37D2B" w:rsidRDefault="005752DE" w:rsidP="00781206">
            <w:pPr>
              <w:pStyle w:val="TAL"/>
              <w:keepNext w:val="0"/>
              <w:keepLines w:val="0"/>
              <w:widowControl w:val="0"/>
              <w:rPr>
                <w:lang w:eastAsia="ja-JP"/>
              </w:rPr>
            </w:pPr>
          </w:p>
        </w:tc>
      </w:tr>
      <w:tr w:rsidR="008E6632" w:rsidRPr="00C37D2B" w14:paraId="20D4C8D7" w14:textId="77777777" w:rsidTr="009E147A">
        <w:trPr>
          <w:jc w:val="center"/>
        </w:trPr>
        <w:tc>
          <w:tcPr>
            <w:tcW w:w="2448" w:type="dxa"/>
          </w:tcPr>
          <w:p w14:paraId="383258AB"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Protocol</w:t>
            </w:r>
          </w:p>
        </w:tc>
        <w:tc>
          <w:tcPr>
            <w:tcW w:w="1080" w:type="dxa"/>
          </w:tcPr>
          <w:p w14:paraId="7E8071A8" w14:textId="77777777" w:rsidR="005752DE" w:rsidRPr="00C37D2B" w:rsidRDefault="005752DE" w:rsidP="00781206">
            <w:pPr>
              <w:pStyle w:val="TAL"/>
              <w:keepNext w:val="0"/>
              <w:keepLines w:val="0"/>
              <w:widowControl w:val="0"/>
              <w:rPr>
                <w:lang w:eastAsia="ja-JP"/>
              </w:rPr>
            </w:pPr>
          </w:p>
        </w:tc>
        <w:tc>
          <w:tcPr>
            <w:tcW w:w="1440" w:type="dxa"/>
          </w:tcPr>
          <w:p w14:paraId="20953C8F" w14:textId="77777777" w:rsidR="005752DE" w:rsidRPr="00C37D2B" w:rsidRDefault="005752DE" w:rsidP="00781206">
            <w:pPr>
              <w:pStyle w:val="TAL"/>
              <w:keepNext w:val="0"/>
              <w:keepLines w:val="0"/>
              <w:widowControl w:val="0"/>
              <w:rPr>
                <w:lang w:eastAsia="ja-JP"/>
              </w:rPr>
            </w:pPr>
          </w:p>
        </w:tc>
        <w:tc>
          <w:tcPr>
            <w:tcW w:w="1872" w:type="dxa"/>
          </w:tcPr>
          <w:p w14:paraId="1840FD9D" w14:textId="77777777" w:rsidR="005752DE" w:rsidRPr="00C37D2B" w:rsidRDefault="005752DE" w:rsidP="00781206">
            <w:pPr>
              <w:pStyle w:val="TAL"/>
              <w:keepNext w:val="0"/>
              <w:keepLines w:val="0"/>
              <w:widowControl w:val="0"/>
              <w:rPr>
                <w:lang w:eastAsia="ja-JP"/>
              </w:rPr>
            </w:pPr>
          </w:p>
        </w:tc>
        <w:tc>
          <w:tcPr>
            <w:tcW w:w="2880" w:type="dxa"/>
          </w:tcPr>
          <w:p w14:paraId="104E2457" w14:textId="77777777" w:rsidR="005752DE" w:rsidRPr="00C37D2B" w:rsidRDefault="005752DE" w:rsidP="00781206">
            <w:pPr>
              <w:pStyle w:val="TAL"/>
              <w:keepNext w:val="0"/>
              <w:keepLines w:val="0"/>
              <w:widowControl w:val="0"/>
              <w:rPr>
                <w:lang w:eastAsia="ja-JP"/>
              </w:rPr>
            </w:pPr>
          </w:p>
        </w:tc>
      </w:tr>
      <w:tr w:rsidR="008E6632" w:rsidRPr="00C37D2B" w14:paraId="437AF24E" w14:textId="77777777" w:rsidTr="009E147A">
        <w:trPr>
          <w:jc w:val="center"/>
        </w:trPr>
        <w:tc>
          <w:tcPr>
            <w:tcW w:w="2448" w:type="dxa"/>
          </w:tcPr>
          <w:p w14:paraId="1E29B287" w14:textId="77777777" w:rsidR="005752DE" w:rsidRPr="00C37D2B" w:rsidRDefault="005752DE" w:rsidP="00781206">
            <w:pPr>
              <w:pStyle w:val="TAL"/>
              <w:keepNext w:val="0"/>
              <w:keepLines w:val="0"/>
              <w:widowControl w:val="0"/>
              <w:ind w:left="284"/>
              <w:rPr>
                <w:lang w:eastAsia="ja-JP"/>
              </w:rPr>
            </w:pPr>
            <w:r w:rsidRPr="00C37D2B">
              <w:rPr>
                <w:lang w:eastAsia="ja-JP"/>
              </w:rPr>
              <w:t>&gt;&gt;Protocol Cause</w:t>
            </w:r>
          </w:p>
        </w:tc>
        <w:tc>
          <w:tcPr>
            <w:tcW w:w="1080" w:type="dxa"/>
          </w:tcPr>
          <w:p w14:paraId="40B2B76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3242B5" w14:textId="77777777" w:rsidR="005752DE" w:rsidRPr="00C37D2B" w:rsidRDefault="005752DE" w:rsidP="00781206">
            <w:pPr>
              <w:pStyle w:val="TAL"/>
              <w:keepNext w:val="0"/>
              <w:keepLines w:val="0"/>
              <w:widowControl w:val="0"/>
              <w:rPr>
                <w:lang w:eastAsia="ja-JP"/>
              </w:rPr>
            </w:pPr>
          </w:p>
        </w:tc>
        <w:tc>
          <w:tcPr>
            <w:tcW w:w="1872" w:type="dxa"/>
          </w:tcPr>
          <w:p w14:paraId="5A35E940"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ja-JP"/>
              </w:rPr>
              <w:br/>
              <w:t xml:space="preserve">(Transfer Syntax Error,Abstract Syntax Error (Reject),Abstract Syntax Error (Ignore and Notify),Message </w:t>
            </w:r>
            <w:r w:rsidRPr="00C37D2B">
              <w:rPr>
                <w:lang w:eastAsia="ja-JP"/>
              </w:rPr>
              <w:lastRenderedPageBreak/>
              <w:t>not Compatible with Receiver State,Semantic Error,Unspecified,Abstract Syntax Error (Falsely Constructed Message),...)</w:t>
            </w:r>
          </w:p>
        </w:tc>
        <w:tc>
          <w:tcPr>
            <w:tcW w:w="2880" w:type="dxa"/>
          </w:tcPr>
          <w:p w14:paraId="614231BC" w14:textId="77777777" w:rsidR="005752DE" w:rsidRPr="00C37D2B" w:rsidRDefault="005752DE" w:rsidP="00781206">
            <w:pPr>
              <w:pStyle w:val="TAL"/>
              <w:keepNext w:val="0"/>
              <w:keepLines w:val="0"/>
              <w:widowControl w:val="0"/>
              <w:rPr>
                <w:lang w:eastAsia="ja-JP"/>
              </w:rPr>
            </w:pPr>
          </w:p>
        </w:tc>
      </w:tr>
      <w:tr w:rsidR="008E6632" w:rsidRPr="00C37D2B" w14:paraId="254556EB" w14:textId="77777777" w:rsidTr="009E147A">
        <w:trPr>
          <w:jc w:val="center"/>
        </w:trPr>
        <w:tc>
          <w:tcPr>
            <w:tcW w:w="2448" w:type="dxa"/>
          </w:tcPr>
          <w:p w14:paraId="5EAE8196"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isc</w:t>
            </w:r>
          </w:p>
        </w:tc>
        <w:tc>
          <w:tcPr>
            <w:tcW w:w="1080" w:type="dxa"/>
          </w:tcPr>
          <w:p w14:paraId="67AE3CDE" w14:textId="77777777" w:rsidR="005752DE" w:rsidRPr="00C37D2B" w:rsidRDefault="005752DE" w:rsidP="00781206">
            <w:pPr>
              <w:pStyle w:val="TAL"/>
              <w:keepNext w:val="0"/>
              <w:keepLines w:val="0"/>
              <w:widowControl w:val="0"/>
              <w:rPr>
                <w:lang w:eastAsia="ja-JP"/>
              </w:rPr>
            </w:pPr>
          </w:p>
        </w:tc>
        <w:tc>
          <w:tcPr>
            <w:tcW w:w="1440" w:type="dxa"/>
          </w:tcPr>
          <w:p w14:paraId="226207A3" w14:textId="77777777" w:rsidR="005752DE" w:rsidRPr="00C37D2B" w:rsidRDefault="005752DE" w:rsidP="00781206">
            <w:pPr>
              <w:pStyle w:val="TAL"/>
              <w:keepNext w:val="0"/>
              <w:keepLines w:val="0"/>
              <w:widowControl w:val="0"/>
              <w:rPr>
                <w:lang w:eastAsia="ja-JP"/>
              </w:rPr>
            </w:pPr>
          </w:p>
        </w:tc>
        <w:tc>
          <w:tcPr>
            <w:tcW w:w="1872" w:type="dxa"/>
          </w:tcPr>
          <w:p w14:paraId="25CBBCC7" w14:textId="77777777" w:rsidR="005752DE" w:rsidRPr="00C37D2B" w:rsidRDefault="005752DE" w:rsidP="00781206">
            <w:pPr>
              <w:pStyle w:val="TAL"/>
              <w:keepNext w:val="0"/>
              <w:keepLines w:val="0"/>
              <w:widowControl w:val="0"/>
              <w:rPr>
                <w:lang w:eastAsia="ja-JP"/>
              </w:rPr>
            </w:pPr>
          </w:p>
        </w:tc>
        <w:tc>
          <w:tcPr>
            <w:tcW w:w="2880" w:type="dxa"/>
          </w:tcPr>
          <w:p w14:paraId="1415D97D" w14:textId="77777777" w:rsidR="005752DE" w:rsidRPr="00C37D2B" w:rsidRDefault="005752DE" w:rsidP="00781206">
            <w:pPr>
              <w:pStyle w:val="TAL"/>
              <w:keepNext w:val="0"/>
              <w:keepLines w:val="0"/>
              <w:widowControl w:val="0"/>
              <w:rPr>
                <w:lang w:eastAsia="ja-JP"/>
              </w:rPr>
            </w:pPr>
          </w:p>
        </w:tc>
      </w:tr>
      <w:tr w:rsidR="005752DE" w:rsidRPr="00C37D2B" w14:paraId="619110D9" w14:textId="77777777" w:rsidTr="009E147A">
        <w:trPr>
          <w:jc w:val="center"/>
        </w:trPr>
        <w:tc>
          <w:tcPr>
            <w:tcW w:w="2448" w:type="dxa"/>
          </w:tcPr>
          <w:p w14:paraId="70244C49" w14:textId="77777777" w:rsidR="005752DE" w:rsidRPr="00C37D2B" w:rsidRDefault="005752DE" w:rsidP="00781206">
            <w:pPr>
              <w:pStyle w:val="TAL"/>
              <w:keepNext w:val="0"/>
              <w:keepLines w:val="0"/>
              <w:widowControl w:val="0"/>
              <w:ind w:left="284"/>
              <w:rPr>
                <w:lang w:eastAsia="ja-JP"/>
              </w:rPr>
            </w:pPr>
            <w:r w:rsidRPr="00C37D2B">
              <w:rPr>
                <w:lang w:eastAsia="ja-JP"/>
              </w:rPr>
              <w:t>&gt;&gt;Miscellaneous Cause</w:t>
            </w:r>
          </w:p>
        </w:tc>
        <w:tc>
          <w:tcPr>
            <w:tcW w:w="1080" w:type="dxa"/>
          </w:tcPr>
          <w:p w14:paraId="3B8F81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B617A9D" w14:textId="77777777" w:rsidR="005752DE" w:rsidRPr="00C37D2B" w:rsidRDefault="005752DE" w:rsidP="00781206">
            <w:pPr>
              <w:pStyle w:val="TAL"/>
              <w:keepNext w:val="0"/>
              <w:keepLines w:val="0"/>
              <w:widowControl w:val="0"/>
              <w:rPr>
                <w:lang w:eastAsia="ja-JP"/>
              </w:rPr>
            </w:pPr>
          </w:p>
        </w:tc>
        <w:tc>
          <w:tcPr>
            <w:tcW w:w="1872" w:type="dxa"/>
          </w:tcPr>
          <w:p w14:paraId="35A99F9E"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475D4E49" w14:textId="77777777" w:rsidR="005752DE" w:rsidRPr="00C37D2B" w:rsidRDefault="005752DE" w:rsidP="00781206">
            <w:pPr>
              <w:pStyle w:val="TAL"/>
              <w:keepNext w:val="0"/>
              <w:keepLines w:val="0"/>
              <w:widowControl w:val="0"/>
              <w:rPr>
                <w:lang w:eastAsia="ja-JP"/>
              </w:rPr>
            </w:pPr>
          </w:p>
        </w:tc>
      </w:tr>
    </w:tbl>
    <w:p w14:paraId="154035DE" w14:textId="77777777" w:rsidR="005752DE" w:rsidRPr="00C37D2B" w:rsidRDefault="005752DE" w:rsidP="00781206">
      <w:pPr>
        <w:widowControl w:val="0"/>
      </w:pPr>
    </w:p>
    <w:p w14:paraId="5B5F41BD" w14:textId="77777777" w:rsidR="005752DE" w:rsidRPr="00C37D2B" w:rsidRDefault="005752DE" w:rsidP="00781206">
      <w:pPr>
        <w:widowControl w:val="0"/>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1452608C" w14:textId="77777777" w:rsidTr="00826407">
        <w:trPr>
          <w:tblHeader/>
        </w:trPr>
        <w:tc>
          <w:tcPr>
            <w:tcW w:w="3060" w:type="dxa"/>
          </w:tcPr>
          <w:p w14:paraId="7069E36C" w14:textId="77777777" w:rsidR="005752DE" w:rsidRPr="00C37D2B" w:rsidRDefault="005752DE" w:rsidP="00781206">
            <w:pPr>
              <w:pStyle w:val="TAH"/>
              <w:keepNext w:val="0"/>
              <w:keepLines w:val="0"/>
              <w:widowControl w:val="0"/>
              <w:rPr>
                <w:lang w:eastAsia="ja-JP"/>
              </w:rPr>
            </w:pPr>
            <w:r w:rsidRPr="00C37D2B">
              <w:rPr>
                <w:lang w:eastAsia="ja-JP"/>
              </w:rPr>
              <w:t>Radio Network Layer cause</w:t>
            </w:r>
          </w:p>
        </w:tc>
        <w:tc>
          <w:tcPr>
            <w:tcW w:w="6120" w:type="dxa"/>
          </w:tcPr>
          <w:p w14:paraId="2946986D"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6E7BEE21" w14:textId="77777777" w:rsidTr="005D2033">
        <w:tc>
          <w:tcPr>
            <w:tcW w:w="3060" w:type="dxa"/>
          </w:tcPr>
          <w:p w14:paraId="374E9142" w14:textId="77777777" w:rsidR="005752DE" w:rsidRPr="00C37D2B" w:rsidRDefault="005752DE" w:rsidP="00781206">
            <w:pPr>
              <w:pStyle w:val="TAL"/>
              <w:keepNext w:val="0"/>
              <w:keepLines w:val="0"/>
              <w:widowControl w:val="0"/>
              <w:rPr>
                <w:rFonts w:eastAsia="SimSun"/>
                <w:lang w:eastAsia="zh-CN"/>
              </w:rPr>
            </w:pPr>
            <w:r w:rsidRPr="00C37D2B">
              <w:rPr>
                <w:lang w:eastAsia="ja-JP"/>
              </w:rPr>
              <w:t>Cell not Available</w:t>
            </w:r>
          </w:p>
        </w:tc>
        <w:tc>
          <w:tcPr>
            <w:tcW w:w="6120" w:type="dxa"/>
          </w:tcPr>
          <w:p w14:paraId="5C2765DE" w14:textId="77777777" w:rsidR="005752DE" w:rsidRPr="00C37D2B" w:rsidRDefault="005752DE" w:rsidP="00781206">
            <w:pPr>
              <w:pStyle w:val="TAL"/>
              <w:keepNext w:val="0"/>
              <w:keepLines w:val="0"/>
              <w:widowControl w:val="0"/>
              <w:rPr>
                <w:lang w:eastAsia="ja-JP"/>
              </w:rPr>
            </w:pPr>
            <w:r w:rsidRPr="00C37D2B">
              <w:rPr>
                <w:lang w:eastAsia="ja-JP"/>
              </w:rPr>
              <w:t>The concerned cell is not available.</w:t>
            </w:r>
          </w:p>
        </w:tc>
      </w:tr>
      <w:tr w:rsidR="008E6632" w:rsidRPr="00C37D2B" w14:paraId="5DA7F3D8" w14:textId="77777777" w:rsidTr="005D2033">
        <w:tc>
          <w:tcPr>
            <w:tcW w:w="3060" w:type="dxa"/>
          </w:tcPr>
          <w:p w14:paraId="236B6B31"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tc>
        <w:tc>
          <w:tcPr>
            <w:tcW w:w="6120" w:type="dxa"/>
          </w:tcPr>
          <w:p w14:paraId="6AFBEC5F"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radio related.</w:t>
            </w:r>
          </w:p>
        </w:tc>
      </w:tr>
      <w:tr w:rsidR="008E6632" w:rsidRPr="00C37D2B" w14:paraId="7DC585C6" w14:textId="77777777" w:rsidTr="005D2033">
        <w:tc>
          <w:tcPr>
            <w:tcW w:w="3060" w:type="dxa"/>
          </w:tcPr>
          <w:p w14:paraId="0F427EB6" w14:textId="77777777" w:rsidR="005752DE" w:rsidRPr="00C37D2B" w:rsidRDefault="005752DE" w:rsidP="00781206">
            <w:pPr>
              <w:pStyle w:val="TAL"/>
              <w:keepNext w:val="0"/>
              <w:keepLines w:val="0"/>
              <w:widowControl w:val="0"/>
              <w:rPr>
                <w:rFonts w:eastAsia="SimSun"/>
                <w:lang w:eastAsia="zh-CN"/>
              </w:rPr>
            </w:pPr>
            <w:r w:rsidRPr="00C37D2B">
              <w:rPr>
                <w:lang w:eastAsia="ja-JP"/>
              </w:rPr>
              <w:t>Handover Target not Allowed</w:t>
            </w:r>
          </w:p>
        </w:tc>
        <w:tc>
          <w:tcPr>
            <w:tcW w:w="6120" w:type="dxa"/>
          </w:tcPr>
          <w:p w14:paraId="0503CC69" w14:textId="77777777" w:rsidR="005752DE" w:rsidRPr="00C37D2B" w:rsidRDefault="005752DE" w:rsidP="00781206">
            <w:pPr>
              <w:pStyle w:val="TAL"/>
              <w:keepNext w:val="0"/>
              <w:keepLines w:val="0"/>
              <w:widowControl w:val="0"/>
              <w:rPr>
                <w:lang w:eastAsia="ja-JP"/>
              </w:rPr>
            </w:pPr>
            <w:r w:rsidRPr="00C37D2B">
              <w:rPr>
                <w:lang w:eastAsia="ja-JP"/>
              </w:rPr>
              <w:t>Handover to the indicated target cell is not allowed for the UE in question</w:t>
            </w:r>
          </w:p>
        </w:tc>
      </w:tr>
      <w:tr w:rsidR="008E6632" w:rsidRPr="00C37D2B" w14:paraId="26E9BDE4" w14:textId="77777777" w:rsidTr="005D2033">
        <w:tc>
          <w:tcPr>
            <w:tcW w:w="3060" w:type="dxa"/>
          </w:tcPr>
          <w:p w14:paraId="1DA9EE86" w14:textId="77777777" w:rsidR="005752DE" w:rsidRPr="00C37D2B" w:rsidRDefault="005752DE" w:rsidP="00781206">
            <w:pPr>
              <w:pStyle w:val="TAL"/>
              <w:keepNext w:val="0"/>
              <w:keepLines w:val="0"/>
              <w:widowControl w:val="0"/>
              <w:rPr>
                <w:lang w:eastAsia="ja-JP"/>
              </w:rPr>
            </w:pPr>
            <w:r w:rsidRPr="00C37D2B">
              <w:rPr>
                <w:lang w:eastAsia="ja-JP"/>
              </w:rPr>
              <w:t>Invalid MME Group ID</w:t>
            </w:r>
          </w:p>
        </w:tc>
        <w:tc>
          <w:tcPr>
            <w:tcW w:w="6120" w:type="dxa"/>
          </w:tcPr>
          <w:p w14:paraId="1B304C3F" w14:textId="77777777" w:rsidR="005752DE" w:rsidRPr="00C37D2B" w:rsidRDefault="005752DE" w:rsidP="00781206">
            <w:pPr>
              <w:pStyle w:val="TAL"/>
              <w:keepNext w:val="0"/>
              <w:keepLines w:val="0"/>
              <w:widowControl w:val="0"/>
              <w:rPr>
                <w:lang w:eastAsia="ja-JP"/>
              </w:rPr>
            </w:pPr>
            <w:r w:rsidRPr="00C37D2B">
              <w:rPr>
                <w:lang w:eastAsia="ja-JP"/>
              </w:rPr>
              <w:t>The target eNB doesn’t belong to the same pool area of the source eNB i.e. S1 handovers should be attempted instead.</w:t>
            </w:r>
          </w:p>
        </w:tc>
      </w:tr>
      <w:tr w:rsidR="008E6632" w:rsidRPr="00C37D2B" w14:paraId="32D74EBA" w14:textId="77777777" w:rsidTr="005D2033">
        <w:tc>
          <w:tcPr>
            <w:tcW w:w="3060" w:type="dxa"/>
          </w:tcPr>
          <w:p w14:paraId="7026A5B9" w14:textId="77777777" w:rsidR="005752DE" w:rsidRPr="00C37D2B" w:rsidRDefault="005752DE" w:rsidP="00781206">
            <w:pPr>
              <w:pStyle w:val="TAL"/>
              <w:keepNext w:val="0"/>
              <w:keepLines w:val="0"/>
              <w:widowControl w:val="0"/>
              <w:rPr>
                <w:rFonts w:eastAsia="SimSun"/>
                <w:lang w:eastAsia="zh-CN"/>
              </w:rPr>
            </w:pPr>
            <w:r w:rsidRPr="00C37D2B">
              <w:rPr>
                <w:lang w:eastAsia="ja-JP"/>
              </w:rPr>
              <w:t>No Radio Resources Available in Target Cell</w:t>
            </w:r>
          </w:p>
        </w:tc>
        <w:tc>
          <w:tcPr>
            <w:tcW w:w="6120" w:type="dxa"/>
          </w:tcPr>
          <w:p w14:paraId="15B09881" w14:textId="77777777" w:rsidR="005752DE" w:rsidRPr="00C37D2B" w:rsidRDefault="005752DE" w:rsidP="00781206">
            <w:pPr>
              <w:pStyle w:val="TAL"/>
              <w:keepNext w:val="0"/>
              <w:keepLines w:val="0"/>
              <w:widowControl w:val="0"/>
              <w:rPr>
                <w:lang w:eastAsia="ja-JP"/>
              </w:rPr>
            </w:pPr>
            <w:r w:rsidRPr="00C37D2B">
              <w:rPr>
                <w:lang w:eastAsia="ja-JP"/>
              </w:rPr>
              <w:t>The target cell doesn’t have sufficient radio resources available.</w:t>
            </w:r>
          </w:p>
        </w:tc>
      </w:tr>
      <w:tr w:rsidR="008E6632" w:rsidRPr="00C37D2B" w14:paraId="13969C3C" w14:textId="77777777" w:rsidTr="005D2033">
        <w:tc>
          <w:tcPr>
            <w:tcW w:w="3060" w:type="dxa"/>
          </w:tcPr>
          <w:p w14:paraId="08F40273" w14:textId="77777777" w:rsidR="005752DE" w:rsidRPr="00C37D2B" w:rsidRDefault="005752DE" w:rsidP="00781206">
            <w:pPr>
              <w:pStyle w:val="TAL"/>
              <w:keepNext w:val="0"/>
              <w:keepLines w:val="0"/>
              <w:widowControl w:val="0"/>
              <w:rPr>
                <w:lang w:eastAsia="ja-JP"/>
              </w:rPr>
            </w:pPr>
            <w:r w:rsidRPr="00C37D2B">
              <w:rPr>
                <w:bCs/>
                <w:lang w:eastAsia="ja-JP"/>
              </w:rPr>
              <w:t>Partial Handover</w:t>
            </w:r>
          </w:p>
        </w:tc>
        <w:tc>
          <w:tcPr>
            <w:tcW w:w="6120" w:type="dxa"/>
          </w:tcPr>
          <w:p w14:paraId="140EB731" w14:textId="77777777" w:rsidR="005752DE" w:rsidRPr="00C37D2B" w:rsidRDefault="005752DE" w:rsidP="00781206">
            <w:pPr>
              <w:pStyle w:val="TAL"/>
              <w:keepNext w:val="0"/>
              <w:keepLines w:val="0"/>
              <w:widowControl w:val="0"/>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8E6632" w:rsidRPr="00C37D2B" w14:paraId="17E21E66" w14:textId="77777777" w:rsidTr="005D2033">
        <w:tc>
          <w:tcPr>
            <w:tcW w:w="3060" w:type="dxa"/>
          </w:tcPr>
          <w:p w14:paraId="13F45D93" w14:textId="77777777" w:rsidR="005752DE" w:rsidRPr="00C37D2B" w:rsidRDefault="005752DE" w:rsidP="00781206">
            <w:pPr>
              <w:pStyle w:val="TAL"/>
              <w:keepNext w:val="0"/>
              <w:keepLines w:val="0"/>
              <w:widowControl w:val="0"/>
              <w:rPr>
                <w:lang w:eastAsia="ja-JP"/>
              </w:rPr>
            </w:pPr>
            <w:r w:rsidRPr="00C37D2B">
              <w:rPr>
                <w:lang w:eastAsia="ja-JP"/>
              </w:rPr>
              <w:t>Reduce Load in Serving Cell</w:t>
            </w:r>
          </w:p>
        </w:tc>
        <w:tc>
          <w:tcPr>
            <w:tcW w:w="6120" w:type="dxa"/>
          </w:tcPr>
          <w:p w14:paraId="20B69796" w14:textId="77777777" w:rsidR="005752DE" w:rsidRPr="00C37D2B" w:rsidRDefault="005752DE" w:rsidP="00781206">
            <w:pPr>
              <w:pStyle w:val="TAL"/>
              <w:keepNext w:val="0"/>
              <w:keepLines w:val="0"/>
              <w:widowControl w:val="0"/>
              <w:rPr>
                <w:lang w:eastAsia="ja-JP"/>
              </w:rPr>
            </w:pPr>
            <w:r w:rsidRPr="00C37D2B">
              <w:rPr>
                <w:lang w:eastAsia="ja-JP"/>
              </w:rPr>
              <w:t>Load in serving cell needs to be reduced. When applied to handover preparation, it indicates the handover is triggered due to load balancing.</w:t>
            </w:r>
          </w:p>
        </w:tc>
      </w:tr>
      <w:tr w:rsidR="008E6632" w:rsidRPr="00C37D2B" w14:paraId="1842C270" w14:textId="77777777" w:rsidTr="005D2033">
        <w:tc>
          <w:tcPr>
            <w:tcW w:w="3060" w:type="dxa"/>
          </w:tcPr>
          <w:p w14:paraId="58B4FEC7"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tc>
        <w:tc>
          <w:tcPr>
            <w:tcW w:w="6120" w:type="dxa"/>
          </w:tcPr>
          <w:p w14:paraId="329EFC53"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to improve the load distribution with the neighbour cells.</w:t>
            </w:r>
          </w:p>
        </w:tc>
      </w:tr>
      <w:tr w:rsidR="008E6632" w:rsidRPr="00C37D2B" w14:paraId="723614A3" w14:textId="77777777" w:rsidTr="005D2033">
        <w:tc>
          <w:tcPr>
            <w:tcW w:w="3060" w:type="dxa"/>
          </w:tcPr>
          <w:p w14:paraId="542A04B3"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tc>
        <w:tc>
          <w:tcPr>
            <w:tcW w:w="6120" w:type="dxa"/>
          </w:tcPr>
          <w:p w14:paraId="6B0321D7" w14:textId="77777777" w:rsidR="005752DE" w:rsidRPr="00C37D2B" w:rsidRDefault="005752DE" w:rsidP="00781206">
            <w:pPr>
              <w:pStyle w:val="TAL"/>
              <w:keepNext w:val="0"/>
              <w:keepLines w:val="0"/>
              <w:widowControl w:val="0"/>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8E6632" w:rsidRPr="00C37D2B" w14:paraId="5F4FAF7F" w14:textId="77777777" w:rsidTr="005D2033">
        <w:tc>
          <w:tcPr>
            <w:tcW w:w="3060" w:type="dxa"/>
          </w:tcPr>
          <w:p w14:paraId="1FC2A1D6" w14:textId="77777777" w:rsidR="005752DE" w:rsidRPr="00C37D2B" w:rsidRDefault="005752DE" w:rsidP="00781206">
            <w:pPr>
              <w:pStyle w:val="TAL"/>
              <w:keepNext w:val="0"/>
              <w:keepLines w:val="0"/>
              <w:widowControl w:val="0"/>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08C74285"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8E6632" w:rsidRPr="00C37D2B" w14:paraId="342943E5" w14:textId="77777777" w:rsidTr="005D2033">
        <w:tc>
          <w:tcPr>
            <w:tcW w:w="3060" w:type="dxa"/>
          </w:tcPr>
          <w:p w14:paraId="0F0C8A69" w14:textId="77777777" w:rsidR="005752DE" w:rsidRPr="00C37D2B" w:rsidRDefault="005752DE" w:rsidP="00781206">
            <w:pPr>
              <w:pStyle w:val="TAL"/>
              <w:keepNext w:val="0"/>
              <w:keepLines w:val="0"/>
              <w:widowControl w:val="0"/>
              <w:rPr>
                <w:rFonts w:eastAsia="SimSun"/>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6F268781" w14:textId="77777777" w:rsidR="005752DE" w:rsidRPr="00C37D2B" w:rsidRDefault="005752DE" w:rsidP="00781206">
            <w:pPr>
              <w:pStyle w:val="TAL"/>
              <w:keepNext w:val="0"/>
              <w:keepLines w:val="0"/>
              <w:widowControl w:val="0"/>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8E6632" w:rsidRPr="00C37D2B" w14:paraId="3E3D0195" w14:textId="77777777" w:rsidTr="005D2033">
        <w:tc>
          <w:tcPr>
            <w:tcW w:w="3060" w:type="dxa"/>
          </w:tcPr>
          <w:p w14:paraId="2E1E6E8D" w14:textId="77777777" w:rsidR="005752DE" w:rsidRPr="00C37D2B" w:rsidRDefault="005752DE" w:rsidP="00781206">
            <w:pPr>
              <w:pStyle w:val="TAL"/>
              <w:keepNext w:val="0"/>
              <w:keepLines w:val="0"/>
              <w:widowControl w:val="0"/>
              <w:rPr>
                <w:lang w:eastAsia="ja-JP"/>
              </w:rPr>
            </w:pPr>
            <w:r w:rsidRPr="00C37D2B">
              <w:rPr>
                <w:lang w:eastAsia="ja-JP"/>
              </w:rPr>
              <w:t>Unknown MME Code</w:t>
            </w:r>
          </w:p>
        </w:tc>
        <w:tc>
          <w:tcPr>
            <w:tcW w:w="6120" w:type="dxa"/>
          </w:tcPr>
          <w:p w14:paraId="6083E033" w14:textId="77777777" w:rsidR="005752DE" w:rsidRPr="00C37D2B" w:rsidRDefault="005752DE" w:rsidP="00781206">
            <w:pPr>
              <w:pStyle w:val="TAL"/>
              <w:keepNext w:val="0"/>
              <w:keepLines w:val="0"/>
              <w:widowControl w:val="0"/>
              <w:rPr>
                <w:lang w:eastAsia="ja-JP"/>
              </w:rPr>
            </w:pPr>
            <w:r w:rsidRPr="00C37D2B">
              <w:rPr>
                <w:lang w:eastAsia="ja-JP"/>
              </w:rPr>
              <w:t>The target eNB belongs to the same pool area of the source eNB and recognizes the MME Group ID. However, the MME Code is unknown to the target eNB.</w:t>
            </w:r>
          </w:p>
        </w:tc>
      </w:tr>
      <w:tr w:rsidR="008E6632" w:rsidRPr="00C37D2B" w14:paraId="58AC42BC" w14:textId="77777777" w:rsidTr="005D2033">
        <w:tc>
          <w:tcPr>
            <w:tcW w:w="3060" w:type="dxa"/>
          </w:tcPr>
          <w:p w14:paraId="4572910A" w14:textId="77777777" w:rsidR="005752DE" w:rsidRPr="00C37D2B" w:rsidRDefault="005752DE" w:rsidP="00781206">
            <w:pPr>
              <w:pStyle w:val="TAL"/>
              <w:keepNext w:val="0"/>
              <w:keepLines w:val="0"/>
              <w:widowControl w:val="0"/>
              <w:rPr>
                <w:bCs/>
                <w:lang w:eastAsia="ja-JP"/>
              </w:rPr>
            </w:pPr>
            <w:r w:rsidRPr="00C37D2B">
              <w:rPr>
                <w:rFonts w:eastAsia="SimSun"/>
                <w:lang w:eastAsia="zh-CN"/>
              </w:rPr>
              <w:t xml:space="preserve">Unknown New eNB UE X2AP ID </w:t>
            </w:r>
          </w:p>
        </w:tc>
        <w:tc>
          <w:tcPr>
            <w:tcW w:w="6120" w:type="dxa"/>
          </w:tcPr>
          <w:p w14:paraId="5732F34A"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8E6632" w:rsidRPr="00C37D2B" w14:paraId="1B5FE806" w14:textId="77777777" w:rsidTr="005D2033">
        <w:tc>
          <w:tcPr>
            <w:tcW w:w="3060" w:type="dxa"/>
          </w:tcPr>
          <w:p w14:paraId="638912DE"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Old eNB UE X2AP ID</w:t>
            </w:r>
          </w:p>
        </w:tc>
        <w:tc>
          <w:tcPr>
            <w:tcW w:w="6120" w:type="dxa"/>
          </w:tcPr>
          <w:p w14:paraId="1CA5B00F"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8E6632" w:rsidRPr="00C37D2B" w14:paraId="4DF22004" w14:textId="77777777" w:rsidTr="005D2033">
        <w:tc>
          <w:tcPr>
            <w:tcW w:w="3060" w:type="dxa"/>
          </w:tcPr>
          <w:p w14:paraId="4954E6FA"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Pair of UE X2AP ID</w:t>
            </w:r>
          </w:p>
        </w:tc>
        <w:tc>
          <w:tcPr>
            <w:tcW w:w="6120" w:type="dxa"/>
          </w:tcPr>
          <w:p w14:paraId="592DD285"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8E6632" w:rsidRPr="00C37D2B" w14:paraId="3334CBE5" w14:textId="77777777" w:rsidTr="005D2033">
        <w:tc>
          <w:tcPr>
            <w:tcW w:w="3060" w:type="dxa"/>
          </w:tcPr>
          <w:p w14:paraId="5CC32247" w14:textId="77777777" w:rsidR="005752DE" w:rsidRPr="00C37D2B" w:rsidRDefault="005752DE" w:rsidP="00781206">
            <w:pPr>
              <w:pStyle w:val="TAL"/>
              <w:keepNext w:val="0"/>
              <w:keepLines w:val="0"/>
              <w:widowControl w:val="0"/>
              <w:rPr>
                <w:lang w:eastAsia="ja-JP"/>
              </w:rPr>
            </w:pPr>
            <w:r w:rsidRPr="00C37D2B">
              <w:rPr>
                <w:lang w:eastAsia="ja-JP"/>
              </w:rPr>
              <w:t>Encryption And/Or Integrity Protection Algorithms Not Supported</w:t>
            </w:r>
          </w:p>
        </w:tc>
        <w:tc>
          <w:tcPr>
            <w:tcW w:w="6120" w:type="dxa"/>
          </w:tcPr>
          <w:p w14:paraId="4506DC0E" w14:textId="77777777" w:rsidR="005752DE" w:rsidRPr="00C37D2B" w:rsidRDefault="005752DE" w:rsidP="00781206">
            <w:pPr>
              <w:pStyle w:val="TAL"/>
              <w:keepNext w:val="0"/>
              <w:keepLines w:val="0"/>
              <w:widowControl w:val="0"/>
              <w:rPr>
                <w:lang w:eastAsia="ja-JP"/>
              </w:rPr>
            </w:pPr>
            <w:r w:rsidRPr="00C37D2B">
              <w:rPr>
                <w:lang w:eastAsia="ja-JP"/>
              </w:rPr>
              <w:t>The target eNB is unable to support any of the encryption and/or integrity protection algorithms supported by the UE</w:t>
            </w:r>
            <w:r w:rsidR="00C55F61" w:rsidRPr="00C37D2B">
              <w:rPr>
                <w:lang w:eastAsia="ja-JP"/>
              </w:rPr>
              <w:t>, or the en-gNB is unable to support any of the NR encryption and/or integrity protection algorithms supported by the UE for EN-DC operation</w:t>
            </w:r>
            <w:r w:rsidRPr="00C37D2B">
              <w:rPr>
                <w:lang w:eastAsia="ja-JP"/>
              </w:rPr>
              <w:t>.</w:t>
            </w:r>
          </w:p>
        </w:tc>
      </w:tr>
      <w:tr w:rsidR="008E6632" w:rsidRPr="00C37D2B" w14:paraId="37FE2ABA" w14:textId="77777777" w:rsidTr="005D2033">
        <w:tc>
          <w:tcPr>
            <w:tcW w:w="3060" w:type="dxa"/>
          </w:tcPr>
          <w:p w14:paraId="0B7EDC9F" w14:textId="77777777" w:rsidR="005752DE" w:rsidRPr="00C37D2B" w:rsidRDefault="005752DE" w:rsidP="00781206">
            <w:pPr>
              <w:pStyle w:val="TAL"/>
              <w:keepNext w:val="0"/>
              <w:keepLines w:val="0"/>
              <w:widowControl w:val="0"/>
              <w:rPr>
                <w:lang w:eastAsia="ja-JP"/>
              </w:rPr>
            </w:pPr>
            <w:r w:rsidRPr="00C37D2B">
              <w:rPr>
                <w:bCs/>
                <w:lang w:eastAsia="ja-JP"/>
              </w:rPr>
              <w:t>ReportCharacteristicsEmpty</w:t>
            </w:r>
          </w:p>
        </w:tc>
        <w:tc>
          <w:tcPr>
            <w:tcW w:w="6120" w:type="dxa"/>
          </w:tcPr>
          <w:p w14:paraId="1CE27DBB" w14:textId="77777777" w:rsidR="005752DE" w:rsidRPr="00C37D2B" w:rsidRDefault="005752DE" w:rsidP="00781206">
            <w:pPr>
              <w:pStyle w:val="TAL"/>
              <w:keepNext w:val="0"/>
              <w:keepLines w:val="0"/>
              <w:widowControl w:val="0"/>
              <w:rPr>
                <w:lang w:eastAsia="ja-JP"/>
              </w:rPr>
            </w:pPr>
            <w:r w:rsidRPr="00C37D2B">
              <w:rPr>
                <w:lang w:eastAsia="ja-JP"/>
              </w:rPr>
              <w:t>The action failed because there is no characteristic reported.</w:t>
            </w:r>
          </w:p>
        </w:tc>
      </w:tr>
      <w:tr w:rsidR="008E6632" w:rsidRPr="00C37D2B" w14:paraId="2FA7B629" w14:textId="77777777" w:rsidTr="005D2033">
        <w:tc>
          <w:tcPr>
            <w:tcW w:w="3060" w:type="dxa"/>
          </w:tcPr>
          <w:p w14:paraId="2CB9F976" w14:textId="77777777" w:rsidR="005752DE" w:rsidRPr="00C37D2B" w:rsidRDefault="005752DE" w:rsidP="00781206">
            <w:pPr>
              <w:pStyle w:val="TAL"/>
              <w:keepNext w:val="0"/>
              <w:keepLines w:val="0"/>
              <w:widowControl w:val="0"/>
              <w:rPr>
                <w:lang w:eastAsia="ja-JP"/>
              </w:rPr>
            </w:pPr>
            <w:r w:rsidRPr="00C37D2B">
              <w:rPr>
                <w:bCs/>
                <w:lang w:eastAsia="ja-JP"/>
              </w:rPr>
              <w:t>No</w:t>
            </w:r>
            <w:r w:rsidRPr="00C37D2B">
              <w:rPr>
                <w:lang w:eastAsia="ja-JP"/>
              </w:rPr>
              <w:t>ReportPeriodicity</w:t>
            </w:r>
          </w:p>
        </w:tc>
        <w:tc>
          <w:tcPr>
            <w:tcW w:w="6120" w:type="dxa"/>
          </w:tcPr>
          <w:p w14:paraId="75A4002D"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eriodicity is not defined.</w:t>
            </w:r>
          </w:p>
        </w:tc>
      </w:tr>
      <w:tr w:rsidR="008E6632" w:rsidRPr="00C37D2B" w14:paraId="786C6F88" w14:textId="77777777" w:rsidTr="005D2033">
        <w:tc>
          <w:tcPr>
            <w:tcW w:w="3060" w:type="dxa"/>
          </w:tcPr>
          <w:p w14:paraId="50040774" w14:textId="77777777" w:rsidR="005752DE" w:rsidRPr="00C37D2B" w:rsidRDefault="005752DE" w:rsidP="00781206">
            <w:pPr>
              <w:pStyle w:val="TAL"/>
              <w:keepNext w:val="0"/>
              <w:keepLines w:val="0"/>
              <w:widowControl w:val="0"/>
              <w:rPr>
                <w:lang w:eastAsia="ja-JP"/>
              </w:rPr>
            </w:pPr>
            <w:r w:rsidRPr="00C37D2B">
              <w:rPr>
                <w:lang w:eastAsia="ja-JP"/>
              </w:rPr>
              <w:t>ExistingMeasurementID</w:t>
            </w:r>
          </w:p>
        </w:tc>
        <w:tc>
          <w:tcPr>
            <w:tcW w:w="6120" w:type="dxa"/>
          </w:tcPr>
          <w:p w14:paraId="459ECEB2" w14:textId="77777777" w:rsidR="005752DE" w:rsidRPr="00C37D2B" w:rsidRDefault="005752DE" w:rsidP="00781206">
            <w:pPr>
              <w:pStyle w:val="TAL"/>
              <w:keepNext w:val="0"/>
              <w:keepLines w:val="0"/>
              <w:widowControl w:val="0"/>
              <w:rPr>
                <w:lang w:eastAsia="ja-JP"/>
              </w:rPr>
            </w:pPr>
            <w:r w:rsidRPr="00C37D2B">
              <w:rPr>
                <w:lang w:eastAsia="ja-JP"/>
              </w:rPr>
              <w:t>The action failed because measurement-ID is already used.</w:t>
            </w:r>
          </w:p>
        </w:tc>
      </w:tr>
      <w:tr w:rsidR="008E6632" w:rsidRPr="00C37D2B" w14:paraId="689A65B2" w14:textId="77777777" w:rsidTr="005D2033">
        <w:tc>
          <w:tcPr>
            <w:tcW w:w="3060" w:type="dxa"/>
          </w:tcPr>
          <w:p w14:paraId="72FFB1AF" w14:textId="77777777" w:rsidR="005752DE" w:rsidRPr="00C37D2B" w:rsidRDefault="005752DE" w:rsidP="00781206">
            <w:pPr>
              <w:pStyle w:val="TAL"/>
              <w:keepNext w:val="0"/>
              <w:keepLines w:val="0"/>
              <w:widowControl w:val="0"/>
              <w:rPr>
                <w:lang w:eastAsia="ja-JP"/>
              </w:rPr>
            </w:pPr>
            <w:r w:rsidRPr="00C37D2B">
              <w:rPr>
                <w:rFonts w:eastAsia="SimSun"/>
                <w:lang w:eastAsia="zh-CN"/>
              </w:rPr>
              <w:t>Unknown eNB Measurement ID</w:t>
            </w:r>
          </w:p>
        </w:tc>
        <w:tc>
          <w:tcPr>
            <w:tcW w:w="6120" w:type="dxa"/>
          </w:tcPr>
          <w:p w14:paraId="56507B63"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8E6632" w:rsidRPr="00C37D2B" w14:paraId="7678D846" w14:textId="77777777" w:rsidTr="005D2033">
        <w:tc>
          <w:tcPr>
            <w:tcW w:w="3060" w:type="dxa"/>
          </w:tcPr>
          <w:p w14:paraId="063C4A9D" w14:textId="77777777" w:rsidR="005752DE" w:rsidRPr="00C37D2B" w:rsidRDefault="005752DE" w:rsidP="00781206">
            <w:pPr>
              <w:pStyle w:val="TAL"/>
              <w:keepNext w:val="0"/>
              <w:keepLines w:val="0"/>
              <w:widowControl w:val="0"/>
              <w:rPr>
                <w:lang w:eastAsia="ja-JP"/>
              </w:rPr>
            </w:pPr>
            <w:r w:rsidRPr="00C37D2B">
              <w:rPr>
                <w:lang w:eastAsia="ja-JP"/>
              </w:rPr>
              <w:t>Measurement Temporarily not Available</w:t>
            </w:r>
          </w:p>
        </w:tc>
        <w:tc>
          <w:tcPr>
            <w:tcW w:w="6120" w:type="dxa"/>
          </w:tcPr>
          <w:p w14:paraId="5207208E" w14:textId="77777777" w:rsidR="005752DE" w:rsidRPr="00C37D2B" w:rsidRDefault="005752DE" w:rsidP="00781206">
            <w:pPr>
              <w:pStyle w:val="TAL"/>
              <w:keepNext w:val="0"/>
              <w:keepLines w:val="0"/>
              <w:widowControl w:val="0"/>
              <w:rPr>
                <w:lang w:eastAsia="ja-JP"/>
              </w:rPr>
            </w:pPr>
            <w:r w:rsidRPr="00C37D2B">
              <w:rPr>
                <w:lang w:eastAsia="ja-JP"/>
              </w:rPr>
              <w:t>The eNB can temporarily not provide the requested measurement object.</w:t>
            </w:r>
          </w:p>
        </w:tc>
      </w:tr>
      <w:tr w:rsidR="008E6632" w:rsidRPr="00C37D2B" w14:paraId="746B9871" w14:textId="77777777" w:rsidTr="005D2033">
        <w:tc>
          <w:tcPr>
            <w:tcW w:w="3060" w:type="dxa"/>
          </w:tcPr>
          <w:p w14:paraId="150DFCD4" w14:textId="77777777" w:rsidR="005752DE" w:rsidRPr="00C37D2B" w:rsidRDefault="005752DE" w:rsidP="00781206">
            <w:pPr>
              <w:pStyle w:val="TAL"/>
              <w:keepNext w:val="0"/>
              <w:keepLines w:val="0"/>
              <w:widowControl w:val="0"/>
              <w:rPr>
                <w:lang w:eastAsia="ja-JP"/>
              </w:rPr>
            </w:pPr>
            <w:r w:rsidRPr="00C37D2B">
              <w:rPr>
                <w:lang w:eastAsia="ja-JP"/>
              </w:rPr>
              <w:lastRenderedPageBreak/>
              <w:t>Load Balancing</w:t>
            </w:r>
          </w:p>
        </w:tc>
        <w:tc>
          <w:tcPr>
            <w:tcW w:w="6120" w:type="dxa"/>
          </w:tcPr>
          <w:p w14:paraId="54A90D2F"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load balancing.</w:t>
            </w:r>
          </w:p>
        </w:tc>
      </w:tr>
      <w:tr w:rsidR="008E6632" w:rsidRPr="00C37D2B" w14:paraId="5EC4223D" w14:textId="77777777" w:rsidTr="005D2033">
        <w:tc>
          <w:tcPr>
            <w:tcW w:w="3060" w:type="dxa"/>
          </w:tcPr>
          <w:p w14:paraId="5EC4151E" w14:textId="77777777" w:rsidR="005752DE" w:rsidRPr="00C37D2B" w:rsidRDefault="005752DE" w:rsidP="00781206">
            <w:pPr>
              <w:pStyle w:val="TAL"/>
              <w:keepNext w:val="0"/>
              <w:keepLines w:val="0"/>
              <w:widowControl w:val="0"/>
              <w:rPr>
                <w:lang w:eastAsia="ja-JP"/>
              </w:rPr>
            </w:pPr>
            <w:r w:rsidRPr="00C37D2B">
              <w:rPr>
                <w:lang w:eastAsia="ja-JP"/>
              </w:rPr>
              <w:t>Handover Optimisation</w:t>
            </w:r>
          </w:p>
        </w:tc>
        <w:tc>
          <w:tcPr>
            <w:tcW w:w="6120" w:type="dxa"/>
          </w:tcPr>
          <w:p w14:paraId="236B19A9"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handover optimisation.</w:t>
            </w:r>
          </w:p>
        </w:tc>
      </w:tr>
      <w:tr w:rsidR="008E6632" w:rsidRPr="00C37D2B" w14:paraId="6AEBA030" w14:textId="77777777" w:rsidTr="005D2033">
        <w:tc>
          <w:tcPr>
            <w:tcW w:w="3060" w:type="dxa"/>
          </w:tcPr>
          <w:p w14:paraId="256260B1" w14:textId="77777777" w:rsidR="005752DE" w:rsidRPr="00C37D2B" w:rsidRDefault="005752DE" w:rsidP="00781206">
            <w:pPr>
              <w:pStyle w:val="TAL"/>
              <w:keepNext w:val="0"/>
              <w:keepLines w:val="0"/>
              <w:widowControl w:val="0"/>
              <w:rPr>
                <w:lang w:eastAsia="zh-CN"/>
              </w:rPr>
            </w:pPr>
            <w:r w:rsidRPr="00C37D2B">
              <w:rPr>
                <w:lang w:eastAsia="zh-CN"/>
              </w:rPr>
              <w:t>Value out of allowed range</w:t>
            </w:r>
          </w:p>
        </w:tc>
        <w:tc>
          <w:tcPr>
            <w:tcW w:w="6120" w:type="dxa"/>
          </w:tcPr>
          <w:p w14:paraId="4A243AAB" w14:textId="77777777" w:rsidR="005752DE" w:rsidRPr="00C37D2B" w:rsidRDefault="005752DE" w:rsidP="00781206">
            <w:pPr>
              <w:pStyle w:val="TAL"/>
              <w:keepNext w:val="0"/>
              <w:keepLines w:val="0"/>
              <w:widowControl w:val="0"/>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8E6632" w:rsidRPr="00C37D2B" w14:paraId="505DBE3A" w14:textId="77777777" w:rsidTr="005D2033">
        <w:tc>
          <w:tcPr>
            <w:tcW w:w="3060" w:type="dxa"/>
          </w:tcPr>
          <w:p w14:paraId="6C6D4B1E" w14:textId="77777777" w:rsidR="005752DE" w:rsidRPr="00C37D2B" w:rsidRDefault="005752DE" w:rsidP="00781206">
            <w:pPr>
              <w:pStyle w:val="TAL"/>
              <w:keepNext w:val="0"/>
              <w:keepLines w:val="0"/>
              <w:widowControl w:val="0"/>
              <w:rPr>
                <w:lang w:eastAsia="ja-JP"/>
              </w:rPr>
            </w:pPr>
            <w:r w:rsidRPr="00C37D2B">
              <w:rPr>
                <w:lang w:eastAsia="zh-CN"/>
              </w:rPr>
              <w:t>Multiple E-RAB ID Instances</w:t>
            </w:r>
          </w:p>
        </w:tc>
        <w:tc>
          <w:tcPr>
            <w:tcW w:w="6120" w:type="dxa"/>
          </w:tcPr>
          <w:p w14:paraId="37E7BD81" w14:textId="77777777" w:rsidR="005752DE" w:rsidRPr="00C37D2B" w:rsidRDefault="005752DE" w:rsidP="00781206">
            <w:pPr>
              <w:pStyle w:val="TAL"/>
              <w:keepNext w:val="0"/>
              <w:keepLines w:val="0"/>
              <w:widowControl w:val="0"/>
              <w:rPr>
                <w:lang w:eastAsia="ja-JP"/>
              </w:rPr>
            </w:pPr>
            <w:r w:rsidRPr="00C37D2B">
              <w:rPr>
                <w:lang w:eastAsia="zh-CN"/>
              </w:rPr>
              <w:t>The action failed because multiple instances of the same E-RAB had been provided to the eNB.</w:t>
            </w:r>
          </w:p>
        </w:tc>
      </w:tr>
      <w:tr w:rsidR="005752DE" w:rsidRPr="00C37D2B" w14:paraId="10888D2E" w14:textId="77777777" w:rsidTr="005D2033">
        <w:tc>
          <w:tcPr>
            <w:tcW w:w="3060" w:type="dxa"/>
          </w:tcPr>
          <w:p w14:paraId="37579209"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Switch Off Ongoing</w:t>
            </w:r>
          </w:p>
        </w:tc>
        <w:tc>
          <w:tcPr>
            <w:tcW w:w="6120" w:type="dxa"/>
          </w:tcPr>
          <w:p w14:paraId="358A2A61" w14:textId="77777777" w:rsidR="005752DE" w:rsidRPr="00C37D2B" w:rsidRDefault="005752DE" w:rsidP="00781206">
            <w:pPr>
              <w:pStyle w:val="TAL"/>
              <w:keepNext w:val="0"/>
              <w:keepLines w:val="0"/>
              <w:widowControl w:val="0"/>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8E6632" w:rsidRPr="00C37D2B" w14:paraId="4D34244F" w14:textId="77777777" w:rsidTr="005D2033">
        <w:tc>
          <w:tcPr>
            <w:tcW w:w="3060" w:type="dxa"/>
          </w:tcPr>
          <w:p w14:paraId="619CCB31" w14:textId="77777777" w:rsidR="005752DE" w:rsidRPr="00C37D2B" w:rsidRDefault="005752DE" w:rsidP="00781206">
            <w:pPr>
              <w:pStyle w:val="TAL"/>
              <w:keepNext w:val="0"/>
              <w:keepLines w:val="0"/>
              <w:widowControl w:val="0"/>
              <w:rPr>
                <w:lang w:eastAsia="zh-CN"/>
              </w:rPr>
            </w:pPr>
            <w:r w:rsidRPr="00C37D2B">
              <w:rPr>
                <w:lang w:eastAsia="zh-CN"/>
              </w:rPr>
              <w:t>Not supported QCI value</w:t>
            </w:r>
          </w:p>
        </w:tc>
        <w:tc>
          <w:tcPr>
            <w:tcW w:w="6120" w:type="dxa"/>
          </w:tcPr>
          <w:p w14:paraId="572BFA7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action failed because the requested QCI is not supported.</w:t>
            </w:r>
          </w:p>
        </w:tc>
      </w:tr>
      <w:tr w:rsidR="008E6632" w:rsidRPr="00C37D2B" w14:paraId="23D3F5EE" w14:textId="77777777" w:rsidTr="005D2033">
        <w:tc>
          <w:tcPr>
            <w:tcW w:w="3060" w:type="dxa"/>
          </w:tcPr>
          <w:p w14:paraId="6461C150"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542195E"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Radio Network Layer related.</w:t>
            </w:r>
          </w:p>
        </w:tc>
      </w:tr>
      <w:tr w:rsidR="008E6632" w:rsidRPr="00C37D2B" w14:paraId="0ED303CA" w14:textId="77777777" w:rsidTr="005D2033">
        <w:tc>
          <w:tcPr>
            <w:tcW w:w="3060" w:type="dxa"/>
          </w:tcPr>
          <w:p w14:paraId="158E6994" w14:textId="77777777" w:rsidR="005752DE" w:rsidRPr="00C37D2B" w:rsidRDefault="005752DE" w:rsidP="00781206">
            <w:pPr>
              <w:pStyle w:val="TAL"/>
              <w:keepNext w:val="0"/>
              <w:keepLines w:val="0"/>
              <w:widowControl w:val="0"/>
              <w:rPr>
                <w:lang w:eastAsia="ja-JP"/>
              </w:rPr>
            </w:pPr>
            <w:r w:rsidRPr="00C37D2B">
              <w:rPr>
                <w:lang w:eastAsia="ja-JP"/>
              </w:rPr>
              <w:t>Measurement not Supported For The Object</w:t>
            </w:r>
          </w:p>
        </w:tc>
        <w:tc>
          <w:tcPr>
            <w:tcW w:w="6120" w:type="dxa"/>
          </w:tcPr>
          <w:p w14:paraId="13751C80" w14:textId="77777777" w:rsidR="005752DE" w:rsidRPr="00C37D2B" w:rsidRDefault="005752DE" w:rsidP="00781206">
            <w:pPr>
              <w:pStyle w:val="TAL"/>
              <w:keepNext w:val="0"/>
              <w:keepLines w:val="0"/>
              <w:widowControl w:val="0"/>
              <w:rPr>
                <w:lang w:eastAsia="ja-JP"/>
              </w:rPr>
            </w:pPr>
            <w:r w:rsidRPr="00C37D2B">
              <w:rPr>
                <w:lang w:eastAsia="ja-JP"/>
              </w:rPr>
              <w:t>At least one of the concerned cell(s) does not support the requested measurement.</w:t>
            </w:r>
          </w:p>
        </w:tc>
      </w:tr>
      <w:tr w:rsidR="008E6632" w:rsidRPr="00C37D2B" w14:paraId="7FBB35E7" w14:textId="77777777" w:rsidTr="005D2033">
        <w:tc>
          <w:tcPr>
            <w:tcW w:w="3060" w:type="dxa"/>
            <w:tcBorders>
              <w:top w:val="single" w:sz="4" w:space="0" w:color="auto"/>
              <w:left w:val="single" w:sz="4" w:space="0" w:color="auto"/>
              <w:bottom w:val="single" w:sz="4" w:space="0" w:color="auto"/>
              <w:right w:val="single" w:sz="4" w:space="0" w:color="auto"/>
            </w:tcBorders>
          </w:tcPr>
          <w:p w14:paraId="50451314"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04F9D709"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8E6632" w:rsidRPr="00C37D2B" w14:paraId="31A95086" w14:textId="77777777" w:rsidTr="005D2033">
        <w:tc>
          <w:tcPr>
            <w:tcW w:w="3060" w:type="dxa"/>
            <w:tcBorders>
              <w:top w:val="single" w:sz="4" w:space="0" w:color="auto"/>
              <w:left w:val="single" w:sz="4" w:space="0" w:color="auto"/>
              <w:bottom w:val="single" w:sz="4" w:space="0" w:color="auto"/>
              <w:right w:val="single" w:sz="4" w:space="0" w:color="auto"/>
            </w:tcBorders>
          </w:tcPr>
          <w:p w14:paraId="4C0FE39E"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189BF240"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8E6632" w:rsidRPr="00C37D2B" w14:paraId="7492CE75" w14:textId="77777777" w:rsidTr="005D2033">
        <w:tc>
          <w:tcPr>
            <w:tcW w:w="3060" w:type="dxa"/>
            <w:tcBorders>
              <w:top w:val="single" w:sz="4" w:space="0" w:color="auto"/>
              <w:left w:val="single" w:sz="4" w:space="0" w:color="auto"/>
              <w:bottom w:val="single" w:sz="4" w:space="0" w:color="auto"/>
              <w:right w:val="single" w:sz="4" w:space="0" w:color="auto"/>
            </w:tcBorders>
          </w:tcPr>
          <w:p w14:paraId="47830543"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86DBA5A" w14:textId="77777777" w:rsidR="005752DE" w:rsidRPr="00C37D2B" w:rsidRDefault="005752DE" w:rsidP="00781206">
            <w:pPr>
              <w:pStyle w:val="TAL"/>
              <w:keepNext w:val="0"/>
              <w:keepLines w:val="0"/>
              <w:widowControl w:val="0"/>
              <w:rPr>
                <w:lang w:eastAsia="ja-JP"/>
              </w:rPr>
            </w:pPr>
            <w:r w:rsidRPr="00C37D2B">
              <w:rPr>
                <w:lang w:eastAsia="ja-JP"/>
              </w:rPr>
              <w:t>The reason for requesting the action is radio relat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BEA8774" w14:textId="77777777" w:rsidTr="005D2033">
        <w:tc>
          <w:tcPr>
            <w:tcW w:w="3060" w:type="dxa"/>
            <w:tcBorders>
              <w:top w:val="single" w:sz="4" w:space="0" w:color="auto"/>
              <w:left w:val="single" w:sz="4" w:space="0" w:color="auto"/>
              <w:bottom w:val="single" w:sz="4" w:space="0" w:color="auto"/>
              <w:right w:val="single" w:sz="4" w:space="0" w:color="auto"/>
            </w:tcBorders>
          </w:tcPr>
          <w:p w14:paraId="3F074E72" w14:textId="77777777" w:rsidR="005752DE" w:rsidRPr="00C37D2B" w:rsidRDefault="005752DE" w:rsidP="00781206">
            <w:pPr>
              <w:pStyle w:val="TAL"/>
              <w:keepNext w:val="0"/>
              <w:keepLines w:val="0"/>
              <w:widowControl w:val="0"/>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165953A4" w14:textId="77777777" w:rsidR="005752DE" w:rsidRPr="00C37D2B" w:rsidRDefault="005752DE" w:rsidP="00781206">
            <w:pPr>
              <w:pStyle w:val="TAL"/>
              <w:keepNext w:val="0"/>
              <w:keepLines w:val="0"/>
              <w:widowControl w:val="0"/>
              <w:rPr>
                <w:lang w:eastAsia="ja-JP"/>
              </w:rPr>
            </w:pPr>
            <w:r w:rsidRPr="00C37D2B">
              <w:rPr>
                <w:lang w:eastAsia="ja-JP"/>
              </w:rPr>
              <w:t>Load in the cell(group) served by the requesting node needs to be reduc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357668F" w14:textId="77777777" w:rsidTr="005D2033">
        <w:tc>
          <w:tcPr>
            <w:tcW w:w="3060" w:type="dxa"/>
            <w:tcBorders>
              <w:top w:val="single" w:sz="4" w:space="0" w:color="auto"/>
              <w:left w:val="single" w:sz="4" w:space="0" w:color="auto"/>
              <w:bottom w:val="single" w:sz="4" w:space="0" w:color="auto"/>
              <w:right w:val="single" w:sz="4" w:space="0" w:color="auto"/>
            </w:tcBorders>
          </w:tcPr>
          <w:p w14:paraId="6F5B54EA"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1DD584E1"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load distribution with the neighbour cells.</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0C39F" w14:textId="77777777" w:rsidTr="005D2033">
        <w:tc>
          <w:tcPr>
            <w:tcW w:w="3060" w:type="dxa"/>
            <w:tcBorders>
              <w:top w:val="single" w:sz="4" w:space="0" w:color="auto"/>
              <w:left w:val="single" w:sz="4" w:space="0" w:color="auto"/>
              <w:bottom w:val="single" w:sz="4" w:space="0" w:color="auto"/>
              <w:right w:val="single" w:sz="4" w:space="0" w:color="auto"/>
            </w:tcBorders>
          </w:tcPr>
          <w:p w14:paraId="6B0645FA" w14:textId="77777777" w:rsidR="005752DE" w:rsidRPr="00C37D2B" w:rsidRDefault="005752DE" w:rsidP="00781206">
            <w:pPr>
              <w:pStyle w:val="TAL"/>
              <w:keepNext w:val="0"/>
              <w:keepLines w:val="0"/>
              <w:widowControl w:val="0"/>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6AB77357" w14:textId="77777777" w:rsidR="005752DE" w:rsidRPr="00C37D2B" w:rsidRDefault="005752DE" w:rsidP="00781206">
            <w:pPr>
              <w:pStyle w:val="TAL"/>
              <w:keepNext w:val="0"/>
              <w:keepLines w:val="0"/>
              <w:widowControl w:val="0"/>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39DFFC0" w14:textId="77777777" w:rsidTr="005D2033">
        <w:tc>
          <w:tcPr>
            <w:tcW w:w="3060" w:type="dxa"/>
            <w:tcBorders>
              <w:top w:val="single" w:sz="4" w:space="0" w:color="auto"/>
              <w:left w:val="single" w:sz="4" w:space="0" w:color="auto"/>
              <w:bottom w:val="single" w:sz="4" w:space="0" w:color="auto"/>
              <w:right w:val="single" w:sz="4" w:space="0" w:color="auto"/>
            </w:tcBorders>
          </w:tcPr>
          <w:p w14:paraId="55ED7DA2" w14:textId="77777777" w:rsidR="005752DE" w:rsidRPr="00C37D2B" w:rsidRDefault="005752DE" w:rsidP="00781206">
            <w:pPr>
              <w:pStyle w:val="TAL"/>
              <w:keepNext w:val="0"/>
              <w:keepLines w:val="0"/>
              <w:widowControl w:val="0"/>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12F985A6" w14:textId="77777777" w:rsidR="005752DE" w:rsidRPr="00C37D2B" w:rsidRDefault="005752DE" w:rsidP="00781206">
            <w:pPr>
              <w:pStyle w:val="TAL"/>
              <w:keepNext w:val="0"/>
              <w:keepLines w:val="0"/>
              <w:widowControl w:val="0"/>
              <w:rPr>
                <w:lang w:eastAsia="ja-JP"/>
              </w:rPr>
            </w:pPr>
            <w:r w:rsidRPr="00C37D2B">
              <w:rPr>
                <w:lang w:eastAsia="ja-JP"/>
              </w:rPr>
              <w:t>Requested action towards the indicated target cell is not allowed for the UE in question.</w:t>
            </w:r>
          </w:p>
          <w:p w14:paraId="0988E3F6"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4A5C230" w14:textId="77777777" w:rsidTr="005D2033">
        <w:tc>
          <w:tcPr>
            <w:tcW w:w="3060" w:type="dxa"/>
            <w:tcBorders>
              <w:top w:val="single" w:sz="4" w:space="0" w:color="auto"/>
              <w:left w:val="single" w:sz="4" w:space="0" w:color="auto"/>
              <w:bottom w:val="single" w:sz="4" w:space="0" w:color="auto"/>
              <w:right w:val="single" w:sz="4" w:space="0" w:color="auto"/>
            </w:tcBorders>
          </w:tcPr>
          <w:p w14:paraId="3F69491C" w14:textId="77777777" w:rsidR="005752DE" w:rsidRPr="00C37D2B" w:rsidRDefault="005752DE" w:rsidP="00781206">
            <w:pPr>
              <w:pStyle w:val="TAL"/>
              <w:keepNext w:val="0"/>
              <w:keepLines w:val="0"/>
              <w:widowControl w:val="0"/>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45268147" w14:textId="77777777" w:rsidR="005752DE" w:rsidRPr="00C37D2B" w:rsidRDefault="005752DE" w:rsidP="00781206">
            <w:pPr>
              <w:pStyle w:val="TAL"/>
              <w:keepNext w:val="0"/>
              <w:keepLines w:val="0"/>
              <w:widowControl w:val="0"/>
              <w:rPr>
                <w:lang w:eastAsia="ja-JP"/>
              </w:rPr>
            </w:pPr>
            <w:r w:rsidRPr="00C37D2B">
              <w:rPr>
                <w:lang w:eastAsia="ja-JP"/>
              </w:rPr>
              <w:t>The cell(s) in the requested node don’t have sufficient radio resources available.</w:t>
            </w:r>
          </w:p>
          <w:p w14:paraId="713A4C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1D64D1" w:rsidRPr="00C37D2B">
              <w:rPr>
                <w:lang w:eastAsia="ja-JP"/>
              </w:rPr>
              <w:t xml:space="preserve">and EN-DC </w:t>
            </w:r>
            <w:r w:rsidRPr="00C37D2B">
              <w:rPr>
                <w:lang w:eastAsia="ja-JP"/>
              </w:rPr>
              <w:t>only.</w:t>
            </w:r>
          </w:p>
        </w:tc>
      </w:tr>
      <w:tr w:rsidR="008E6632" w:rsidRPr="00C37D2B" w14:paraId="093F514F" w14:textId="77777777" w:rsidTr="005D2033">
        <w:tc>
          <w:tcPr>
            <w:tcW w:w="3060" w:type="dxa"/>
            <w:tcBorders>
              <w:top w:val="single" w:sz="4" w:space="0" w:color="auto"/>
              <w:left w:val="single" w:sz="4" w:space="0" w:color="auto"/>
              <w:bottom w:val="single" w:sz="4" w:space="0" w:color="auto"/>
              <w:right w:val="single" w:sz="4" w:space="0" w:color="auto"/>
            </w:tcBorders>
          </w:tcPr>
          <w:p w14:paraId="46179E27" w14:textId="77777777" w:rsidR="005752DE" w:rsidRPr="00C37D2B" w:rsidRDefault="005752DE" w:rsidP="00781206">
            <w:pPr>
              <w:pStyle w:val="TAL"/>
              <w:keepNext w:val="0"/>
              <w:keepLines w:val="0"/>
              <w:widowControl w:val="0"/>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131B1B88" w14:textId="77777777" w:rsidR="005752DE" w:rsidRPr="00C37D2B" w:rsidRDefault="005752DE" w:rsidP="00781206">
            <w:pPr>
              <w:pStyle w:val="TAL"/>
              <w:keepNext w:val="0"/>
              <w:keepLines w:val="0"/>
              <w:widowControl w:val="0"/>
              <w:rPr>
                <w:lang w:eastAsia="ja-JP"/>
              </w:rPr>
            </w:pPr>
            <w:r w:rsidRPr="00C37D2B">
              <w:rPr>
                <w:lang w:eastAsia="ja-JP"/>
              </w:rPr>
              <w:t>The action was failed because of invalid QoS combination.</w:t>
            </w:r>
          </w:p>
          <w:p w14:paraId="11FBF053"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134EF76" w14:textId="77777777" w:rsidTr="005D2033">
        <w:tc>
          <w:tcPr>
            <w:tcW w:w="3060" w:type="dxa"/>
            <w:tcBorders>
              <w:top w:val="single" w:sz="4" w:space="0" w:color="auto"/>
              <w:left w:val="single" w:sz="4" w:space="0" w:color="auto"/>
              <w:bottom w:val="single" w:sz="4" w:space="0" w:color="auto"/>
              <w:right w:val="single" w:sz="4" w:space="0" w:color="auto"/>
            </w:tcBorders>
          </w:tcPr>
          <w:p w14:paraId="5D1EFD2B" w14:textId="77777777" w:rsidR="005752DE" w:rsidRPr="00C37D2B" w:rsidRDefault="005752DE" w:rsidP="00781206">
            <w:pPr>
              <w:pStyle w:val="TAL"/>
              <w:keepNext w:val="0"/>
              <w:keepLines w:val="0"/>
              <w:widowControl w:val="0"/>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08E340AD" w14:textId="77777777" w:rsidR="005752DE" w:rsidRPr="00C37D2B" w:rsidRDefault="005752DE" w:rsidP="00781206">
            <w:pPr>
              <w:pStyle w:val="TAL"/>
              <w:keepNext w:val="0"/>
              <w:keepLines w:val="0"/>
              <w:widowControl w:val="0"/>
              <w:rPr>
                <w:lang w:eastAsia="ja-JP"/>
              </w:rPr>
            </w:pPr>
            <w:r w:rsidRPr="00C37D2B">
              <w:rPr>
                <w:lang w:eastAsia="ja-JP"/>
              </w:rPr>
              <w:t>The requested eNB is unable to support any of the encryption algorithms supported by the UE.</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98AC800" w14:textId="77777777" w:rsidTr="005D2033">
        <w:tc>
          <w:tcPr>
            <w:tcW w:w="3060" w:type="dxa"/>
            <w:tcBorders>
              <w:top w:val="single" w:sz="4" w:space="0" w:color="auto"/>
              <w:left w:val="single" w:sz="4" w:space="0" w:color="auto"/>
              <w:bottom w:val="single" w:sz="4" w:space="0" w:color="auto"/>
              <w:right w:val="single" w:sz="4" w:space="0" w:color="auto"/>
            </w:tcBorders>
          </w:tcPr>
          <w:p w14:paraId="36D347B4" w14:textId="77777777" w:rsidR="005752DE" w:rsidRPr="00C37D2B" w:rsidRDefault="005752DE" w:rsidP="00781206">
            <w:pPr>
              <w:pStyle w:val="TAL"/>
              <w:keepNext w:val="0"/>
              <w:keepLines w:val="0"/>
              <w:widowControl w:val="0"/>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627282F4" w14:textId="77777777" w:rsidR="005752DE" w:rsidRPr="00C37D2B" w:rsidRDefault="005752DE" w:rsidP="00781206">
            <w:pPr>
              <w:pStyle w:val="TAL"/>
              <w:keepNext w:val="0"/>
              <w:keepLines w:val="0"/>
              <w:widowControl w:val="0"/>
              <w:rPr>
                <w:lang w:eastAsia="ja-JP"/>
              </w:rPr>
            </w:pPr>
            <w:r w:rsidRPr="00C37D2B">
              <w:rPr>
                <w:lang w:eastAsia="ja-JP"/>
              </w:rPr>
              <w:t>The sending node cancelled the procedure due to other urgent actions to be performed.</w:t>
            </w:r>
          </w:p>
          <w:p w14:paraId="5E16BE2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0BA33CA" w14:textId="77777777" w:rsidTr="005D2033">
        <w:tc>
          <w:tcPr>
            <w:tcW w:w="3060" w:type="dxa"/>
            <w:tcBorders>
              <w:top w:val="single" w:sz="4" w:space="0" w:color="auto"/>
              <w:left w:val="single" w:sz="4" w:space="0" w:color="auto"/>
              <w:bottom w:val="single" w:sz="4" w:space="0" w:color="auto"/>
              <w:right w:val="single" w:sz="4" w:space="0" w:color="auto"/>
            </w:tcBorders>
          </w:tcPr>
          <w:p w14:paraId="4C2760F2" w14:textId="77777777" w:rsidR="005752DE" w:rsidRPr="00C37D2B" w:rsidRDefault="005752DE" w:rsidP="00781206">
            <w:pPr>
              <w:pStyle w:val="TAL"/>
              <w:keepNext w:val="0"/>
              <w:keepLines w:val="0"/>
              <w:widowControl w:val="0"/>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1DBEFF8E" w14:textId="77777777" w:rsidR="005752DE" w:rsidRPr="00C37D2B" w:rsidRDefault="005752DE" w:rsidP="00781206">
            <w:pPr>
              <w:pStyle w:val="TAL"/>
              <w:keepNext w:val="0"/>
              <w:keepLines w:val="0"/>
              <w:widowControl w:val="0"/>
              <w:rPr>
                <w:lang w:eastAsia="ja-JP"/>
              </w:rPr>
            </w:pPr>
            <w:r w:rsidRPr="00C37D2B">
              <w:rPr>
                <w:lang w:eastAsia="ja-JP"/>
              </w:rPr>
              <w:t>The procedure is initiated due to node internal RRM purposes.</w:t>
            </w:r>
          </w:p>
          <w:p w14:paraId="435EA3A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CDDA3CC" w14:textId="77777777" w:rsidTr="005D2033">
        <w:tc>
          <w:tcPr>
            <w:tcW w:w="3060" w:type="dxa"/>
            <w:tcBorders>
              <w:top w:val="single" w:sz="4" w:space="0" w:color="auto"/>
              <w:left w:val="single" w:sz="4" w:space="0" w:color="auto"/>
              <w:bottom w:val="single" w:sz="4" w:space="0" w:color="auto"/>
              <w:right w:val="single" w:sz="4" w:space="0" w:color="auto"/>
            </w:tcBorders>
          </w:tcPr>
          <w:p w14:paraId="22617D3D"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110E5120"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user bit rate.</w:t>
            </w:r>
          </w:p>
          <w:p w14:paraId="6D4AE26F"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2A43D" w14:textId="77777777" w:rsidTr="005D2033">
        <w:tc>
          <w:tcPr>
            <w:tcW w:w="3060" w:type="dxa"/>
            <w:tcBorders>
              <w:top w:val="single" w:sz="4" w:space="0" w:color="auto"/>
              <w:left w:val="single" w:sz="4" w:space="0" w:color="auto"/>
              <w:bottom w:val="single" w:sz="4" w:space="0" w:color="auto"/>
              <w:right w:val="single" w:sz="4" w:space="0" w:color="auto"/>
            </w:tcBorders>
          </w:tcPr>
          <w:p w14:paraId="0DE1C378" w14:textId="77777777" w:rsidR="005752DE" w:rsidRPr="00C37D2B" w:rsidRDefault="005752DE" w:rsidP="00781206">
            <w:pPr>
              <w:pStyle w:val="TAL"/>
              <w:keepNext w:val="0"/>
              <w:keepLines w:val="0"/>
              <w:widowControl w:val="0"/>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29149DE6"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user inactivity on all E-RABs, e.g., S1 is requested to be released in order to optimise the radio resources; or SeNB</w:t>
            </w:r>
            <w:r w:rsidR="000B4EB1" w:rsidRPr="00C37D2B">
              <w:rPr>
                <w:lang w:eastAsia="ja-JP"/>
              </w:rPr>
              <w:t>/</w:t>
            </w:r>
            <w:r w:rsidR="000B4EB1" w:rsidRPr="00C37D2B">
              <w:t>en-gNB</w:t>
            </w:r>
            <w:r w:rsidRPr="00C37D2B">
              <w:rPr>
                <w:lang w:eastAsia="ja-JP"/>
              </w:rPr>
              <w:t xml:space="preserve"> didn’t see activity on the DRB recently.</w:t>
            </w:r>
          </w:p>
          <w:p w14:paraId="16FA4917"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3EE3711F" w14:textId="77777777" w:rsidTr="005D2033">
        <w:tc>
          <w:tcPr>
            <w:tcW w:w="3060" w:type="dxa"/>
            <w:tcBorders>
              <w:top w:val="single" w:sz="4" w:space="0" w:color="auto"/>
              <w:left w:val="single" w:sz="4" w:space="0" w:color="auto"/>
              <w:bottom w:val="single" w:sz="4" w:space="0" w:color="auto"/>
              <w:right w:val="single" w:sz="4" w:space="0" w:color="auto"/>
            </w:tcBorders>
          </w:tcPr>
          <w:p w14:paraId="1DF38A6F" w14:textId="77777777" w:rsidR="005752DE" w:rsidRPr="00C37D2B" w:rsidRDefault="005752DE" w:rsidP="00781206">
            <w:pPr>
              <w:pStyle w:val="TAL"/>
              <w:keepNext w:val="0"/>
              <w:keepLines w:val="0"/>
              <w:widowControl w:val="0"/>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231288BC"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losing the radio connection to the UE.</w:t>
            </w:r>
          </w:p>
          <w:p w14:paraId="191467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lastRenderedPageBreak/>
              <w:t xml:space="preserve">and EN-DC </w:t>
            </w:r>
            <w:r w:rsidRPr="00C37D2B">
              <w:rPr>
                <w:lang w:eastAsia="ja-JP"/>
              </w:rPr>
              <w:t>only.</w:t>
            </w:r>
          </w:p>
        </w:tc>
      </w:tr>
      <w:tr w:rsidR="008E6632" w:rsidRPr="00C37D2B" w14:paraId="5BC9EE2C" w14:textId="77777777" w:rsidTr="005D2033">
        <w:tc>
          <w:tcPr>
            <w:tcW w:w="3060" w:type="dxa"/>
            <w:tcBorders>
              <w:top w:val="single" w:sz="4" w:space="0" w:color="auto"/>
              <w:left w:val="single" w:sz="4" w:space="0" w:color="auto"/>
              <w:bottom w:val="single" w:sz="4" w:space="0" w:color="auto"/>
              <w:right w:val="single" w:sz="4" w:space="0" w:color="auto"/>
            </w:tcBorders>
          </w:tcPr>
          <w:p w14:paraId="3677886E" w14:textId="77777777" w:rsidR="005752DE" w:rsidRPr="00C37D2B" w:rsidRDefault="005752DE" w:rsidP="00781206">
            <w:pPr>
              <w:pStyle w:val="TAL"/>
              <w:keepNext w:val="0"/>
              <w:keepLines w:val="0"/>
              <w:widowControl w:val="0"/>
              <w:rPr>
                <w:lang w:eastAsia="ja-JP"/>
              </w:rPr>
            </w:pPr>
            <w:r w:rsidRPr="00C37D2B">
              <w:rPr>
                <w:lang w:eastAsia="ja-JP"/>
              </w:rPr>
              <w:lastRenderedPageBreak/>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22B9B975" w14:textId="77777777" w:rsidR="005752DE" w:rsidRPr="00C37D2B" w:rsidRDefault="005752DE" w:rsidP="00781206">
            <w:pPr>
              <w:pStyle w:val="TAL"/>
              <w:keepNext w:val="0"/>
              <w:keepLines w:val="0"/>
              <w:widowControl w:val="0"/>
              <w:rPr>
                <w:lang w:eastAsia="ja-JP"/>
              </w:rPr>
            </w:pPr>
            <w:r w:rsidRPr="00C37D2B">
              <w:rPr>
                <w:lang w:eastAsia="ja-JP"/>
              </w:rPr>
              <w:t>Radio interface procedure has failed.</w:t>
            </w:r>
          </w:p>
          <w:p w14:paraId="4A0C7AA5"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5752DE" w:rsidRPr="00C37D2B" w14:paraId="0EFD782E" w14:textId="77777777" w:rsidTr="005D2033">
        <w:tc>
          <w:tcPr>
            <w:tcW w:w="3060" w:type="dxa"/>
            <w:tcBorders>
              <w:top w:val="single" w:sz="4" w:space="0" w:color="auto"/>
              <w:left w:val="single" w:sz="4" w:space="0" w:color="auto"/>
              <w:bottom w:val="single" w:sz="4" w:space="0" w:color="auto"/>
              <w:right w:val="single" w:sz="4" w:space="0" w:color="auto"/>
            </w:tcBorders>
          </w:tcPr>
          <w:p w14:paraId="6CC2ECD7" w14:textId="77777777" w:rsidR="005752DE" w:rsidRPr="00C37D2B" w:rsidRDefault="005752DE" w:rsidP="00781206">
            <w:pPr>
              <w:pStyle w:val="TAL"/>
              <w:keepNext w:val="0"/>
              <w:keepLines w:val="0"/>
              <w:widowControl w:val="0"/>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0D04F2AA" w14:textId="77777777" w:rsidR="005752DE" w:rsidRPr="00C37D2B" w:rsidRDefault="005752DE" w:rsidP="00781206">
            <w:pPr>
              <w:pStyle w:val="TAL"/>
              <w:keepNext w:val="0"/>
              <w:keepLines w:val="0"/>
              <w:widowControl w:val="0"/>
              <w:rPr>
                <w:lang w:eastAsia="ja-JP"/>
              </w:rPr>
            </w:pPr>
            <w:r w:rsidRPr="00C37D2B">
              <w:rPr>
                <w:lang w:eastAsia="ja-JP"/>
              </w:rPr>
              <w:t>The requested bearer option is not supported by the sending node.</w:t>
            </w:r>
          </w:p>
          <w:p w14:paraId="11DE0F4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9C3351" w:rsidRPr="00C37D2B" w14:paraId="78E53D91" w14:textId="77777777" w:rsidTr="005D2033">
        <w:tc>
          <w:tcPr>
            <w:tcW w:w="3060" w:type="dxa"/>
            <w:tcBorders>
              <w:top w:val="single" w:sz="4" w:space="0" w:color="auto"/>
              <w:left w:val="single" w:sz="4" w:space="0" w:color="auto"/>
              <w:bottom w:val="single" w:sz="4" w:space="0" w:color="auto"/>
              <w:right w:val="single" w:sz="4" w:space="0" w:color="auto"/>
            </w:tcBorders>
          </w:tcPr>
          <w:p w14:paraId="2CF83E93" w14:textId="77777777" w:rsidR="009C3351" w:rsidRPr="00C37D2B" w:rsidRDefault="009C3351" w:rsidP="00781206">
            <w:pPr>
              <w:pStyle w:val="TAL"/>
              <w:keepNext w:val="0"/>
              <w:keepLines w:val="0"/>
              <w:widowControl w:val="0"/>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4A855A47" w14:textId="77777777" w:rsidR="009C3351" w:rsidRPr="00C37D2B" w:rsidRDefault="009C3351" w:rsidP="00781206">
            <w:pPr>
              <w:pStyle w:val="TAL"/>
              <w:keepNext w:val="0"/>
              <w:keepLines w:val="0"/>
              <w:widowControl w:val="0"/>
              <w:rPr>
                <w:lang w:eastAsia="ja-JP"/>
              </w:rPr>
            </w:pPr>
            <w:r w:rsidRPr="00C37D2B">
              <w:t>The procedure is initiated due to mobility related at MCG radio resource.</w:t>
            </w:r>
          </w:p>
        </w:tc>
      </w:tr>
      <w:tr w:rsidR="009C3351" w:rsidRPr="00C37D2B" w14:paraId="7FD5FF7A" w14:textId="77777777" w:rsidTr="005D2033">
        <w:tc>
          <w:tcPr>
            <w:tcW w:w="3060" w:type="dxa"/>
            <w:tcBorders>
              <w:top w:val="single" w:sz="4" w:space="0" w:color="auto"/>
              <w:left w:val="single" w:sz="4" w:space="0" w:color="auto"/>
              <w:bottom w:val="single" w:sz="4" w:space="0" w:color="auto"/>
              <w:right w:val="single" w:sz="4" w:space="0" w:color="auto"/>
            </w:tcBorders>
          </w:tcPr>
          <w:p w14:paraId="0D77D379" w14:textId="77777777" w:rsidR="009C3351" w:rsidRPr="00C37D2B" w:rsidRDefault="009C3351" w:rsidP="00781206">
            <w:pPr>
              <w:pStyle w:val="TAL"/>
              <w:keepNext w:val="0"/>
              <w:keepLines w:val="0"/>
              <w:widowControl w:val="0"/>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48F87CBB" w14:textId="77777777" w:rsidR="009C3351" w:rsidRPr="00C37D2B" w:rsidRDefault="009C3351" w:rsidP="00781206">
            <w:pPr>
              <w:pStyle w:val="TAL"/>
              <w:keepNext w:val="0"/>
              <w:keepLines w:val="0"/>
              <w:widowControl w:val="0"/>
              <w:rPr>
                <w:lang w:eastAsia="ja-JP"/>
              </w:rPr>
            </w:pPr>
            <w:r w:rsidRPr="00C37D2B">
              <w:t>The procedure is initiated due to mobility related at SCG radio resource.</w:t>
            </w:r>
          </w:p>
        </w:tc>
      </w:tr>
      <w:tr w:rsidR="008B182E" w:rsidRPr="00C37D2B" w14:paraId="7528CBAA" w14:textId="77777777" w:rsidTr="005D2033">
        <w:tc>
          <w:tcPr>
            <w:tcW w:w="3060" w:type="dxa"/>
            <w:tcBorders>
              <w:top w:val="single" w:sz="4" w:space="0" w:color="auto"/>
              <w:left w:val="single" w:sz="4" w:space="0" w:color="auto"/>
              <w:bottom w:val="single" w:sz="4" w:space="0" w:color="auto"/>
              <w:right w:val="single" w:sz="4" w:space="0" w:color="auto"/>
            </w:tcBorders>
          </w:tcPr>
          <w:p w14:paraId="4FB6DA97" w14:textId="77777777" w:rsidR="008B182E" w:rsidRPr="00C37D2B" w:rsidRDefault="008B182E" w:rsidP="00781206">
            <w:pPr>
              <w:pStyle w:val="TAL"/>
              <w:keepNext w:val="0"/>
              <w:keepLines w:val="0"/>
              <w:widowControl w:val="0"/>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4ECA2A8" w14:textId="77777777" w:rsidR="008B182E" w:rsidRPr="00C37D2B" w:rsidRDefault="008B182E" w:rsidP="00781206">
            <w:pPr>
              <w:pStyle w:val="TAL"/>
              <w:keepNext w:val="0"/>
              <w:keepLines w:val="0"/>
              <w:widowControl w:val="0"/>
            </w:pPr>
            <w:r w:rsidRPr="00C37D2B">
              <w:t>Indicates the PDCP COUNT for UL or DL reached the max value and the bearer may be released.</w:t>
            </w:r>
          </w:p>
        </w:tc>
      </w:tr>
      <w:tr w:rsidR="006D10FD" w:rsidRPr="00C37D2B" w14:paraId="361B0E72" w14:textId="77777777" w:rsidTr="005D2033">
        <w:tc>
          <w:tcPr>
            <w:tcW w:w="3060" w:type="dxa"/>
            <w:tcBorders>
              <w:top w:val="single" w:sz="4" w:space="0" w:color="auto"/>
              <w:left w:val="single" w:sz="4" w:space="0" w:color="auto"/>
              <w:bottom w:val="single" w:sz="4" w:space="0" w:color="auto"/>
              <w:right w:val="single" w:sz="4" w:space="0" w:color="auto"/>
            </w:tcBorders>
          </w:tcPr>
          <w:p w14:paraId="391A2149" w14:textId="77777777" w:rsidR="006D10FD" w:rsidRPr="00C37D2B" w:rsidRDefault="006D10FD" w:rsidP="00781206">
            <w:pPr>
              <w:pStyle w:val="TAL"/>
              <w:keepNext w:val="0"/>
              <w:keepLines w:val="0"/>
              <w:widowControl w:val="0"/>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3A7BAFFB" w14:textId="77777777" w:rsidR="006D10FD" w:rsidRPr="00C37D2B" w:rsidRDefault="006D10FD"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sidR="00B950BD">
              <w:rPr>
                <w:iCs/>
                <w:lang w:eastAsia="ja-JP"/>
              </w:rPr>
              <w:t>g</w:t>
            </w:r>
            <w:r w:rsidRPr="00C37D2B">
              <w:rPr>
                <w:iCs/>
                <w:lang w:eastAsia="ja-JP"/>
              </w:rPr>
              <w:t xml:space="preserve">NB UE X2AP ID is </w:t>
            </w:r>
            <w:r w:rsidRPr="00C37D2B">
              <w:rPr>
                <w:lang w:eastAsia="ja-JP"/>
              </w:rPr>
              <w:t>unknown.</w:t>
            </w:r>
          </w:p>
        </w:tc>
      </w:tr>
      <w:tr w:rsidR="000B4EB1" w:rsidRPr="00C37D2B" w14:paraId="521199AE" w14:textId="77777777" w:rsidTr="005D2033">
        <w:tc>
          <w:tcPr>
            <w:tcW w:w="3060" w:type="dxa"/>
            <w:tcBorders>
              <w:top w:val="single" w:sz="4" w:space="0" w:color="auto"/>
              <w:left w:val="single" w:sz="4" w:space="0" w:color="auto"/>
              <w:bottom w:val="single" w:sz="4" w:space="0" w:color="auto"/>
              <w:right w:val="single" w:sz="4" w:space="0" w:color="auto"/>
            </w:tcBorders>
          </w:tcPr>
          <w:p w14:paraId="4705F239" w14:textId="77777777" w:rsidR="000B4EB1" w:rsidRPr="00C37D2B" w:rsidRDefault="000B4EB1" w:rsidP="00781206">
            <w:pPr>
              <w:pStyle w:val="TAL"/>
              <w:keepNext w:val="0"/>
              <w:keepLines w:val="0"/>
              <w:widowControl w:val="0"/>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4A2A4122" w14:textId="77777777" w:rsidR="000B4EB1" w:rsidRPr="00C37D2B" w:rsidRDefault="000B4EB1" w:rsidP="00781206">
            <w:pPr>
              <w:pStyle w:val="TAL"/>
              <w:keepNext w:val="0"/>
              <w:keepLines w:val="0"/>
              <w:widowControl w:val="0"/>
              <w:rPr>
                <w:lang w:eastAsia="ja-JP"/>
              </w:rPr>
            </w:pPr>
            <w:r w:rsidRPr="00C37D2B">
              <w:rPr>
                <w:lang w:eastAsia="ja-JP"/>
              </w:rPr>
              <w:t xml:space="preserve">The procedure is initiated due to </w:t>
            </w:r>
            <w:r w:rsidRPr="00C37D2B">
              <w:rPr>
                <w:lang w:eastAsia="zh-CN"/>
              </w:rPr>
              <w:t>PDCP resource limitation.</w:t>
            </w:r>
          </w:p>
        </w:tc>
      </w:tr>
      <w:tr w:rsidR="003F04A6" w:rsidRPr="00C37D2B" w14:paraId="47822BF2" w14:textId="77777777" w:rsidTr="005D2033">
        <w:tc>
          <w:tcPr>
            <w:tcW w:w="3060" w:type="dxa"/>
            <w:tcBorders>
              <w:top w:val="single" w:sz="4" w:space="0" w:color="auto"/>
              <w:left w:val="single" w:sz="4" w:space="0" w:color="auto"/>
              <w:bottom w:val="single" w:sz="4" w:space="0" w:color="auto"/>
              <w:right w:val="single" w:sz="4" w:space="0" w:color="auto"/>
            </w:tcBorders>
          </w:tcPr>
          <w:p w14:paraId="08418A5F" w14:textId="77777777" w:rsidR="003F04A6" w:rsidRPr="00C37D2B" w:rsidRDefault="003F04A6" w:rsidP="00781206">
            <w:pPr>
              <w:pStyle w:val="TAL"/>
              <w:keepNext w:val="0"/>
              <w:keepLines w:val="0"/>
              <w:widowControl w:val="0"/>
              <w:rPr>
                <w:lang w:eastAsia="zh-CN"/>
              </w:rPr>
            </w:pPr>
            <w:bookmarkStart w:id="8252" w:name="_Hlk50739537"/>
            <w:r w:rsidRPr="009E1D0A">
              <w:rPr>
                <w:rFonts w:eastAsia="Malgun Gothic"/>
              </w:rPr>
              <w:t>CHO-CPC resources to be changed</w:t>
            </w:r>
            <w:bookmarkEnd w:id="8252"/>
          </w:p>
        </w:tc>
        <w:tc>
          <w:tcPr>
            <w:tcW w:w="6120" w:type="dxa"/>
            <w:tcBorders>
              <w:top w:val="single" w:sz="4" w:space="0" w:color="auto"/>
              <w:left w:val="single" w:sz="4" w:space="0" w:color="auto"/>
              <w:bottom w:val="single" w:sz="4" w:space="0" w:color="auto"/>
              <w:right w:val="single" w:sz="4" w:space="0" w:color="auto"/>
            </w:tcBorders>
          </w:tcPr>
          <w:p w14:paraId="5566100A" w14:textId="77777777" w:rsidR="003F04A6" w:rsidRPr="00C37D2B" w:rsidRDefault="003F04A6" w:rsidP="00781206">
            <w:pPr>
              <w:pStyle w:val="TAL"/>
              <w:keepNext w:val="0"/>
              <w:keepLines w:val="0"/>
              <w:widowControl w:val="0"/>
              <w:rPr>
                <w:lang w:eastAsia="ja-JP"/>
              </w:rPr>
            </w:pPr>
            <w:r w:rsidRPr="009E1D0A">
              <w:rPr>
                <w:rFonts w:eastAsia="Malgun Gothic" w:cs="Arial"/>
              </w:rPr>
              <w:t>The prepared resources for CHO or CPC for a UE are to be changed.</w:t>
            </w:r>
          </w:p>
        </w:tc>
      </w:tr>
      <w:tr w:rsidR="007F1959" w:rsidRPr="00C37D2B" w14:paraId="7EA39CA8" w14:textId="77777777" w:rsidTr="005D2033">
        <w:tc>
          <w:tcPr>
            <w:tcW w:w="3060" w:type="dxa"/>
            <w:tcBorders>
              <w:top w:val="single" w:sz="4" w:space="0" w:color="auto"/>
              <w:left w:val="single" w:sz="4" w:space="0" w:color="auto"/>
              <w:bottom w:val="single" w:sz="4" w:space="0" w:color="auto"/>
              <w:right w:val="single" w:sz="4" w:space="0" w:color="auto"/>
            </w:tcBorders>
          </w:tcPr>
          <w:p w14:paraId="67DCB45C" w14:textId="77777777" w:rsidR="007F1959" w:rsidRPr="009E1D0A" w:rsidRDefault="007F1959" w:rsidP="00781206">
            <w:pPr>
              <w:pStyle w:val="TAL"/>
              <w:keepNext w:val="0"/>
              <w:keepLines w:val="0"/>
              <w:widowControl w:val="0"/>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19001846" w14:textId="77777777" w:rsidR="007F1959" w:rsidRPr="00710F26" w:rsidRDefault="007F1959" w:rsidP="00781206">
            <w:pPr>
              <w:pStyle w:val="TAL"/>
              <w:keepNext w:val="0"/>
              <w:keepLines w:val="0"/>
              <w:widowControl w:val="0"/>
              <w:rPr>
                <w:lang w:eastAsia="ja-JP"/>
              </w:rPr>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33AFE9A8" w14:textId="77777777" w:rsidR="007F1959" w:rsidRPr="009E1D0A" w:rsidRDefault="007F1959" w:rsidP="00781206">
            <w:pPr>
              <w:pStyle w:val="TAL"/>
              <w:keepNext w:val="0"/>
              <w:keepLines w:val="0"/>
              <w:widowControl w:val="0"/>
              <w:rPr>
                <w:rFonts w:eastAsia="Malgun Gothic" w:cs="Arial"/>
              </w:rPr>
            </w:pPr>
            <w:r w:rsidRPr="00710F26">
              <w:rPr>
                <w:rFonts w:hint="eastAsia"/>
                <w:lang w:eastAsia="ja-JP"/>
              </w:rPr>
              <w:t>In the current version of this specification applicable for Dual Connectivity and EN-DC only.</w:t>
            </w:r>
          </w:p>
        </w:tc>
      </w:tr>
      <w:tr w:rsidR="0061559D" w:rsidRPr="00C37D2B" w14:paraId="2CF215AB" w14:textId="77777777" w:rsidTr="005D2033">
        <w:tc>
          <w:tcPr>
            <w:tcW w:w="3060" w:type="dxa"/>
            <w:tcBorders>
              <w:top w:val="single" w:sz="4" w:space="0" w:color="auto"/>
              <w:left w:val="single" w:sz="4" w:space="0" w:color="auto"/>
              <w:bottom w:val="single" w:sz="4" w:space="0" w:color="auto"/>
              <w:right w:val="single" w:sz="4" w:space="0" w:color="auto"/>
            </w:tcBorders>
          </w:tcPr>
          <w:p w14:paraId="65BDD5EF" w14:textId="77777777" w:rsidR="0061559D" w:rsidRPr="00710F26" w:rsidRDefault="0061559D" w:rsidP="00781206">
            <w:pPr>
              <w:pStyle w:val="TAL"/>
              <w:keepNext w:val="0"/>
              <w:keepLines w:val="0"/>
              <w:widowControl w:val="0"/>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EC52A3C" w14:textId="77777777" w:rsidR="0061559D" w:rsidRPr="00710F26" w:rsidRDefault="0061559D" w:rsidP="00781206">
            <w:pPr>
              <w:pStyle w:val="TAL"/>
              <w:keepNext w:val="0"/>
              <w:keepLines w:val="0"/>
              <w:widowControl w:val="0"/>
              <w:rPr>
                <w:lang w:eastAsia="ja-JP"/>
              </w:rPr>
            </w:pPr>
            <w:r>
              <w:rPr>
                <w:rFonts w:cs="Arial"/>
                <w:szCs w:val="18"/>
                <w:lang w:eastAsia="ja-JP"/>
              </w:rPr>
              <w:t>The procedure can’t proceed due to insufficient UE capabilities.</w:t>
            </w:r>
          </w:p>
        </w:tc>
      </w:tr>
      <w:tr w:rsidR="0061559D" w:rsidRPr="00C37D2B" w14:paraId="717B7909" w14:textId="77777777" w:rsidTr="005D2033">
        <w:tc>
          <w:tcPr>
            <w:tcW w:w="3060" w:type="dxa"/>
            <w:tcBorders>
              <w:top w:val="single" w:sz="4" w:space="0" w:color="auto"/>
              <w:left w:val="single" w:sz="4" w:space="0" w:color="auto"/>
              <w:bottom w:val="single" w:sz="4" w:space="0" w:color="auto"/>
              <w:right w:val="single" w:sz="4" w:space="0" w:color="auto"/>
            </w:tcBorders>
          </w:tcPr>
          <w:p w14:paraId="5E35FABD" w14:textId="77777777" w:rsidR="0061559D" w:rsidRDefault="0061559D" w:rsidP="00781206">
            <w:pPr>
              <w:pStyle w:val="TAL"/>
              <w:keepNext w:val="0"/>
              <w:keepLines w:val="0"/>
              <w:widowControl w:val="0"/>
            </w:pPr>
            <w:r>
              <w:t>Normal Release</w:t>
            </w:r>
          </w:p>
        </w:tc>
        <w:tc>
          <w:tcPr>
            <w:tcW w:w="6120" w:type="dxa"/>
            <w:tcBorders>
              <w:top w:val="single" w:sz="4" w:space="0" w:color="auto"/>
              <w:left w:val="single" w:sz="4" w:space="0" w:color="auto"/>
              <w:bottom w:val="single" w:sz="4" w:space="0" w:color="auto"/>
              <w:right w:val="single" w:sz="4" w:space="0" w:color="auto"/>
            </w:tcBorders>
          </w:tcPr>
          <w:p w14:paraId="57E118A6" w14:textId="77777777" w:rsidR="0061559D" w:rsidRDefault="0061559D" w:rsidP="00781206">
            <w:pPr>
              <w:pStyle w:val="TAL"/>
              <w:keepNext w:val="0"/>
              <w:keepLines w:val="0"/>
              <w:widowControl w:val="0"/>
              <w:rPr>
                <w:rFonts w:cs="Arial"/>
                <w:szCs w:val="18"/>
                <w:lang w:eastAsia="ja-JP"/>
              </w:rPr>
            </w:pPr>
            <w:r>
              <w:rPr>
                <w:rFonts w:cs="Arial"/>
                <w:szCs w:val="18"/>
                <w:lang w:eastAsia="ja-JP"/>
              </w:rPr>
              <w:t>The release is due to normal reasons.</w:t>
            </w:r>
          </w:p>
        </w:tc>
      </w:tr>
      <w:tr w:rsidR="00A65299" w:rsidRPr="00C37D2B" w14:paraId="7EB4F0B7" w14:textId="77777777" w:rsidTr="005D2033">
        <w:tc>
          <w:tcPr>
            <w:tcW w:w="3060" w:type="dxa"/>
            <w:tcBorders>
              <w:top w:val="single" w:sz="4" w:space="0" w:color="auto"/>
              <w:left w:val="single" w:sz="4" w:space="0" w:color="auto"/>
              <w:bottom w:val="single" w:sz="4" w:space="0" w:color="auto"/>
              <w:right w:val="single" w:sz="4" w:space="0" w:color="auto"/>
            </w:tcBorders>
          </w:tcPr>
          <w:p w14:paraId="28DF3B38" w14:textId="77777777" w:rsidR="00A65299" w:rsidRDefault="00A65299" w:rsidP="00781206">
            <w:pPr>
              <w:pStyle w:val="TAL"/>
              <w:keepNext w:val="0"/>
              <w:keepLines w:val="0"/>
              <w:widowControl w:val="0"/>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16EF8B05" w14:textId="77777777" w:rsidR="00A65299" w:rsidRDefault="00A65299" w:rsidP="00781206">
            <w:pPr>
              <w:pStyle w:val="TAL"/>
              <w:keepNext w:val="0"/>
              <w:keepLines w:val="0"/>
              <w:widowControl w:val="0"/>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9E5422" w:rsidRPr="00C37D2B" w14:paraId="1F91DAC1" w14:textId="77777777" w:rsidTr="005D2033">
        <w:tc>
          <w:tcPr>
            <w:tcW w:w="3060" w:type="dxa"/>
            <w:tcBorders>
              <w:top w:val="single" w:sz="4" w:space="0" w:color="auto"/>
              <w:left w:val="single" w:sz="4" w:space="0" w:color="auto"/>
              <w:bottom w:val="single" w:sz="4" w:space="0" w:color="auto"/>
              <w:right w:val="single" w:sz="4" w:space="0" w:color="auto"/>
            </w:tcBorders>
          </w:tcPr>
          <w:p w14:paraId="7E839BA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activation</w:t>
            </w:r>
            <w:r>
              <w:rPr>
                <w:rFonts w:cs="Arial"/>
                <w:lang w:eastAsia="ja-JP"/>
              </w:rPr>
              <w:t xml:space="preserve"> </w:t>
            </w:r>
            <w:r w:rsidRPr="002A77AC">
              <w:rPr>
                <w:rFonts w:cs="Arial"/>
                <w:lang w:eastAsia="ja-JP"/>
              </w:rPr>
              <w:t>deactivation failure</w:t>
            </w:r>
          </w:p>
        </w:tc>
        <w:tc>
          <w:tcPr>
            <w:tcW w:w="6120" w:type="dxa"/>
            <w:tcBorders>
              <w:top w:val="single" w:sz="4" w:space="0" w:color="auto"/>
              <w:left w:val="single" w:sz="4" w:space="0" w:color="auto"/>
              <w:bottom w:val="single" w:sz="4" w:space="0" w:color="auto"/>
              <w:right w:val="single" w:sz="4" w:space="0" w:color="auto"/>
            </w:tcBorders>
          </w:tcPr>
          <w:p w14:paraId="19F67922" w14:textId="77777777" w:rsidR="009E5422" w:rsidRPr="00C37D2B" w:rsidRDefault="009E5422" w:rsidP="0078120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sidRPr="002A77AC">
              <w:rPr>
                <w:lang w:eastAsia="ja-JP"/>
              </w:rPr>
              <w:t>the SCG activation deactivation request</w:t>
            </w:r>
            <w:r w:rsidRPr="00D220C8">
              <w:rPr>
                <w:lang w:eastAsia="ja-JP"/>
              </w:rPr>
              <w:t>.</w:t>
            </w:r>
          </w:p>
        </w:tc>
      </w:tr>
      <w:tr w:rsidR="009E5422" w:rsidRPr="00C37D2B" w14:paraId="268C05E6" w14:textId="77777777" w:rsidTr="005D2033">
        <w:tc>
          <w:tcPr>
            <w:tcW w:w="3060" w:type="dxa"/>
            <w:tcBorders>
              <w:top w:val="single" w:sz="4" w:space="0" w:color="auto"/>
              <w:left w:val="single" w:sz="4" w:space="0" w:color="auto"/>
              <w:bottom w:val="single" w:sz="4" w:space="0" w:color="auto"/>
              <w:right w:val="single" w:sz="4" w:space="0" w:color="auto"/>
            </w:tcBorders>
          </w:tcPr>
          <w:p w14:paraId="3981E9F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deactivation failure due to data transmission</w:t>
            </w:r>
          </w:p>
        </w:tc>
        <w:tc>
          <w:tcPr>
            <w:tcW w:w="6120" w:type="dxa"/>
            <w:tcBorders>
              <w:top w:val="single" w:sz="4" w:space="0" w:color="auto"/>
              <w:left w:val="single" w:sz="4" w:space="0" w:color="auto"/>
              <w:bottom w:val="single" w:sz="4" w:space="0" w:color="auto"/>
              <w:right w:val="single" w:sz="4" w:space="0" w:color="auto"/>
            </w:tcBorders>
          </w:tcPr>
          <w:p w14:paraId="47F8957F" w14:textId="77777777" w:rsidR="009E5422" w:rsidRPr="00C37D2B" w:rsidRDefault="009E5422" w:rsidP="00781206">
            <w:pPr>
              <w:pStyle w:val="TAL"/>
              <w:keepNext w:val="0"/>
              <w:keepLines w:val="0"/>
              <w:widowControl w:val="0"/>
              <w:rPr>
                <w:lang w:eastAsia="ja-JP"/>
              </w:rPr>
            </w:pPr>
            <w:r>
              <w:rPr>
                <w:lang w:eastAsia="ja-JP"/>
              </w:rPr>
              <w:t>The SCG deactivation failure due to ongoing or arriving data transmission.</w:t>
            </w:r>
          </w:p>
        </w:tc>
      </w:tr>
      <w:tr w:rsidR="006266A1" w:rsidRPr="00C37D2B" w14:paraId="25EAD265" w14:textId="77777777" w:rsidTr="005D2033">
        <w:tc>
          <w:tcPr>
            <w:tcW w:w="3060" w:type="dxa"/>
            <w:tcBorders>
              <w:top w:val="single" w:sz="4" w:space="0" w:color="auto"/>
              <w:left w:val="single" w:sz="4" w:space="0" w:color="auto"/>
              <w:bottom w:val="single" w:sz="4" w:space="0" w:color="auto"/>
              <w:right w:val="single" w:sz="4" w:space="0" w:color="auto"/>
            </w:tcBorders>
          </w:tcPr>
          <w:p w14:paraId="64CB1D72" w14:textId="77777777" w:rsidR="006266A1" w:rsidRPr="002A77AC" w:rsidRDefault="006266A1" w:rsidP="00781206">
            <w:pPr>
              <w:pStyle w:val="TAL"/>
              <w:keepNext w:val="0"/>
              <w:keepLines w:val="0"/>
              <w:widowControl w:val="0"/>
              <w:rPr>
                <w:rFonts w:cs="Arial"/>
                <w:lang w:eastAsia="ja-JP"/>
              </w:rPr>
            </w:pPr>
            <w:r w:rsidRPr="004404DD">
              <w:rPr>
                <w:rFonts w:cs="Arial"/>
                <w:lang w:eastAsia="ja-JP"/>
              </w:rPr>
              <w:t>UP integrity protection not possible</w:t>
            </w:r>
          </w:p>
        </w:tc>
        <w:tc>
          <w:tcPr>
            <w:tcW w:w="6120" w:type="dxa"/>
            <w:tcBorders>
              <w:top w:val="single" w:sz="4" w:space="0" w:color="auto"/>
              <w:left w:val="single" w:sz="4" w:space="0" w:color="auto"/>
              <w:bottom w:val="single" w:sz="4" w:space="0" w:color="auto"/>
              <w:right w:val="single" w:sz="4" w:space="0" w:color="auto"/>
            </w:tcBorders>
          </w:tcPr>
          <w:p w14:paraId="5F3596E6" w14:textId="77777777" w:rsidR="006266A1" w:rsidRDefault="006266A1" w:rsidP="00781206">
            <w:pPr>
              <w:pStyle w:val="TAL"/>
              <w:keepNext w:val="0"/>
              <w:keepLines w:val="0"/>
              <w:widowControl w:val="0"/>
              <w:rPr>
                <w:lang w:eastAsia="ja-JP"/>
              </w:rPr>
            </w:pPr>
            <w:r w:rsidRPr="004404DD">
              <w:rPr>
                <w:rFonts w:cs="Arial"/>
                <w:lang w:eastAsia="ja-JP"/>
              </w:rPr>
              <w:t>The</w:t>
            </w:r>
            <w:r>
              <w:rPr>
                <w:rFonts w:cs="Arial"/>
                <w:lang w:eastAsia="ja-JP"/>
              </w:rPr>
              <w:t xml:space="preserve"> E-RAB</w:t>
            </w:r>
            <w:r w:rsidRPr="004404DD">
              <w:rPr>
                <w:rFonts w:cs="Arial"/>
                <w:lang w:eastAsia="ja-JP"/>
              </w:rPr>
              <w:t xml:space="preserve"> </w:t>
            </w:r>
            <w:r>
              <w:rPr>
                <w:rFonts w:cs="Arial"/>
                <w:szCs w:val="18"/>
                <w:lang w:eastAsia="ja-JP"/>
              </w:rPr>
              <w:t xml:space="preserve">can’t </w:t>
            </w:r>
            <w:r w:rsidRPr="004404DD">
              <w:rPr>
                <w:rFonts w:cs="Arial"/>
                <w:lang w:eastAsia="ja-JP"/>
              </w:rPr>
              <w:t xml:space="preserve">be accepted according to the required </w:t>
            </w:r>
            <w:r w:rsidRPr="00772F22">
              <w:rPr>
                <w:rFonts w:cs="Arial"/>
                <w:lang w:eastAsia="ja-JP"/>
              </w:rPr>
              <w:t>user plane integrity protection policy</w:t>
            </w:r>
            <w:r w:rsidRPr="004404DD">
              <w:rPr>
                <w:rFonts w:cs="Arial"/>
                <w:lang w:eastAsia="ja-JP"/>
              </w:rPr>
              <w:t>.</w:t>
            </w:r>
          </w:p>
        </w:tc>
      </w:tr>
    </w:tbl>
    <w:p w14:paraId="3C96223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2EBAE9EB" w14:textId="77777777" w:rsidTr="005D2033">
        <w:tc>
          <w:tcPr>
            <w:tcW w:w="3060" w:type="dxa"/>
          </w:tcPr>
          <w:p w14:paraId="66AA7FCD" w14:textId="77777777" w:rsidR="005752DE" w:rsidRPr="00C37D2B" w:rsidRDefault="005752DE" w:rsidP="00781206">
            <w:pPr>
              <w:pStyle w:val="TAH"/>
              <w:keepNext w:val="0"/>
              <w:keepLines w:val="0"/>
              <w:widowControl w:val="0"/>
              <w:rPr>
                <w:lang w:eastAsia="ja-JP"/>
              </w:rPr>
            </w:pPr>
            <w:r w:rsidRPr="00C37D2B">
              <w:rPr>
                <w:lang w:eastAsia="ja-JP"/>
              </w:rPr>
              <w:t>Transport Network Layer cause</w:t>
            </w:r>
          </w:p>
        </w:tc>
        <w:tc>
          <w:tcPr>
            <w:tcW w:w="6120" w:type="dxa"/>
          </w:tcPr>
          <w:p w14:paraId="35F5B8AF"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626609E" w14:textId="77777777" w:rsidTr="005D2033">
        <w:tc>
          <w:tcPr>
            <w:tcW w:w="3060" w:type="dxa"/>
          </w:tcPr>
          <w:p w14:paraId="53AC95C4" w14:textId="77777777" w:rsidR="005752DE" w:rsidRPr="00C37D2B" w:rsidRDefault="005752DE" w:rsidP="00781206">
            <w:pPr>
              <w:pStyle w:val="TAL"/>
              <w:keepNext w:val="0"/>
              <w:keepLines w:val="0"/>
              <w:widowControl w:val="0"/>
              <w:rPr>
                <w:lang w:eastAsia="ja-JP"/>
              </w:rPr>
            </w:pPr>
            <w:r w:rsidRPr="00C37D2B">
              <w:rPr>
                <w:lang w:eastAsia="ja-JP"/>
              </w:rPr>
              <w:t>Transport resource unavailable</w:t>
            </w:r>
          </w:p>
        </w:tc>
        <w:tc>
          <w:tcPr>
            <w:tcW w:w="6120" w:type="dxa"/>
          </w:tcPr>
          <w:p w14:paraId="1EFA5F4A" w14:textId="77777777" w:rsidR="005752DE" w:rsidRPr="00C37D2B" w:rsidRDefault="005752DE" w:rsidP="00781206">
            <w:pPr>
              <w:pStyle w:val="TAL"/>
              <w:keepNext w:val="0"/>
              <w:keepLines w:val="0"/>
              <w:widowControl w:val="0"/>
              <w:rPr>
                <w:lang w:eastAsia="ja-JP"/>
              </w:rPr>
            </w:pPr>
            <w:r w:rsidRPr="00C37D2B">
              <w:rPr>
                <w:lang w:eastAsia="ja-JP"/>
              </w:rPr>
              <w:t>The required transport resources are not available.</w:t>
            </w:r>
          </w:p>
        </w:tc>
      </w:tr>
      <w:tr w:rsidR="005752DE" w:rsidRPr="00C37D2B" w14:paraId="43CD2282" w14:textId="77777777" w:rsidTr="005D2033">
        <w:tc>
          <w:tcPr>
            <w:tcW w:w="3060" w:type="dxa"/>
          </w:tcPr>
          <w:p w14:paraId="095552DC"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9588403"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Transport Network Layer related</w:t>
            </w:r>
          </w:p>
        </w:tc>
      </w:tr>
    </w:tbl>
    <w:p w14:paraId="2FB1B0A4"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71B08330" w14:textId="77777777" w:rsidTr="005D2033">
        <w:tc>
          <w:tcPr>
            <w:tcW w:w="3060" w:type="dxa"/>
          </w:tcPr>
          <w:p w14:paraId="4ED24E22" w14:textId="77777777" w:rsidR="005752DE" w:rsidRPr="00C37D2B" w:rsidRDefault="005752DE" w:rsidP="00781206">
            <w:pPr>
              <w:pStyle w:val="TAH"/>
              <w:keepNext w:val="0"/>
              <w:keepLines w:val="0"/>
              <w:widowControl w:val="0"/>
              <w:rPr>
                <w:lang w:eastAsia="ja-JP"/>
              </w:rPr>
            </w:pPr>
            <w:r w:rsidRPr="00C37D2B">
              <w:rPr>
                <w:lang w:eastAsia="ja-JP"/>
              </w:rPr>
              <w:t>Protocol cause</w:t>
            </w:r>
          </w:p>
        </w:tc>
        <w:tc>
          <w:tcPr>
            <w:tcW w:w="6120" w:type="dxa"/>
          </w:tcPr>
          <w:p w14:paraId="750C3DEC"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393CFDE9" w14:textId="77777777" w:rsidTr="005D2033">
        <w:tc>
          <w:tcPr>
            <w:tcW w:w="3060" w:type="dxa"/>
          </w:tcPr>
          <w:p w14:paraId="1BA5BD67" w14:textId="77777777" w:rsidR="005752DE" w:rsidRPr="00C37D2B" w:rsidRDefault="005752DE" w:rsidP="00781206">
            <w:pPr>
              <w:pStyle w:val="TAL"/>
              <w:keepNext w:val="0"/>
              <w:keepLines w:val="0"/>
              <w:widowControl w:val="0"/>
              <w:rPr>
                <w:lang w:eastAsia="ja-JP"/>
              </w:rPr>
            </w:pPr>
            <w:r w:rsidRPr="00C37D2B">
              <w:rPr>
                <w:lang w:eastAsia="ja-JP"/>
              </w:rPr>
              <w:t>Abstract Syntax Error (Reject)</w:t>
            </w:r>
          </w:p>
        </w:tc>
        <w:tc>
          <w:tcPr>
            <w:tcW w:w="6120" w:type="dxa"/>
          </w:tcPr>
          <w:p w14:paraId="405FE0B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reject" (see sub clause 10.3 of TS 36.413 [4]).</w:t>
            </w:r>
          </w:p>
        </w:tc>
      </w:tr>
      <w:tr w:rsidR="008E6632" w:rsidRPr="00C37D2B" w14:paraId="535CC862" w14:textId="77777777" w:rsidTr="005D2033">
        <w:tc>
          <w:tcPr>
            <w:tcW w:w="3060" w:type="dxa"/>
          </w:tcPr>
          <w:p w14:paraId="73E5B247" w14:textId="77777777" w:rsidR="005752DE" w:rsidRPr="00C37D2B" w:rsidRDefault="005752DE" w:rsidP="00781206">
            <w:pPr>
              <w:pStyle w:val="TAL"/>
              <w:keepNext w:val="0"/>
              <w:keepLines w:val="0"/>
              <w:widowControl w:val="0"/>
              <w:rPr>
                <w:lang w:eastAsia="ja-JP"/>
              </w:rPr>
            </w:pPr>
            <w:r w:rsidRPr="00C37D2B">
              <w:rPr>
                <w:lang w:eastAsia="ja-JP"/>
              </w:rPr>
              <w:t>Abstract Syntax Error (Ignore and Notify)</w:t>
            </w:r>
          </w:p>
        </w:tc>
        <w:tc>
          <w:tcPr>
            <w:tcW w:w="6120" w:type="dxa"/>
          </w:tcPr>
          <w:p w14:paraId="4DF53771"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ignore and notify" (see sub clause 10.3 of TS 36.413 [4]).</w:t>
            </w:r>
          </w:p>
        </w:tc>
      </w:tr>
      <w:tr w:rsidR="008E6632" w:rsidRPr="00C37D2B" w14:paraId="5AD5FB38" w14:textId="77777777" w:rsidTr="005D2033">
        <w:tc>
          <w:tcPr>
            <w:tcW w:w="3060" w:type="dxa"/>
          </w:tcPr>
          <w:p w14:paraId="29804BBE" w14:textId="77777777" w:rsidR="005752DE" w:rsidRPr="00C37D2B" w:rsidRDefault="005752DE" w:rsidP="00781206">
            <w:pPr>
              <w:pStyle w:val="TAL"/>
              <w:keepNext w:val="0"/>
              <w:keepLines w:val="0"/>
              <w:widowControl w:val="0"/>
              <w:rPr>
                <w:lang w:eastAsia="ja-JP"/>
              </w:rPr>
            </w:pPr>
            <w:r w:rsidRPr="00C37D2B">
              <w:rPr>
                <w:lang w:eastAsia="ja-JP"/>
              </w:rPr>
              <w:t>Abstract syntax error (falsely constructed message)</w:t>
            </w:r>
          </w:p>
        </w:tc>
        <w:tc>
          <w:tcPr>
            <w:tcW w:w="6120" w:type="dxa"/>
          </w:tcPr>
          <w:p w14:paraId="39E68054" w14:textId="77777777" w:rsidR="005752DE" w:rsidRPr="00C37D2B" w:rsidRDefault="005752DE" w:rsidP="00781206">
            <w:pPr>
              <w:pStyle w:val="TAL"/>
              <w:keepNext w:val="0"/>
              <w:keepLines w:val="0"/>
              <w:widowControl w:val="0"/>
              <w:rPr>
                <w:lang w:eastAsia="ja-JP"/>
              </w:rPr>
            </w:pPr>
            <w:r w:rsidRPr="00C37D2B">
              <w:rPr>
                <w:lang w:eastAsia="ja-JP"/>
              </w:rPr>
              <w:t>The received message contained IEs or IE groups in wrong order or with too many occurrences (see sub clause 10.3 of TS 36.413 [4]).</w:t>
            </w:r>
          </w:p>
        </w:tc>
      </w:tr>
      <w:tr w:rsidR="008E6632" w:rsidRPr="00C37D2B" w14:paraId="7D5C72C6" w14:textId="77777777" w:rsidTr="005D2033">
        <w:tc>
          <w:tcPr>
            <w:tcW w:w="3060" w:type="dxa"/>
          </w:tcPr>
          <w:p w14:paraId="5E1371FA" w14:textId="77777777" w:rsidR="005752DE" w:rsidRPr="00C37D2B" w:rsidRDefault="005752DE" w:rsidP="00781206">
            <w:pPr>
              <w:pStyle w:val="TAL"/>
              <w:keepNext w:val="0"/>
              <w:keepLines w:val="0"/>
              <w:widowControl w:val="0"/>
              <w:rPr>
                <w:lang w:eastAsia="ja-JP"/>
              </w:rPr>
            </w:pPr>
            <w:r w:rsidRPr="00C37D2B">
              <w:rPr>
                <w:lang w:eastAsia="ja-JP"/>
              </w:rPr>
              <w:t>Message not Compatible with Receiver State</w:t>
            </w:r>
          </w:p>
        </w:tc>
        <w:tc>
          <w:tcPr>
            <w:tcW w:w="6120" w:type="dxa"/>
          </w:tcPr>
          <w:p w14:paraId="2B086D79" w14:textId="77777777" w:rsidR="005752DE" w:rsidRPr="00C37D2B" w:rsidRDefault="005752DE" w:rsidP="00781206">
            <w:pPr>
              <w:pStyle w:val="TAL"/>
              <w:keepNext w:val="0"/>
              <w:keepLines w:val="0"/>
              <w:widowControl w:val="0"/>
              <w:rPr>
                <w:lang w:eastAsia="ja-JP"/>
              </w:rPr>
            </w:pPr>
            <w:r w:rsidRPr="00C37D2B">
              <w:rPr>
                <w:lang w:eastAsia="ja-JP"/>
              </w:rPr>
              <w:t>The received message was not compatible with the receiver state (see sub clause 10.4 of TS 36.413 [4]).</w:t>
            </w:r>
          </w:p>
        </w:tc>
      </w:tr>
      <w:tr w:rsidR="008E6632" w:rsidRPr="00C37D2B" w14:paraId="78094787" w14:textId="77777777" w:rsidTr="005D2033">
        <w:tc>
          <w:tcPr>
            <w:tcW w:w="3060" w:type="dxa"/>
          </w:tcPr>
          <w:p w14:paraId="5EAC227E" w14:textId="77777777" w:rsidR="005752DE" w:rsidRPr="00C37D2B" w:rsidRDefault="005752DE" w:rsidP="00781206">
            <w:pPr>
              <w:pStyle w:val="TAL"/>
              <w:keepNext w:val="0"/>
              <w:keepLines w:val="0"/>
              <w:widowControl w:val="0"/>
              <w:rPr>
                <w:lang w:eastAsia="ja-JP"/>
              </w:rPr>
            </w:pPr>
            <w:r w:rsidRPr="00C37D2B">
              <w:rPr>
                <w:lang w:eastAsia="ja-JP"/>
              </w:rPr>
              <w:t>Semantic Error</w:t>
            </w:r>
          </w:p>
        </w:tc>
        <w:tc>
          <w:tcPr>
            <w:tcW w:w="6120" w:type="dxa"/>
          </w:tcPr>
          <w:p w14:paraId="0CB432B0"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semantic error (see sub clause 10.4 of TS 36.413 [4]).</w:t>
            </w:r>
          </w:p>
        </w:tc>
      </w:tr>
      <w:tr w:rsidR="008E6632" w:rsidRPr="00C37D2B" w14:paraId="39F569EA" w14:textId="77777777" w:rsidTr="005D2033">
        <w:tc>
          <w:tcPr>
            <w:tcW w:w="3060" w:type="dxa"/>
          </w:tcPr>
          <w:p w14:paraId="1709EBB9" w14:textId="77777777" w:rsidR="005752DE" w:rsidRPr="00C37D2B" w:rsidRDefault="005752DE" w:rsidP="00781206">
            <w:pPr>
              <w:pStyle w:val="TAL"/>
              <w:keepNext w:val="0"/>
              <w:keepLines w:val="0"/>
              <w:widowControl w:val="0"/>
              <w:rPr>
                <w:lang w:eastAsia="ja-JP"/>
              </w:rPr>
            </w:pPr>
            <w:r w:rsidRPr="00C37D2B">
              <w:rPr>
                <w:lang w:eastAsia="ja-JP"/>
              </w:rPr>
              <w:t>Transfer Syntax Error</w:t>
            </w:r>
          </w:p>
        </w:tc>
        <w:tc>
          <w:tcPr>
            <w:tcW w:w="6120" w:type="dxa"/>
          </w:tcPr>
          <w:p w14:paraId="72A4DE6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transfer syntax error (see sub clause 10.2 of TS 36.413 [4]).</w:t>
            </w:r>
          </w:p>
        </w:tc>
      </w:tr>
      <w:tr w:rsidR="005752DE" w:rsidRPr="00C37D2B" w14:paraId="354453D2" w14:textId="77777777" w:rsidTr="005D2033">
        <w:tc>
          <w:tcPr>
            <w:tcW w:w="3060" w:type="dxa"/>
          </w:tcPr>
          <w:p w14:paraId="16ED14F2"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04940B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Protocol related</w:t>
            </w:r>
          </w:p>
        </w:tc>
      </w:tr>
    </w:tbl>
    <w:p w14:paraId="195060A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5F19EEF0" w14:textId="77777777" w:rsidTr="005D2033">
        <w:tc>
          <w:tcPr>
            <w:tcW w:w="3060" w:type="dxa"/>
          </w:tcPr>
          <w:p w14:paraId="3B97C2F3" w14:textId="77777777" w:rsidR="005752DE" w:rsidRPr="00C37D2B" w:rsidRDefault="005752DE" w:rsidP="00781206">
            <w:pPr>
              <w:pStyle w:val="TAH"/>
              <w:keepNext w:val="0"/>
              <w:keepLines w:val="0"/>
              <w:widowControl w:val="0"/>
              <w:rPr>
                <w:lang w:eastAsia="ja-JP"/>
              </w:rPr>
            </w:pPr>
            <w:r w:rsidRPr="00C37D2B">
              <w:rPr>
                <w:lang w:eastAsia="ja-JP"/>
              </w:rPr>
              <w:t>Miscellaneous cause</w:t>
            </w:r>
          </w:p>
        </w:tc>
        <w:tc>
          <w:tcPr>
            <w:tcW w:w="6120" w:type="dxa"/>
          </w:tcPr>
          <w:p w14:paraId="481EC289"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9BD39F7" w14:textId="77777777" w:rsidTr="005D2033">
        <w:tc>
          <w:tcPr>
            <w:tcW w:w="3060" w:type="dxa"/>
          </w:tcPr>
          <w:p w14:paraId="00F05FFB" w14:textId="77777777" w:rsidR="005752DE" w:rsidRPr="00C37D2B" w:rsidRDefault="005752DE" w:rsidP="00781206">
            <w:pPr>
              <w:pStyle w:val="TAL"/>
              <w:keepNext w:val="0"/>
              <w:keepLines w:val="0"/>
              <w:widowControl w:val="0"/>
              <w:rPr>
                <w:lang w:eastAsia="ja-JP"/>
              </w:rPr>
            </w:pPr>
            <w:r w:rsidRPr="00C37D2B">
              <w:rPr>
                <w:lang w:eastAsia="ja-JP"/>
              </w:rPr>
              <w:t>Control Processing Overload</w:t>
            </w:r>
          </w:p>
        </w:tc>
        <w:tc>
          <w:tcPr>
            <w:tcW w:w="6120" w:type="dxa"/>
          </w:tcPr>
          <w:p w14:paraId="209EDE27" w14:textId="77777777" w:rsidR="005752DE" w:rsidRPr="00C37D2B" w:rsidRDefault="005752DE" w:rsidP="00781206">
            <w:pPr>
              <w:pStyle w:val="TAL"/>
              <w:keepNext w:val="0"/>
              <w:keepLines w:val="0"/>
              <w:widowControl w:val="0"/>
              <w:rPr>
                <w:lang w:eastAsia="ja-JP"/>
              </w:rPr>
            </w:pPr>
            <w:r w:rsidRPr="00C37D2B">
              <w:rPr>
                <w:lang w:eastAsia="ja-JP"/>
              </w:rPr>
              <w:t>eNB control processing overload</w:t>
            </w:r>
          </w:p>
        </w:tc>
      </w:tr>
      <w:tr w:rsidR="008E6632" w:rsidRPr="00C37D2B" w14:paraId="09F66083" w14:textId="77777777" w:rsidTr="005D2033">
        <w:tc>
          <w:tcPr>
            <w:tcW w:w="3060" w:type="dxa"/>
          </w:tcPr>
          <w:p w14:paraId="3B6575C3" w14:textId="77777777" w:rsidR="005752DE" w:rsidRPr="00C37D2B" w:rsidRDefault="005752DE" w:rsidP="00781206">
            <w:pPr>
              <w:pStyle w:val="TAL"/>
              <w:keepNext w:val="0"/>
              <w:keepLines w:val="0"/>
              <w:widowControl w:val="0"/>
              <w:rPr>
                <w:lang w:eastAsia="ja-JP"/>
              </w:rPr>
            </w:pPr>
            <w:r w:rsidRPr="00C37D2B">
              <w:rPr>
                <w:lang w:eastAsia="ja-JP"/>
              </w:rPr>
              <w:t>Hardware Failure</w:t>
            </w:r>
          </w:p>
        </w:tc>
        <w:tc>
          <w:tcPr>
            <w:tcW w:w="6120" w:type="dxa"/>
          </w:tcPr>
          <w:p w14:paraId="3E637E70" w14:textId="77777777" w:rsidR="005752DE" w:rsidRPr="00C37D2B" w:rsidRDefault="005752DE" w:rsidP="00781206">
            <w:pPr>
              <w:pStyle w:val="TAL"/>
              <w:keepNext w:val="0"/>
              <w:keepLines w:val="0"/>
              <w:widowControl w:val="0"/>
              <w:rPr>
                <w:lang w:eastAsia="ja-JP"/>
              </w:rPr>
            </w:pPr>
            <w:r w:rsidRPr="00C37D2B">
              <w:rPr>
                <w:lang w:eastAsia="ja-JP"/>
              </w:rPr>
              <w:t>eNB hardware failure</w:t>
            </w:r>
          </w:p>
        </w:tc>
      </w:tr>
      <w:tr w:rsidR="008E6632" w:rsidRPr="00C37D2B" w14:paraId="2406388B" w14:textId="77777777" w:rsidTr="005D2033">
        <w:tc>
          <w:tcPr>
            <w:tcW w:w="3060" w:type="dxa"/>
          </w:tcPr>
          <w:p w14:paraId="4BE1428D" w14:textId="77777777" w:rsidR="005752DE" w:rsidRPr="00C37D2B" w:rsidRDefault="005752DE" w:rsidP="00781206">
            <w:pPr>
              <w:pStyle w:val="TAL"/>
              <w:keepNext w:val="0"/>
              <w:keepLines w:val="0"/>
              <w:widowControl w:val="0"/>
              <w:rPr>
                <w:lang w:eastAsia="ja-JP"/>
              </w:rPr>
            </w:pPr>
            <w:r w:rsidRPr="00C37D2B">
              <w:rPr>
                <w:lang w:eastAsia="ja-JP"/>
              </w:rPr>
              <w:t>Not enough User Plane Processing Resources</w:t>
            </w:r>
          </w:p>
        </w:tc>
        <w:tc>
          <w:tcPr>
            <w:tcW w:w="6120" w:type="dxa"/>
          </w:tcPr>
          <w:p w14:paraId="1BC30792" w14:textId="77777777" w:rsidR="005752DE" w:rsidRPr="00C37D2B" w:rsidRDefault="005752DE" w:rsidP="00781206">
            <w:pPr>
              <w:pStyle w:val="TAL"/>
              <w:keepNext w:val="0"/>
              <w:keepLines w:val="0"/>
              <w:widowControl w:val="0"/>
              <w:rPr>
                <w:lang w:eastAsia="ja-JP"/>
              </w:rPr>
            </w:pPr>
            <w:r w:rsidRPr="00C37D2B">
              <w:rPr>
                <w:lang w:eastAsia="ja-JP"/>
              </w:rPr>
              <w:t>eNB has insufficient user plane processing resources available.</w:t>
            </w:r>
          </w:p>
        </w:tc>
      </w:tr>
      <w:tr w:rsidR="008E6632" w:rsidRPr="00C37D2B" w14:paraId="4A479CE7" w14:textId="77777777" w:rsidTr="005D2033">
        <w:tc>
          <w:tcPr>
            <w:tcW w:w="3060" w:type="dxa"/>
          </w:tcPr>
          <w:p w14:paraId="1DB3F16F" w14:textId="77777777" w:rsidR="005752DE" w:rsidRPr="00C37D2B" w:rsidRDefault="005752DE" w:rsidP="00781206">
            <w:pPr>
              <w:pStyle w:val="TAL"/>
              <w:keepNext w:val="0"/>
              <w:keepLines w:val="0"/>
              <w:widowControl w:val="0"/>
              <w:rPr>
                <w:lang w:eastAsia="ja-JP"/>
              </w:rPr>
            </w:pPr>
            <w:r w:rsidRPr="00C37D2B">
              <w:rPr>
                <w:lang w:eastAsia="ja-JP"/>
              </w:rPr>
              <w:t>O&amp;M Intervention</w:t>
            </w:r>
          </w:p>
        </w:tc>
        <w:tc>
          <w:tcPr>
            <w:tcW w:w="6120" w:type="dxa"/>
          </w:tcPr>
          <w:p w14:paraId="1B41E700" w14:textId="77777777" w:rsidR="005752DE" w:rsidRPr="00C37D2B" w:rsidRDefault="005752DE" w:rsidP="00781206">
            <w:pPr>
              <w:pStyle w:val="TAL"/>
              <w:keepNext w:val="0"/>
              <w:keepLines w:val="0"/>
              <w:widowControl w:val="0"/>
              <w:rPr>
                <w:lang w:eastAsia="ja-JP"/>
              </w:rPr>
            </w:pPr>
            <w:r w:rsidRPr="00C37D2B">
              <w:rPr>
                <w:lang w:eastAsia="ja-JP"/>
              </w:rPr>
              <w:t>Operation and Maintenance intervention related to eNB equipment</w:t>
            </w:r>
          </w:p>
        </w:tc>
      </w:tr>
      <w:tr w:rsidR="005752DE" w:rsidRPr="00C37D2B" w14:paraId="4EAE0FB9" w14:textId="77777777" w:rsidTr="005D2033">
        <w:tc>
          <w:tcPr>
            <w:tcW w:w="3060" w:type="dxa"/>
          </w:tcPr>
          <w:p w14:paraId="385B22B5"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B4F5CF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069E1B8E" w14:textId="77777777" w:rsidR="005752DE" w:rsidRPr="00C37D2B" w:rsidRDefault="005752DE" w:rsidP="00781206">
      <w:pPr>
        <w:widowControl w:val="0"/>
      </w:pPr>
    </w:p>
    <w:p w14:paraId="7A93C6E9" w14:textId="77777777" w:rsidR="005752DE" w:rsidRPr="00C37D2B" w:rsidRDefault="005752DE" w:rsidP="00781206">
      <w:pPr>
        <w:pStyle w:val="Heading3"/>
        <w:keepNext w:val="0"/>
        <w:keepLines w:val="0"/>
        <w:widowControl w:val="0"/>
        <w:rPr>
          <w:rFonts w:eastAsia="MS Mincho"/>
        </w:rPr>
      </w:pPr>
      <w:bookmarkStart w:id="8253" w:name="_Toc20954470"/>
      <w:bookmarkStart w:id="8254" w:name="_Toc29902474"/>
      <w:bookmarkStart w:id="8255" w:name="_Toc29906478"/>
      <w:bookmarkStart w:id="8256" w:name="_Toc36550468"/>
      <w:bookmarkStart w:id="8257" w:name="_Toc45104225"/>
      <w:bookmarkStart w:id="8258" w:name="_Toc45227721"/>
      <w:bookmarkStart w:id="8259" w:name="_Toc45891535"/>
      <w:bookmarkStart w:id="8260" w:name="_Toc51764179"/>
      <w:bookmarkStart w:id="8261" w:name="_Toc56528180"/>
      <w:bookmarkStart w:id="8262" w:name="_Toc64382147"/>
      <w:bookmarkStart w:id="8263" w:name="_Toc66283722"/>
      <w:bookmarkStart w:id="8264" w:name="_Toc67911098"/>
      <w:bookmarkStart w:id="8265" w:name="_Toc73979876"/>
      <w:bookmarkStart w:id="8266" w:name="_Toc88650600"/>
      <w:bookmarkStart w:id="8267" w:name="_Toc97885727"/>
      <w:bookmarkStart w:id="8268" w:name="_Toc98882854"/>
      <w:bookmarkStart w:id="8269" w:name="_Toc105523390"/>
      <w:bookmarkStart w:id="8270" w:name="_Toc106130934"/>
      <w:bookmarkStart w:id="8271" w:name="_Toc113840085"/>
      <w:bookmarkStart w:id="8272" w:name="_Toc138759163"/>
      <w:r w:rsidRPr="00C37D2B">
        <w:t>9.2.7</w:t>
      </w:r>
      <w:r w:rsidRPr="00C37D2B">
        <w:tab/>
        <w:t>Criticality Diagnostics</w:t>
      </w:r>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1242DEEB" w14:textId="77777777" w:rsidR="005752DE" w:rsidRPr="00C37D2B" w:rsidRDefault="005752DE" w:rsidP="00781206">
      <w:pPr>
        <w:widowControl w:val="0"/>
        <w:rPr>
          <w:rFonts w:eastAsia="MS Mincho"/>
        </w:rPr>
      </w:pPr>
      <w:r w:rsidRPr="00C37D2B">
        <w:t xml:space="preserve">The </w:t>
      </w:r>
      <w:r w:rsidRPr="00C37D2B">
        <w:rPr>
          <w:i/>
        </w:rPr>
        <w:t>Criticality Diagnostics</w:t>
      </w:r>
      <w:r w:rsidRPr="00C37D2B">
        <w:t xml:space="preserve"> IE is sent by the eNB</w:t>
      </w:r>
      <w:r w:rsidR="002C212C"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91EBBD7" w14:textId="77777777" w:rsidTr="009E147A">
        <w:trPr>
          <w:tblHeader/>
          <w:jc w:val="center"/>
        </w:trPr>
        <w:tc>
          <w:tcPr>
            <w:tcW w:w="2448" w:type="dxa"/>
          </w:tcPr>
          <w:p w14:paraId="2A6EA40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197856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CE5604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6AACBD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15A1D3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344D4F0" w14:textId="77777777" w:rsidTr="009E147A">
        <w:trPr>
          <w:jc w:val="center"/>
        </w:trPr>
        <w:tc>
          <w:tcPr>
            <w:tcW w:w="2448" w:type="dxa"/>
          </w:tcPr>
          <w:p w14:paraId="6B18F52E" w14:textId="77777777" w:rsidR="005752DE" w:rsidRPr="00C37D2B" w:rsidRDefault="005752DE" w:rsidP="00781206">
            <w:pPr>
              <w:pStyle w:val="TAL"/>
              <w:keepNext w:val="0"/>
              <w:keepLines w:val="0"/>
              <w:widowControl w:val="0"/>
              <w:rPr>
                <w:lang w:eastAsia="ja-JP"/>
              </w:rPr>
            </w:pPr>
            <w:r w:rsidRPr="00C37D2B">
              <w:rPr>
                <w:lang w:eastAsia="ja-JP"/>
              </w:rPr>
              <w:t>Procedure Code</w:t>
            </w:r>
          </w:p>
        </w:tc>
        <w:tc>
          <w:tcPr>
            <w:tcW w:w="1080" w:type="dxa"/>
          </w:tcPr>
          <w:p w14:paraId="3782C9E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F880420" w14:textId="77777777" w:rsidR="005752DE" w:rsidRPr="00C37D2B" w:rsidRDefault="005752DE" w:rsidP="00781206">
            <w:pPr>
              <w:pStyle w:val="TAL"/>
              <w:keepNext w:val="0"/>
              <w:keepLines w:val="0"/>
              <w:widowControl w:val="0"/>
              <w:rPr>
                <w:i/>
                <w:lang w:eastAsia="ja-JP"/>
              </w:rPr>
            </w:pPr>
          </w:p>
        </w:tc>
        <w:tc>
          <w:tcPr>
            <w:tcW w:w="1872" w:type="dxa"/>
          </w:tcPr>
          <w:p w14:paraId="1013005E" w14:textId="77777777" w:rsidR="005752DE" w:rsidRPr="00C37D2B" w:rsidRDefault="005752DE" w:rsidP="00781206">
            <w:pPr>
              <w:pStyle w:val="TAL"/>
              <w:keepNext w:val="0"/>
              <w:keepLines w:val="0"/>
              <w:widowControl w:val="0"/>
              <w:rPr>
                <w:lang w:eastAsia="ja-JP"/>
              </w:rPr>
            </w:pPr>
            <w:r w:rsidRPr="00C37D2B">
              <w:rPr>
                <w:snapToGrid w:val="0"/>
                <w:lang w:eastAsia="ja-JP"/>
              </w:rPr>
              <w:t>INTEGER (0..255)</w:t>
            </w:r>
          </w:p>
        </w:tc>
        <w:tc>
          <w:tcPr>
            <w:tcW w:w="2880" w:type="dxa"/>
          </w:tcPr>
          <w:p w14:paraId="4401C73A"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8E6632" w:rsidRPr="00C37D2B" w14:paraId="095879FF" w14:textId="77777777" w:rsidTr="009E147A">
        <w:trPr>
          <w:jc w:val="center"/>
        </w:trPr>
        <w:tc>
          <w:tcPr>
            <w:tcW w:w="2448" w:type="dxa"/>
          </w:tcPr>
          <w:p w14:paraId="52A9BEFF" w14:textId="77777777" w:rsidR="005752DE" w:rsidRPr="00C37D2B" w:rsidRDefault="005752DE" w:rsidP="00781206">
            <w:pPr>
              <w:pStyle w:val="TAL"/>
              <w:keepNext w:val="0"/>
              <w:keepLines w:val="0"/>
              <w:widowControl w:val="0"/>
              <w:rPr>
                <w:lang w:eastAsia="ja-JP"/>
              </w:rPr>
            </w:pPr>
            <w:r w:rsidRPr="00C37D2B">
              <w:rPr>
                <w:lang w:eastAsia="ja-JP"/>
              </w:rPr>
              <w:t xml:space="preserve">Triggering Message </w:t>
            </w:r>
          </w:p>
        </w:tc>
        <w:tc>
          <w:tcPr>
            <w:tcW w:w="1080" w:type="dxa"/>
          </w:tcPr>
          <w:p w14:paraId="5511253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0DCE5E85" w14:textId="77777777" w:rsidR="005752DE" w:rsidRPr="00C37D2B" w:rsidRDefault="005752DE" w:rsidP="00781206">
            <w:pPr>
              <w:pStyle w:val="TAL"/>
              <w:keepNext w:val="0"/>
              <w:keepLines w:val="0"/>
              <w:widowControl w:val="0"/>
              <w:rPr>
                <w:i/>
                <w:lang w:eastAsia="ja-JP"/>
              </w:rPr>
            </w:pPr>
          </w:p>
        </w:tc>
        <w:tc>
          <w:tcPr>
            <w:tcW w:w="1872" w:type="dxa"/>
          </w:tcPr>
          <w:p w14:paraId="410CC1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initiating message, successful outcome, unsuccessful outcome)</w:t>
            </w:r>
          </w:p>
        </w:tc>
        <w:tc>
          <w:tcPr>
            <w:tcW w:w="2880" w:type="dxa"/>
          </w:tcPr>
          <w:p w14:paraId="2159B3E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8E6632" w:rsidRPr="00C37D2B" w14:paraId="203538FA" w14:textId="77777777" w:rsidTr="009E147A">
        <w:trPr>
          <w:jc w:val="center"/>
        </w:trPr>
        <w:tc>
          <w:tcPr>
            <w:tcW w:w="2448" w:type="dxa"/>
          </w:tcPr>
          <w:p w14:paraId="224CD885"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791B389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456BD44" w14:textId="77777777" w:rsidR="005752DE" w:rsidRPr="00C37D2B" w:rsidRDefault="005752DE" w:rsidP="00781206">
            <w:pPr>
              <w:pStyle w:val="TAL"/>
              <w:keepNext w:val="0"/>
              <w:keepLines w:val="0"/>
              <w:widowControl w:val="0"/>
              <w:rPr>
                <w:i/>
                <w:lang w:eastAsia="ja-JP"/>
              </w:rPr>
            </w:pPr>
          </w:p>
        </w:tc>
        <w:tc>
          <w:tcPr>
            <w:tcW w:w="1872" w:type="dxa"/>
          </w:tcPr>
          <w:p w14:paraId="2EA7AD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71B3F7C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8E6632" w:rsidRPr="00C37D2B" w14:paraId="7FF79E53" w14:textId="77777777" w:rsidTr="009E147A">
        <w:trPr>
          <w:jc w:val="center"/>
        </w:trPr>
        <w:tc>
          <w:tcPr>
            <w:tcW w:w="2448" w:type="dxa"/>
          </w:tcPr>
          <w:p w14:paraId="34D7A4C4" w14:textId="77777777" w:rsidR="005752DE" w:rsidRPr="00C37D2B" w:rsidRDefault="005752DE" w:rsidP="00781206">
            <w:pPr>
              <w:pStyle w:val="TAL"/>
              <w:keepNext w:val="0"/>
              <w:keepLines w:val="0"/>
              <w:widowControl w:val="0"/>
              <w:rPr>
                <w:b/>
                <w:lang w:eastAsia="ja-JP"/>
              </w:rPr>
            </w:pPr>
            <w:r w:rsidRPr="00C37D2B">
              <w:rPr>
                <w:b/>
                <w:lang w:eastAsia="ja-JP"/>
              </w:rPr>
              <w:t>Information Element Criticality Diagnostics</w:t>
            </w:r>
          </w:p>
        </w:tc>
        <w:tc>
          <w:tcPr>
            <w:tcW w:w="1080" w:type="dxa"/>
          </w:tcPr>
          <w:p w14:paraId="4FD8B3CA" w14:textId="77777777" w:rsidR="005752DE" w:rsidRPr="00C37D2B" w:rsidRDefault="005752DE" w:rsidP="00781206">
            <w:pPr>
              <w:pStyle w:val="TAL"/>
              <w:keepNext w:val="0"/>
              <w:keepLines w:val="0"/>
              <w:widowControl w:val="0"/>
              <w:rPr>
                <w:b/>
                <w:lang w:eastAsia="ja-JP"/>
              </w:rPr>
            </w:pPr>
          </w:p>
        </w:tc>
        <w:tc>
          <w:tcPr>
            <w:tcW w:w="1440" w:type="dxa"/>
          </w:tcPr>
          <w:p w14:paraId="47763C40" w14:textId="77777777" w:rsidR="005752DE" w:rsidRPr="00C37D2B" w:rsidRDefault="005752DE" w:rsidP="00781206">
            <w:pPr>
              <w:pStyle w:val="TAL"/>
              <w:keepNext w:val="0"/>
              <w:keepLines w:val="0"/>
              <w:widowControl w:val="0"/>
              <w:rPr>
                <w:i/>
                <w:lang w:eastAsia="ja-JP"/>
              </w:rPr>
            </w:pPr>
            <w:r w:rsidRPr="00C37D2B">
              <w:rPr>
                <w:i/>
                <w:lang w:eastAsia="ja-JP"/>
              </w:rPr>
              <w:t>0..&lt;maxNrOfErrors&gt;</w:t>
            </w:r>
          </w:p>
        </w:tc>
        <w:tc>
          <w:tcPr>
            <w:tcW w:w="1872" w:type="dxa"/>
          </w:tcPr>
          <w:p w14:paraId="1DF2445C" w14:textId="77777777" w:rsidR="005752DE" w:rsidRPr="00C37D2B" w:rsidRDefault="005752DE" w:rsidP="00781206">
            <w:pPr>
              <w:pStyle w:val="TAL"/>
              <w:keepNext w:val="0"/>
              <w:keepLines w:val="0"/>
              <w:widowControl w:val="0"/>
              <w:rPr>
                <w:snapToGrid w:val="0"/>
                <w:lang w:eastAsia="ja-JP"/>
              </w:rPr>
            </w:pPr>
          </w:p>
        </w:tc>
        <w:tc>
          <w:tcPr>
            <w:tcW w:w="2880" w:type="dxa"/>
          </w:tcPr>
          <w:p w14:paraId="7235407B" w14:textId="77777777" w:rsidR="005752DE" w:rsidRPr="00C37D2B" w:rsidRDefault="005752DE" w:rsidP="00781206">
            <w:pPr>
              <w:pStyle w:val="TAL"/>
              <w:keepNext w:val="0"/>
              <w:keepLines w:val="0"/>
              <w:widowControl w:val="0"/>
              <w:rPr>
                <w:snapToGrid w:val="0"/>
                <w:lang w:eastAsia="ja-JP"/>
              </w:rPr>
            </w:pPr>
          </w:p>
        </w:tc>
      </w:tr>
      <w:tr w:rsidR="008E6632" w:rsidRPr="00C37D2B" w14:paraId="7F8E0775" w14:textId="77777777" w:rsidTr="009E147A">
        <w:trPr>
          <w:jc w:val="center"/>
        </w:trPr>
        <w:tc>
          <w:tcPr>
            <w:tcW w:w="2448" w:type="dxa"/>
          </w:tcPr>
          <w:p w14:paraId="5981C8D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6303CA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6C74E0" w14:textId="77777777" w:rsidR="005752DE" w:rsidRPr="00C37D2B" w:rsidRDefault="005752DE" w:rsidP="00781206">
            <w:pPr>
              <w:pStyle w:val="TAL"/>
              <w:keepNext w:val="0"/>
              <w:keepLines w:val="0"/>
              <w:widowControl w:val="0"/>
              <w:rPr>
                <w:i/>
                <w:lang w:eastAsia="ja-JP"/>
              </w:rPr>
            </w:pPr>
          </w:p>
        </w:tc>
        <w:tc>
          <w:tcPr>
            <w:tcW w:w="1872" w:type="dxa"/>
          </w:tcPr>
          <w:p w14:paraId="12CC88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4BA7CD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8E6632" w:rsidRPr="00C37D2B" w14:paraId="2AB59A16" w14:textId="77777777" w:rsidTr="009E147A">
        <w:trPr>
          <w:jc w:val="center"/>
        </w:trPr>
        <w:tc>
          <w:tcPr>
            <w:tcW w:w="2448" w:type="dxa"/>
          </w:tcPr>
          <w:p w14:paraId="06C10E3E" w14:textId="77777777" w:rsidR="005752DE" w:rsidRPr="00C37D2B" w:rsidRDefault="005752DE" w:rsidP="00781206">
            <w:pPr>
              <w:pStyle w:val="TAL"/>
              <w:keepNext w:val="0"/>
              <w:keepLines w:val="0"/>
              <w:widowControl w:val="0"/>
              <w:ind w:left="142"/>
              <w:rPr>
                <w:lang w:eastAsia="ja-JP"/>
              </w:rPr>
            </w:pPr>
            <w:r w:rsidRPr="00C37D2B">
              <w:rPr>
                <w:lang w:eastAsia="ja-JP"/>
              </w:rPr>
              <w:t>&gt;IE I</w:t>
            </w:r>
            <w:r w:rsidRPr="00C37D2B">
              <w:rPr>
                <w:rFonts w:eastAsia="MS Mincho"/>
                <w:lang w:eastAsia="ja-JP"/>
              </w:rPr>
              <w:t>D</w:t>
            </w:r>
          </w:p>
        </w:tc>
        <w:tc>
          <w:tcPr>
            <w:tcW w:w="1080" w:type="dxa"/>
          </w:tcPr>
          <w:p w14:paraId="374C02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9F634B5" w14:textId="77777777" w:rsidR="005752DE" w:rsidRPr="00C37D2B" w:rsidRDefault="005752DE" w:rsidP="00781206">
            <w:pPr>
              <w:pStyle w:val="TAL"/>
              <w:keepNext w:val="0"/>
              <w:keepLines w:val="0"/>
              <w:widowControl w:val="0"/>
              <w:rPr>
                <w:i/>
                <w:lang w:eastAsia="ja-JP"/>
              </w:rPr>
            </w:pPr>
          </w:p>
        </w:tc>
        <w:tc>
          <w:tcPr>
            <w:tcW w:w="1872" w:type="dxa"/>
          </w:tcPr>
          <w:p w14:paraId="7550FB1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TEGER (0..65535)</w:t>
            </w:r>
          </w:p>
        </w:tc>
        <w:tc>
          <w:tcPr>
            <w:tcW w:w="2880" w:type="dxa"/>
          </w:tcPr>
          <w:p w14:paraId="3EBE6F0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8E6632" w:rsidRPr="00C37D2B" w14:paraId="27D47A71" w14:textId="77777777" w:rsidTr="009E147A">
        <w:trPr>
          <w:jc w:val="center"/>
        </w:trPr>
        <w:tc>
          <w:tcPr>
            <w:tcW w:w="2448" w:type="dxa"/>
          </w:tcPr>
          <w:p w14:paraId="13E50939" w14:textId="77777777" w:rsidR="005752DE" w:rsidRPr="00C37D2B" w:rsidRDefault="005752DE" w:rsidP="00781206">
            <w:pPr>
              <w:pStyle w:val="TAL"/>
              <w:keepNext w:val="0"/>
              <w:keepLines w:val="0"/>
              <w:widowControl w:val="0"/>
              <w:ind w:left="142"/>
              <w:rPr>
                <w:lang w:eastAsia="ja-JP"/>
              </w:rPr>
            </w:pPr>
            <w:r w:rsidRPr="00C37D2B">
              <w:rPr>
                <w:lang w:eastAsia="ja-JP"/>
              </w:rPr>
              <w:t>&gt;Type Of Error</w:t>
            </w:r>
          </w:p>
        </w:tc>
        <w:tc>
          <w:tcPr>
            <w:tcW w:w="1080" w:type="dxa"/>
          </w:tcPr>
          <w:p w14:paraId="549F914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894DB70" w14:textId="77777777" w:rsidR="005752DE" w:rsidRPr="00C37D2B" w:rsidRDefault="005752DE" w:rsidP="00781206">
            <w:pPr>
              <w:pStyle w:val="TAL"/>
              <w:keepNext w:val="0"/>
              <w:keepLines w:val="0"/>
              <w:widowControl w:val="0"/>
              <w:rPr>
                <w:i/>
                <w:lang w:eastAsia="ja-JP"/>
              </w:rPr>
            </w:pPr>
          </w:p>
        </w:tc>
        <w:tc>
          <w:tcPr>
            <w:tcW w:w="1872" w:type="dxa"/>
          </w:tcPr>
          <w:p w14:paraId="51B3033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not understood, missing, …)</w:t>
            </w:r>
          </w:p>
        </w:tc>
        <w:tc>
          <w:tcPr>
            <w:tcW w:w="2880" w:type="dxa"/>
          </w:tcPr>
          <w:p w14:paraId="5B8F69A3" w14:textId="77777777" w:rsidR="005752DE" w:rsidRPr="00C37D2B" w:rsidRDefault="005752DE" w:rsidP="00781206">
            <w:pPr>
              <w:pStyle w:val="TAL"/>
              <w:keepNext w:val="0"/>
              <w:keepLines w:val="0"/>
              <w:widowControl w:val="0"/>
              <w:spacing w:line="0" w:lineRule="atLeast"/>
              <w:rPr>
                <w:snapToGrid w:val="0"/>
                <w:lang w:eastAsia="ja-JP"/>
              </w:rPr>
            </w:pPr>
          </w:p>
        </w:tc>
      </w:tr>
    </w:tbl>
    <w:p w14:paraId="1D6A0DEE" w14:textId="77777777" w:rsidR="005752DE" w:rsidRPr="00C37D2B" w:rsidRDefault="005752DE" w:rsidP="0078120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D9BAEF9" w14:textId="77777777" w:rsidTr="005D2033">
        <w:trPr>
          <w:jc w:val="center"/>
        </w:trPr>
        <w:tc>
          <w:tcPr>
            <w:tcW w:w="3686" w:type="dxa"/>
          </w:tcPr>
          <w:p w14:paraId="08A524E1"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2846EC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3C7CCD88" w14:textId="77777777" w:rsidTr="005D2033">
        <w:trPr>
          <w:jc w:val="center"/>
        </w:trPr>
        <w:tc>
          <w:tcPr>
            <w:tcW w:w="3686" w:type="dxa"/>
          </w:tcPr>
          <w:p w14:paraId="08947402" w14:textId="77777777" w:rsidR="005752DE" w:rsidRPr="00C37D2B" w:rsidRDefault="005752DE" w:rsidP="00781206">
            <w:pPr>
              <w:pStyle w:val="TAL"/>
              <w:keepNext w:val="0"/>
              <w:keepLines w:val="0"/>
              <w:widowControl w:val="0"/>
              <w:rPr>
                <w:lang w:eastAsia="ja-JP"/>
              </w:rPr>
            </w:pPr>
            <w:r w:rsidRPr="00C37D2B">
              <w:rPr>
                <w:lang w:eastAsia="ja-JP"/>
              </w:rPr>
              <w:t>maxNrOfErrors</w:t>
            </w:r>
          </w:p>
        </w:tc>
        <w:tc>
          <w:tcPr>
            <w:tcW w:w="5670" w:type="dxa"/>
          </w:tcPr>
          <w:p w14:paraId="4233136B" w14:textId="77777777" w:rsidR="005752DE" w:rsidRPr="00C37D2B" w:rsidRDefault="005752DE" w:rsidP="00781206">
            <w:pPr>
              <w:pStyle w:val="TAL"/>
              <w:keepNext w:val="0"/>
              <w:keepLines w:val="0"/>
              <w:widowControl w:val="0"/>
              <w:rPr>
                <w:lang w:eastAsia="ja-JP"/>
              </w:rPr>
            </w:pPr>
            <w:r w:rsidRPr="00C37D2B">
              <w:rPr>
                <w:lang w:eastAsia="ja-JP"/>
              </w:rPr>
              <w:t>Maximum no. of IE errors allowed to be reported with a single message. The value for maxnooferrors is 256.</w:t>
            </w:r>
          </w:p>
        </w:tc>
      </w:tr>
    </w:tbl>
    <w:p w14:paraId="1AE5B632" w14:textId="77777777" w:rsidR="005752DE" w:rsidRPr="00C37D2B" w:rsidRDefault="005752DE" w:rsidP="00781206">
      <w:pPr>
        <w:widowControl w:val="0"/>
      </w:pPr>
    </w:p>
    <w:p w14:paraId="798B6331" w14:textId="77777777" w:rsidR="005752DE" w:rsidRPr="00C37D2B" w:rsidRDefault="005752DE" w:rsidP="00781206">
      <w:pPr>
        <w:pStyle w:val="Heading3"/>
        <w:keepNext w:val="0"/>
        <w:keepLines w:val="0"/>
        <w:widowControl w:val="0"/>
      </w:pPr>
      <w:bookmarkStart w:id="8273" w:name="_Toc20954471"/>
      <w:bookmarkStart w:id="8274" w:name="_Toc29902475"/>
      <w:bookmarkStart w:id="8275" w:name="_Toc29906479"/>
      <w:bookmarkStart w:id="8276" w:name="_Toc36550469"/>
      <w:bookmarkStart w:id="8277" w:name="_Toc45104226"/>
      <w:bookmarkStart w:id="8278" w:name="_Toc45227722"/>
      <w:bookmarkStart w:id="8279" w:name="_Toc45891536"/>
      <w:bookmarkStart w:id="8280" w:name="_Toc51764180"/>
      <w:bookmarkStart w:id="8281" w:name="_Toc56528181"/>
      <w:bookmarkStart w:id="8282" w:name="_Toc64382148"/>
      <w:bookmarkStart w:id="8283" w:name="_Toc66283723"/>
      <w:bookmarkStart w:id="8284" w:name="_Toc67911099"/>
      <w:bookmarkStart w:id="8285" w:name="_Toc73979877"/>
      <w:bookmarkStart w:id="8286" w:name="_Toc88650601"/>
      <w:bookmarkStart w:id="8287" w:name="_Toc97885728"/>
      <w:bookmarkStart w:id="8288" w:name="_Toc98882855"/>
      <w:bookmarkStart w:id="8289" w:name="_Toc105523391"/>
      <w:bookmarkStart w:id="8290" w:name="_Toc106130935"/>
      <w:bookmarkStart w:id="8291" w:name="_Toc113840086"/>
      <w:bookmarkStart w:id="8292" w:name="_Toc138759164"/>
      <w:r w:rsidRPr="00C37D2B">
        <w:t>9.2.8</w:t>
      </w:r>
      <w:r w:rsidRPr="00C37D2B">
        <w:tab/>
        <w:t>Served Cell Information</w:t>
      </w:r>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7369567E" w14:textId="77777777" w:rsidR="005752DE" w:rsidRPr="00C37D2B" w:rsidRDefault="005752DE" w:rsidP="00781206">
      <w:pPr>
        <w:widowControl w:val="0"/>
      </w:pPr>
      <w:r w:rsidRPr="00C37D2B">
        <w:t>This IE contains cell configuration information of a cell that a neighbour eNB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B57CEA"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2B281E2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1A8EA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EE02CA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1E10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16C1F2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F3B91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0F86D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BFD89BE" w14:textId="77777777" w:rsidTr="0098354D">
        <w:tc>
          <w:tcPr>
            <w:tcW w:w="2160" w:type="dxa"/>
            <w:tcBorders>
              <w:top w:val="single" w:sz="4" w:space="0" w:color="auto"/>
              <w:left w:val="single" w:sz="4" w:space="0" w:color="auto"/>
              <w:bottom w:val="single" w:sz="4" w:space="0" w:color="auto"/>
              <w:right w:val="single" w:sz="4" w:space="0" w:color="auto"/>
            </w:tcBorders>
          </w:tcPr>
          <w:p w14:paraId="5385F26D" w14:textId="77777777" w:rsidR="005752DE" w:rsidRPr="00C37D2B" w:rsidRDefault="005752DE" w:rsidP="00781206">
            <w:pPr>
              <w:pStyle w:val="TAL"/>
              <w:keepNext w:val="0"/>
              <w:keepLines w:val="0"/>
              <w:widowControl w:val="0"/>
              <w:rPr>
                <w:lang w:eastAsia="ja-JP"/>
              </w:rPr>
            </w:pPr>
            <w:r w:rsidRPr="00C37D2B">
              <w:rPr>
                <w:lang w:eastAsia="ja-JP"/>
              </w:rPr>
              <w:t xml:space="preserve"> PCI</w:t>
            </w:r>
          </w:p>
        </w:tc>
        <w:tc>
          <w:tcPr>
            <w:tcW w:w="1080" w:type="dxa"/>
            <w:tcBorders>
              <w:top w:val="single" w:sz="4" w:space="0" w:color="auto"/>
              <w:left w:val="single" w:sz="4" w:space="0" w:color="auto"/>
              <w:bottom w:val="single" w:sz="4" w:space="0" w:color="auto"/>
              <w:right w:val="single" w:sz="4" w:space="0" w:color="auto"/>
            </w:tcBorders>
          </w:tcPr>
          <w:p w14:paraId="54B21C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EE2A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E919DF"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4F928216" w14:textId="77777777" w:rsidR="005752DE" w:rsidRPr="00C37D2B" w:rsidRDefault="005752DE" w:rsidP="00781206">
            <w:pPr>
              <w:pStyle w:val="TAL"/>
              <w:keepNext w:val="0"/>
              <w:keepLines w:val="0"/>
              <w:widowControl w:val="0"/>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42956C6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D2A52" w14:textId="77777777" w:rsidR="005752DE" w:rsidRPr="00C37D2B" w:rsidRDefault="005752DE" w:rsidP="00781206">
            <w:pPr>
              <w:pStyle w:val="TAC"/>
              <w:keepNext w:val="0"/>
              <w:keepLines w:val="0"/>
              <w:widowControl w:val="0"/>
              <w:rPr>
                <w:lang w:eastAsia="ja-JP"/>
              </w:rPr>
            </w:pPr>
          </w:p>
        </w:tc>
      </w:tr>
      <w:tr w:rsidR="008E6632" w:rsidRPr="00C37D2B" w14:paraId="2F33DC50" w14:textId="77777777" w:rsidTr="0098354D">
        <w:tc>
          <w:tcPr>
            <w:tcW w:w="2160" w:type="dxa"/>
            <w:tcBorders>
              <w:top w:val="single" w:sz="4" w:space="0" w:color="auto"/>
              <w:left w:val="single" w:sz="4" w:space="0" w:color="auto"/>
              <w:bottom w:val="single" w:sz="4" w:space="0" w:color="auto"/>
              <w:right w:val="single" w:sz="4" w:space="0" w:color="auto"/>
            </w:tcBorders>
          </w:tcPr>
          <w:p w14:paraId="789A24E6" w14:textId="77777777" w:rsidR="005752DE" w:rsidRPr="00C37D2B" w:rsidRDefault="005752DE" w:rsidP="00781206">
            <w:pPr>
              <w:pStyle w:val="TAL"/>
              <w:keepNext w:val="0"/>
              <w:keepLines w:val="0"/>
              <w:widowControl w:val="0"/>
              <w:rPr>
                <w:lang w:eastAsia="ja-JP"/>
              </w:rPr>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C86748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14B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2327F6" w14:textId="77777777" w:rsidR="005752DE" w:rsidRPr="00C37D2B" w:rsidRDefault="005752DE" w:rsidP="00781206">
            <w:pPr>
              <w:pStyle w:val="TAL"/>
              <w:keepNext w:val="0"/>
              <w:keepLines w:val="0"/>
              <w:widowControl w:val="0"/>
              <w:rPr>
                <w:lang w:eastAsia="ja-JP"/>
              </w:rPr>
            </w:pPr>
            <w:r w:rsidRPr="00C37D2B">
              <w:rPr>
                <w:lang w:eastAsia="ja-JP"/>
              </w:rPr>
              <w:t>ECGI</w:t>
            </w:r>
          </w:p>
          <w:p w14:paraId="2AC0D16D"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22EF9E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5A1F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3E137" w14:textId="77777777" w:rsidR="005752DE" w:rsidRPr="00C37D2B" w:rsidRDefault="005752DE" w:rsidP="00781206">
            <w:pPr>
              <w:pStyle w:val="TAC"/>
              <w:keepNext w:val="0"/>
              <w:keepLines w:val="0"/>
              <w:widowControl w:val="0"/>
              <w:rPr>
                <w:lang w:eastAsia="ja-JP"/>
              </w:rPr>
            </w:pPr>
          </w:p>
        </w:tc>
      </w:tr>
      <w:tr w:rsidR="008E6632" w:rsidRPr="00C37D2B" w14:paraId="10E6D330" w14:textId="77777777" w:rsidTr="0098354D">
        <w:tc>
          <w:tcPr>
            <w:tcW w:w="2160" w:type="dxa"/>
            <w:tcBorders>
              <w:top w:val="single" w:sz="4" w:space="0" w:color="auto"/>
              <w:left w:val="single" w:sz="4" w:space="0" w:color="auto"/>
              <w:bottom w:val="single" w:sz="4" w:space="0" w:color="auto"/>
              <w:right w:val="single" w:sz="4" w:space="0" w:color="auto"/>
            </w:tcBorders>
          </w:tcPr>
          <w:p w14:paraId="7397C107" w14:textId="77777777" w:rsidR="005752DE" w:rsidRPr="00C37D2B" w:rsidRDefault="005752DE" w:rsidP="00781206">
            <w:pPr>
              <w:pStyle w:val="TAL"/>
              <w:keepNext w:val="0"/>
              <w:keepLines w:val="0"/>
              <w:widowControl w:val="0"/>
              <w:rPr>
                <w:lang w:eastAsia="ja-JP"/>
              </w:rPr>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FD50C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9C80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5C8CEA" w14:textId="77777777" w:rsidR="005752DE" w:rsidRPr="00C37D2B" w:rsidRDefault="005752DE" w:rsidP="00781206">
            <w:pPr>
              <w:pStyle w:val="TAL"/>
              <w:keepNext w:val="0"/>
              <w:keepLines w:val="0"/>
              <w:widowControl w:val="0"/>
              <w:rPr>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4F96BFF4" w14:textId="77777777" w:rsidR="005752DE" w:rsidRPr="00C37D2B" w:rsidRDefault="005752DE" w:rsidP="00781206">
            <w:pPr>
              <w:pStyle w:val="TAL"/>
              <w:keepNext w:val="0"/>
              <w:keepLines w:val="0"/>
              <w:widowControl w:val="0"/>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54ED06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9DD450" w14:textId="77777777" w:rsidR="005752DE" w:rsidRPr="00C37D2B" w:rsidRDefault="005752DE" w:rsidP="00781206">
            <w:pPr>
              <w:pStyle w:val="TAC"/>
              <w:keepNext w:val="0"/>
              <w:keepLines w:val="0"/>
              <w:widowControl w:val="0"/>
              <w:rPr>
                <w:lang w:eastAsia="ja-JP"/>
              </w:rPr>
            </w:pPr>
          </w:p>
        </w:tc>
      </w:tr>
      <w:tr w:rsidR="008E6632" w:rsidRPr="00C37D2B" w14:paraId="2B021C83" w14:textId="77777777" w:rsidTr="0098354D">
        <w:tc>
          <w:tcPr>
            <w:tcW w:w="2160" w:type="dxa"/>
            <w:tcBorders>
              <w:top w:val="single" w:sz="4" w:space="0" w:color="auto"/>
              <w:left w:val="single" w:sz="4" w:space="0" w:color="auto"/>
              <w:bottom w:val="single" w:sz="4" w:space="0" w:color="auto"/>
              <w:right w:val="single" w:sz="4" w:space="0" w:color="auto"/>
            </w:tcBorders>
          </w:tcPr>
          <w:p w14:paraId="02408EEA" w14:textId="77777777" w:rsidR="005752DE" w:rsidRPr="00C37D2B" w:rsidRDefault="005752DE" w:rsidP="00781206">
            <w:pPr>
              <w:pStyle w:val="TAL"/>
              <w:keepNext w:val="0"/>
              <w:keepLines w:val="0"/>
              <w:widowControl w:val="0"/>
              <w:rPr>
                <w:b/>
                <w:lang w:eastAsia="ja-JP"/>
              </w:rPr>
            </w:pPr>
            <w:r w:rsidRPr="00C37D2B">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1B75C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4B53A" w14:textId="77777777" w:rsidR="005752DE" w:rsidRPr="00C37D2B" w:rsidRDefault="005752DE" w:rsidP="00781206">
            <w:pPr>
              <w:pStyle w:val="TAL"/>
              <w:keepNext w:val="0"/>
              <w:keepLines w:val="0"/>
              <w:widowControl w:val="0"/>
              <w:rPr>
                <w:i/>
                <w:lang w:eastAsia="ja-JP"/>
              </w:rPr>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C89664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259FDC" w14:textId="77777777" w:rsidR="005752DE" w:rsidRPr="00C37D2B" w:rsidRDefault="005752DE" w:rsidP="00781206">
            <w:pPr>
              <w:pStyle w:val="TAL"/>
              <w:keepNext w:val="0"/>
              <w:keepLines w:val="0"/>
              <w:widowControl w:val="0"/>
              <w:rPr>
                <w:lang w:eastAsia="ja-JP"/>
              </w:rPr>
            </w:pPr>
            <w:r w:rsidRPr="00C37D2B">
              <w:rPr>
                <w:lang w:eastAsia="ja-JP"/>
              </w:rPr>
              <w:t>Broadcast PLMNs</w:t>
            </w:r>
            <w:r w:rsidR="004A2081">
              <w:rPr>
                <w:lang w:eastAsia="ja-JP"/>
              </w:rPr>
              <w:t xml:space="preserve"> </w:t>
            </w:r>
            <w:r w:rsidR="004A2081">
              <w:rPr>
                <w:rFonts w:cs="Arial"/>
                <w:lang w:eastAsia="ja-JP"/>
              </w:rPr>
              <w:t xml:space="preserve">in SIB1 associated to the E-UTRA Cell Identity in the </w:t>
            </w:r>
            <w:r w:rsidR="004A2081">
              <w:rPr>
                <w:rFonts w:cs="Arial"/>
                <w:i/>
                <w:iCs/>
                <w:lang w:eastAsia="ja-JP"/>
              </w:rPr>
              <w:t>Cell ID</w:t>
            </w:r>
            <w:r w:rsidR="004A2081">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472B49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7778D" w14:textId="77777777" w:rsidR="005752DE" w:rsidRPr="00C37D2B" w:rsidRDefault="005752DE" w:rsidP="00781206">
            <w:pPr>
              <w:pStyle w:val="TAC"/>
              <w:keepNext w:val="0"/>
              <w:keepLines w:val="0"/>
              <w:widowControl w:val="0"/>
              <w:rPr>
                <w:lang w:eastAsia="ja-JP"/>
              </w:rPr>
            </w:pPr>
          </w:p>
        </w:tc>
      </w:tr>
      <w:tr w:rsidR="008E6632" w:rsidRPr="00C37D2B" w14:paraId="267F02CC" w14:textId="77777777" w:rsidTr="0098354D">
        <w:tc>
          <w:tcPr>
            <w:tcW w:w="2160" w:type="dxa"/>
            <w:tcBorders>
              <w:top w:val="single" w:sz="4" w:space="0" w:color="auto"/>
              <w:left w:val="single" w:sz="4" w:space="0" w:color="auto"/>
              <w:bottom w:val="single" w:sz="4" w:space="0" w:color="auto"/>
              <w:right w:val="single" w:sz="4" w:space="0" w:color="auto"/>
            </w:tcBorders>
          </w:tcPr>
          <w:p w14:paraId="0B0CA197" w14:textId="77777777" w:rsidR="005752DE" w:rsidRPr="00C37D2B" w:rsidRDefault="005752DE" w:rsidP="00781206">
            <w:pPr>
              <w:pStyle w:val="TAL"/>
              <w:keepNext w:val="0"/>
              <w:keepLines w:val="0"/>
              <w:widowControl w:val="0"/>
              <w:rPr>
                <w:lang w:eastAsia="ja-JP"/>
              </w:rPr>
            </w:pPr>
            <w:r w:rsidRPr="00C37D2B">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E9FC2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DF4C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A40103"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C7829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E9C50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388625" w14:textId="77777777" w:rsidR="005752DE" w:rsidRPr="00C37D2B" w:rsidRDefault="005752DE" w:rsidP="00781206">
            <w:pPr>
              <w:pStyle w:val="TAC"/>
              <w:keepNext w:val="0"/>
              <w:keepLines w:val="0"/>
              <w:widowControl w:val="0"/>
              <w:rPr>
                <w:lang w:eastAsia="ja-JP"/>
              </w:rPr>
            </w:pPr>
          </w:p>
        </w:tc>
      </w:tr>
      <w:tr w:rsidR="008E6632" w:rsidRPr="00C37D2B" w14:paraId="20D92BD5" w14:textId="77777777" w:rsidTr="0098354D">
        <w:tc>
          <w:tcPr>
            <w:tcW w:w="2160" w:type="dxa"/>
            <w:tcBorders>
              <w:top w:val="single" w:sz="4" w:space="0" w:color="auto"/>
              <w:left w:val="single" w:sz="4" w:space="0" w:color="auto"/>
              <w:bottom w:val="single" w:sz="4" w:space="0" w:color="auto"/>
              <w:right w:val="single" w:sz="4" w:space="0" w:color="auto"/>
            </w:tcBorders>
          </w:tcPr>
          <w:p w14:paraId="719B1F47"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670BD8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BEF7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9ECF2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7E992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598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36BF" w14:textId="77777777" w:rsidR="005752DE" w:rsidRPr="00C37D2B" w:rsidRDefault="005752DE" w:rsidP="00781206">
            <w:pPr>
              <w:pStyle w:val="TAC"/>
              <w:keepNext w:val="0"/>
              <w:keepLines w:val="0"/>
              <w:widowControl w:val="0"/>
              <w:rPr>
                <w:lang w:eastAsia="ja-JP"/>
              </w:rPr>
            </w:pPr>
          </w:p>
        </w:tc>
      </w:tr>
      <w:tr w:rsidR="008E6632" w:rsidRPr="00C37D2B" w14:paraId="0DBE8A74" w14:textId="77777777" w:rsidTr="0098354D">
        <w:tc>
          <w:tcPr>
            <w:tcW w:w="2160" w:type="dxa"/>
            <w:tcBorders>
              <w:top w:val="single" w:sz="4" w:space="0" w:color="auto"/>
              <w:left w:val="single" w:sz="4" w:space="0" w:color="auto"/>
              <w:bottom w:val="single" w:sz="4" w:space="0" w:color="auto"/>
              <w:right w:val="single" w:sz="4" w:space="0" w:color="auto"/>
            </w:tcBorders>
          </w:tcPr>
          <w:p w14:paraId="46735A2D"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2575B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8277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FF58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AAED1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79720"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D90F2" w14:textId="77777777" w:rsidR="005752DE" w:rsidRPr="00C37D2B" w:rsidRDefault="005752DE" w:rsidP="00781206">
            <w:pPr>
              <w:pStyle w:val="TAC"/>
              <w:keepNext w:val="0"/>
              <w:keepLines w:val="0"/>
              <w:widowControl w:val="0"/>
              <w:rPr>
                <w:lang w:eastAsia="ja-JP"/>
              </w:rPr>
            </w:pPr>
          </w:p>
        </w:tc>
      </w:tr>
      <w:tr w:rsidR="008E6632" w:rsidRPr="00C37D2B" w14:paraId="4F9CC938" w14:textId="77777777" w:rsidTr="0098354D">
        <w:tc>
          <w:tcPr>
            <w:tcW w:w="2160" w:type="dxa"/>
            <w:tcBorders>
              <w:top w:val="single" w:sz="4" w:space="0" w:color="auto"/>
              <w:left w:val="single" w:sz="4" w:space="0" w:color="auto"/>
              <w:bottom w:val="single" w:sz="4" w:space="0" w:color="auto"/>
              <w:right w:val="single" w:sz="4" w:space="0" w:color="auto"/>
            </w:tcBorders>
          </w:tcPr>
          <w:p w14:paraId="61D24567" w14:textId="77777777" w:rsidR="005752DE" w:rsidRPr="00C37D2B" w:rsidRDefault="005752DE" w:rsidP="00781206">
            <w:pPr>
              <w:pStyle w:val="TAL"/>
              <w:keepNext w:val="0"/>
              <w:keepLines w:val="0"/>
              <w:widowControl w:val="0"/>
              <w:ind w:left="284"/>
              <w:rPr>
                <w:b/>
                <w:lang w:eastAsia="ja-JP"/>
              </w:rPr>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ABD62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FF9D0"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8CF6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AF149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591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AF318" w14:textId="77777777" w:rsidR="005752DE" w:rsidRPr="00C37D2B" w:rsidRDefault="005752DE" w:rsidP="00781206">
            <w:pPr>
              <w:pStyle w:val="TAC"/>
              <w:keepNext w:val="0"/>
              <w:keepLines w:val="0"/>
              <w:widowControl w:val="0"/>
              <w:rPr>
                <w:lang w:eastAsia="ja-JP"/>
              </w:rPr>
            </w:pPr>
          </w:p>
        </w:tc>
      </w:tr>
      <w:tr w:rsidR="008E6632" w:rsidRPr="00C37D2B" w14:paraId="60F51710" w14:textId="77777777" w:rsidTr="0098354D">
        <w:tc>
          <w:tcPr>
            <w:tcW w:w="2160" w:type="dxa"/>
            <w:tcBorders>
              <w:top w:val="single" w:sz="4" w:space="0" w:color="auto"/>
              <w:left w:val="single" w:sz="4" w:space="0" w:color="auto"/>
              <w:bottom w:val="single" w:sz="4" w:space="0" w:color="auto"/>
              <w:right w:val="single" w:sz="4" w:space="0" w:color="auto"/>
            </w:tcBorders>
          </w:tcPr>
          <w:p w14:paraId="4CE03997" w14:textId="77777777" w:rsidR="005752DE" w:rsidRPr="00C37D2B" w:rsidRDefault="005752DE" w:rsidP="00781206">
            <w:pPr>
              <w:pStyle w:val="TAL"/>
              <w:keepNext w:val="0"/>
              <w:keepLines w:val="0"/>
              <w:widowControl w:val="0"/>
              <w:ind w:left="425"/>
              <w:rPr>
                <w:lang w:eastAsia="ja-JP"/>
              </w:rPr>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10E44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5F0DC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A02990" w14:textId="77777777" w:rsidR="005752DE" w:rsidRPr="00C37D2B" w:rsidRDefault="005752DE" w:rsidP="00781206">
            <w:pPr>
              <w:pStyle w:val="TAL"/>
              <w:keepNext w:val="0"/>
              <w:keepLines w:val="0"/>
              <w:widowControl w:val="0"/>
              <w:rPr>
                <w:lang w:eastAsia="ja-JP"/>
              </w:rPr>
            </w:pPr>
            <w:r w:rsidRPr="00C37D2B">
              <w:rPr>
                <w:lang w:eastAsia="ja-JP"/>
              </w:rPr>
              <w:t>EARFCN</w:t>
            </w:r>
          </w:p>
          <w:p w14:paraId="336761D7" w14:textId="77777777" w:rsidR="005752DE" w:rsidRPr="00C37D2B" w:rsidRDefault="005752DE" w:rsidP="00781206">
            <w:pPr>
              <w:pStyle w:val="TAL"/>
              <w:keepNext w:val="0"/>
              <w:keepLines w:val="0"/>
              <w:widowControl w:val="0"/>
              <w:rPr>
                <w:lang w:eastAsia="ja-JP"/>
              </w:rPr>
            </w:pPr>
            <w:r w:rsidRPr="00C37D2B">
              <w:rPr>
                <w:lang w:eastAsia="ja-JP"/>
              </w:rPr>
              <w:lastRenderedPageBreak/>
              <w:t>9.2.26</w:t>
            </w:r>
          </w:p>
        </w:tc>
        <w:tc>
          <w:tcPr>
            <w:tcW w:w="1728" w:type="dxa"/>
            <w:tcBorders>
              <w:top w:val="single" w:sz="4" w:space="0" w:color="auto"/>
              <w:left w:val="single" w:sz="4" w:space="0" w:color="auto"/>
              <w:bottom w:val="single" w:sz="4" w:space="0" w:color="auto"/>
              <w:right w:val="single" w:sz="4" w:space="0" w:color="auto"/>
            </w:tcBorders>
          </w:tcPr>
          <w:p w14:paraId="20213792" w14:textId="77777777" w:rsidR="005752DE" w:rsidRPr="00C37D2B" w:rsidRDefault="005752DE" w:rsidP="00781206">
            <w:pPr>
              <w:pStyle w:val="TAL"/>
              <w:keepNext w:val="0"/>
              <w:keepLines w:val="0"/>
              <w:widowControl w:val="0"/>
              <w:rPr>
                <w:lang w:eastAsia="ja-JP"/>
              </w:rPr>
            </w:pPr>
            <w:r w:rsidRPr="00C37D2B">
              <w:rPr>
                <w:lang w:eastAsia="ja-JP"/>
              </w:rPr>
              <w:lastRenderedPageBreak/>
              <w:t xml:space="preserve">Corresponds to </w:t>
            </w:r>
            <w:r w:rsidRPr="00C37D2B">
              <w:rPr>
                <w:lang w:eastAsia="ja-JP"/>
              </w:rPr>
              <w:lastRenderedPageBreak/>
              <w:t>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355D93F0"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20124FE" w14:textId="77777777" w:rsidR="005752DE" w:rsidRPr="00C37D2B" w:rsidRDefault="005752DE" w:rsidP="00781206">
            <w:pPr>
              <w:pStyle w:val="TAC"/>
              <w:keepNext w:val="0"/>
              <w:keepLines w:val="0"/>
              <w:widowControl w:val="0"/>
              <w:rPr>
                <w:lang w:eastAsia="ja-JP"/>
              </w:rPr>
            </w:pPr>
          </w:p>
        </w:tc>
      </w:tr>
      <w:tr w:rsidR="008E6632" w:rsidRPr="00C37D2B" w14:paraId="5FEDDE0D" w14:textId="77777777" w:rsidTr="0098354D">
        <w:tc>
          <w:tcPr>
            <w:tcW w:w="2160" w:type="dxa"/>
            <w:tcBorders>
              <w:top w:val="single" w:sz="4" w:space="0" w:color="auto"/>
              <w:left w:val="single" w:sz="4" w:space="0" w:color="auto"/>
              <w:bottom w:val="single" w:sz="4" w:space="0" w:color="auto"/>
              <w:right w:val="single" w:sz="4" w:space="0" w:color="auto"/>
            </w:tcBorders>
          </w:tcPr>
          <w:p w14:paraId="3582A524" w14:textId="77777777" w:rsidR="005752DE" w:rsidRPr="00C37D2B" w:rsidRDefault="005752DE" w:rsidP="00781206">
            <w:pPr>
              <w:pStyle w:val="TAL"/>
              <w:keepNext w:val="0"/>
              <w:keepLines w:val="0"/>
              <w:widowControl w:val="0"/>
              <w:ind w:left="425"/>
              <w:rPr>
                <w:lang w:eastAsia="ja-JP"/>
              </w:rPr>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638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82DB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ED9554" w14:textId="77777777" w:rsidR="005752DE" w:rsidRPr="00C37D2B" w:rsidRDefault="005752DE" w:rsidP="00781206">
            <w:pPr>
              <w:pStyle w:val="TAL"/>
              <w:keepNext w:val="0"/>
              <w:keepLines w:val="0"/>
              <w:widowControl w:val="0"/>
              <w:rPr>
                <w:lang w:eastAsia="ja-JP"/>
              </w:rPr>
            </w:pPr>
            <w:r w:rsidRPr="00C37D2B">
              <w:rPr>
                <w:lang w:eastAsia="ja-JP"/>
              </w:rPr>
              <w:t>EARFCN</w:t>
            </w:r>
          </w:p>
          <w:p w14:paraId="4C866991"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B8CC667"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42A438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13CEB6" w14:textId="77777777" w:rsidR="005752DE" w:rsidRPr="00C37D2B" w:rsidRDefault="005752DE" w:rsidP="00781206">
            <w:pPr>
              <w:pStyle w:val="TAC"/>
              <w:keepNext w:val="0"/>
              <w:keepLines w:val="0"/>
              <w:widowControl w:val="0"/>
              <w:rPr>
                <w:lang w:eastAsia="ja-JP"/>
              </w:rPr>
            </w:pPr>
          </w:p>
        </w:tc>
      </w:tr>
      <w:tr w:rsidR="008E6632" w:rsidRPr="00C37D2B" w14:paraId="36BC19A6" w14:textId="77777777" w:rsidTr="0098354D">
        <w:tc>
          <w:tcPr>
            <w:tcW w:w="2160" w:type="dxa"/>
            <w:tcBorders>
              <w:top w:val="single" w:sz="4" w:space="0" w:color="auto"/>
              <w:left w:val="single" w:sz="4" w:space="0" w:color="auto"/>
              <w:bottom w:val="single" w:sz="4" w:space="0" w:color="auto"/>
              <w:right w:val="single" w:sz="4" w:space="0" w:color="auto"/>
            </w:tcBorders>
          </w:tcPr>
          <w:p w14:paraId="436C92EE" w14:textId="77777777" w:rsidR="005752DE" w:rsidRPr="00C37D2B" w:rsidRDefault="005752DE" w:rsidP="00781206">
            <w:pPr>
              <w:pStyle w:val="TAL"/>
              <w:keepNext w:val="0"/>
              <w:keepLines w:val="0"/>
              <w:widowControl w:val="0"/>
              <w:ind w:left="425"/>
              <w:rPr>
                <w:lang w:eastAsia="ja-JP"/>
              </w:rPr>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4D98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D180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35003"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176135AB"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4ABE7" w14:textId="77777777" w:rsidR="005752DE" w:rsidRPr="00C37D2B" w:rsidRDefault="005752DE" w:rsidP="00781206">
            <w:pPr>
              <w:pStyle w:val="TAL"/>
              <w:keepNext w:val="0"/>
              <w:keepLines w:val="0"/>
              <w:widowControl w:val="0"/>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6537B0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3D1FF" w14:textId="77777777" w:rsidR="005752DE" w:rsidRPr="00C37D2B" w:rsidRDefault="005752DE" w:rsidP="00781206">
            <w:pPr>
              <w:pStyle w:val="TAC"/>
              <w:keepNext w:val="0"/>
              <w:keepLines w:val="0"/>
              <w:widowControl w:val="0"/>
              <w:rPr>
                <w:lang w:eastAsia="ja-JP"/>
              </w:rPr>
            </w:pPr>
          </w:p>
        </w:tc>
      </w:tr>
      <w:tr w:rsidR="008E6632" w:rsidRPr="00C37D2B" w14:paraId="5AFBDC00" w14:textId="77777777" w:rsidTr="0098354D">
        <w:tc>
          <w:tcPr>
            <w:tcW w:w="2160" w:type="dxa"/>
            <w:tcBorders>
              <w:top w:val="single" w:sz="4" w:space="0" w:color="auto"/>
              <w:left w:val="single" w:sz="4" w:space="0" w:color="auto"/>
              <w:bottom w:val="single" w:sz="4" w:space="0" w:color="auto"/>
              <w:right w:val="single" w:sz="4" w:space="0" w:color="auto"/>
            </w:tcBorders>
          </w:tcPr>
          <w:p w14:paraId="6930D25D" w14:textId="77777777" w:rsidR="005752DE" w:rsidRPr="00C37D2B" w:rsidRDefault="005752DE" w:rsidP="00781206">
            <w:pPr>
              <w:pStyle w:val="TAL"/>
              <w:keepNext w:val="0"/>
              <w:keepLines w:val="0"/>
              <w:widowControl w:val="0"/>
              <w:ind w:left="425"/>
              <w:rPr>
                <w:lang w:eastAsia="ja-JP"/>
              </w:rPr>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1032A8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44B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46A80C"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30A97BC6"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0FE233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99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FA223" w14:textId="77777777" w:rsidR="005752DE" w:rsidRPr="00C37D2B" w:rsidRDefault="005752DE" w:rsidP="00781206">
            <w:pPr>
              <w:pStyle w:val="TAC"/>
              <w:keepNext w:val="0"/>
              <w:keepLines w:val="0"/>
              <w:widowControl w:val="0"/>
              <w:rPr>
                <w:lang w:eastAsia="ja-JP"/>
              </w:rPr>
            </w:pPr>
          </w:p>
        </w:tc>
      </w:tr>
      <w:tr w:rsidR="008E6632" w:rsidRPr="00C37D2B" w14:paraId="1B49EE96" w14:textId="77777777" w:rsidTr="0098354D">
        <w:tc>
          <w:tcPr>
            <w:tcW w:w="2160" w:type="dxa"/>
            <w:tcBorders>
              <w:top w:val="single" w:sz="4" w:space="0" w:color="auto"/>
              <w:left w:val="single" w:sz="4" w:space="0" w:color="auto"/>
              <w:bottom w:val="single" w:sz="4" w:space="0" w:color="auto"/>
              <w:right w:val="single" w:sz="4" w:space="0" w:color="auto"/>
            </w:tcBorders>
          </w:tcPr>
          <w:p w14:paraId="0B33CA30" w14:textId="77777777" w:rsidR="005752DE" w:rsidRPr="00C37D2B" w:rsidRDefault="005752DE" w:rsidP="00781206">
            <w:pPr>
              <w:pStyle w:val="TAL"/>
              <w:keepNext w:val="0"/>
              <w:keepLines w:val="0"/>
              <w:widowControl w:val="0"/>
              <w:ind w:left="425"/>
              <w:rPr>
                <w:bCs/>
                <w:lang w:eastAsia="ja-JP"/>
              </w:rPr>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5CE05346" w14:textId="77777777" w:rsidR="005752DE" w:rsidRPr="00C37D2B" w:rsidRDefault="005752DE"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79B5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3F3C8F" w14:textId="77777777" w:rsidR="005752DE" w:rsidRPr="00C37D2B" w:rsidRDefault="005752DE" w:rsidP="00781206">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69031FA0"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E1299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6933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3A50770" w14:textId="77777777" w:rsidTr="0098354D">
        <w:tc>
          <w:tcPr>
            <w:tcW w:w="2160" w:type="dxa"/>
            <w:tcBorders>
              <w:top w:val="single" w:sz="4" w:space="0" w:color="auto"/>
              <w:left w:val="single" w:sz="4" w:space="0" w:color="auto"/>
              <w:bottom w:val="single" w:sz="4" w:space="0" w:color="auto"/>
              <w:right w:val="single" w:sz="4" w:space="0" w:color="auto"/>
            </w:tcBorders>
          </w:tcPr>
          <w:p w14:paraId="7E52A8E9" w14:textId="77777777" w:rsidR="005752DE" w:rsidRPr="00C37D2B" w:rsidRDefault="005752DE" w:rsidP="00781206">
            <w:pPr>
              <w:pStyle w:val="TAL"/>
              <w:keepNext w:val="0"/>
              <w:keepLines w:val="0"/>
              <w:widowControl w:val="0"/>
              <w:ind w:left="425"/>
              <w:rPr>
                <w:lang w:eastAsia="ja-JP"/>
              </w:rPr>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4426EA3B" w14:textId="77777777" w:rsidR="005752DE" w:rsidRPr="00C37D2B" w:rsidRDefault="005752DE"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4AF6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8DCD3" w14:textId="77777777" w:rsidR="005752DE" w:rsidRPr="00C37D2B" w:rsidRDefault="005752DE" w:rsidP="00781206">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723C7A84"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53521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2F59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BB15023" w14:textId="77777777" w:rsidTr="0098354D">
        <w:tc>
          <w:tcPr>
            <w:tcW w:w="2160" w:type="dxa"/>
            <w:tcBorders>
              <w:top w:val="single" w:sz="4" w:space="0" w:color="auto"/>
              <w:left w:val="single" w:sz="4" w:space="0" w:color="auto"/>
              <w:bottom w:val="single" w:sz="4" w:space="0" w:color="auto"/>
              <w:right w:val="single" w:sz="4" w:space="0" w:color="auto"/>
            </w:tcBorders>
          </w:tcPr>
          <w:p w14:paraId="5D1B1C24" w14:textId="77777777" w:rsidR="005752DE" w:rsidRPr="00C37D2B" w:rsidRDefault="005752DE" w:rsidP="00781206">
            <w:pPr>
              <w:pStyle w:val="TAL"/>
              <w:keepNext w:val="0"/>
              <w:keepLines w:val="0"/>
              <w:widowControl w:val="0"/>
              <w:ind w:left="425"/>
              <w:rPr>
                <w:lang w:eastAsia="ja-JP"/>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41383B7" w14:textId="77777777" w:rsidR="005752DE" w:rsidRPr="00C37D2B" w:rsidRDefault="005752DE" w:rsidP="00781206">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BB1003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62E845" w14:textId="77777777" w:rsidR="005752DE" w:rsidRPr="00C37D2B" w:rsidRDefault="005752DE" w:rsidP="00781206">
            <w:pPr>
              <w:pStyle w:val="TAL"/>
              <w:keepNext w:val="0"/>
              <w:keepLines w:val="0"/>
              <w:widowControl w:val="0"/>
              <w:rPr>
                <w:bCs/>
                <w:lang w:eastAsia="en-US"/>
              </w:rPr>
            </w:pPr>
            <w:r w:rsidRPr="00C37D2B">
              <w:rPr>
                <w:bCs/>
                <w:lang w:eastAsia="en-US"/>
              </w:rPr>
              <w:t>Offset of NB-IoT Channel Number to EARFCN</w:t>
            </w:r>
          </w:p>
          <w:p w14:paraId="2D757D2E" w14:textId="77777777" w:rsidR="005752DE" w:rsidRPr="00C37D2B" w:rsidRDefault="005752DE" w:rsidP="00781206">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0F500696"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C1956CD" w14:textId="77777777" w:rsidR="005752DE" w:rsidRPr="00C37D2B" w:rsidRDefault="005752DE"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323B3B0" w14:textId="77777777" w:rsidR="005752DE" w:rsidRPr="00C37D2B" w:rsidRDefault="005752DE" w:rsidP="00781206">
            <w:pPr>
              <w:pStyle w:val="TAC"/>
              <w:keepNext w:val="0"/>
              <w:keepLines w:val="0"/>
              <w:widowControl w:val="0"/>
              <w:rPr>
                <w:lang w:eastAsia="ja-JP"/>
              </w:rPr>
            </w:pPr>
            <w:r w:rsidRPr="00C37D2B">
              <w:rPr>
                <w:lang w:eastAsia="en-US"/>
              </w:rPr>
              <w:t>reject</w:t>
            </w:r>
          </w:p>
        </w:tc>
      </w:tr>
      <w:tr w:rsidR="008E6632" w:rsidRPr="00C37D2B" w14:paraId="3DD227D3" w14:textId="77777777" w:rsidTr="0098354D">
        <w:tc>
          <w:tcPr>
            <w:tcW w:w="2160" w:type="dxa"/>
            <w:tcBorders>
              <w:top w:val="single" w:sz="4" w:space="0" w:color="auto"/>
              <w:left w:val="single" w:sz="4" w:space="0" w:color="auto"/>
              <w:bottom w:val="single" w:sz="4" w:space="0" w:color="auto"/>
              <w:right w:val="single" w:sz="4" w:space="0" w:color="auto"/>
            </w:tcBorders>
          </w:tcPr>
          <w:p w14:paraId="6C5C2973" w14:textId="77777777" w:rsidR="005752DE" w:rsidRPr="00C37D2B" w:rsidRDefault="005752DE" w:rsidP="00781206">
            <w:pPr>
              <w:pStyle w:val="TAL"/>
              <w:keepNext w:val="0"/>
              <w:keepLines w:val="0"/>
              <w:widowControl w:val="0"/>
              <w:ind w:left="425"/>
              <w:rPr>
                <w:lang w:eastAsia="ja-JP"/>
              </w:rPr>
            </w:pPr>
            <w:r w:rsidRPr="00C37D2B">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26AF1FB5" w14:textId="77777777" w:rsidR="005752DE" w:rsidRPr="00C37D2B" w:rsidRDefault="005752DE" w:rsidP="00781206">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7603135"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C788D" w14:textId="77777777" w:rsidR="005752DE" w:rsidRPr="00C37D2B" w:rsidRDefault="005752DE" w:rsidP="00781206">
            <w:pPr>
              <w:pStyle w:val="TAL"/>
              <w:keepNext w:val="0"/>
              <w:keepLines w:val="0"/>
              <w:widowControl w:val="0"/>
              <w:rPr>
                <w:bCs/>
                <w:lang w:eastAsia="en-US"/>
              </w:rPr>
            </w:pPr>
            <w:r w:rsidRPr="00C37D2B">
              <w:rPr>
                <w:bCs/>
                <w:lang w:eastAsia="en-US"/>
              </w:rPr>
              <w:t>Offset of NB-IoT Channel Number to EARFCN</w:t>
            </w:r>
          </w:p>
          <w:p w14:paraId="00B978D7" w14:textId="77777777" w:rsidR="005752DE" w:rsidRPr="00C37D2B" w:rsidRDefault="005752DE" w:rsidP="00781206">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665D8BB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2DC70EB5" w14:textId="77777777" w:rsidR="005752DE" w:rsidRPr="00C37D2B" w:rsidRDefault="005752DE"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88BFF69" w14:textId="77777777" w:rsidR="005752DE" w:rsidRPr="00C37D2B" w:rsidRDefault="005752DE" w:rsidP="00781206">
            <w:pPr>
              <w:pStyle w:val="TAC"/>
              <w:keepNext w:val="0"/>
              <w:keepLines w:val="0"/>
              <w:widowControl w:val="0"/>
              <w:rPr>
                <w:lang w:eastAsia="ja-JP"/>
              </w:rPr>
            </w:pPr>
            <w:r w:rsidRPr="00C37D2B">
              <w:rPr>
                <w:lang w:eastAsia="en-US"/>
              </w:rPr>
              <w:t>reject</w:t>
            </w:r>
          </w:p>
        </w:tc>
      </w:tr>
      <w:tr w:rsidR="00BC071A" w:rsidRPr="00C37D2B" w14:paraId="596298F2" w14:textId="77777777" w:rsidTr="0098354D">
        <w:tc>
          <w:tcPr>
            <w:tcW w:w="2160" w:type="dxa"/>
            <w:tcBorders>
              <w:top w:val="single" w:sz="4" w:space="0" w:color="auto"/>
              <w:left w:val="single" w:sz="4" w:space="0" w:color="auto"/>
              <w:bottom w:val="single" w:sz="4" w:space="0" w:color="auto"/>
              <w:right w:val="single" w:sz="4" w:space="0" w:color="auto"/>
            </w:tcBorders>
          </w:tcPr>
          <w:p w14:paraId="424EAAD6" w14:textId="77777777" w:rsidR="00BC071A" w:rsidRPr="00C37D2B" w:rsidRDefault="00BC071A" w:rsidP="00781206">
            <w:pPr>
              <w:pStyle w:val="TAL"/>
              <w:keepNext w:val="0"/>
              <w:keepLines w:val="0"/>
              <w:widowControl w:val="0"/>
              <w:ind w:left="425"/>
              <w:rPr>
                <w:lang w:eastAsia="ja-JP"/>
              </w:rPr>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5EFC9DC5" w14:textId="77777777" w:rsidR="00BC071A" w:rsidRPr="00C37D2B" w:rsidRDefault="00BC071A" w:rsidP="00781206">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1C3D7A17" w14:textId="77777777" w:rsidR="00BC071A" w:rsidRPr="00C37D2B" w:rsidRDefault="00BC071A"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190EE" w14:textId="77777777" w:rsidR="00BC071A" w:rsidRPr="00C37D2B" w:rsidRDefault="00BC071A" w:rsidP="00781206">
            <w:pPr>
              <w:pStyle w:val="TAL"/>
              <w:keepNext w:val="0"/>
              <w:keepLines w:val="0"/>
              <w:widowControl w:val="0"/>
              <w:rPr>
                <w:bCs/>
                <w:lang w:eastAsia="en-US"/>
              </w:rPr>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6EA1ECB9" w14:textId="77777777" w:rsidR="00BC071A" w:rsidRPr="00C37D2B" w:rsidRDefault="00BC071A" w:rsidP="00781206">
            <w:pPr>
              <w:pStyle w:val="TAL"/>
              <w:keepNext w:val="0"/>
              <w:keepLines w:val="0"/>
              <w:widowControl w:val="0"/>
              <w:rPr>
                <w:bCs/>
              </w:rPr>
            </w:pPr>
            <w:r w:rsidRPr="00C37D2B">
              <w:rPr>
                <w:bCs/>
              </w:rPr>
              <w:t>NRS to NSSS power ratio,</w:t>
            </w:r>
          </w:p>
          <w:p w14:paraId="5503758F" w14:textId="77777777" w:rsidR="00BC071A" w:rsidRPr="00C37D2B" w:rsidRDefault="00BC071A" w:rsidP="00781206">
            <w:pPr>
              <w:pStyle w:val="TAL"/>
              <w:keepNext w:val="0"/>
              <w:keepLines w:val="0"/>
              <w:widowControl w:val="0"/>
              <w:rPr>
                <w:rFonts w:eastAsia="SimSun"/>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00C1CEA3" w14:textId="77777777" w:rsidR="00BC071A" w:rsidRPr="00C37D2B" w:rsidRDefault="00BC071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620F4F8" w14:textId="77777777" w:rsidR="00BC071A" w:rsidRPr="00C37D2B" w:rsidRDefault="00BC071A" w:rsidP="00781206">
            <w:pPr>
              <w:pStyle w:val="TAC"/>
              <w:keepNext w:val="0"/>
              <w:keepLines w:val="0"/>
              <w:widowControl w:val="0"/>
              <w:rPr>
                <w:lang w:eastAsia="en-US"/>
              </w:rPr>
            </w:pPr>
            <w:r w:rsidRPr="00C37D2B">
              <w:t>Ignore</w:t>
            </w:r>
          </w:p>
        </w:tc>
      </w:tr>
      <w:tr w:rsidR="00BC071A" w:rsidRPr="00C37D2B" w14:paraId="1FEDBBAE" w14:textId="77777777" w:rsidTr="0098354D">
        <w:tc>
          <w:tcPr>
            <w:tcW w:w="2160" w:type="dxa"/>
            <w:tcBorders>
              <w:top w:val="single" w:sz="4" w:space="0" w:color="auto"/>
              <w:left w:val="single" w:sz="4" w:space="0" w:color="auto"/>
              <w:bottom w:val="single" w:sz="4" w:space="0" w:color="auto"/>
              <w:right w:val="single" w:sz="4" w:space="0" w:color="auto"/>
            </w:tcBorders>
          </w:tcPr>
          <w:p w14:paraId="369272DD" w14:textId="77777777" w:rsidR="00BC071A" w:rsidRPr="00C37D2B" w:rsidRDefault="00BC071A" w:rsidP="00781206">
            <w:pPr>
              <w:pStyle w:val="TAL"/>
              <w:keepNext w:val="0"/>
              <w:keepLines w:val="0"/>
              <w:widowControl w:val="0"/>
              <w:ind w:left="425"/>
              <w:rPr>
                <w:lang w:eastAsia="ja-JP"/>
              </w:rPr>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2B4D5C82" w14:textId="77777777" w:rsidR="00BC071A" w:rsidRPr="00C37D2B" w:rsidRDefault="00BC071A" w:rsidP="00781206">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51E2A0FF" w14:textId="77777777" w:rsidR="00BC071A" w:rsidRPr="00C37D2B" w:rsidRDefault="00BC071A"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73232" w14:textId="77777777" w:rsidR="00BC071A" w:rsidRPr="00C37D2B" w:rsidRDefault="00BC071A" w:rsidP="00781206">
            <w:pPr>
              <w:pStyle w:val="TAL"/>
              <w:keepNext w:val="0"/>
              <w:keepLines w:val="0"/>
              <w:widowControl w:val="0"/>
              <w:rPr>
                <w:bCs/>
                <w:lang w:eastAsia="en-US"/>
              </w:rPr>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0C5DA705" w14:textId="77777777" w:rsidR="00BC071A" w:rsidRPr="00C37D2B" w:rsidRDefault="00BC071A" w:rsidP="00781206">
            <w:pPr>
              <w:pStyle w:val="TAL"/>
              <w:keepNext w:val="0"/>
              <w:keepLines w:val="0"/>
              <w:widowControl w:val="0"/>
              <w:rPr>
                <w:rFonts w:eastAsia="SimSun"/>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7FDD3238" w14:textId="77777777" w:rsidR="00BC071A" w:rsidRPr="00C37D2B" w:rsidRDefault="00BC071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DC9284" w14:textId="77777777" w:rsidR="00BC071A" w:rsidRPr="00C37D2B" w:rsidRDefault="00BC071A" w:rsidP="00781206">
            <w:pPr>
              <w:pStyle w:val="TAC"/>
              <w:keepNext w:val="0"/>
              <w:keepLines w:val="0"/>
              <w:widowControl w:val="0"/>
              <w:rPr>
                <w:lang w:eastAsia="en-US"/>
              </w:rPr>
            </w:pPr>
            <w:r w:rsidRPr="00C37D2B">
              <w:t>ignore</w:t>
            </w:r>
          </w:p>
        </w:tc>
      </w:tr>
      <w:tr w:rsidR="008E6632" w:rsidRPr="00C37D2B" w14:paraId="4F5EA723" w14:textId="77777777" w:rsidTr="0098354D">
        <w:tc>
          <w:tcPr>
            <w:tcW w:w="2160" w:type="dxa"/>
            <w:tcBorders>
              <w:top w:val="single" w:sz="4" w:space="0" w:color="auto"/>
              <w:left w:val="single" w:sz="4" w:space="0" w:color="auto"/>
              <w:bottom w:val="single" w:sz="4" w:space="0" w:color="auto"/>
              <w:right w:val="single" w:sz="4" w:space="0" w:color="auto"/>
            </w:tcBorders>
          </w:tcPr>
          <w:p w14:paraId="7E45C0FF"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5509FF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B99A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1768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7CE5F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0300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EF51F" w14:textId="77777777" w:rsidR="005752DE" w:rsidRPr="00C37D2B" w:rsidRDefault="005752DE" w:rsidP="00781206">
            <w:pPr>
              <w:pStyle w:val="TAC"/>
              <w:keepNext w:val="0"/>
              <w:keepLines w:val="0"/>
              <w:widowControl w:val="0"/>
              <w:rPr>
                <w:lang w:eastAsia="ja-JP"/>
              </w:rPr>
            </w:pPr>
          </w:p>
        </w:tc>
      </w:tr>
      <w:tr w:rsidR="008E6632" w:rsidRPr="00C37D2B" w14:paraId="4CA3228F" w14:textId="77777777" w:rsidTr="0098354D">
        <w:tc>
          <w:tcPr>
            <w:tcW w:w="2160" w:type="dxa"/>
            <w:tcBorders>
              <w:top w:val="single" w:sz="4" w:space="0" w:color="auto"/>
              <w:left w:val="single" w:sz="4" w:space="0" w:color="auto"/>
              <w:bottom w:val="single" w:sz="4" w:space="0" w:color="auto"/>
              <w:right w:val="single" w:sz="4" w:space="0" w:color="auto"/>
            </w:tcBorders>
          </w:tcPr>
          <w:p w14:paraId="7D3ED3BC" w14:textId="77777777" w:rsidR="005752DE" w:rsidRPr="00C37D2B" w:rsidRDefault="005752DE" w:rsidP="00781206">
            <w:pPr>
              <w:pStyle w:val="TAL"/>
              <w:keepNext w:val="0"/>
              <w:keepLines w:val="0"/>
              <w:widowControl w:val="0"/>
              <w:ind w:left="284"/>
              <w:rPr>
                <w:b/>
                <w:lang w:eastAsia="ja-JP"/>
              </w:rPr>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E4DD45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745E6"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A168F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582F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EC5B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36129" w14:textId="77777777" w:rsidR="005752DE" w:rsidRPr="00C37D2B" w:rsidRDefault="005752DE" w:rsidP="00781206">
            <w:pPr>
              <w:pStyle w:val="TAC"/>
              <w:keepNext w:val="0"/>
              <w:keepLines w:val="0"/>
              <w:widowControl w:val="0"/>
              <w:rPr>
                <w:lang w:eastAsia="ja-JP"/>
              </w:rPr>
            </w:pPr>
          </w:p>
        </w:tc>
      </w:tr>
      <w:tr w:rsidR="008E6632" w:rsidRPr="00C37D2B" w14:paraId="698B3975" w14:textId="77777777" w:rsidTr="0098354D">
        <w:tc>
          <w:tcPr>
            <w:tcW w:w="2160" w:type="dxa"/>
            <w:tcBorders>
              <w:top w:val="single" w:sz="4" w:space="0" w:color="auto"/>
              <w:left w:val="single" w:sz="4" w:space="0" w:color="auto"/>
              <w:bottom w:val="single" w:sz="4" w:space="0" w:color="auto"/>
              <w:right w:val="single" w:sz="4" w:space="0" w:color="auto"/>
            </w:tcBorders>
          </w:tcPr>
          <w:p w14:paraId="2971986D" w14:textId="77777777" w:rsidR="005752DE" w:rsidRPr="00C37D2B" w:rsidRDefault="005752DE" w:rsidP="00781206">
            <w:pPr>
              <w:pStyle w:val="TAL"/>
              <w:keepNext w:val="0"/>
              <w:keepLines w:val="0"/>
              <w:widowControl w:val="0"/>
              <w:ind w:left="425"/>
              <w:rPr>
                <w:i/>
                <w:iCs/>
                <w:lang w:eastAsia="ja-JP"/>
              </w:rPr>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5F1443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3022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60B34"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FE8817C"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15BC69B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021BD" w14:textId="77777777" w:rsidR="005752DE" w:rsidRPr="00C37D2B" w:rsidRDefault="005752DE" w:rsidP="00781206">
            <w:pPr>
              <w:pStyle w:val="TAC"/>
              <w:keepNext w:val="0"/>
              <w:keepLines w:val="0"/>
              <w:widowControl w:val="0"/>
              <w:rPr>
                <w:lang w:eastAsia="ja-JP"/>
              </w:rPr>
            </w:pPr>
          </w:p>
        </w:tc>
      </w:tr>
      <w:tr w:rsidR="008E6632" w:rsidRPr="00C37D2B" w14:paraId="1616B971" w14:textId="77777777" w:rsidTr="0098354D">
        <w:tc>
          <w:tcPr>
            <w:tcW w:w="2160" w:type="dxa"/>
            <w:tcBorders>
              <w:top w:val="single" w:sz="4" w:space="0" w:color="auto"/>
              <w:left w:val="single" w:sz="4" w:space="0" w:color="auto"/>
              <w:bottom w:val="single" w:sz="4" w:space="0" w:color="auto"/>
              <w:right w:val="single" w:sz="4" w:space="0" w:color="auto"/>
            </w:tcBorders>
          </w:tcPr>
          <w:p w14:paraId="1D2829A1" w14:textId="77777777" w:rsidR="005752DE" w:rsidRPr="00C37D2B" w:rsidRDefault="005752DE" w:rsidP="00781206">
            <w:pPr>
              <w:pStyle w:val="TAL"/>
              <w:keepNext w:val="0"/>
              <w:keepLines w:val="0"/>
              <w:widowControl w:val="0"/>
              <w:ind w:left="425"/>
              <w:rPr>
                <w:lang w:eastAsia="ja-JP"/>
              </w:rPr>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8D1BD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C64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6E1CB"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37C10B94"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3E5F6A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33F58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F10DC" w14:textId="77777777" w:rsidR="005752DE" w:rsidRPr="00C37D2B" w:rsidRDefault="005752DE" w:rsidP="00781206">
            <w:pPr>
              <w:pStyle w:val="TAC"/>
              <w:keepNext w:val="0"/>
              <w:keepLines w:val="0"/>
              <w:widowControl w:val="0"/>
              <w:rPr>
                <w:lang w:eastAsia="ja-JP"/>
              </w:rPr>
            </w:pPr>
          </w:p>
        </w:tc>
      </w:tr>
      <w:tr w:rsidR="008E6632" w:rsidRPr="00C37D2B" w14:paraId="73E85FB2" w14:textId="77777777" w:rsidTr="0098354D">
        <w:tc>
          <w:tcPr>
            <w:tcW w:w="2160" w:type="dxa"/>
            <w:tcBorders>
              <w:top w:val="single" w:sz="4" w:space="0" w:color="auto"/>
              <w:left w:val="single" w:sz="4" w:space="0" w:color="auto"/>
              <w:bottom w:val="single" w:sz="4" w:space="0" w:color="auto"/>
              <w:right w:val="single" w:sz="4" w:space="0" w:color="auto"/>
            </w:tcBorders>
          </w:tcPr>
          <w:p w14:paraId="00D4DEB9" w14:textId="77777777" w:rsidR="005752DE" w:rsidRPr="00C37D2B" w:rsidRDefault="005752DE" w:rsidP="00781206">
            <w:pPr>
              <w:pStyle w:val="TAL"/>
              <w:keepNext w:val="0"/>
              <w:keepLines w:val="0"/>
              <w:widowControl w:val="0"/>
              <w:ind w:left="425"/>
              <w:rPr>
                <w:lang w:eastAsia="ja-JP"/>
              </w:rPr>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01711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126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9A0833" w14:textId="77777777" w:rsidR="005752DE" w:rsidRPr="00EE5530" w:rsidRDefault="005752DE" w:rsidP="00781206">
            <w:pPr>
              <w:pStyle w:val="TAL"/>
              <w:keepNext w:val="0"/>
              <w:keepLines w:val="0"/>
              <w:widowControl w:val="0"/>
              <w:rPr>
                <w:lang w:val="sv-SE" w:eastAsia="ja-JP"/>
              </w:rPr>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B397D98" w14:textId="77777777" w:rsidR="00BC071A" w:rsidRPr="00C37D2B" w:rsidRDefault="005752DE" w:rsidP="00781206">
            <w:pPr>
              <w:pStyle w:val="TAL"/>
              <w:keepNext w:val="0"/>
              <w:keepLines w:val="0"/>
              <w:widowControl w:val="0"/>
              <w:rPr>
                <w:lang w:eastAsia="zh-CN"/>
              </w:rPr>
            </w:pPr>
            <w:r w:rsidRPr="00C37D2B">
              <w:rPr>
                <w:lang w:eastAsia="ja-JP"/>
              </w:rPr>
              <w:t>Uplink-downlink subframe configuration information</w:t>
            </w:r>
            <w:r w:rsidRPr="00C37D2B">
              <w:rPr>
                <w:lang w:eastAsia="zh-CN"/>
              </w:rPr>
              <w:t xml:space="preserve"> defined in TS </w:t>
            </w:r>
            <w:r w:rsidRPr="00C37D2B">
              <w:rPr>
                <w:lang w:eastAsia="zh-CN"/>
              </w:rPr>
              <w:lastRenderedPageBreak/>
              <w:t>36.211 [10]</w:t>
            </w:r>
            <w:r w:rsidR="00BC071A" w:rsidRPr="00C37D2B">
              <w:rPr>
                <w:lang w:eastAsia="zh-CN"/>
              </w:rPr>
              <w:t>.</w:t>
            </w:r>
          </w:p>
          <w:p w14:paraId="77940DBA" w14:textId="77777777" w:rsidR="005752DE" w:rsidRPr="00C37D2B" w:rsidRDefault="00BC071A" w:rsidP="00781206">
            <w:pPr>
              <w:pStyle w:val="TAL"/>
              <w:keepNext w:val="0"/>
              <w:keepLines w:val="0"/>
              <w:widowControl w:val="0"/>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5DF8CCA"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C28CA5E" w14:textId="77777777" w:rsidR="005752DE" w:rsidRPr="00C37D2B" w:rsidRDefault="005752DE" w:rsidP="00781206">
            <w:pPr>
              <w:pStyle w:val="TAC"/>
              <w:keepNext w:val="0"/>
              <w:keepLines w:val="0"/>
              <w:widowControl w:val="0"/>
              <w:rPr>
                <w:lang w:eastAsia="ja-JP"/>
              </w:rPr>
            </w:pPr>
          </w:p>
        </w:tc>
      </w:tr>
      <w:tr w:rsidR="008E6632" w:rsidRPr="00C37D2B" w14:paraId="77E52B8A" w14:textId="77777777" w:rsidTr="0098354D">
        <w:tc>
          <w:tcPr>
            <w:tcW w:w="2160" w:type="dxa"/>
            <w:tcBorders>
              <w:top w:val="single" w:sz="4" w:space="0" w:color="auto"/>
              <w:left w:val="single" w:sz="4" w:space="0" w:color="auto"/>
              <w:bottom w:val="single" w:sz="4" w:space="0" w:color="auto"/>
              <w:right w:val="single" w:sz="4" w:space="0" w:color="auto"/>
            </w:tcBorders>
          </w:tcPr>
          <w:p w14:paraId="34AC3111" w14:textId="77777777" w:rsidR="005752DE" w:rsidRPr="00C37D2B" w:rsidRDefault="005752DE" w:rsidP="00781206">
            <w:pPr>
              <w:pStyle w:val="TAL"/>
              <w:keepNext w:val="0"/>
              <w:keepLines w:val="0"/>
              <w:widowControl w:val="0"/>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CE32753"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8864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F50812" w14:textId="77777777" w:rsidR="005752DE" w:rsidRPr="00C37D2B" w:rsidRDefault="005752DE"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437B0D" w14:textId="77777777" w:rsidR="005752DE" w:rsidRPr="00C37D2B" w:rsidRDefault="005752DE" w:rsidP="00781206">
            <w:pPr>
              <w:pStyle w:val="TAL"/>
              <w:keepNext w:val="0"/>
              <w:keepLines w:val="0"/>
              <w:widowControl w:val="0"/>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07D4536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05A4D" w14:textId="77777777" w:rsidR="005752DE" w:rsidRPr="00C37D2B" w:rsidRDefault="005752DE" w:rsidP="00781206">
            <w:pPr>
              <w:pStyle w:val="TAC"/>
              <w:keepNext w:val="0"/>
              <w:keepLines w:val="0"/>
              <w:widowControl w:val="0"/>
              <w:rPr>
                <w:lang w:eastAsia="ja-JP"/>
              </w:rPr>
            </w:pPr>
          </w:p>
        </w:tc>
      </w:tr>
      <w:tr w:rsidR="008E6632" w:rsidRPr="00C37D2B" w14:paraId="4435BAAF" w14:textId="77777777" w:rsidTr="0098354D">
        <w:tc>
          <w:tcPr>
            <w:tcW w:w="2160" w:type="dxa"/>
            <w:tcBorders>
              <w:top w:val="single" w:sz="4" w:space="0" w:color="auto"/>
              <w:left w:val="single" w:sz="4" w:space="0" w:color="auto"/>
              <w:bottom w:val="single" w:sz="4" w:space="0" w:color="auto"/>
              <w:right w:val="single" w:sz="4" w:space="0" w:color="auto"/>
            </w:tcBorders>
          </w:tcPr>
          <w:p w14:paraId="2DC438CE" w14:textId="77777777" w:rsidR="005752DE" w:rsidRPr="00C37D2B" w:rsidRDefault="005752DE" w:rsidP="00781206">
            <w:pPr>
              <w:pStyle w:val="TALLeft1cm"/>
              <w:keepNext w:val="0"/>
              <w:keepLines w:val="0"/>
              <w:widowControl w:val="0"/>
              <w:rPr>
                <w:lang w:val="en-GB"/>
              </w:rPr>
            </w:pPr>
            <w:r w:rsidRPr="00C37D2B">
              <w:rPr>
                <w:lang w:val="en-GB" w:eastAsia="zh-CN"/>
              </w:rPr>
              <w:t xml:space="preserve">&gt;&gt;&gt;&gt;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5BC4116C"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DD4D3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8809D"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99AD902"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83F0A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30E3A" w14:textId="77777777" w:rsidR="005752DE" w:rsidRPr="00C37D2B" w:rsidRDefault="005752DE" w:rsidP="00781206">
            <w:pPr>
              <w:pStyle w:val="TAC"/>
              <w:keepNext w:val="0"/>
              <w:keepLines w:val="0"/>
              <w:widowControl w:val="0"/>
              <w:rPr>
                <w:lang w:eastAsia="ja-JP"/>
              </w:rPr>
            </w:pPr>
          </w:p>
        </w:tc>
      </w:tr>
      <w:tr w:rsidR="008E6632" w:rsidRPr="00C37D2B" w14:paraId="785F5969" w14:textId="77777777" w:rsidTr="0098354D">
        <w:tc>
          <w:tcPr>
            <w:tcW w:w="2160" w:type="dxa"/>
            <w:tcBorders>
              <w:top w:val="single" w:sz="4" w:space="0" w:color="auto"/>
              <w:left w:val="single" w:sz="4" w:space="0" w:color="auto"/>
              <w:bottom w:val="single" w:sz="4" w:space="0" w:color="auto"/>
              <w:right w:val="single" w:sz="4" w:space="0" w:color="auto"/>
            </w:tcBorders>
          </w:tcPr>
          <w:p w14:paraId="5C47AFD4" w14:textId="77777777" w:rsidR="005752DE" w:rsidRPr="00C37D2B" w:rsidRDefault="005752DE" w:rsidP="00781206">
            <w:pPr>
              <w:pStyle w:val="TALLeft1cm"/>
              <w:keepNext w:val="0"/>
              <w:keepLines w:val="0"/>
              <w:widowControl w:val="0"/>
              <w:rPr>
                <w:lang w:val="en-GB" w:eastAsia="zh-CN"/>
              </w:rPr>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45313334"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2DE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2DB"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5F4F087"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BC442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EA512" w14:textId="77777777" w:rsidR="005752DE" w:rsidRPr="00C37D2B" w:rsidRDefault="005752DE" w:rsidP="00781206">
            <w:pPr>
              <w:pStyle w:val="TAC"/>
              <w:keepNext w:val="0"/>
              <w:keepLines w:val="0"/>
              <w:widowControl w:val="0"/>
              <w:rPr>
                <w:lang w:eastAsia="ja-JP"/>
              </w:rPr>
            </w:pPr>
          </w:p>
        </w:tc>
      </w:tr>
      <w:tr w:rsidR="008E6632" w:rsidRPr="00C37D2B" w14:paraId="209ABAD6" w14:textId="77777777" w:rsidTr="0098354D">
        <w:tc>
          <w:tcPr>
            <w:tcW w:w="2160" w:type="dxa"/>
            <w:tcBorders>
              <w:top w:val="single" w:sz="4" w:space="0" w:color="auto"/>
              <w:left w:val="single" w:sz="4" w:space="0" w:color="auto"/>
              <w:bottom w:val="single" w:sz="4" w:space="0" w:color="auto"/>
              <w:right w:val="single" w:sz="4" w:space="0" w:color="auto"/>
            </w:tcBorders>
          </w:tcPr>
          <w:p w14:paraId="7CF601FC" w14:textId="77777777" w:rsidR="005752DE" w:rsidRPr="00C37D2B" w:rsidRDefault="005752DE" w:rsidP="00781206">
            <w:pPr>
              <w:pStyle w:val="TALLeft1cm"/>
              <w:keepNext w:val="0"/>
              <w:keepLines w:val="0"/>
              <w:widowControl w:val="0"/>
              <w:rPr>
                <w:lang w:val="en-GB" w:eastAsia="zh-CN"/>
              </w:rPr>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4B70FAB"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E0D4F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57946D"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BE5DB28"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58B4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C5B63" w14:textId="77777777" w:rsidR="005752DE" w:rsidRPr="00C37D2B" w:rsidRDefault="005752DE" w:rsidP="00781206">
            <w:pPr>
              <w:pStyle w:val="TAC"/>
              <w:keepNext w:val="0"/>
              <w:keepLines w:val="0"/>
              <w:widowControl w:val="0"/>
              <w:rPr>
                <w:lang w:eastAsia="ja-JP"/>
              </w:rPr>
            </w:pPr>
          </w:p>
        </w:tc>
      </w:tr>
      <w:tr w:rsidR="008E6632" w:rsidRPr="00C37D2B" w14:paraId="3CBD00B2" w14:textId="77777777" w:rsidTr="0098354D">
        <w:tc>
          <w:tcPr>
            <w:tcW w:w="2160" w:type="dxa"/>
            <w:tcBorders>
              <w:top w:val="single" w:sz="4" w:space="0" w:color="auto"/>
              <w:left w:val="single" w:sz="4" w:space="0" w:color="auto"/>
              <w:bottom w:val="single" w:sz="4" w:space="0" w:color="auto"/>
              <w:right w:val="single" w:sz="4" w:space="0" w:color="auto"/>
            </w:tcBorders>
          </w:tcPr>
          <w:p w14:paraId="6AFE5D5C" w14:textId="77777777" w:rsidR="005752DE" w:rsidRPr="00C37D2B" w:rsidRDefault="005752DE" w:rsidP="00781206">
            <w:pPr>
              <w:pStyle w:val="TAL"/>
              <w:keepNext w:val="0"/>
              <w:keepLines w:val="0"/>
              <w:widowControl w:val="0"/>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B508669"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414AE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2E26052" w14:textId="77777777" w:rsidR="005752DE" w:rsidRPr="00C37D2B" w:rsidRDefault="005752DE"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9607AD" w14:textId="77777777" w:rsidR="005752DE" w:rsidRPr="00C37D2B" w:rsidRDefault="005752DE" w:rsidP="00781206">
            <w:pPr>
              <w:pStyle w:val="TAL"/>
              <w:keepNext w:val="0"/>
              <w:keepLines w:val="0"/>
              <w:widowControl w:val="0"/>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63B1422D" w14:textId="77777777" w:rsidR="005752DE" w:rsidRPr="00C37D2B" w:rsidRDefault="005752DE"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244996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EE2E3C1" w14:textId="77777777" w:rsidTr="0098354D">
        <w:tc>
          <w:tcPr>
            <w:tcW w:w="2160" w:type="dxa"/>
            <w:tcBorders>
              <w:top w:val="single" w:sz="4" w:space="0" w:color="auto"/>
              <w:left w:val="single" w:sz="4" w:space="0" w:color="auto"/>
              <w:bottom w:val="single" w:sz="4" w:space="0" w:color="auto"/>
              <w:right w:val="single" w:sz="4" w:space="0" w:color="auto"/>
            </w:tcBorders>
          </w:tcPr>
          <w:p w14:paraId="39D07A11" w14:textId="77777777" w:rsidR="005752DE" w:rsidRPr="00C37D2B" w:rsidRDefault="005752DE" w:rsidP="00781206">
            <w:pPr>
              <w:pStyle w:val="TALLeft1cm"/>
              <w:keepNext w:val="0"/>
              <w:keepLines w:val="0"/>
              <w:widowControl w:val="0"/>
              <w:rPr>
                <w:lang w:val="en-GB"/>
              </w:rPr>
            </w:pPr>
            <w:r w:rsidRPr="00C37D2B">
              <w:rPr>
                <w:lang w:val="en-GB" w:eastAsia="zh-CN"/>
              </w:rPr>
              <w:t xml:space="preserve">&gt;&gt;&gt;&gt;Additional 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0DE7AA02"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71BB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2BA276"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6045DC4"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8DD3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96135" w14:textId="77777777" w:rsidR="005752DE" w:rsidRPr="00C37D2B" w:rsidRDefault="005752DE" w:rsidP="00781206">
            <w:pPr>
              <w:pStyle w:val="TAC"/>
              <w:keepNext w:val="0"/>
              <w:keepLines w:val="0"/>
              <w:widowControl w:val="0"/>
              <w:rPr>
                <w:lang w:eastAsia="ja-JP"/>
              </w:rPr>
            </w:pPr>
          </w:p>
        </w:tc>
      </w:tr>
      <w:tr w:rsidR="008E6632" w:rsidRPr="00C37D2B" w14:paraId="0C27A6BE" w14:textId="77777777" w:rsidTr="0098354D">
        <w:tc>
          <w:tcPr>
            <w:tcW w:w="2160" w:type="dxa"/>
            <w:tcBorders>
              <w:top w:val="single" w:sz="4" w:space="0" w:color="auto"/>
              <w:left w:val="single" w:sz="4" w:space="0" w:color="auto"/>
              <w:bottom w:val="single" w:sz="4" w:space="0" w:color="auto"/>
              <w:right w:val="single" w:sz="4" w:space="0" w:color="auto"/>
            </w:tcBorders>
          </w:tcPr>
          <w:p w14:paraId="5148311D" w14:textId="77777777" w:rsidR="005752DE" w:rsidRPr="00C37D2B" w:rsidRDefault="005752DE" w:rsidP="00781206">
            <w:pPr>
              <w:pStyle w:val="TALLeft1cm"/>
              <w:keepNext w:val="0"/>
              <w:keepLines w:val="0"/>
              <w:widowControl w:val="0"/>
              <w:rPr>
                <w:lang w:val="en-GB" w:eastAsia="zh-CN"/>
              </w:rPr>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599102BF"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2331B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78C55"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E0F5199"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BA47A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CB20E" w14:textId="77777777" w:rsidR="005752DE" w:rsidRPr="00C37D2B" w:rsidRDefault="005752DE" w:rsidP="00781206">
            <w:pPr>
              <w:pStyle w:val="TAC"/>
              <w:keepNext w:val="0"/>
              <w:keepLines w:val="0"/>
              <w:widowControl w:val="0"/>
              <w:rPr>
                <w:lang w:eastAsia="ja-JP"/>
              </w:rPr>
            </w:pPr>
          </w:p>
        </w:tc>
      </w:tr>
      <w:tr w:rsidR="008E6632" w:rsidRPr="00C37D2B" w14:paraId="4E6A5EE9" w14:textId="77777777" w:rsidTr="0098354D">
        <w:tc>
          <w:tcPr>
            <w:tcW w:w="2160" w:type="dxa"/>
            <w:tcBorders>
              <w:top w:val="single" w:sz="4" w:space="0" w:color="auto"/>
              <w:left w:val="single" w:sz="4" w:space="0" w:color="auto"/>
              <w:bottom w:val="single" w:sz="4" w:space="0" w:color="auto"/>
              <w:right w:val="single" w:sz="4" w:space="0" w:color="auto"/>
            </w:tcBorders>
          </w:tcPr>
          <w:p w14:paraId="683490FA" w14:textId="77777777" w:rsidR="005752DE" w:rsidRPr="00C37D2B" w:rsidRDefault="005752DE" w:rsidP="00781206">
            <w:pPr>
              <w:pStyle w:val="TALLeft1cm"/>
              <w:keepNext w:val="0"/>
              <w:keepLines w:val="0"/>
              <w:widowControl w:val="0"/>
              <w:rPr>
                <w:lang w:val="en-GB" w:eastAsia="zh-CN"/>
              </w:rPr>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43AAAB6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7D529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D59CEE"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F233E6"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BDC5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4C2D15" w14:textId="77777777" w:rsidR="005752DE" w:rsidRPr="00C37D2B" w:rsidRDefault="005752DE" w:rsidP="00781206">
            <w:pPr>
              <w:pStyle w:val="TAC"/>
              <w:keepNext w:val="0"/>
              <w:keepLines w:val="0"/>
              <w:widowControl w:val="0"/>
              <w:rPr>
                <w:lang w:eastAsia="ja-JP"/>
              </w:rPr>
            </w:pPr>
          </w:p>
        </w:tc>
      </w:tr>
      <w:tr w:rsidR="008E6632" w:rsidRPr="00C37D2B" w14:paraId="7281BA60" w14:textId="77777777" w:rsidTr="0098354D">
        <w:tc>
          <w:tcPr>
            <w:tcW w:w="2160" w:type="dxa"/>
            <w:tcBorders>
              <w:top w:val="single" w:sz="4" w:space="0" w:color="auto"/>
              <w:left w:val="single" w:sz="4" w:space="0" w:color="auto"/>
              <w:bottom w:val="single" w:sz="4" w:space="0" w:color="auto"/>
              <w:right w:val="single" w:sz="4" w:space="0" w:color="auto"/>
            </w:tcBorders>
          </w:tcPr>
          <w:p w14:paraId="61C7FA24" w14:textId="77777777" w:rsidR="005752DE" w:rsidRPr="00C37D2B" w:rsidRDefault="005752DE" w:rsidP="00781206">
            <w:pPr>
              <w:pStyle w:val="TAL"/>
              <w:keepNext w:val="0"/>
              <w:keepLines w:val="0"/>
              <w:widowControl w:val="0"/>
              <w:ind w:left="425"/>
              <w:rPr>
                <w:bCs/>
                <w:lang w:eastAsia="ja-JP"/>
              </w:rPr>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4FD42DB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E9A762"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72A67"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7AB2760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B67B9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A8E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7D6BC02" w14:textId="77777777" w:rsidTr="0098354D">
        <w:tc>
          <w:tcPr>
            <w:tcW w:w="2160" w:type="dxa"/>
            <w:tcBorders>
              <w:top w:val="single" w:sz="4" w:space="0" w:color="auto"/>
              <w:left w:val="single" w:sz="4" w:space="0" w:color="auto"/>
              <w:bottom w:val="single" w:sz="4" w:space="0" w:color="auto"/>
              <w:right w:val="single" w:sz="4" w:space="0" w:color="auto"/>
            </w:tcBorders>
          </w:tcPr>
          <w:p w14:paraId="75D7E20B" w14:textId="77777777" w:rsidR="005752DE" w:rsidRPr="00C37D2B" w:rsidRDefault="005752DE" w:rsidP="00781206">
            <w:pPr>
              <w:pStyle w:val="TAL"/>
              <w:keepNext w:val="0"/>
              <w:keepLines w:val="0"/>
              <w:widowControl w:val="0"/>
              <w:ind w:left="425"/>
              <w:rPr>
                <w:bCs/>
                <w:lang w:eastAsia="ja-JP"/>
              </w:rPr>
            </w:pPr>
            <w:r w:rsidRPr="00C37D2B">
              <w:rPr>
                <w:b/>
                <w:lang w:eastAsia="zh-CN"/>
              </w:rPr>
              <w:t xml:space="preserve">&gt;&gt;&gt;Additional Special </w:t>
            </w:r>
            <w:r w:rsidRPr="00C37D2B">
              <w:rPr>
                <w:b/>
                <w:lang w:eastAsia="ja-JP"/>
              </w:rPr>
              <w:t>Subframe</w:t>
            </w:r>
            <w:r w:rsidRPr="00C37D2B">
              <w:rPr>
                <w:b/>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7607B2DC"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58D4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EA5B52" w14:textId="77777777" w:rsidR="005752DE" w:rsidRPr="00C37D2B" w:rsidRDefault="005752DE"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3BE5A44" w14:textId="77777777" w:rsidR="005752DE" w:rsidRPr="00C37D2B" w:rsidRDefault="005752DE" w:rsidP="00781206">
            <w:pPr>
              <w:pStyle w:val="TAL"/>
              <w:keepNext w:val="0"/>
              <w:keepLines w:val="0"/>
              <w:widowControl w:val="0"/>
              <w:rPr>
                <w:rFonts w:eastAsia="SimSun"/>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5899B7BF" w14:textId="77777777" w:rsidR="005752DE" w:rsidRPr="00C37D2B" w:rsidRDefault="005752DE"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FA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45B5075" w14:textId="77777777" w:rsidTr="0098354D">
        <w:tc>
          <w:tcPr>
            <w:tcW w:w="2160" w:type="dxa"/>
            <w:tcBorders>
              <w:top w:val="single" w:sz="4" w:space="0" w:color="auto"/>
              <w:left w:val="single" w:sz="4" w:space="0" w:color="auto"/>
              <w:bottom w:val="single" w:sz="4" w:space="0" w:color="auto"/>
              <w:right w:val="single" w:sz="4" w:space="0" w:color="auto"/>
            </w:tcBorders>
          </w:tcPr>
          <w:p w14:paraId="43F77557" w14:textId="77777777" w:rsidR="005752DE" w:rsidRPr="00C37D2B" w:rsidRDefault="005752DE" w:rsidP="00781206">
            <w:pPr>
              <w:pStyle w:val="TAL"/>
              <w:keepNext w:val="0"/>
              <w:keepLines w:val="0"/>
              <w:widowControl w:val="0"/>
              <w:ind w:left="425"/>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75D519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0EDBA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E57F0"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504EBB"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7E92CC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67CE1F" w14:textId="77777777" w:rsidR="005752DE" w:rsidRPr="00C37D2B" w:rsidRDefault="005752DE" w:rsidP="00781206">
            <w:pPr>
              <w:pStyle w:val="TAC"/>
              <w:keepNext w:val="0"/>
              <w:keepLines w:val="0"/>
              <w:widowControl w:val="0"/>
              <w:rPr>
                <w:lang w:eastAsia="ja-JP"/>
              </w:rPr>
            </w:pPr>
          </w:p>
        </w:tc>
      </w:tr>
      <w:tr w:rsidR="008E6632" w:rsidRPr="00C37D2B" w14:paraId="341FEE04" w14:textId="77777777" w:rsidTr="0098354D">
        <w:tc>
          <w:tcPr>
            <w:tcW w:w="2160" w:type="dxa"/>
            <w:tcBorders>
              <w:top w:val="single" w:sz="4" w:space="0" w:color="auto"/>
              <w:left w:val="single" w:sz="4" w:space="0" w:color="auto"/>
              <w:bottom w:val="single" w:sz="4" w:space="0" w:color="auto"/>
              <w:right w:val="single" w:sz="4" w:space="0" w:color="auto"/>
            </w:tcBorders>
          </w:tcPr>
          <w:p w14:paraId="5E2A6022" w14:textId="77777777" w:rsidR="005752DE" w:rsidRPr="00C37D2B" w:rsidRDefault="005752DE" w:rsidP="00781206">
            <w:pPr>
              <w:pStyle w:val="TAL"/>
              <w:keepNext w:val="0"/>
              <w:keepLines w:val="0"/>
              <w:widowControl w:val="0"/>
              <w:ind w:left="425"/>
              <w:rPr>
                <w:bCs/>
                <w:lang w:eastAsia="ja-JP"/>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AB6EB12"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64C889"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E160D"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150A1F4"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D61CE1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BB732" w14:textId="77777777" w:rsidR="005752DE" w:rsidRPr="00C37D2B" w:rsidRDefault="005752DE" w:rsidP="00781206">
            <w:pPr>
              <w:pStyle w:val="TAC"/>
              <w:keepNext w:val="0"/>
              <w:keepLines w:val="0"/>
              <w:widowControl w:val="0"/>
              <w:rPr>
                <w:lang w:eastAsia="ja-JP"/>
              </w:rPr>
            </w:pPr>
          </w:p>
        </w:tc>
      </w:tr>
      <w:tr w:rsidR="008E6632" w:rsidRPr="00C37D2B" w14:paraId="456A9800" w14:textId="77777777" w:rsidTr="0098354D">
        <w:tc>
          <w:tcPr>
            <w:tcW w:w="2160" w:type="dxa"/>
            <w:tcBorders>
              <w:top w:val="single" w:sz="4" w:space="0" w:color="auto"/>
              <w:left w:val="single" w:sz="4" w:space="0" w:color="auto"/>
              <w:bottom w:val="single" w:sz="4" w:space="0" w:color="auto"/>
              <w:right w:val="single" w:sz="4" w:space="0" w:color="auto"/>
            </w:tcBorders>
          </w:tcPr>
          <w:p w14:paraId="47FAE073" w14:textId="77777777" w:rsidR="005752DE" w:rsidRPr="00C37D2B" w:rsidRDefault="005752DE" w:rsidP="00781206">
            <w:pPr>
              <w:pStyle w:val="TAL"/>
              <w:keepNext w:val="0"/>
              <w:keepLines w:val="0"/>
              <w:widowControl w:val="0"/>
              <w:ind w:left="425"/>
              <w:rPr>
                <w:bCs/>
                <w:lang w:eastAsia="ja-JP"/>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E81832D"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9248A9"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FA6A38"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98C42"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16965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37E8C" w14:textId="77777777" w:rsidR="005752DE" w:rsidRPr="00C37D2B" w:rsidRDefault="005752DE" w:rsidP="00781206">
            <w:pPr>
              <w:pStyle w:val="TAC"/>
              <w:keepNext w:val="0"/>
              <w:keepLines w:val="0"/>
              <w:widowControl w:val="0"/>
              <w:rPr>
                <w:lang w:eastAsia="ja-JP"/>
              </w:rPr>
            </w:pPr>
          </w:p>
        </w:tc>
      </w:tr>
      <w:tr w:rsidR="00AC51CD" w:rsidRPr="00C37D2B" w14:paraId="5B0E64F6" w14:textId="77777777" w:rsidTr="0098354D">
        <w:tc>
          <w:tcPr>
            <w:tcW w:w="2160" w:type="dxa"/>
            <w:tcBorders>
              <w:top w:val="single" w:sz="4" w:space="0" w:color="auto"/>
              <w:left w:val="single" w:sz="4" w:space="0" w:color="auto"/>
              <w:bottom w:val="single" w:sz="4" w:space="0" w:color="auto"/>
              <w:right w:val="single" w:sz="4" w:space="0" w:color="auto"/>
            </w:tcBorders>
          </w:tcPr>
          <w:p w14:paraId="25561B5B" w14:textId="77777777" w:rsidR="00AC51CD" w:rsidRPr="00C37D2B" w:rsidRDefault="00AC51CD" w:rsidP="00781206">
            <w:pPr>
              <w:pStyle w:val="TAL"/>
              <w:keepNext w:val="0"/>
              <w:keepLines w:val="0"/>
              <w:widowControl w:val="0"/>
              <w:ind w:left="425"/>
              <w:rPr>
                <w:lang w:eastAsia="zh-CN"/>
              </w:rPr>
            </w:pPr>
            <w:r w:rsidRPr="00C37D2B">
              <w:rPr>
                <w:lang w:eastAsia="ja-JP"/>
              </w:rPr>
              <w:t>&gt;&gt;&gt;Offset of NB-</w:t>
            </w:r>
            <w:r w:rsidRPr="00C37D2B">
              <w:rPr>
                <w:lang w:eastAsia="ja-JP"/>
              </w:rPr>
              <w:lastRenderedPageBreak/>
              <w:t>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364465A" w14:textId="77777777" w:rsidR="00AC51CD" w:rsidRPr="00C37D2B" w:rsidRDefault="00AC51CD" w:rsidP="00781206">
            <w:pPr>
              <w:pStyle w:val="TAL"/>
              <w:keepNext w:val="0"/>
              <w:keepLines w:val="0"/>
              <w:widowControl w:val="0"/>
              <w:rPr>
                <w:lang w:eastAsia="zh-CN"/>
              </w:rPr>
            </w:pPr>
            <w:r w:rsidRPr="00C37D2B">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8EBD1CB" w14:textId="77777777" w:rsidR="00AC51CD" w:rsidRPr="00C37D2B" w:rsidRDefault="00AC51C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C568D" w14:textId="77777777" w:rsidR="00AC51CD" w:rsidRPr="00C37D2B" w:rsidRDefault="00AC51CD" w:rsidP="00781206">
            <w:pPr>
              <w:pStyle w:val="TAL"/>
              <w:keepNext w:val="0"/>
              <w:keepLines w:val="0"/>
              <w:widowControl w:val="0"/>
              <w:rPr>
                <w:bCs/>
              </w:rPr>
            </w:pPr>
            <w:r w:rsidRPr="00C37D2B">
              <w:rPr>
                <w:bCs/>
              </w:rPr>
              <w:t>Offset of NB-</w:t>
            </w:r>
            <w:r w:rsidRPr="00C37D2B">
              <w:rPr>
                <w:bCs/>
              </w:rPr>
              <w:lastRenderedPageBreak/>
              <w:t>IoT Channel Number to EARFCN</w:t>
            </w:r>
          </w:p>
          <w:p w14:paraId="54F13816" w14:textId="77777777" w:rsidR="00AC51CD" w:rsidRPr="00C37D2B" w:rsidRDefault="00AC51CD" w:rsidP="00781206">
            <w:pPr>
              <w:pStyle w:val="TAL"/>
              <w:keepNext w:val="0"/>
              <w:keepLines w:val="0"/>
              <w:widowControl w:val="0"/>
              <w:rPr>
                <w:lang w:eastAsia="ja-JP"/>
              </w:rPr>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45018E2A" w14:textId="77777777" w:rsidR="00AC51CD" w:rsidRPr="00C37D2B" w:rsidRDefault="00AC51CD" w:rsidP="00781206">
            <w:pPr>
              <w:pStyle w:val="TAL"/>
              <w:keepNext w:val="0"/>
              <w:keepLines w:val="0"/>
              <w:widowControl w:val="0"/>
              <w:rPr>
                <w:rFonts w:eastAsia="SimSun"/>
                <w:bCs/>
                <w:lang w:eastAsia="zh-CN"/>
              </w:rPr>
            </w:pPr>
            <w:r w:rsidRPr="00C37D2B">
              <w:rPr>
                <w:bCs/>
                <w:lang w:eastAsia="zh-CN"/>
              </w:rPr>
              <w:lastRenderedPageBreak/>
              <w:t xml:space="preserve">Corresponds to </w:t>
            </w:r>
            <w:r w:rsidRPr="00C37D2B">
              <w:rPr>
                <w:bCs/>
                <w:lang w:eastAsia="zh-CN"/>
              </w:rPr>
              <w:lastRenderedPageBreak/>
              <w:t>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67B7C9DB" w14:textId="77777777" w:rsidR="00AC51CD" w:rsidRPr="00C37D2B" w:rsidRDefault="00AC51CD"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0C7C648" w14:textId="77777777" w:rsidR="00AC51CD" w:rsidRPr="00C37D2B" w:rsidRDefault="00AC51CD" w:rsidP="00781206">
            <w:pPr>
              <w:pStyle w:val="TAC"/>
              <w:keepNext w:val="0"/>
              <w:keepLines w:val="0"/>
              <w:widowControl w:val="0"/>
              <w:rPr>
                <w:lang w:eastAsia="ja-JP"/>
              </w:rPr>
            </w:pPr>
            <w:r w:rsidRPr="00C37D2B">
              <w:rPr>
                <w:lang w:eastAsia="ja-JP"/>
              </w:rPr>
              <w:t>reject</w:t>
            </w:r>
          </w:p>
        </w:tc>
      </w:tr>
      <w:tr w:rsidR="00C805A6" w:rsidRPr="00C37D2B" w14:paraId="2B695849" w14:textId="77777777" w:rsidTr="0098354D">
        <w:tc>
          <w:tcPr>
            <w:tcW w:w="2160" w:type="dxa"/>
            <w:tcBorders>
              <w:top w:val="single" w:sz="4" w:space="0" w:color="auto"/>
              <w:left w:val="single" w:sz="4" w:space="0" w:color="auto"/>
              <w:bottom w:val="single" w:sz="4" w:space="0" w:color="auto"/>
              <w:right w:val="single" w:sz="4" w:space="0" w:color="auto"/>
            </w:tcBorders>
          </w:tcPr>
          <w:p w14:paraId="52442308" w14:textId="77777777" w:rsidR="00C805A6" w:rsidRPr="00C37D2B" w:rsidRDefault="00C805A6" w:rsidP="00781206">
            <w:pPr>
              <w:pStyle w:val="TAL"/>
              <w:keepNext w:val="0"/>
              <w:keepLines w:val="0"/>
              <w:widowControl w:val="0"/>
              <w:ind w:left="425"/>
              <w:rPr>
                <w:lang w:eastAsia="zh-CN"/>
              </w:rPr>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1B00D8CD" w14:textId="77777777" w:rsidR="00C805A6" w:rsidRPr="00C37D2B" w:rsidRDefault="00C805A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8A03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BD7C1D" w14:textId="77777777" w:rsidR="00C805A6" w:rsidRPr="00C37D2B" w:rsidRDefault="00C805A6" w:rsidP="00781206">
            <w:pPr>
              <w:pStyle w:val="TAL"/>
              <w:keepNext w:val="0"/>
              <w:keepLines w:val="0"/>
              <w:widowControl w:val="0"/>
              <w:rPr>
                <w:lang w:eastAsia="ja-JP"/>
              </w:rPr>
            </w:pPr>
            <w:r w:rsidRPr="00C37D2B">
              <w:t>NB-IoT UL DL Alignment Offset</w:t>
            </w:r>
            <w:r w:rsidRPr="00C37D2B">
              <w:rPr>
                <w:lang w:eastAsia="ja-JP"/>
              </w:rPr>
              <w:t xml:space="preserve"> </w:t>
            </w:r>
          </w:p>
          <w:p w14:paraId="5F4F4F4E" w14:textId="77777777" w:rsidR="00C805A6" w:rsidRPr="00C37D2B" w:rsidRDefault="00C805A6" w:rsidP="00781206">
            <w:pPr>
              <w:pStyle w:val="TAL"/>
              <w:keepNext w:val="0"/>
              <w:keepLines w:val="0"/>
              <w:widowControl w:val="0"/>
              <w:rPr>
                <w:lang w:eastAsia="ja-JP"/>
              </w:rPr>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00A25D66" w14:textId="29F4B85E" w:rsidR="00C805A6" w:rsidRPr="00C37D2B" w:rsidRDefault="00C805A6"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E5C168"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9AB31"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41E669F6" w14:textId="77777777" w:rsidTr="0098354D">
        <w:tc>
          <w:tcPr>
            <w:tcW w:w="2160" w:type="dxa"/>
            <w:tcBorders>
              <w:top w:val="single" w:sz="4" w:space="0" w:color="auto"/>
              <w:left w:val="single" w:sz="4" w:space="0" w:color="auto"/>
              <w:bottom w:val="single" w:sz="4" w:space="0" w:color="auto"/>
              <w:right w:val="single" w:sz="4" w:space="0" w:color="auto"/>
            </w:tcBorders>
          </w:tcPr>
          <w:p w14:paraId="036CA810" w14:textId="77777777" w:rsidR="00C805A6" w:rsidRPr="00C37D2B" w:rsidRDefault="00C805A6" w:rsidP="00781206">
            <w:pPr>
              <w:pStyle w:val="TAL"/>
              <w:keepNext w:val="0"/>
              <w:keepLines w:val="0"/>
              <w:widowControl w:val="0"/>
              <w:rPr>
                <w:lang w:eastAsia="zh-CN"/>
              </w:rPr>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7A78227C"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CFE37C"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6F060" w14:textId="77777777" w:rsidR="00C805A6" w:rsidRPr="00C37D2B" w:rsidRDefault="00C805A6" w:rsidP="00781206">
            <w:pPr>
              <w:pStyle w:val="TAL"/>
              <w:keepNext w:val="0"/>
              <w:keepLines w:val="0"/>
              <w:widowControl w:val="0"/>
              <w:rPr>
                <w:lang w:eastAsia="ja-JP"/>
              </w:rPr>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3150751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96BAA"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94574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100B5F1A" w14:textId="77777777" w:rsidTr="0098354D">
        <w:tc>
          <w:tcPr>
            <w:tcW w:w="2160" w:type="dxa"/>
            <w:tcBorders>
              <w:top w:val="single" w:sz="4" w:space="0" w:color="auto"/>
              <w:left w:val="single" w:sz="4" w:space="0" w:color="auto"/>
              <w:bottom w:val="single" w:sz="4" w:space="0" w:color="auto"/>
              <w:right w:val="single" w:sz="4" w:space="0" w:color="auto"/>
            </w:tcBorders>
          </w:tcPr>
          <w:p w14:paraId="3F7BCA4C" w14:textId="77777777" w:rsidR="00C805A6" w:rsidRPr="00C37D2B" w:rsidRDefault="00C805A6" w:rsidP="00781206">
            <w:pPr>
              <w:pStyle w:val="TAL"/>
              <w:keepNext w:val="0"/>
              <w:keepLines w:val="0"/>
              <w:widowControl w:val="0"/>
              <w:rPr>
                <w:lang w:eastAsia="ja-JP"/>
              </w:rPr>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0B0CADD7"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75B79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12102D" w14:textId="77777777" w:rsidR="00C805A6" w:rsidRPr="00C37D2B" w:rsidRDefault="00C805A6" w:rsidP="00781206">
            <w:pPr>
              <w:pStyle w:val="TAL"/>
              <w:keepNext w:val="0"/>
              <w:keepLines w:val="0"/>
              <w:widowControl w:val="0"/>
              <w:rPr>
                <w:lang w:eastAsia="ja-JP"/>
              </w:rPr>
            </w:pPr>
            <w:r w:rsidRPr="00C37D2B">
              <w:rPr>
                <w:lang w:eastAsia="ja-JP"/>
              </w:rPr>
              <w:t>PRACH Configuration</w:t>
            </w:r>
          </w:p>
          <w:p w14:paraId="330357C8" w14:textId="77777777" w:rsidR="00C805A6" w:rsidRPr="00C37D2B" w:rsidRDefault="00C805A6" w:rsidP="00781206">
            <w:pPr>
              <w:pStyle w:val="TAL"/>
              <w:keepNext w:val="0"/>
              <w:keepLines w:val="0"/>
              <w:widowControl w:val="0"/>
              <w:rPr>
                <w:lang w:eastAsia="ja-JP"/>
              </w:rPr>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224B52E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800B8"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07168"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4BB7A013" w14:textId="77777777" w:rsidTr="0098354D">
        <w:tc>
          <w:tcPr>
            <w:tcW w:w="2160" w:type="dxa"/>
            <w:tcBorders>
              <w:top w:val="single" w:sz="4" w:space="0" w:color="auto"/>
              <w:left w:val="single" w:sz="4" w:space="0" w:color="auto"/>
              <w:bottom w:val="single" w:sz="4" w:space="0" w:color="auto"/>
              <w:right w:val="single" w:sz="4" w:space="0" w:color="auto"/>
            </w:tcBorders>
          </w:tcPr>
          <w:p w14:paraId="1F4C2464" w14:textId="77777777" w:rsidR="00C805A6" w:rsidRPr="00C37D2B" w:rsidRDefault="00C805A6" w:rsidP="00781206">
            <w:pPr>
              <w:pStyle w:val="TAL"/>
              <w:keepNext w:val="0"/>
              <w:keepLines w:val="0"/>
              <w:widowControl w:val="0"/>
              <w:rPr>
                <w:b/>
                <w:lang w:eastAsia="ja-JP"/>
              </w:rPr>
            </w:pPr>
            <w:r w:rsidRPr="00C37D2B">
              <w:rPr>
                <w:b/>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471CCFC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5C72D1" w14:textId="77777777" w:rsidR="00C805A6" w:rsidRPr="00C37D2B" w:rsidRDefault="00C805A6" w:rsidP="00781206">
            <w:pPr>
              <w:pStyle w:val="TAL"/>
              <w:keepNext w:val="0"/>
              <w:keepLines w:val="0"/>
              <w:widowControl w:val="0"/>
              <w:rPr>
                <w:i/>
                <w:lang w:eastAsia="ja-JP"/>
              </w:rPr>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70AD8E1F"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321F11" w14:textId="2C51BF86" w:rsidR="00C805A6" w:rsidRPr="00C37D2B" w:rsidRDefault="00C805A6" w:rsidP="00781206">
            <w:pPr>
              <w:pStyle w:val="TAL"/>
              <w:keepNext w:val="0"/>
              <w:keepLines w:val="0"/>
              <w:widowControl w:val="0"/>
              <w:rPr>
                <w:lang w:eastAsia="zh-CN"/>
              </w:rPr>
            </w:pPr>
            <w:r>
              <w:rPr>
                <w:lang w:eastAsia="ja-JP"/>
              </w:rPr>
              <w:t xml:space="preserve">Corresponds to information provided in the </w:t>
            </w:r>
            <w:r w:rsidRPr="002E54C3">
              <w:rPr>
                <w:i/>
                <w:iCs/>
              </w:rPr>
              <w:t>MBSFN-SubframeConfig</w:t>
            </w:r>
            <w:r w:rsidRPr="00FD0425">
              <w:rPr>
                <w:lang w:eastAsia="ja-JP"/>
              </w:rPr>
              <w:t xml:space="preserve"> </w:t>
            </w:r>
            <w:r>
              <w:rPr>
                <w:lang w:eastAsia="ja-JP"/>
              </w:rPr>
              <w:t xml:space="preserve">IE </w:t>
            </w:r>
            <w:r>
              <w:rPr>
                <w:lang w:eastAsia="zh-CN"/>
              </w:rPr>
              <w:t xml:space="preserve">as </w:t>
            </w:r>
            <w:r w:rsidRPr="00C37D2B">
              <w:rPr>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16DEA6EB" w14:textId="77777777" w:rsidR="00C805A6" w:rsidRPr="00C37D2B" w:rsidRDefault="00C805A6" w:rsidP="00781206">
            <w:pPr>
              <w:pStyle w:val="TAC"/>
              <w:keepNext w:val="0"/>
              <w:keepLines w:val="0"/>
              <w:widowControl w:val="0"/>
              <w:rPr>
                <w:lang w:eastAsia="ja-JP"/>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76B653BE"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56CFFAA2" w14:textId="77777777" w:rsidTr="0098354D">
        <w:tc>
          <w:tcPr>
            <w:tcW w:w="2160" w:type="dxa"/>
            <w:tcBorders>
              <w:top w:val="single" w:sz="4" w:space="0" w:color="auto"/>
              <w:left w:val="single" w:sz="4" w:space="0" w:color="auto"/>
              <w:bottom w:val="single" w:sz="4" w:space="0" w:color="auto"/>
              <w:right w:val="single" w:sz="4" w:space="0" w:color="auto"/>
            </w:tcBorders>
          </w:tcPr>
          <w:p w14:paraId="5E84E313" w14:textId="77777777" w:rsidR="00C805A6" w:rsidRPr="00C37D2B" w:rsidRDefault="00C805A6" w:rsidP="00781206">
            <w:pPr>
              <w:pStyle w:val="TAL"/>
              <w:keepNext w:val="0"/>
              <w:keepLines w:val="0"/>
              <w:widowControl w:val="0"/>
              <w:ind w:left="142"/>
              <w:rPr>
                <w:lang w:eastAsia="ja-JP"/>
              </w:rPr>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2B083881"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6C7637"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01583" w14:textId="77777777" w:rsidR="00C805A6" w:rsidRPr="00C37D2B" w:rsidRDefault="00C805A6" w:rsidP="00781206">
            <w:pPr>
              <w:pStyle w:val="TAL"/>
              <w:keepNext w:val="0"/>
              <w:keepLines w:val="0"/>
              <w:widowControl w:val="0"/>
              <w:rPr>
                <w:lang w:eastAsia="ja-JP"/>
              </w:rPr>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67463467"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550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F47240" w14:textId="77777777" w:rsidR="00C805A6" w:rsidRPr="00C37D2B" w:rsidRDefault="00C805A6" w:rsidP="00781206">
            <w:pPr>
              <w:pStyle w:val="TAC"/>
              <w:keepNext w:val="0"/>
              <w:keepLines w:val="0"/>
              <w:widowControl w:val="0"/>
              <w:rPr>
                <w:lang w:eastAsia="ja-JP"/>
              </w:rPr>
            </w:pPr>
          </w:p>
        </w:tc>
      </w:tr>
      <w:tr w:rsidR="00C805A6" w:rsidRPr="00C37D2B" w14:paraId="6C63DEC6" w14:textId="77777777" w:rsidTr="0098354D">
        <w:tc>
          <w:tcPr>
            <w:tcW w:w="2160" w:type="dxa"/>
            <w:tcBorders>
              <w:top w:val="single" w:sz="4" w:space="0" w:color="auto"/>
              <w:left w:val="single" w:sz="4" w:space="0" w:color="auto"/>
              <w:bottom w:val="single" w:sz="4" w:space="0" w:color="auto"/>
              <w:right w:val="single" w:sz="4" w:space="0" w:color="auto"/>
            </w:tcBorders>
          </w:tcPr>
          <w:p w14:paraId="03CEFC96" w14:textId="77777777" w:rsidR="00C805A6" w:rsidRPr="00C37D2B" w:rsidRDefault="00C805A6" w:rsidP="00781206">
            <w:pPr>
              <w:pStyle w:val="TAL"/>
              <w:keepNext w:val="0"/>
              <w:keepLines w:val="0"/>
              <w:widowControl w:val="0"/>
              <w:ind w:left="142"/>
              <w:rPr>
                <w:lang w:eastAsia="ja-JP"/>
              </w:rPr>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6BCB0E7"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DB6069"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E9BD3" w14:textId="77777777" w:rsidR="00C805A6" w:rsidRPr="00C37D2B" w:rsidRDefault="00C805A6" w:rsidP="00781206">
            <w:pPr>
              <w:pStyle w:val="TAL"/>
              <w:keepNext w:val="0"/>
              <w:keepLines w:val="0"/>
              <w:widowControl w:val="0"/>
              <w:rPr>
                <w:lang w:eastAsia="ja-JP"/>
              </w:rPr>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17CB4E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351E85"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09FEB" w14:textId="77777777" w:rsidR="00C805A6" w:rsidRPr="00C37D2B" w:rsidRDefault="00C805A6" w:rsidP="00781206">
            <w:pPr>
              <w:pStyle w:val="TAC"/>
              <w:keepNext w:val="0"/>
              <w:keepLines w:val="0"/>
              <w:widowControl w:val="0"/>
              <w:rPr>
                <w:lang w:eastAsia="ja-JP"/>
              </w:rPr>
            </w:pPr>
          </w:p>
        </w:tc>
      </w:tr>
      <w:tr w:rsidR="00C805A6" w:rsidRPr="00C37D2B" w14:paraId="0AE61C30" w14:textId="77777777" w:rsidTr="0098354D">
        <w:tc>
          <w:tcPr>
            <w:tcW w:w="2160" w:type="dxa"/>
            <w:tcBorders>
              <w:top w:val="single" w:sz="4" w:space="0" w:color="auto"/>
              <w:left w:val="single" w:sz="4" w:space="0" w:color="auto"/>
              <w:bottom w:val="single" w:sz="4" w:space="0" w:color="auto"/>
              <w:right w:val="single" w:sz="4" w:space="0" w:color="auto"/>
            </w:tcBorders>
          </w:tcPr>
          <w:p w14:paraId="4E663B0E" w14:textId="77777777" w:rsidR="00C805A6" w:rsidRPr="00C37D2B" w:rsidRDefault="00C805A6" w:rsidP="00781206">
            <w:pPr>
              <w:pStyle w:val="TAL"/>
              <w:keepNext w:val="0"/>
              <w:keepLines w:val="0"/>
              <w:widowControl w:val="0"/>
              <w:ind w:left="142"/>
              <w:rPr>
                <w:lang w:eastAsia="ja-JP"/>
              </w:rPr>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42F45BEE"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79D1E"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351B5" w14:textId="77777777" w:rsidR="00C805A6" w:rsidRPr="00C37D2B" w:rsidRDefault="00C805A6" w:rsidP="00781206">
            <w:pPr>
              <w:pStyle w:val="TAL"/>
              <w:keepNext w:val="0"/>
              <w:keepLines w:val="0"/>
              <w:widowControl w:val="0"/>
              <w:rPr>
                <w:lang w:eastAsia="ja-JP"/>
              </w:rPr>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5BF23D02"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1B4EAA"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5C0E6" w14:textId="77777777" w:rsidR="00C805A6" w:rsidRPr="00C37D2B" w:rsidRDefault="00C805A6" w:rsidP="00781206">
            <w:pPr>
              <w:pStyle w:val="TAC"/>
              <w:keepNext w:val="0"/>
              <w:keepLines w:val="0"/>
              <w:widowControl w:val="0"/>
              <w:rPr>
                <w:lang w:eastAsia="ja-JP"/>
              </w:rPr>
            </w:pPr>
          </w:p>
        </w:tc>
      </w:tr>
      <w:tr w:rsidR="00C805A6" w:rsidRPr="00C37D2B" w14:paraId="2DD6DCC1" w14:textId="77777777" w:rsidTr="0098354D">
        <w:tc>
          <w:tcPr>
            <w:tcW w:w="2160" w:type="dxa"/>
            <w:tcBorders>
              <w:top w:val="single" w:sz="4" w:space="0" w:color="auto"/>
              <w:left w:val="single" w:sz="4" w:space="0" w:color="auto"/>
              <w:bottom w:val="single" w:sz="4" w:space="0" w:color="auto"/>
              <w:right w:val="single" w:sz="4" w:space="0" w:color="auto"/>
            </w:tcBorders>
          </w:tcPr>
          <w:p w14:paraId="38D40ED1" w14:textId="77777777" w:rsidR="00C805A6" w:rsidRPr="00C37D2B" w:rsidRDefault="00C805A6" w:rsidP="00781206">
            <w:pPr>
              <w:pStyle w:val="TAL"/>
              <w:keepNext w:val="0"/>
              <w:keepLines w:val="0"/>
              <w:widowControl w:val="0"/>
              <w:rPr>
                <w:iCs/>
                <w:lang w:eastAsia="ja-JP"/>
              </w:rPr>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3A49364D"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B501A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0D9A7F" w14:textId="77777777" w:rsidR="00C805A6" w:rsidRPr="00C37D2B" w:rsidRDefault="00C805A6" w:rsidP="00781206">
            <w:pPr>
              <w:pStyle w:val="TAL"/>
              <w:keepNext w:val="0"/>
              <w:keepLines w:val="0"/>
              <w:widowControl w:val="0"/>
              <w:rPr>
                <w:lang w:eastAsia="ja-JP"/>
              </w:rPr>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20ECB568"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F82442"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93CAC6"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10D2F29D" w14:textId="77777777" w:rsidTr="0098354D">
        <w:tc>
          <w:tcPr>
            <w:tcW w:w="2160" w:type="dxa"/>
            <w:tcBorders>
              <w:top w:val="single" w:sz="4" w:space="0" w:color="auto"/>
              <w:left w:val="single" w:sz="4" w:space="0" w:color="auto"/>
              <w:bottom w:val="single" w:sz="4" w:space="0" w:color="auto"/>
              <w:right w:val="single" w:sz="4" w:space="0" w:color="auto"/>
            </w:tcBorders>
          </w:tcPr>
          <w:p w14:paraId="26DFB540" w14:textId="77777777" w:rsidR="00C805A6" w:rsidRPr="00C37D2B" w:rsidRDefault="00C805A6" w:rsidP="00781206">
            <w:pPr>
              <w:pStyle w:val="TAL"/>
              <w:keepNext w:val="0"/>
              <w:keepLines w:val="0"/>
              <w:widowControl w:val="0"/>
              <w:rPr>
                <w:b/>
                <w:lang w:eastAsia="zh-CN"/>
              </w:rPr>
            </w:pPr>
            <w:r w:rsidRPr="00C37D2B">
              <w:rPr>
                <w:b/>
                <w:lang w:eastAsia="zh-CN"/>
              </w:rPr>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6F39299F"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FE9CA3" w14:textId="77777777" w:rsidR="00C805A6" w:rsidRPr="00C37D2B" w:rsidRDefault="00C805A6" w:rsidP="00781206">
            <w:pPr>
              <w:pStyle w:val="TAL"/>
              <w:keepNext w:val="0"/>
              <w:keepLines w:val="0"/>
              <w:widowControl w:val="0"/>
              <w:rPr>
                <w:i/>
                <w:lang w:eastAsia="ja-JP"/>
              </w:rPr>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08CC1E5E"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9B5A716" w14:textId="509CFEF2" w:rsidR="00C805A6" w:rsidRPr="00C37D2B" w:rsidRDefault="00C805A6" w:rsidP="00781206">
            <w:pPr>
              <w:pStyle w:val="TAL"/>
              <w:keepNext w:val="0"/>
              <w:keepLines w:val="0"/>
              <w:widowControl w:val="0"/>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68D7AD8A" w14:textId="77777777" w:rsidR="00C805A6" w:rsidRPr="00C37D2B" w:rsidRDefault="00C805A6"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52969F7"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A615F4E" w14:textId="77777777" w:rsidTr="0098354D">
        <w:tc>
          <w:tcPr>
            <w:tcW w:w="2160" w:type="dxa"/>
            <w:tcBorders>
              <w:top w:val="single" w:sz="4" w:space="0" w:color="auto"/>
              <w:left w:val="single" w:sz="4" w:space="0" w:color="auto"/>
              <w:bottom w:val="single" w:sz="4" w:space="0" w:color="auto"/>
              <w:right w:val="single" w:sz="4" w:space="0" w:color="auto"/>
            </w:tcBorders>
          </w:tcPr>
          <w:p w14:paraId="07B22843" w14:textId="77777777" w:rsidR="00C805A6" w:rsidRPr="00C37D2B" w:rsidRDefault="00C805A6" w:rsidP="00781206">
            <w:pPr>
              <w:pStyle w:val="TAL"/>
              <w:keepNext w:val="0"/>
              <w:keepLines w:val="0"/>
              <w:widowControl w:val="0"/>
              <w:ind w:left="142"/>
              <w:rPr>
                <w:lang w:eastAsia="zh-CN"/>
              </w:rPr>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58BF40C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259D43"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EF44D" w14:textId="77777777" w:rsidR="00C805A6" w:rsidRPr="00C37D2B" w:rsidRDefault="00C805A6" w:rsidP="00781206">
            <w:pPr>
              <w:pStyle w:val="TAL"/>
              <w:keepNext w:val="0"/>
              <w:keepLines w:val="0"/>
              <w:widowControl w:val="0"/>
              <w:rPr>
                <w:lang w:eastAsia="zh-CN"/>
              </w:rPr>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7ABEE318" w14:textId="7C9423B6" w:rsidR="00C805A6" w:rsidRPr="00C37D2B" w:rsidRDefault="00C805A6" w:rsidP="00781206">
            <w:pPr>
              <w:pStyle w:val="TAL"/>
              <w:keepNext w:val="0"/>
              <w:keepLines w:val="0"/>
              <w:widowControl w:val="0"/>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081B079C" w14:textId="77777777" w:rsidR="00C805A6" w:rsidRPr="00C37D2B" w:rsidRDefault="00C805A6"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FF90C4" w14:textId="77777777" w:rsidR="00C805A6" w:rsidRPr="00C37D2B" w:rsidRDefault="00C805A6" w:rsidP="00781206">
            <w:pPr>
              <w:pStyle w:val="TAC"/>
              <w:keepNext w:val="0"/>
              <w:keepLines w:val="0"/>
              <w:widowControl w:val="0"/>
              <w:rPr>
                <w:lang w:eastAsia="zh-CN"/>
              </w:rPr>
            </w:pPr>
          </w:p>
        </w:tc>
      </w:tr>
      <w:tr w:rsidR="00C805A6" w:rsidRPr="00C37D2B" w14:paraId="76FCA8D7" w14:textId="77777777" w:rsidTr="0098354D">
        <w:tc>
          <w:tcPr>
            <w:tcW w:w="2160" w:type="dxa"/>
            <w:tcBorders>
              <w:top w:val="single" w:sz="4" w:space="0" w:color="auto"/>
              <w:left w:val="single" w:sz="4" w:space="0" w:color="auto"/>
              <w:bottom w:val="single" w:sz="4" w:space="0" w:color="auto"/>
              <w:right w:val="single" w:sz="4" w:space="0" w:color="auto"/>
            </w:tcBorders>
          </w:tcPr>
          <w:p w14:paraId="649224B3" w14:textId="77777777" w:rsidR="00C805A6" w:rsidRPr="00C37D2B" w:rsidRDefault="00C805A6" w:rsidP="00781206">
            <w:pPr>
              <w:pStyle w:val="TAL"/>
              <w:keepNext w:val="0"/>
              <w:keepLines w:val="0"/>
              <w:widowControl w:val="0"/>
              <w:rPr>
                <w:lang w:eastAsia="zh-CN"/>
              </w:rPr>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5596E069"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BFFE0"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40525" w14:textId="77777777" w:rsidR="00C805A6" w:rsidRPr="00C37D2B" w:rsidRDefault="00C805A6" w:rsidP="00781206">
            <w:pPr>
              <w:pStyle w:val="TAL"/>
              <w:keepNext w:val="0"/>
              <w:keepLines w:val="0"/>
              <w:widowControl w:val="0"/>
              <w:rPr>
                <w:lang w:eastAsia="zh-CN"/>
              </w:rPr>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1446554E"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3445C"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A27202"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325CAD2B" w14:textId="77777777" w:rsidTr="0098354D">
        <w:tc>
          <w:tcPr>
            <w:tcW w:w="2160" w:type="dxa"/>
            <w:tcBorders>
              <w:top w:val="single" w:sz="4" w:space="0" w:color="auto"/>
              <w:left w:val="single" w:sz="4" w:space="0" w:color="auto"/>
              <w:bottom w:val="single" w:sz="4" w:space="0" w:color="auto"/>
              <w:right w:val="single" w:sz="4" w:space="0" w:color="auto"/>
            </w:tcBorders>
          </w:tcPr>
          <w:p w14:paraId="55E63272" w14:textId="77777777" w:rsidR="00C805A6" w:rsidRPr="00C37D2B" w:rsidRDefault="00C805A6" w:rsidP="00781206">
            <w:pPr>
              <w:pStyle w:val="TAL"/>
              <w:keepNext w:val="0"/>
              <w:keepLines w:val="0"/>
              <w:widowControl w:val="0"/>
              <w:rPr>
                <w:lang w:eastAsia="zh-CN"/>
              </w:rPr>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B2A2071"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2B97D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E1391" w14:textId="77777777" w:rsidR="00C805A6" w:rsidRPr="00C37D2B" w:rsidRDefault="00C805A6" w:rsidP="00781206">
            <w:pPr>
              <w:pStyle w:val="TAL"/>
              <w:keepNext w:val="0"/>
              <w:keepLines w:val="0"/>
              <w:widowControl w:val="0"/>
              <w:rPr>
                <w:lang w:eastAsia="zh-CN"/>
              </w:rPr>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3D2B5136" w14:textId="77777777" w:rsidR="00C805A6" w:rsidRPr="00C37D2B" w:rsidRDefault="00C805A6" w:rsidP="00781206">
            <w:pPr>
              <w:pStyle w:val="TAL"/>
              <w:keepNext w:val="0"/>
              <w:keepLines w:val="0"/>
              <w:widowControl w:val="0"/>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759AAF8" w14:textId="41D752D8" w:rsidR="00C805A6" w:rsidRPr="00C37D2B" w:rsidRDefault="00C805A6" w:rsidP="00781206">
            <w:pPr>
              <w:pStyle w:val="TAL"/>
              <w:keepNext w:val="0"/>
              <w:keepLines w:val="0"/>
              <w:widowControl w:val="0"/>
              <w:rPr>
                <w:lang w:eastAsia="zh-CN"/>
              </w:rPr>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2600C99B"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430D2A"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0E92602B" w14:textId="77777777" w:rsidTr="0098354D">
        <w:tc>
          <w:tcPr>
            <w:tcW w:w="2160" w:type="dxa"/>
            <w:tcBorders>
              <w:top w:val="single" w:sz="4" w:space="0" w:color="auto"/>
              <w:left w:val="single" w:sz="4" w:space="0" w:color="auto"/>
              <w:bottom w:val="single" w:sz="4" w:space="0" w:color="auto"/>
              <w:right w:val="single" w:sz="4" w:space="0" w:color="auto"/>
            </w:tcBorders>
          </w:tcPr>
          <w:p w14:paraId="286C2B35" w14:textId="77777777" w:rsidR="00C805A6" w:rsidRPr="00C37D2B" w:rsidRDefault="00C805A6" w:rsidP="00781206">
            <w:pPr>
              <w:pStyle w:val="TAL"/>
              <w:keepNext w:val="0"/>
              <w:keepLines w:val="0"/>
              <w:widowControl w:val="0"/>
              <w:rPr>
                <w:lang w:eastAsia="zh-CN"/>
              </w:rPr>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8C248E6"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7385A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C5427" w14:textId="77777777" w:rsidR="00C805A6" w:rsidRPr="00C37D2B" w:rsidRDefault="00C805A6" w:rsidP="00781206">
            <w:pPr>
              <w:pStyle w:val="TAL"/>
              <w:keepNext w:val="0"/>
              <w:keepLines w:val="0"/>
              <w:widowControl w:val="0"/>
              <w:rPr>
                <w:lang w:eastAsia="zh-CN"/>
              </w:rPr>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5195443E" w14:textId="0652FAB0" w:rsidR="00C805A6" w:rsidRPr="00C37D2B" w:rsidRDefault="00C805A6" w:rsidP="00781206">
            <w:pPr>
              <w:pStyle w:val="TAL"/>
              <w:keepNext w:val="0"/>
              <w:keepLines w:val="0"/>
              <w:widowControl w:val="0"/>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6667E3D3"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9C05AC"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624594A" w14:textId="77777777" w:rsidTr="0098354D">
        <w:tc>
          <w:tcPr>
            <w:tcW w:w="2160" w:type="dxa"/>
            <w:tcBorders>
              <w:top w:val="single" w:sz="4" w:space="0" w:color="auto"/>
              <w:left w:val="single" w:sz="4" w:space="0" w:color="auto"/>
              <w:bottom w:val="single" w:sz="4" w:space="0" w:color="auto"/>
              <w:right w:val="single" w:sz="4" w:space="0" w:color="auto"/>
            </w:tcBorders>
          </w:tcPr>
          <w:p w14:paraId="20800C71" w14:textId="77777777" w:rsidR="00C805A6" w:rsidRPr="00C37D2B" w:rsidRDefault="00C805A6" w:rsidP="00781206">
            <w:pPr>
              <w:pStyle w:val="TAL"/>
              <w:keepNext w:val="0"/>
              <w:keepLines w:val="0"/>
              <w:widowControl w:val="0"/>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6B6A1514" w14:textId="77777777" w:rsidR="00C805A6" w:rsidRPr="00C37D2B" w:rsidRDefault="00C805A6" w:rsidP="00781206">
            <w:pPr>
              <w:pStyle w:val="TAL"/>
              <w:keepNext w:val="0"/>
              <w:keepLines w:val="0"/>
              <w:widowControl w:val="0"/>
              <w:rPr>
                <w:lang w:eastAsia="zh-CN"/>
              </w:rPr>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78BC9"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7A9109" w14:textId="77777777" w:rsidR="00C805A6" w:rsidRPr="00C37D2B" w:rsidRDefault="00C805A6" w:rsidP="00781206">
            <w:pPr>
              <w:pStyle w:val="TAL"/>
              <w:keepNext w:val="0"/>
              <w:keepLines w:val="0"/>
              <w:widowControl w:val="0"/>
              <w:rPr>
                <w:lang w:eastAsia="zh-CN"/>
              </w:rPr>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3C1AD924" w14:textId="05ECD8C5" w:rsidR="00C805A6" w:rsidRPr="00C37D2B" w:rsidRDefault="00C805A6" w:rsidP="00781206">
            <w:pPr>
              <w:pStyle w:val="TAL"/>
              <w:keepNext w:val="0"/>
              <w:keepLines w:val="0"/>
              <w:widowControl w:val="0"/>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90FDE" w14:textId="77777777" w:rsidR="00C805A6" w:rsidRPr="00C37D2B" w:rsidRDefault="00C805A6" w:rsidP="00781206">
            <w:pPr>
              <w:pStyle w:val="TAC"/>
              <w:keepNext w:val="0"/>
              <w:keepLines w:val="0"/>
              <w:widowControl w:val="0"/>
              <w:rPr>
                <w:lang w:eastAsia="zh-CN"/>
              </w:rPr>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B2B708" w14:textId="77777777" w:rsidR="00C805A6" w:rsidRPr="00C37D2B" w:rsidRDefault="00C805A6" w:rsidP="00781206">
            <w:pPr>
              <w:pStyle w:val="TAC"/>
              <w:keepNext w:val="0"/>
              <w:keepLines w:val="0"/>
              <w:widowControl w:val="0"/>
              <w:rPr>
                <w:lang w:eastAsia="zh-CN"/>
              </w:rPr>
            </w:pPr>
            <w:r w:rsidRPr="00C37D2B">
              <w:rPr>
                <w:rFonts w:cs="Arial"/>
                <w:lang w:eastAsia="zh-CN"/>
              </w:rPr>
              <w:t>ignore</w:t>
            </w:r>
          </w:p>
        </w:tc>
      </w:tr>
      <w:tr w:rsidR="00C805A6" w:rsidRPr="00C37D2B" w14:paraId="3EF7C0E4" w14:textId="77777777" w:rsidTr="0098354D">
        <w:tc>
          <w:tcPr>
            <w:tcW w:w="2160" w:type="dxa"/>
            <w:tcBorders>
              <w:top w:val="single" w:sz="4" w:space="0" w:color="auto"/>
              <w:left w:val="single" w:sz="4" w:space="0" w:color="auto"/>
              <w:bottom w:val="single" w:sz="4" w:space="0" w:color="auto"/>
              <w:right w:val="single" w:sz="4" w:space="0" w:color="auto"/>
            </w:tcBorders>
          </w:tcPr>
          <w:p w14:paraId="4B824C3D" w14:textId="77777777" w:rsidR="00C805A6" w:rsidRPr="00C37D2B" w:rsidDel="00A0080F" w:rsidRDefault="00C805A6" w:rsidP="00781206">
            <w:pPr>
              <w:pStyle w:val="TAL"/>
              <w:keepNext w:val="0"/>
              <w:keepLines w:val="0"/>
              <w:widowControl w:val="0"/>
              <w:rPr>
                <w:rFonts w:cs="Arial"/>
                <w:bCs/>
                <w:lang w:eastAsia="ja-JP"/>
              </w:rPr>
            </w:pPr>
            <w:r w:rsidRPr="00C37D2B">
              <w:rPr>
                <w:rFonts w:cs="Arial"/>
                <w:b/>
                <w:lang w:eastAsia="ja-JP"/>
              </w:rPr>
              <w:t>Broadcast PLMN Identity Info List E-</w:t>
            </w:r>
            <w:r w:rsidRPr="00C37D2B">
              <w:rPr>
                <w:rFonts w:cs="Arial"/>
                <w:b/>
                <w:lang w:eastAsia="ja-JP"/>
              </w:rPr>
              <w:lastRenderedPageBreak/>
              <w:t>UTRA</w:t>
            </w:r>
          </w:p>
        </w:tc>
        <w:tc>
          <w:tcPr>
            <w:tcW w:w="1080" w:type="dxa"/>
            <w:tcBorders>
              <w:top w:val="single" w:sz="4" w:space="0" w:color="auto"/>
              <w:left w:val="single" w:sz="4" w:space="0" w:color="auto"/>
              <w:bottom w:val="single" w:sz="4" w:space="0" w:color="auto"/>
              <w:right w:val="single" w:sz="4" w:space="0" w:color="auto"/>
            </w:tcBorders>
          </w:tcPr>
          <w:p w14:paraId="60B3B0A0"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8BDC9D"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BPLMNs</w:t>
            </w:r>
            <w:r w:rsidRPr="00C37D2B">
              <w:rPr>
                <w:rFonts w:cs="Arial"/>
                <w:i/>
                <w:lang w:eastAsia="ja-JP"/>
              </w:rPr>
              <w:lastRenderedPageBreak/>
              <w:t>&gt;</w:t>
            </w:r>
          </w:p>
        </w:tc>
        <w:tc>
          <w:tcPr>
            <w:tcW w:w="1512" w:type="dxa"/>
            <w:tcBorders>
              <w:top w:val="single" w:sz="4" w:space="0" w:color="auto"/>
              <w:left w:val="single" w:sz="4" w:space="0" w:color="auto"/>
              <w:bottom w:val="single" w:sz="4" w:space="0" w:color="auto"/>
              <w:right w:val="single" w:sz="4" w:space="0" w:color="auto"/>
            </w:tcBorders>
          </w:tcPr>
          <w:p w14:paraId="589B61DA" w14:textId="77777777" w:rsidR="00C805A6" w:rsidRPr="00C37D2B" w:rsidRDefault="00C805A6" w:rsidP="00781206">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C05DAD6" w14:textId="54DB64A1" w:rsidR="00C805A6" w:rsidRPr="00C37D2B" w:rsidRDefault="00C805A6" w:rsidP="00781206">
            <w:pPr>
              <w:pStyle w:val="TAL"/>
              <w:keepNext w:val="0"/>
              <w:keepLines w:val="0"/>
              <w:widowControl w:val="0"/>
              <w:rPr>
                <w:rFonts w:cs="Arial"/>
                <w:bCs/>
                <w:lang w:eastAsia="zh-CN"/>
              </w:rPr>
            </w:pPr>
            <w:r w:rsidRPr="00C37D2B">
              <w:rPr>
                <w:rFonts w:cs="Arial"/>
                <w:szCs w:val="18"/>
                <w:lang w:eastAsia="ja-JP"/>
              </w:rPr>
              <w:t xml:space="preserve">This IE corresponds to </w:t>
            </w:r>
            <w:r>
              <w:rPr>
                <w:rFonts w:cs="Arial"/>
                <w:szCs w:val="18"/>
                <w:lang w:eastAsia="ja-JP"/>
              </w:rPr>
              <w:lastRenderedPageBreak/>
              <w:t xml:space="preserve">information provided in </w:t>
            </w:r>
            <w:r w:rsidRPr="00C37D2B">
              <w:rPr>
                <w:rFonts w:cs="Arial"/>
                <w:szCs w:val="18"/>
                <w:lang w:eastAsia="ja-JP"/>
              </w:rPr>
              <w:t xml:space="preserve">the </w:t>
            </w:r>
            <w:r w:rsidRPr="00C37D2B">
              <w:rPr>
                <w:i/>
              </w:rPr>
              <w:t>cellAccessRelatedInfo</w:t>
            </w:r>
            <w:r w:rsidRPr="00C37D2B">
              <w:rPr>
                <w:noProof/>
              </w:rPr>
              <w:t xml:space="preserve"> in </w:t>
            </w:r>
            <w:r>
              <w:rPr>
                <w:noProof/>
              </w:rPr>
              <w:t xml:space="preserve">the </w:t>
            </w:r>
            <w:r w:rsidRPr="004F2C0E">
              <w:rPr>
                <w:i/>
                <w:noProof/>
              </w:rPr>
              <w:t>SystemInformationBlockType1</w:t>
            </w:r>
            <w:r>
              <w:rPr>
                <w:i/>
                <w:noProof/>
              </w:rPr>
              <w:t xml:space="preserve"> </w:t>
            </w:r>
            <w:r w:rsidRPr="006875BA">
              <w:rPr>
                <w:iCs/>
                <w:noProof/>
              </w:rPr>
              <w:t>message</w:t>
            </w:r>
            <w:r w:rsidRPr="00C37D2B">
              <w:rPr>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w:t>
            </w:r>
            <w:r>
              <w:rPr>
                <w:rFonts w:cs="Arial"/>
                <w:szCs w:val="18"/>
                <w:lang w:eastAsia="ja-JP"/>
              </w:rPr>
              <w:t>the</w:t>
            </w:r>
            <w:r w:rsidRPr="004F2C0E">
              <w:rPr>
                <w:i/>
                <w:noProof/>
              </w:rPr>
              <w:t xml:space="preserve"> SystemInformationBlockType1</w:t>
            </w:r>
            <w:r>
              <w:rPr>
                <w:i/>
                <w:noProof/>
              </w:rPr>
              <w:t xml:space="preserve"> </w:t>
            </w:r>
            <w:r w:rsidRPr="006875BA">
              <w:rPr>
                <w:iCs/>
                <w:noProof/>
              </w:rPr>
              <w:t>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1A22" w14:textId="77777777" w:rsidR="00C805A6" w:rsidRPr="00C37D2B" w:rsidRDefault="00C805A6" w:rsidP="00781206">
            <w:pPr>
              <w:pStyle w:val="TAC"/>
              <w:keepNext w:val="0"/>
              <w:keepLines w:val="0"/>
              <w:widowControl w:val="0"/>
              <w:rPr>
                <w:rFonts w:cs="Arial"/>
                <w:lang w:eastAsia="zh-CN"/>
              </w:rPr>
            </w:pPr>
            <w:r w:rsidRPr="00C37D2B">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D5C74C0" w14:textId="77777777" w:rsidR="00C805A6" w:rsidRPr="00C37D2B" w:rsidRDefault="00C805A6" w:rsidP="00781206">
            <w:pPr>
              <w:pStyle w:val="TAC"/>
              <w:keepNext w:val="0"/>
              <w:keepLines w:val="0"/>
              <w:widowControl w:val="0"/>
              <w:rPr>
                <w:rFonts w:cs="Arial"/>
                <w:lang w:eastAsia="zh-CN"/>
              </w:rPr>
            </w:pPr>
            <w:r w:rsidRPr="00C37D2B">
              <w:rPr>
                <w:rFonts w:cs="Arial"/>
                <w:lang w:eastAsia="ja-JP"/>
              </w:rPr>
              <w:t>ignore</w:t>
            </w:r>
          </w:p>
        </w:tc>
      </w:tr>
      <w:tr w:rsidR="00C805A6" w:rsidRPr="00C37D2B" w14:paraId="739F2DDE" w14:textId="77777777" w:rsidTr="0098354D">
        <w:tc>
          <w:tcPr>
            <w:tcW w:w="2160" w:type="dxa"/>
            <w:tcBorders>
              <w:top w:val="single" w:sz="4" w:space="0" w:color="auto"/>
              <w:left w:val="single" w:sz="4" w:space="0" w:color="auto"/>
              <w:bottom w:val="single" w:sz="4" w:space="0" w:color="auto"/>
              <w:right w:val="single" w:sz="4" w:space="0" w:color="auto"/>
            </w:tcBorders>
          </w:tcPr>
          <w:p w14:paraId="41AFCE2F" w14:textId="77777777" w:rsidR="00C805A6" w:rsidRPr="00C37D2B" w:rsidDel="00A0080F" w:rsidRDefault="00C805A6" w:rsidP="00781206">
            <w:pPr>
              <w:pStyle w:val="TAL"/>
              <w:keepNext w:val="0"/>
              <w:keepLines w:val="0"/>
              <w:widowControl w:val="0"/>
              <w:ind w:left="142"/>
              <w:rPr>
                <w:b/>
                <w:iCs/>
                <w:lang w:eastAsia="ja-JP"/>
              </w:rPr>
            </w:pPr>
            <w:r w:rsidRPr="00C37D2B">
              <w:rPr>
                <w:b/>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1085B55F"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48BBE3F" w14:textId="77777777" w:rsidR="00C805A6" w:rsidRPr="00C37D2B" w:rsidRDefault="00C805A6" w:rsidP="00781206">
            <w:pPr>
              <w:pStyle w:val="TAL"/>
              <w:keepNext w:val="0"/>
              <w:keepLines w:val="0"/>
              <w:widowControl w:val="0"/>
              <w:rPr>
                <w:i/>
                <w:lang w:eastAsia="ja-JP"/>
              </w:rPr>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300E74B1" w14:textId="77777777" w:rsidR="00C805A6" w:rsidRPr="00C37D2B" w:rsidRDefault="00C805A6" w:rsidP="00781206">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59F833E" w14:textId="606A4727" w:rsidR="00C805A6" w:rsidRPr="00C37D2B" w:rsidRDefault="00C805A6" w:rsidP="00781206">
            <w:pPr>
              <w:pStyle w:val="TAL"/>
              <w:keepNext w:val="0"/>
              <w:keepLines w:val="0"/>
              <w:widowControl w:val="0"/>
              <w:rPr>
                <w:rFonts w:cs="Arial"/>
                <w:bCs/>
                <w:lang w:eastAsia="zh-CN"/>
              </w:rPr>
            </w:pPr>
            <w:r>
              <w:rPr>
                <w:rFonts w:cs="Arial"/>
                <w:bCs/>
                <w:lang w:eastAsia="zh-CN"/>
              </w:rPr>
              <w:t>Broadcast PLMN IDs in t</w:t>
            </w:r>
            <w:r>
              <w:rPr>
                <w:rFonts w:cs="Arial"/>
                <w:szCs w:val="18"/>
                <w:lang w:eastAsia="ja-JP"/>
              </w:rPr>
              <w:t>he</w:t>
            </w:r>
            <w:r w:rsidRPr="004F2C0E">
              <w:rPr>
                <w:i/>
                <w:noProof/>
              </w:rPr>
              <w:t xml:space="preserve"> SystemInformationBlockType1</w:t>
            </w:r>
            <w:r>
              <w:rPr>
                <w:i/>
                <w:noProof/>
              </w:rPr>
              <w:t xml:space="preserve"> </w:t>
            </w:r>
            <w:r w:rsidRPr="006875BA">
              <w:rPr>
                <w:iCs/>
                <w:noProof/>
              </w:rPr>
              <w:t>message</w:t>
            </w:r>
            <w:r>
              <w:rPr>
                <w:iCs/>
                <w:noProof/>
              </w:rPr>
              <w:t xml:space="preserve"> (</w:t>
            </w:r>
            <w:r>
              <w:rPr>
                <w:rFonts w:cs="Arial"/>
                <w:bCs/>
                <w:lang w:eastAsia="zh-CN"/>
              </w:rPr>
              <w:t xml:space="preserve">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37AAC4D"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0EA73" w14:textId="77777777" w:rsidR="00C805A6" w:rsidRPr="00C37D2B" w:rsidRDefault="00C805A6" w:rsidP="00781206">
            <w:pPr>
              <w:pStyle w:val="TAC"/>
              <w:keepNext w:val="0"/>
              <w:keepLines w:val="0"/>
              <w:widowControl w:val="0"/>
              <w:rPr>
                <w:rFonts w:cs="Arial"/>
                <w:lang w:eastAsia="zh-CN"/>
              </w:rPr>
            </w:pPr>
          </w:p>
        </w:tc>
      </w:tr>
      <w:tr w:rsidR="00C805A6" w:rsidRPr="00C37D2B" w14:paraId="77CF48E6" w14:textId="77777777" w:rsidTr="0098354D">
        <w:tc>
          <w:tcPr>
            <w:tcW w:w="2160" w:type="dxa"/>
            <w:tcBorders>
              <w:top w:val="single" w:sz="4" w:space="0" w:color="auto"/>
              <w:left w:val="single" w:sz="4" w:space="0" w:color="auto"/>
              <w:bottom w:val="single" w:sz="4" w:space="0" w:color="auto"/>
              <w:right w:val="single" w:sz="4" w:space="0" w:color="auto"/>
            </w:tcBorders>
          </w:tcPr>
          <w:p w14:paraId="3CAF93A9" w14:textId="77777777" w:rsidR="00C805A6" w:rsidRPr="00C37D2B" w:rsidDel="00A0080F" w:rsidRDefault="00C805A6" w:rsidP="00781206">
            <w:pPr>
              <w:pStyle w:val="TAL"/>
              <w:keepNext w:val="0"/>
              <w:keepLines w:val="0"/>
              <w:widowControl w:val="0"/>
              <w:ind w:left="284"/>
              <w:rPr>
                <w:iCs/>
                <w:lang w:eastAsia="ja-JP"/>
              </w:rPr>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6C09788"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20DC8"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76F2C" w14:textId="77777777" w:rsidR="00C805A6" w:rsidRPr="00C37D2B" w:rsidRDefault="00C805A6" w:rsidP="00781206">
            <w:pPr>
              <w:pStyle w:val="TAL"/>
              <w:keepNext w:val="0"/>
              <w:keepLines w:val="0"/>
              <w:widowControl w:val="0"/>
              <w:rPr>
                <w:rFonts w:cs="Arial"/>
                <w:bCs/>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6A50C9B1"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8567BEB"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DCC06F" w14:textId="77777777" w:rsidR="00C805A6" w:rsidRPr="00C37D2B" w:rsidRDefault="00C805A6" w:rsidP="00781206">
            <w:pPr>
              <w:pStyle w:val="TAC"/>
              <w:keepNext w:val="0"/>
              <w:keepLines w:val="0"/>
              <w:widowControl w:val="0"/>
              <w:rPr>
                <w:rFonts w:cs="Arial"/>
                <w:lang w:eastAsia="zh-CN"/>
              </w:rPr>
            </w:pPr>
          </w:p>
        </w:tc>
      </w:tr>
      <w:tr w:rsidR="00C805A6" w:rsidRPr="00C37D2B" w14:paraId="506DA478" w14:textId="77777777" w:rsidTr="0098354D">
        <w:tc>
          <w:tcPr>
            <w:tcW w:w="2160" w:type="dxa"/>
            <w:tcBorders>
              <w:top w:val="single" w:sz="4" w:space="0" w:color="auto"/>
              <w:left w:val="single" w:sz="4" w:space="0" w:color="auto"/>
              <w:bottom w:val="single" w:sz="4" w:space="0" w:color="auto"/>
              <w:right w:val="single" w:sz="4" w:space="0" w:color="auto"/>
            </w:tcBorders>
          </w:tcPr>
          <w:p w14:paraId="662C92F1" w14:textId="77777777" w:rsidR="00C805A6" w:rsidRPr="00C37D2B" w:rsidDel="00A0080F" w:rsidRDefault="00C805A6" w:rsidP="00781206">
            <w:pPr>
              <w:pStyle w:val="TAL"/>
              <w:keepNext w:val="0"/>
              <w:keepLines w:val="0"/>
              <w:widowControl w:val="0"/>
              <w:ind w:left="142"/>
              <w:rPr>
                <w:iCs/>
                <w:lang w:eastAsia="ja-JP"/>
              </w:rPr>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570E1D43"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57AE4"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857B7" w14:textId="77777777" w:rsidR="00C805A6" w:rsidRPr="00C37D2B" w:rsidRDefault="00C805A6" w:rsidP="00781206">
            <w:pPr>
              <w:pStyle w:val="TAL"/>
              <w:keepNext w:val="0"/>
              <w:keepLines w:val="0"/>
              <w:widowControl w:val="0"/>
              <w:rPr>
                <w:rFonts w:cs="Arial"/>
                <w:bCs/>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AD9EDFC"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58BA29B"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9E7C7" w14:textId="77777777" w:rsidR="00C805A6" w:rsidRPr="00C37D2B" w:rsidRDefault="00C805A6" w:rsidP="00781206">
            <w:pPr>
              <w:pStyle w:val="TAC"/>
              <w:keepNext w:val="0"/>
              <w:keepLines w:val="0"/>
              <w:widowControl w:val="0"/>
              <w:rPr>
                <w:rFonts w:cs="Arial"/>
                <w:lang w:eastAsia="zh-CN"/>
              </w:rPr>
            </w:pPr>
          </w:p>
        </w:tc>
      </w:tr>
      <w:tr w:rsidR="00C805A6" w:rsidRPr="00C37D2B" w14:paraId="24735566" w14:textId="77777777" w:rsidTr="0098354D">
        <w:tc>
          <w:tcPr>
            <w:tcW w:w="2160" w:type="dxa"/>
            <w:tcBorders>
              <w:top w:val="single" w:sz="4" w:space="0" w:color="auto"/>
              <w:left w:val="single" w:sz="4" w:space="0" w:color="auto"/>
              <w:bottom w:val="single" w:sz="4" w:space="0" w:color="auto"/>
              <w:right w:val="single" w:sz="4" w:space="0" w:color="auto"/>
            </w:tcBorders>
          </w:tcPr>
          <w:p w14:paraId="194B6E02" w14:textId="77777777" w:rsidR="00C805A6" w:rsidRPr="00C37D2B" w:rsidDel="00A0080F" w:rsidRDefault="00C805A6" w:rsidP="00781206">
            <w:pPr>
              <w:pStyle w:val="TAL"/>
              <w:keepNext w:val="0"/>
              <w:keepLines w:val="0"/>
              <w:widowControl w:val="0"/>
              <w:ind w:left="142"/>
              <w:rPr>
                <w:iCs/>
                <w:lang w:eastAsia="ja-JP"/>
              </w:rPr>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DC7F11B"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79835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B11F4A" w14:textId="77777777" w:rsidR="00C805A6" w:rsidRPr="00C37D2B" w:rsidRDefault="00C805A6" w:rsidP="00781206">
            <w:pPr>
              <w:pStyle w:val="TAL"/>
              <w:keepNext w:val="0"/>
              <w:keepLines w:val="0"/>
              <w:widowControl w:val="0"/>
              <w:rPr>
                <w:rFonts w:cs="Arial"/>
                <w:bCs/>
                <w:lang w:eastAsia="ja-JP"/>
              </w:rPr>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000A1CA6"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F9B9B7"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657CD" w14:textId="77777777" w:rsidR="00C805A6" w:rsidRPr="00C37D2B" w:rsidRDefault="00C805A6" w:rsidP="00781206">
            <w:pPr>
              <w:pStyle w:val="TAC"/>
              <w:keepNext w:val="0"/>
              <w:keepLines w:val="0"/>
              <w:widowControl w:val="0"/>
              <w:rPr>
                <w:rFonts w:cs="Arial"/>
                <w:lang w:eastAsia="zh-CN"/>
              </w:rPr>
            </w:pPr>
          </w:p>
        </w:tc>
      </w:tr>
      <w:tr w:rsidR="00C805A6" w:rsidRPr="00C37D2B" w14:paraId="363AE331" w14:textId="77777777" w:rsidTr="0098354D">
        <w:tc>
          <w:tcPr>
            <w:tcW w:w="2160" w:type="dxa"/>
            <w:tcBorders>
              <w:top w:val="single" w:sz="4" w:space="0" w:color="auto"/>
              <w:left w:val="single" w:sz="4" w:space="0" w:color="auto"/>
              <w:bottom w:val="single" w:sz="4" w:space="0" w:color="auto"/>
              <w:right w:val="single" w:sz="4" w:space="0" w:color="auto"/>
            </w:tcBorders>
          </w:tcPr>
          <w:p w14:paraId="77A002B1" w14:textId="77777777" w:rsidR="00C805A6" w:rsidRPr="00D27C60" w:rsidRDefault="00C805A6" w:rsidP="00781206">
            <w:pPr>
              <w:pStyle w:val="TAL"/>
              <w:keepNext w:val="0"/>
              <w:keepLines w:val="0"/>
              <w:widowControl w:val="0"/>
              <w:rPr>
                <w:rFonts w:cs="Arial"/>
                <w:bCs/>
                <w:lang w:eastAsia="ja-JP"/>
              </w:rPr>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50943BEF" w14:textId="77777777" w:rsidR="00C805A6" w:rsidRPr="00C37D2B" w:rsidRDefault="00C805A6"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CC0E92"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391" w14:textId="77777777" w:rsidR="00C805A6" w:rsidRPr="006E4E85" w:rsidRDefault="00C805A6" w:rsidP="00781206">
            <w:pPr>
              <w:pStyle w:val="TAL"/>
              <w:keepNext w:val="0"/>
              <w:keepLines w:val="0"/>
              <w:widowControl w:val="0"/>
              <w:rPr>
                <w:lang w:eastAsia="ja-JP"/>
              </w:rPr>
            </w:pPr>
            <w:r w:rsidRPr="006E4E85">
              <w:rPr>
                <w:lang w:eastAsia="ja-JP"/>
              </w:rPr>
              <w:t>NPRACH Configuration</w:t>
            </w:r>
          </w:p>
          <w:p w14:paraId="0527FD89" w14:textId="77777777" w:rsidR="00C805A6" w:rsidRPr="00C37D2B" w:rsidRDefault="00C805A6" w:rsidP="00781206">
            <w:pPr>
              <w:pStyle w:val="TAL"/>
              <w:keepNext w:val="0"/>
              <w:keepLines w:val="0"/>
              <w:widowControl w:val="0"/>
              <w:rPr>
                <w:lang w:eastAsia="ja-JP"/>
              </w:rPr>
            </w:pPr>
            <w:r>
              <w:rPr>
                <w:lang w:eastAsia="ja-JP"/>
              </w:rPr>
              <w:t>9.2.170</w:t>
            </w:r>
          </w:p>
        </w:tc>
        <w:tc>
          <w:tcPr>
            <w:tcW w:w="1728" w:type="dxa"/>
            <w:tcBorders>
              <w:top w:val="single" w:sz="4" w:space="0" w:color="auto"/>
              <w:left w:val="single" w:sz="4" w:space="0" w:color="auto"/>
              <w:bottom w:val="single" w:sz="4" w:space="0" w:color="auto"/>
              <w:right w:val="single" w:sz="4" w:space="0" w:color="auto"/>
            </w:tcBorders>
          </w:tcPr>
          <w:p w14:paraId="6A362DFC"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8F05BF" w14:textId="77777777" w:rsidR="00C805A6" w:rsidRPr="00C37D2B" w:rsidRDefault="00C805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DC4B1F" w14:textId="77777777" w:rsidR="00C805A6" w:rsidRPr="00C37D2B" w:rsidRDefault="00C805A6" w:rsidP="00781206">
            <w:pPr>
              <w:pStyle w:val="TAC"/>
              <w:keepNext w:val="0"/>
              <w:keepLines w:val="0"/>
              <w:widowControl w:val="0"/>
              <w:rPr>
                <w:rFonts w:cs="Arial"/>
                <w:lang w:eastAsia="zh-CN"/>
              </w:rPr>
            </w:pPr>
            <w:r>
              <w:rPr>
                <w:rFonts w:cs="Arial"/>
                <w:lang w:eastAsia="zh-CN"/>
              </w:rPr>
              <w:t>ignore</w:t>
            </w:r>
          </w:p>
        </w:tc>
      </w:tr>
      <w:tr w:rsidR="00C805A6" w:rsidRPr="00C37D2B" w14:paraId="082BF28D" w14:textId="77777777" w:rsidTr="0098354D">
        <w:tc>
          <w:tcPr>
            <w:tcW w:w="2160" w:type="dxa"/>
            <w:tcBorders>
              <w:top w:val="single" w:sz="4" w:space="0" w:color="auto"/>
              <w:left w:val="single" w:sz="4" w:space="0" w:color="auto"/>
              <w:bottom w:val="single" w:sz="4" w:space="0" w:color="auto"/>
              <w:right w:val="single" w:sz="4" w:space="0" w:color="auto"/>
            </w:tcBorders>
          </w:tcPr>
          <w:p w14:paraId="0C2A9D41" w14:textId="77777777" w:rsidR="00C805A6" w:rsidRPr="00B6743F" w:rsidRDefault="00C805A6" w:rsidP="00781206">
            <w:pPr>
              <w:pStyle w:val="TAL"/>
              <w:keepNext w:val="0"/>
              <w:keepLines w:val="0"/>
              <w:widowControl w:val="0"/>
              <w:rPr>
                <w:rFonts w:cs="Arial"/>
                <w:bCs/>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9DF80E8" w14:textId="77777777" w:rsidR="00C805A6" w:rsidRDefault="00C805A6" w:rsidP="00781206">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612A42"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9F07FC" w14:textId="77777777" w:rsidR="00C805A6" w:rsidRPr="006E4E85" w:rsidRDefault="00C805A6" w:rsidP="00781206">
            <w:pPr>
              <w:pStyle w:val="TAL"/>
              <w:keepNext w:val="0"/>
              <w:keepLines w:val="0"/>
              <w:widowControl w:val="0"/>
              <w:rPr>
                <w:lang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10021881"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72CB0E" w14:textId="77777777" w:rsidR="00C805A6" w:rsidRDefault="00C805A6" w:rsidP="00781206">
            <w:pPr>
              <w:pStyle w:val="TAC"/>
              <w:keepNext w:val="0"/>
              <w:keepLines w:val="0"/>
              <w:widowControl w:val="0"/>
              <w:rPr>
                <w:lang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E4A8C9" w14:textId="77777777" w:rsidR="00C805A6" w:rsidRDefault="00C805A6" w:rsidP="00781206">
            <w:pPr>
              <w:pStyle w:val="TAC"/>
              <w:keepNext w:val="0"/>
              <w:keepLines w:val="0"/>
              <w:widowControl w:val="0"/>
              <w:rPr>
                <w:rFonts w:cs="Arial"/>
                <w:lang w:eastAsia="zh-CN"/>
              </w:rPr>
            </w:pPr>
            <w:r w:rsidRPr="009A0050">
              <w:rPr>
                <w:lang w:eastAsia="ja-JP"/>
              </w:rPr>
              <w:t>ignore</w:t>
            </w:r>
          </w:p>
        </w:tc>
      </w:tr>
    </w:tbl>
    <w:p w14:paraId="1904C24C"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818D6D4" w14:textId="77777777" w:rsidTr="005D2033">
        <w:tc>
          <w:tcPr>
            <w:tcW w:w="3686" w:type="dxa"/>
          </w:tcPr>
          <w:p w14:paraId="669EA47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F19492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431E1F24" w14:textId="77777777" w:rsidTr="005D2033">
        <w:tc>
          <w:tcPr>
            <w:tcW w:w="3686" w:type="dxa"/>
          </w:tcPr>
          <w:p w14:paraId="2BF6658C" w14:textId="77777777" w:rsidR="005752DE" w:rsidRPr="00C37D2B" w:rsidRDefault="005752DE" w:rsidP="00781206">
            <w:pPr>
              <w:pStyle w:val="TAL"/>
              <w:keepNext w:val="0"/>
              <w:keepLines w:val="0"/>
              <w:widowControl w:val="0"/>
              <w:rPr>
                <w:lang w:eastAsia="ja-JP"/>
              </w:rPr>
            </w:pPr>
            <w:r w:rsidRPr="00C37D2B">
              <w:rPr>
                <w:bCs/>
                <w:lang w:eastAsia="ja-JP"/>
              </w:rPr>
              <w:t>maxnoofBPLMNs</w:t>
            </w:r>
          </w:p>
        </w:tc>
        <w:tc>
          <w:tcPr>
            <w:tcW w:w="5670" w:type="dxa"/>
          </w:tcPr>
          <w:p w14:paraId="26A2803B" w14:textId="77777777" w:rsidR="005752DE" w:rsidRPr="00C37D2B" w:rsidRDefault="005752DE" w:rsidP="00781206">
            <w:pPr>
              <w:pStyle w:val="TAL"/>
              <w:keepNext w:val="0"/>
              <w:keepLines w:val="0"/>
              <w:widowControl w:val="0"/>
              <w:rPr>
                <w:lang w:eastAsia="ja-JP"/>
              </w:rPr>
            </w:pPr>
            <w:r w:rsidRPr="00C37D2B">
              <w:rPr>
                <w:lang w:eastAsia="ja-JP"/>
              </w:rPr>
              <w:t>Maximum no. of Broadcast PLMN Ids. Value is 6.</w:t>
            </w:r>
          </w:p>
        </w:tc>
      </w:tr>
      <w:tr w:rsidR="008E6632" w:rsidRPr="00C37D2B" w14:paraId="02D110FA" w14:textId="77777777" w:rsidTr="005D2033">
        <w:tc>
          <w:tcPr>
            <w:tcW w:w="3686" w:type="dxa"/>
          </w:tcPr>
          <w:p w14:paraId="759D7B65" w14:textId="77777777" w:rsidR="005752DE" w:rsidRPr="00C37D2B" w:rsidRDefault="005752DE" w:rsidP="00781206">
            <w:pPr>
              <w:pStyle w:val="TAL"/>
              <w:keepNext w:val="0"/>
              <w:keepLines w:val="0"/>
              <w:widowControl w:val="0"/>
              <w:rPr>
                <w:bCs/>
                <w:lang w:eastAsia="ja-JP"/>
              </w:rPr>
            </w:pPr>
            <w:r w:rsidRPr="00C37D2B">
              <w:rPr>
                <w:bCs/>
                <w:lang w:eastAsia="zh-CN"/>
              </w:rPr>
              <w:t>maxnoofMBSFN</w:t>
            </w:r>
          </w:p>
        </w:tc>
        <w:tc>
          <w:tcPr>
            <w:tcW w:w="5670" w:type="dxa"/>
          </w:tcPr>
          <w:p w14:paraId="3593D14C"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5752DE" w:rsidRPr="00C37D2B" w14:paraId="4CDB79E8" w14:textId="77777777" w:rsidTr="005D2033">
        <w:tc>
          <w:tcPr>
            <w:tcW w:w="3686" w:type="dxa"/>
          </w:tcPr>
          <w:p w14:paraId="2984FB6C" w14:textId="77777777" w:rsidR="005752DE" w:rsidRPr="00C37D2B" w:rsidRDefault="005752DE" w:rsidP="00781206">
            <w:pPr>
              <w:pStyle w:val="TAL"/>
              <w:keepNext w:val="0"/>
              <w:keepLines w:val="0"/>
              <w:widowControl w:val="0"/>
              <w:rPr>
                <w:bCs/>
                <w:lang w:eastAsia="zh-CN"/>
              </w:rPr>
            </w:pPr>
            <w:r w:rsidRPr="00C37D2B">
              <w:rPr>
                <w:bCs/>
                <w:lang w:eastAsia="zh-CN"/>
              </w:rPr>
              <w:t>maxnoofMBMSServiceAreaIdentities</w:t>
            </w:r>
          </w:p>
        </w:tc>
        <w:tc>
          <w:tcPr>
            <w:tcW w:w="5670" w:type="dxa"/>
          </w:tcPr>
          <w:p w14:paraId="6DAE255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1AE0AA80" w14:textId="77777777" w:rsidR="005752DE" w:rsidRPr="00C37D2B" w:rsidRDefault="005752DE" w:rsidP="00781206">
      <w:pPr>
        <w:widowControl w:val="0"/>
      </w:pPr>
    </w:p>
    <w:p w14:paraId="37F9B596" w14:textId="77777777" w:rsidR="005752DE" w:rsidRPr="00C37D2B" w:rsidRDefault="005752DE" w:rsidP="00781206">
      <w:pPr>
        <w:pStyle w:val="Heading3"/>
        <w:keepNext w:val="0"/>
        <w:keepLines w:val="0"/>
        <w:widowControl w:val="0"/>
      </w:pPr>
      <w:bookmarkStart w:id="8293" w:name="_Toc20954472"/>
      <w:bookmarkStart w:id="8294" w:name="_Toc29902476"/>
      <w:bookmarkStart w:id="8295" w:name="_Toc29906480"/>
      <w:bookmarkStart w:id="8296" w:name="_Toc36550470"/>
      <w:bookmarkStart w:id="8297" w:name="_Toc45104227"/>
      <w:bookmarkStart w:id="8298" w:name="_Toc45227723"/>
      <w:bookmarkStart w:id="8299" w:name="_Toc45891537"/>
      <w:bookmarkStart w:id="8300" w:name="_Toc51764181"/>
      <w:bookmarkStart w:id="8301" w:name="_Toc56528182"/>
      <w:bookmarkStart w:id="8302" w:name="_Toc64382149"/>
      <w:bookmarkStart w:id="8303" w:name="_Toc66283724"/>
      <w:bookmarkStart w:id="8304" w:name="_Toc67911100"/>
      <w:bookmarkStart w:id="8305" w:name="_Toc73979878"/>
      <w:bookmarkStart w:id="8306" w:name="_Toc88650602"/>
      <w:bookmarkStart w:id="8307" w:name="_Toc97885729"/>
      <w:bookmarkStart w:id="8308" w:name="_Toc98882856"/>
      <w:bookmarkStart w:id="8309" w:name="_Toc105523392"/>
      <w:bookmarkStart w:id="8310" w:name="_Toc106130936"/>
      <w:bookmarkStart w:id="8311" w:name="_Toc113840087"/>
      <w:bookmarkStart w:id="8312" w:name="_Toc138759165"/>
      <w:r w:rsidRPr="00C37D2B">
        <w:t>9.2.9</w:t>
      </w:r>
      <w:r w:rsidRPr="00C37D2B">
        <w:tab/>
      </w:r>
      <w:r w:rsidRPr="00C37D2B">
        <w:rPr>
          <w:rFonts w:eastAsia="Batang"/>
        </w:rPr>
        <w:t>E-RAB Level QoS Parameters</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p>
    <w:p w14:paraId="01B8011B" w14:textId="77777777" w:rsidR="005752DE" w:rsidRPr="00C37D2B" w:rsidRDefault="005752DE" w:rsidP="00781206">
      <w:pPr>
        <w:widowControl w:val="0"/>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DC21682" w14:textId="77777777" w:rsidTr="0061552E">
        <w:trPr>
          <w:tblHeader/>
        </w:trPr>
        <w:tc>
          <w:tcPr>
            <w:tcW w:w="2160" w:type="dxa"/>
          </w:tcPr>
          <w:p w14:paraId="0B0F127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C445F2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028E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B21E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E04AB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28C06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0A6B344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9B547F" w14:textId="77777777" w:rsidTr="0098354D">
        <w:tc>
          <w:tcPr>
            <w:tcW w:w="2160" w:type="dxa"/>
          </w:tcPr>
          <w:p w14:paraId="29E65D55" w14:textId="77777777" w:rsidR="005752DE" w:rsidRPr="00C37D2B" w:rsidRDefault="005752DE" w:rsidP="00781206">
            <w:pPr>
              <w:pStyle w:val="TAL"/>
              <w:keepNext w:val="0"/>
              <w:keepLines w:val="0"/>
              <w:widowControl w:val="0"/>
              <w:rPr>
                <w:lang w:eastAsia="ja-JP"/>
              </w:rPr>
            </w:pPr>
            <w:r w:rsidRPr="00C37D2B">
              <w:rPr>
                <w:lang w:eastAsia="ja-JP"/>
              </w:rPr>
              <w:t>QCI</w:t>
            </w:r>
          </w:p>
        </w:tc>
        <w:tc>
          <w:tcPr>
            <w:tcW w:w="1080" w:type="dxa"/>
          </w:tcPr>
          <w:p w14:paraId="059753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5CFD3F" w14:textId="77777777" w:rsidR="005752DE" w:rsidRPr="00C37D2B" w:rsidRDefault="005752DE" w:rsidP="00781206">
            <w:pPr>
              <w:pStyle w:val="TAL"/>
              <w:keepNext w:val="0"/>
              <w:keepLines w:val="0"/>
              <w:widowControl w:val="0"/>
              <w:rPr>
                <w:lang w:eastAsia="ja-JP"/>
              </w:rPr>
            </w:pPr>
          </w:p>
        </w:tc>
        <w:tc>
          <w:tcPr>
            <w:tcW w:w="1512" w:type="dxa"/>
          </w:tcPr>
          <w:p w14:paraId="1F6C0EB7" w14:textId="77777777" w:rsidR="005752DE" w:rsidRPr="00C37D2B" w:rsidRDefault="005752DE" w:rsidP="00781206">
            <w:pPr>
              <w:pStyle w:val="TAL"/>
              <w:keepNext w:val="0"/>
              <w:keepLines w:val="0"/>
              <w:widowControl w:val="0"/>
              <w:rPr>
                <w:lang w:eastAsia="zh-CN"/>
              </w:rPr>
            </w:pPr>
            <w:r w:rsidRPr="00C37D2B">
              <w:rPr>
                <w:lang w:eastAsia="zh-CN"/>
              </w:rPr>
              <w:t>INTEGER (0..255)</w:t>
            </w:r>
          </w:p>
        </w:tc>
        <w:tc>
          <w:tcPr>
            <w:tcW w:w="1728" w:type="dxa"/>
          </w:tcPr>
          <w:p w14:paraId="0F7D3822" w14:textId="77777777" w:rsidR="005752DE" w:rsidRPr="00C37D2B" w:rsidRDefault="005752DE" w:rsidP="00781206">
            <w:pPr>
              <w:pStyle w:val="TAL"/>
              <w:keepNext w:val="0"/>
              <w:keepLines w:val="0"/>
              <w:widowControl w:val="0"/>
              <w:rPr>
                <w:lang w:eastAsia="ja-JP"/>
              </w:rPr>
            </w:pPr>
            <w:r w:rsidRPr="00C37D2B">
              <w:rPr>
                <w:lang w:eastAsia="ja-JP"/>
              </w:rPr>
              <w:t>QoS Class Identifier defined in TS 23.401 [12].</w:t>
            </w:r>
          </w:p>
          <w:p w14:paraId="51DF25E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Logical range and coding specified in TS 23.203 [13].</w:t>
            </w:r>
          </w:p>
        </w:tc>
        <w:tc>
          <w:tcPr>
            <w:tcW w:w="1080" w:type="dxa"/>
          </w:tcPr>
          <w:p w14:paraId="78BECA1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4A5AC744"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177397E1" w14:textId="77777777" w:rsidTr="0098354D">
        <w:tc>
          <w:tcPr>
            <w:tcW w:w="2160" w:type="dxa"/>
          </w:tcPr>
          <w:p w14:paraId="3D0548FB" w14:textId="77777777" w:rsidR="005752DE" w:rsidRPr="00C37D2B" w:rsidRDefault="005752DE" w:rsidP="00781206">
            <w:pPr>
              <w:pStyle w:val="TAL"/>
              <w:keepNext w:val="0"/>
              <w:keepLines w:val="0"/>
              <w:widowControl w:val="0"/>
              <w:rPr>
                <w:lang w:eastAsia="ja-JP"/>
              </w:rPr>
            </w:pPr>
            <w:r w:rsidRPr="00C37D2B">
              <w:rPr>
                <w:rFonts w:cs="Arial"/>
                <w:szCs w:val="18"/>
                <w:lang w:eastAsia="ja-JP"/>
              </w:rPr>
              <w:t>Allocation and Retention Priority</w:t>
            </w:r>
          </w:p>
        </w:tc>
        <w:tc>
          <w:tcPr>
            <w:tcW w:w="1080" w:type="dxa"/>
          </w:tcPr>
          <w:p w14:paraId="0ECD8B8B" w14:textId="77777777" w:rsidR="005752DE" w:rsidRPr="00C37D2B" w:rsidRDefault="005752DE" w:rsidP="00781206">
            <w:pPr>
              <w:pStyle w:val="TAL"/>
              <w:keepNext w:val="0"/>
              <w:keepLines w:val="0"/>
              <w:widowControl w:val="0"/>
              <w:rPr>
                <w:lang w:eastAsia="ja-JP"/>
              </w:rPr>
            </w:pPr>
            <w:r w:rsidRPr="00C37D2B">
              <w:rPr>
                <w:lang w:eastAsia="ja-JP"/>
              </w:rPr>
              <w:t xml:space="preserve">M </w:t>
            </w:r>
          </w:p>
        </w:tc>
        <w:tc>
          <w:tcPr>
            <w:tcW w:w="1080" w:type="dxa"/>
          </w:tcPr>
          <w:p w14:paraId="7E6F1C79" w14:textId="77777777" w:rsidR="005752DE" w:rsidRPr="00C37D2B" w:rsidRDefault="005752DE" w:rsidP="00781206">
            <w:pPr>
              <w:pStyle w:val="TAL"/>
              <w:keepNext w:val="0"/>
              <w:keepLines w:val="0"/>
              <w:widowControl w:val="0"/>
              <w:rPr>
                <w:lang w:eastAsia="ja-JP"/>
              </w:rPr>
            </w:pPr>
          </w:p>
        </w:tc>
        <w:tc>
          <w:tcPr>
            <w:tcW w:w="1512" w:type="dxa"/>
          </w:tcPr>
          <w:p w14:paraId="07A44B04" w14:textId="77777777" w:rsidR="005752DE" w:rsidRPr="00C37D2B" w:rsidRDefault="005752DE" w:rsidP="00781206">
            <w:pPr>
              <w:pStyle w:val="TAL"/>
              <w:keepNext w:val="0"/>
              <w:keepLines w:val="0"/>
              <w:widowControl w:val="0"/>
              <w:rPr>
                <w:lang w:eastAsia="zh-CN"/>
              </w:rPr>
            </w:pPr>
            <w:r w:rsidRPr="00C37D2B">
              <w:rPr>
                <w:lang w:eastAsia="zh-CN"/>
              </w:rPr>
              <w:t>9.2.31</w:t>
            </w:r>
          </w:p>
        </w:tc>
        <w:tc>
          <w:tcPr>
            <w:tcW w:w="1728" w:type="dxa"/>
          </w:tcPr>
          <w:p w14:paraId="44DE9213"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996B088"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14FF0BC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456032B" w14:textId="77777777" w:rsidTr="0098354D">
        <w:tc>
          <w:tcPr>
            <w:tcW w:w="2160" w:type="dxa"/>
          </w:tcPr>
          <w:p w14:paraId="48964A4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GBR QoS Information</w:t>
            </w:r>
          </w:p>
        </w:tc>
        <w:tc>
          <w:tcPr>
            <w:tcW w:w="1080" w:type="dxa"/>
          </w:tcPr>
          <w:p w14:paraId="48ABB6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E8B9F26" w14:textId="77777777" w:rsidR="005752DE" w:rsidRPr="00C37D2B" w:rsidRDefault="005752DE" w:rsidP="00781206">
            <w:pPr>
              <w:pStyle w:val="TAL"/>
              <w:keepNext w:val="0"/>
              <w:keepLines w:val="0"/>
              <w:widowControl w:val="0"/>
              <w:rPr>
                <w:lang w:eastAsia="ja-JP"/>
              </w:rPr>
            </w:pPr>
          </w:p>
        </w:tc>
        <w:tc>
          <w:tcPr>
            <w:tcW w:w="1512" w:type="dxa"/>
          </w:tcPr>
          <w:p w14:paraId="4D657DA0" w14:textId="77777777" w:rsidR="005752DE" w:rsidRPr="00C37D2B" w:rsidRDefault="005752DE" w:rsidP="00781206">
            <w:pPr>
              <w:pStyle w:val="TAL"/>
              <w:keepNext w:val="0"/>
              <w:keepLines w:val="0"/>
              <w:widowControl w:val="0"/>
              <w:rPr>
                <w:lang w:eastAsia="zh-CN"/>
              </w:rPr>
            </w:pPr>
            <w:r w:rsidRPr="00C37D2B">
              <w:rPr>
                <w:lang w:eastAsia="zh-CN"/>
              </w:rPr>
              <w:t>9.2.10</w:t>
            </w:r>
          </w:p>
        </w:tc>
        <w:tc>
          <w:tcPr>
            <w:tcW w:w="1728" w:type="dxa"/>
          </w:tcPr>
          <w:p w14:paraId="499130A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 xml:space="preserve">This IE applies to GBR bearers only </w:t>
            </w:r>
            <w:r w:rsidRPr="00C37D2B">
              <w:rPr>
                <w:rFonts w:cs="Arial"/>
                <w:szCs w:val="18"/>
                <w:lang w:eastAsia="ja-JP"/>
              </w:rPr>
              <w:lastRenderedPageBreak/>
              <w:t>and shall be ignored otherwise.</w:t>
            </w:r>
          </w:p>
        </w:tc>
        <w:tc>
          <w:tcPr>
            <w:tcW w:w="1080" w:type="dxa"/>
          </w:tcPr>
          <w:p w14:paraId="6205369C"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Pr>
          <w:p w14:paraId="7D0CEFBC" w14:textId="77777777" w:rsidR="005752DE" w:rsidRPr="00C37D2B" w:rsidRDefault="005752DE" w:rsidP="00781206">
            <w:pPr>
              <w:pStyle w:val="TAC"/>
              <w:keepNext w:val="0"/>
              <w:keepLines w:val="0"/>
              <w:widowControl w:val="0"/>
              <w:rPr>
                <w:lang w:eastAsia="ja-JP"/>
              </w:rPr>
            </w:pPr>
          </w:p>
        </w:tc>
      </w:tr>
      <w:tr w:rsidR="00311635" w:rsidRPr="00C37D2B" w14:paraId="4E71E665" w14:textId="77777777" w:rsidTr="0098354D">
        <w:tc>
          <w:tcPr>
            <w:tcW w:w="2160" w:type="dxa"/>
          </w:tcPr>
          <w:p w14:paraId="22C47CD6"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Downlink Maximum Packet Loss Rate</w:t>
            </w:r>
          </w:p>
        </w:tc>
        <w:tc>
          <w:tcPr>
            <w:tcW w:w="1080" w:type="dxa"/>
          </w:tcPr>
          <w:p w14:paraId="66F5ED17"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039572E9" w14:textId="77777777" w:rsidR="00311635" w:rsidRPr="00C37D2B" w:rsidRDefault="00311635" w:rsidP="00781206">
            <w:pPr>
              <w:pStyle w:val="TAL"/>
              <w:keepNext w:val="0"/>
              <w:keepLines w:val="0"/>
              <w:widowControl w:val="0"/>
              <w:rPr>
                <w:lang w:eastAsia="ja-JP"/>
              </w:rPr>
            </w:pPr>
          </w:p>
        </w:tc>
        <w:tc>
          <w:tcPr>
            <w:tcW w:w="1512" w:type="dxa"/>
          </w:tcPr>
          <w:p w14:paraId="1766092C"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407A9D20"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3AEA9AAF"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553CFF0B"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2011302D" w14:textId="77777777" w:rsidR="00311635" w:rsidRPr="00C37D2B" w:rsidRDefault="00311635" w:rsidP="00781206">
            <w:pPr>
              <w:pStyle w:val="TAC"/>
              <w:keepNext w:val="0"/>
              <w:keepLines w:val="0"/>
              <w:widowControl w:val="0"/>
              <w:rPr>
                <w:lang w:eastAsia="ja-JP"/>
              </w:rPr>
            </w:pPr>
            <w:r w:rsidRPr="00C37D2B">
              <w:rPr>
                <w:lang w:eastAsia="zh-CN"/>
              </w:rPr>
              <w:t>ignore</w:t>
            </w:r>
          </w:p>
        </w:tc>
      </w:tr>
      <w:tr w:rsidR="00311635" w:rsidRPr="00C37D2B" w14:paraId="7A00E06C" w14:textId="77777777" w:rsidTr="0098354D">
        <w:tc>
          <w:tcPr>
            <w:tcW w:w="2160" w:type="dxa"/>
          </w:tcPr>
          <w:p w14:paraId="02A08570"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Uplink Maximum Packet Loss Rate</w:t>
            </w:r>
          </w:p>
        </w:tc>
        <w:tc>
          <w:tcPr>
            <w:tcW w:w="1080" w:type="dxa"/>
          </w:tcPr>
          <w:p w14:paraId="632BDDDF"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24EB9918" w14:textId="77777777" w:rsidR="00311635" w:rsidRPr="00C37D2B" w:rsidRDefault="00311635" w:rsidP="00781206">
            <w:pPr>
              <w:pStyle w:val="TAL"/>
              <w:keepNext w:val="0"/>
              <w:keepLines w:val="0"/>
              <w:widowControl w:val="0"/>
              <w:rPr>
                <w:lang w:eastAsia="ja-JP"/>
              </w:rPr>
            </w:pPr>
          </w:p>
        </w:tc>
        <w:tc>
          <w:tcPr>
            <w:tcW w:w="1512" w:type="dxa"/>
          </w:tcPr>
          <w:p w14:paraId="7D5CF978"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72DB62EE"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656F4BDB"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79BDF316"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07238DBB" w14:textId="77777777" w:rsidR="00311635" w:rsidRPr="00C37D2B" w:rsidRDefault="00311635" w:rsidP="00781206">
            <w:pPr>
              <w:pStyle w:val="TAC"/>
              <w:keepNext w:val="0"/>
              <w:keepLines w:val="0"/>
              <w:widowControl w:val="0"/>
              <w:rPr>
                <w:lang w:eastAsia="ja-JP"/>
              </w:rPr>
            </w:pPr>
            <w:r w:rsidRPr="00C37D2B">
              <w:rPr>
                <w:lang w:eastAsia="zh-CN"/>
              </w:rPr>
              <w:t>ignore</w:t>
            </w:r>
          </w:p>
        </w:tc>
      </w:tr>
    </w:tbl>
    <w:p w14:paraId="0EAE96DC" w14:textId="77777777" w:rsidR="005752DE" w:rsidRPr="00C37D2B" w:rsidRDefault="005752DE" w:rsidP="00781206">
      <w:pPr>
        <w:widowControl w:val="0"/>
      </w:pPr>
    </w:p>
    <w:p w14:paraId="5ADE20B4" w14:textId="77777777" w:rsidR="005752DE" w:rsidRPr="00C37D2B" w:rsidRDefault="005752DE" w:rsidP="00781206">
      <w:pPr>
        <w:pStyle w:val="Heading3"/>
        <w:keepNext w:val="0"/>
        <w:keepLines w:val="0"/>
        <w:widowControl w:val="0"/>
      </w:pPr>
      <w:bookmarkStart w:id="8313" w:name="_Toc20954473"/>
      <w:bookmarkStart w:id="8314" w:name="_Toc29902477"/>
      <w:bookmarkStart w:id="8315" w:name="_Toc29906481"/>
      <w:bookmarkStart w:id="8316" w:name="_Toc36550471"/>
      <w:bookmarkStart w:id="8317" w:name="_Toc45104228"/>
      <w:bookmarkStart w:id="8318" w:name="_Toc45227724"/>
      <w:bookmarkStart w:id="8319" w:name="_Toc45891538"/>
      <w:bookmarkStart w:id="8320" w:name="_Toc51764182"/>
      <w:bookmarkStart w:id="8321" w:name="_Toc56528183"/>
      <w:bookmarkStart w:id="8322" w:name="_Toc64382150"/>
      <w:bookmarkStart w:id="8323" w:name="_Toc66283725"/>
      <w:bookmarkStart w:id="8324" w:name="_Toc67911101"/>
      <w:bookmarkStart w:id="8325" w:name="_Toc73979879"/>
      <w:bookmarkStart w:id="8326" w:name="_Toc88650603"/>
      <w:bookmarkStart w:id="8327" w:name="_Toc97885730"/>
      <w:bookmarkStart w:id="8328" w:name="_Toc98882857"/>
      <w:bookmarkStart w:id="8329" w:name="_Toc105523393"/>
      <w:bookmarkStart w:id="8330" w:name="_Toc106130937"/>
      <w:bookmarkStart w:id="8331" w:name="_Toc113840088"/>
      <w:bookmarkStart w:id="8332" w:name="_Toc138759166"/>
      <w:r w:rsidRPr="00C37D2B">
        <w:t>9.2.10</w:t>
      </w:r>
      <w:r w:rsidRPr="00C37D2B">
        <w:tab/>
        <w:t>GBR QoS Information</w:t>
      </w:r>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16998EBB" w14:textId="77777777" w:rsidR="005752DE" w:rsidRPr="00C37D2B" w:rsidRDefault="005752DE" w:rsidP="00781206">
      <w:pPr>
        <w:widowControl w:val="0"/>
      </w:pPr>
      <w:r w:rsidRPr="00C37D2B">
        <w:t>This IE indicates the maximum and guaranteed bit rates of a GBR E-RAB for downlink and uplink.</w:t>
      </w:r>
    </w:p>
    <w:p w14:paraId="1C0560A5" w14:textId="77777777" w:rsidR="005752DE" w:rsidRPr="00C37D2B" w:rsidRDefault="005752DE" w:rsidP="00781206">
      <w:pPr>
        <w:pStyle w:val="NO"/>
        <w:keepLines w:val="0"/>
        <w:widowControl w:val="0"/>
      </w:pPr>
      <w:r w:rsidRPr="00C37D2B">
        <w:t>NOTE:</w:t>
      </w:r>
      <w:r w:rsidRPr="00C37D2B">
        <w:tab/>
      </w:r>
      <w:r w:rsidR="004B5458" w:rsidRPr="00C37D2B">
        <w:t>For LTE DC, t</w:t>
      </w:r>
      <w:r w:rsidRPr="00C37D2B">
        <w:t xml:space="preserve">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59C2F6" w14:textId="77777777" w:rsidTr="0098354D">
        <w:trPr>
          <w:tblHeader/>
        </w:trPr>
        <w:tc>
          <w:tcPr>
            <w:tcW w:w="2160" w:type="dxa"/>
          </w:tcPr>
          <w:p w14:paraId="155963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13A8E2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E6CDF4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1BEE14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2D5B1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B0EBD0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F767455"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AC768D9" w14:textId="77777777" w:rsidTr="0098354D">
        <w:tc>
          <w:tcPr>
            <w:tcW w:w="2160" w:type="dxa"/>
          </w:tcPr>
          <w:p w14:paraId="1499284B" w14:textId="77777777" w:rsidR="005752DE" w:rsidRPr="00C37D2B" w:rsidRDefault="005752DE" w:rsidP="00781206">
            <w:pPr>
              <w:pStyle w:val="TAL"/>
              <w:keepNext w:val="0"/>
              <w:keepLines w:val="0"/>
              <w:widowControl w:val="0"/>
              <w:rPr>
                <w:lang w:eastAsia="ja-JP"/>
              </w:rPr>
            </w:pPr>
            <w:r w:rsidRPr="00C37D2B">
              <w:rPr>
                <w:lang w:eastAsia="ja-JP"/>
              </w:rPr>
              <w:t>E-RAB Maximum Bit Rate Downlink</w:t>
            </w:r>
          </w:p>
        </w:tc>
        <w:tc>
          <w:tcPr>
            <w:tcW w:w="1080" w:type="dxa"/>
          </w:tcPr>
          <w:p w14:paraId="52AB7F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401780" w14:textId="77777777" w:rsidR="005752DE" w:rsidRPr="00C37D2B" w:rsidRDefault="005752DE" w:rsidP="00781206">
            <w:pPr>
              <w:pStyle w:val="TAL"/>
              <w:keepNext w:val="0"/>
              <w:keepLines w:val="0"/>
              <w:widowControl w:val="0"/>
              <w:rPr>
                <w:lang w:eastAsia="ja-JP"/>
              </w:rPr>
            </w:pPr>
          </w:p>
        </w:tc>
        <w:tc>
          <w:tcPr>
            <w:tcW w:w="1512" w:type="dxa"/>
          </w:tcPr>
          <w:p w14:paraId="6DD25181" w14:textId="77777777" w:rsidR="005752DE" w:rsidRPr="00C37D2B" w:rsidRDefault="005752DE" w:rsidP="00781206">
            <w:pPr>
              <w:pStyle w:val="TAL"/>
              <w:keepNext w:val="0"/>
              <w:keepLines w:val="0"/>
              <w:widowControl w:val="0"/>
              <w:rPr>
                <w:lang w:eastAsia="ja-JP"/>
              </w:rPr>
            </w:pPr>
            <w:r w:rsidRPr="00C37D2B">
              <w:rPr>
                <w:lang w:eastAsia="ja-JP"/>
              </w:rPr>
              <w:t>Bit Rate</w:t>
            </w:r>
          </w:p>
          <w:p w14:paraId="388DB10F" w14:textId="77777777" w:rsidR="005752DE" w:rsidRPr="00C37D2B" w:rsidRDefault="005752DE" w:rsidP="00781206">
            <w:pPr>
              <w:pStyle w:val="TAL"/>
              <w:keepNext w:val="0"/>
              <w:keepLines w:val="0"/>
              <w:widowControl w:val="0"/>
              <w:rPr>
                <w:lang w:eastAsia="ja-JP"/>
              </w:rPr>
            </w:pPr>
            <w:r w:rsidRPr="00C37D2B">
              <w:rPr>
                <w:lang w:eastAsia="ja-JP"/>
              </w:rPr>
              <w:t>9.2.11</w:t>
            </w:r>
          </w:p>
        </w:tc>
        <w:tc>
          <w:tcPr>
            <w:tcW w:w="1728" w:type="dxa"/>
          </w:tcPr>
          <w:p w14:paraId="2ECE5535" w14:textId="77777777" w:rsidR="005752DE" w:rsidRPr="00C37D2B" w:rsidRDefault="005752DE" w:rsidP="00781206">
            <w:pPr>
              <w:pStyle w:val="TAL"/>
              <w:keepNext w:val="0"/>
              <w:keepLines w:val="0"/>
              <w:widowControl w:val="0"/>
              <w:rPr>
                <w:lang w:eastAsia="ja-JP"/>
              </w:rPr>
            </w:pPr>
            <w:r w:rsidRPr="00C37D2B">
              <w:rPr>
                <w:lang w:eastAsia="ja-JP"/>
              </w:rPr>
              <w:t>Maximum Bit Rate in DL (i.e. from EPC to E-UTRAN) for the bearer.</w:t>
            </w:r>
          </w:p>
          <w:p w14:paraId="3CA7940B"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3E72FE8"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57259CD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8FDC6FB" w14:textId="77777777" w:rsidR="005752DE" w:rsidRPr="00C37D2B" w:rsidRDefault="005752DE" w:rsidP="00781206">
            <w:pPr>
              <w:pStyle w:val="TAC"/>
              <w:keepNext w:val="0"/>
              <w:keepLines w:val="0"/>
              <w:widowControl w:val="0"/>
              <w:rPr>
                <w:lang w:eastAsia="ja-JP"/>
              </w:rPr>
            </w:pPr>
          </w:p>
        </w:tc>
      </w:tr>
      <w:tr w:rsidR="008E6632" w:rsidRPr="00C37D2B" w14:paraId="321B3313" w14:textId="77777777" w:rsidTr="0098354D">
        <w:tc>
          <w:tcPr>
            <w:tcW w:w="2160" w:type="dxa"/>
          </w:tcPr>
          <w:p w14:paraId="6F0E0241" w14:textId="77777777" w:rsidR="005752DE" w:rsidRPr="00C37D2B" w:rsidRDefault="005752DE" w:rsidP="00781206">
            <w:pPr>
              <w:pStyle w:val="TAL"/>
              <w:keepNext w:val="0"/>
              <w:keepLines w:val="0"/>
              <w:widowControl w:val="0"/>
              <w:rPr>
                <w:lang w:eastAsia="ja-JP"/>
              </w:rPr>
            </w:pPr>
            <w:r w:rsidRPr="00C37D2B">
              <w:rPr>
                <w:lang w:eastAsia="ja-JP"/>
              </w:rPr>
              <w:t>E-RAB Maximum Bit Rate Uplink</w:t>
            </w:r>
          </w:p>
        </w:tc>
        <w:tc>
          <w:tcPr>
            <w:tcW w:w="1080" w:type="dxa"/>
          </w:tcPr>
          <w:p w14:paraId="077965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4DF0F" w14:textId="77777777" w:rsidR="005752DE" w:rsidRPr="00C37D2B" w:rsidRDefault="005752DE" w:rsidP="00781206">
            <w:pPr>
              <w:pStyle w:val="TAL"/>
              <w:keepNext w:val="0"/>
              <w:keepLines w:val="0"/>
              <w:widowControl w:val="0"/>
              <w:rPr>
                <w:lang w:eastAsia="ja-JP"/>
              </w:rPr>
            </w:pPr>
          </w:p>
        </w:tc>
        <w:tc>
          <w:tcPr>
            <w:tcW w:w="1512" w:type="dxa"/>
          </w:tcPr>
          <w:p w14:paraId="3C8E1A6A"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29837CA" w14:textId="77777777" w:rsidR="005752DE" w:rsidRPr="00C37D2B" w:rsidRDefault="005752DE" w:rsidP="00781206">
            <w:pPr>
              <w:pStyle w:val="TAL"/>
              <w:keepNext w:val="0"/>
              <w:keepLines w:val="0"/>
              <w:widowControl w:val="0"/>
              <w:rPr>
                <w:lang w:eastAsia="ja-JP"/>
              </w:rPr>
            </w:pPr>
            <w:r w:rsidRPr="00C37D2B">
              <w:rPr>
                <w:lang w:eastAsia="ja-JP"/>
              </w:rPr>
              <w:t>Maximum Bit Rate in UL (i.e. from E-UTRAN to EPC) for the bearer.</w:t>
            </w:r>
          </w:p>
          <w:p w14:paraId="14A10DB6"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197C3FB"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364624E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C01F4DA" w14:textId="77777777" w:rsidR="005752DE" w:rsidRPr="00C37D2B" w:rsidRDefault="005752DE" w:rsidP="00781206">
            <w:pPr>
              <w:pStyle w:val="TAC"/>
              <w:keepNext w:val="0"/>
              <w:keepLines w:val="0"/>
              <w:widowControl w:val="0"/>
              <w:rPr>
                <w:lang w:eastAsia="ja-JP"/>
              </w:rPr>
            </w:pPr>
          </w:p>
        </w:tc>
      </w:tr>
      <w:tr w:rsidR="008E6632" w:rsidRPr="00C37D2B" w14:paraId="7FB4D02C" w14:textId="77777777" w:rsidTr="0098354D">
        <w:tc>
          <w:tcPr>
            <w:tcW w:w="2160" w:type="dxa"/>
          </w:tcPr>
          <w:p w14:paraId="58833E9C" w14:textId="77777777" w:rsidR="005752DE" w:rsidRPr="00C37D2B" w:rsidRDefault="005752DE" w:rsidP="00781206">
            <w:pPr>
              <w:pStyle w:val="TAL"/>
              <w:keepNext w:val="0"/>
              <w:keepLines w:val="0"/>
              <w:widowControl w:val="0"/>
              <w:rPr>
                <w:lang w:eastAsia="ja-JP"/>
              </w:rPr>
            </w:pPr>
            <w:r w:rsidRPr="00C37D2B">
              <w:rPr>
                <w:lang w:eastAsia="ja-JP"/>
              </w:rPr>
              <w:t>E-RAB Guaranteed Bit Rate Downlink</w:t>
            </w:r>
          </w:p>
        </w:tc>
        <w:tc>
          <w:tcPr>
            <w:tcW w:w="1080" w:type="dxa"/>
          </w:tcPr>
          <w:p w14:paraId="3E05D74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1210BF3" w14:textId="77777777" w:rsidR="005752DE" w:rsidRPr="00C37D2B" w:rsidRDefault="005752DE" w:rsidP="00781206">
            <w:pPr>
              <w:pStyle w:val="TAL"/>
              <w:keepNext w:val="0"/>
              <w:keepLines w:val="0"/>
              <w:widowControl w:val="0"/>
              <w:rPr>
                <w:lang w:eastAsia="ja-JP"/>
              </w:rPr>
            </w:pPr>
          </w:p>
        </w:tc>
        <w:tc>
          <w:tcPr>
            <w:tcW w:w="1512" w:type="dxa"/>
          </w:tcPr>
          <w:p w14:paraId="6BD4297D"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454893CD" w14:textId="77777777" w:rsidR="005752DE" w:rsidRPr="00C37D2B" w:rsidRDefault="005752DE" w:rsidP="00781206">
            <w:pPr>
              <w:pStyle w:val="TAL"/>
              <w:keepNext w:val="0"/>
              <w:keepLines w:val="0"/>
              <w:widowControl w:val="0"/>
              <w:rPr>
                <w:lang w:eastAsia="ja-JP"/>
              </w:rPr>
            </w:pPr>
            <w:r w:rsidRPr="00C37D2B">
              <w:rPr>
                <w:lang w:eastAsia="ja-JP"/>
              </w:rPr>
              <w:t xml:space="preserve">Guaranteed Bit Rate (provided that there is data </w:t>
            </w:r>
            <w:r w:rsidRPr="00C37D2B">
              <w:rPr>
                <w:lang w:eastAsia="ja-JP"/>
              </w:rPr>
              <w:lastRenderedPageBreak/>
              <w:t>to deliver) in DL (i.e. from EPC to E-UTRAN) for the bearer.</w:t>
            </w:r>
          </w:p>
          <w:p w14:paraId="0C5AFA5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194381ED"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4DDC2728"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Pr>
          <w:p w14:paraId="11D6FD01" w14:textId="77777777" w:rsidR="005752DE" w:rsidRPr="00C37D2B" w:rsidRDefault="005752DE" w:rsidP="00781206">
            <w:pPr>
              <w:pStyle w:val="TAC"/>
              <w:keepNext w:val="0"/>
              <w:keepLines w:val="0"/>
              <w:widowControl w:val="0"/>
              <w:rPr>
                <w:lang w:eastAsia="ja-JP"/>
              </w:rPr>
            </w:pPr>
          </w:p>
        </w:tc>
      </w:tr>
      <w:tr w:rsidR="008E6632" w:rsidRPr="00C37D2B" w14:paraId="67F77365" w14:textId="77777777" w:rsidTr="0098354D">
        <w:tc>
          <w:tcPr>
            <w:tcW w:w="2160" w:type="dxa"/>
          </w:tcPr>
          <w:p w14:paraId="56A32CC2" w14:textId="77777777" w:rsidR="005752DE" w:rsidRPr="00C37D2B" w:rsidRDefault="005752DE" w:rsidP="00781206">
            <w:pPr>
              <w:pStyle w:val="TAL"/>
              <w:keepNext w:val="0"/>
              <w:keepLines w:val="0"/>
              <w:widowControl w:val="0"/>
              <w:rPr>
                <w:lang w:eastAsia="ja-JP"/>
              </w:rPr>
            </w:pPr>
            <w:r w:rsidRPr="00C37D2B">
              <w:rPr>
                <w:lang w:eastAsia="ja-JP"/>
              </w:rPr>
              <w:t>E-RAB Guaranteed Bit Rate Uplink</w:t>
            </w:r>
          </w:p>
        </w:tc>
        <w:tc>
          <w:tcPr>
            <w:tcW w:w="1080" w:type="dxa"/>
          </w:tcPr>
          <w:p w14:paraId="4CF8E3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31C5E5" w14:textId="77777777" w:rsidR="005752DE" w:rsidRPr="00C37D2B" w:rsidRDefault="005752DE" w:rsidP="00781206">
            <w:pPr>
              <w:pStyle w:val="TAL"/>
              <w:keepNext w:val="0"/>
              <w:keepLines w:val="0"/>
              <w:widowControl w:val="0"/>
              <w:rPr>
                <w:lang w:eastAsia="ja-JP"/>
              </w:rPr>
            </w:pPr>
          </w:p>
        </w:tc>
        <w:tc>
          <w:tcPr>
            <w:tcW w:w="1512" w:type="dxa"/>
          </w:tcPr>
          <w:p w14:paraId="2781A0E9"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306BF66"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UL (i.e. from E-UTRAN to EPC) for the bearer.</w:t>
            </w:r>
          </w:p>
          <w:p w14:paraId="24E971B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2ABD36A7" w14:textId="77777777" w:rsidR="005752DE"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37E67A1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FE67A88" w14:textId="77777777" w:rsidR="005752DE" w:rsidRPr="00C37D2B" w:rsidRDefault="005752DE" w:rsidP="00781206">
            <w:pPr>
              <w:pStyle w:val="TAC"/>
              <w:keepNext w:val="0"/>
              <w:keepLines w:val="0"/>
              <w:widowControl w:val="0"/>
              <w:rPr>
                <w:lang w:eastAsia="ja-JP"/>
              </w:rPr>
            </w:pPr>
          </w:p>
        </w:tc>
      </w:tr>
      <w:tr w:rsidR="008E6632" w:rsidRPr="00C37D2B" w14:paraId="229A246C" w14:textId="77777777" w:rsidTr="0098354D">
        <w:tc>
          <w:tcPr>
            <w:tcW w:w="2160" w:type="dxa"/>
          </w:tcPr>
          <w:p w14:paraId="1B12C82E" w14:textId="77777777" w:rsidR="004B5458" w:rsidRPr="00C37D2B" w:rsidRDefault="004B5458" w:rsidP="00781206">
            <w:pPr>
              <w:pStyle w:val="TAL"/>
              <w:keepNext w:val="0"/>
              <w:keepLines w:val="0"/>
              <w:widowControl w:val="0"/>
              <w:rPr>
                <w:lang w:eastAsia="ja-JP"/>
              </w:rPr>
            </w:pPr>
            <w:r w:rsidRPr="00C37D2B">
              <w:rPr>
                <w:rFonts w:cs="Arial"/>
                <w:lang w:eastAsia="en-US"/>
              </w:rPr>
              <w:t>Extended E-RAB Maximum Bit Rate Downlink</w:t>
            </w:r>
          </w:p>
        </w:tc>
        <w:tc>
          <w:tcPr>
            <w:tcW w:w="1080" w:type="dxa"/>
          </w:tcPr>
          <w:p w14:paraId="3A96420F"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31711FE1" w14:textId="77777777" w:rsidR="004B5458" w:rsidRPr="00C37D2B" w:rsidRDefault="004B5458" w:rsidP="00781206">
            <w:pPr>
              <w:pStyle w:val="TAL"/>
              <w:keepNext w:val="0"/>
              <w:keepLines w:val="0"/>
              <w:widowControl w:val="0"/>
              <w:rPr>
                <w:lang w:eastAsia="ja-JP"/>
              </w:rPr>
            </w:pPr>
          </w:p>
        </w:tc>
        <w:tc>
          <w:tcPr>
            <w:tcW w:w="1512" w:type="dxa"/>
          </w:tcPr>
          <w:p w14:paraId="5BE0B9D4"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745D19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Bit Rate in DL (i.e. from EPC to E-UTRAN) for the bearer.</w:t>
            </w:r>
          </w:p>
          <w:p w14:paraId="2C870E1D" w14:textId="77777777" w:rsidR="004B5458" w:rsidRPr="00C37D2B" w:rsidRDefault="004B5458" w:rsidP="00781206">
            <w:pPr>
              <w:pStyle w:val="TAL"/>
              <w:keepNext w:val="0"/>
              <w:keepLines w:val="0"/>
              <w:widowControl w:val="0"/>
              <w:rPr>
                <w:lang w:eastAsia="ja-JP"/>
              </w:rPr>
            </w:pPr>
            <w:r w:rsidRPr="00C37D2B">
              <w:rPr>
                <w:rFonts w:cs="Arial"/>
                <w:lang w:eastAsia="ja-JP"/>
              </w:rPr>
              <w:t>Details in TS 23.401 [12].</w:t>
            </w:r>
          </w:p>
        </w:tc>
        <w:tc>
          <w:tcPr>
            <w:tcW w:w="1080" w:type="dxa"/>
          </w:tcPr>
          <w:p w14:paraId="54352A1A"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169D10CC" w14:textId="77777777" w:rsidR="004B5458" w:rsidRPr="00C37D2B" w:rsidRDefault="004B5458" w:rsidP="00781206">
            <w:pPr>
              <w:pStyle w:val="TAC"/>
              <w:keepNext w:val="0"/>
              <w:keepLines w:val="0"/>
              <w:widowControl w:val="0"/>
              <w:rPr>
                <w:lang w:eastAsia="ja-JP"/>
              </w:rPr>
            </w:pPr>
          </w:p>
        </w:tc>
      </w:tr>
      <w:tr w:rsidR="008E6632" w:rsidRPr="00C37D2B" w14:paraId="501E150C" w14:textId="77777777" w:rsidTr="0098354D">
        <w:tc>
          <w:tcPr>
            <w:tcW w:w="2160" w:type="dxa"/>
          </w:tcPr>
          <w:p w14:paraId="0E741390" w14:textId="77777777" w:rsidR="004B5458" w:rsidRPr="00C37D2B" w:rsidRDefault="004B5458" w:rsidP="00781206">
            <w:pPr>
              <w:pStyle w:val="TAL"/>
              <w:keepNext w:val="0"/>
              <w:keepLines w:val="0"/>
              <w:widowControl w:val="0"/>
              <w:rPr>
                <w:lang w:eastAsia="ja-JP"/>
              </w:rPr>
            </w:pPr>
            <w:r w:rsidRPr="00C37D2B">
              <w:rPr>
                <w:rFonts w:cs="Arial"/>
                <w:lang w:eastAsia="en-US"/>
              </w:rPr>
              <w:t>Extended E-RAB Maximum Bit Rate Uplink</w:t>
            </w:r>
          </w:p>
        </w:tc>
        <w:tc>
          <w:tcPr>
            <w:tcW w:w="1080" w:type="dxa"/>
          </w:tcPr>
          <w:p w14:paraId="161F2400"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43B4DFAD" w14:textId="77777777" w:rsidR="004B5458" w:rsidRPr="00C37D2B" w:rsidRDefault="004B5458" w:rsidP="00781206">
            <w:pPr>
              <w:pStyle w:val="TAL"/>
              <w:keepNext w:val="0"/>
              <w:keepLines w:val="0"/>
              <w:widowControl w:val="0"/>
              <w:rPr>
                <w:lang w:eastAsia="ja-JP"/>
              </w:rPr>
            </w:pPr>
          </w:p>
        </w:tc>
        <w:tc>
          <w:tcPr>
            <w:tcW w:w="1512" w:type="dxa"/>
          </w:tcPr>
          <w:p w14:paraId="0CF5DB39"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4EE7D85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Bit Rate in UL (i.e. from E-UTRAN to EPC) for the bearer.</w:t>
            </w:r>
          </w:p>
          <w:p w14:paraId="2F63A27A" w14:textId="77777777" w:rsidR="004B5458" w:rsidRPr="00C37D2B" w:rsidRDefault="004B5458" w:rsidP="00781206">
            <w:pPr>
              <w:pStyle w:val="TAL"/>
              <w:keepNext w:val="0"/>
              <w:keepLines w:val="0"/>
              <w:widowControl w:val="0"/>
              <w:rPr>
                <w:lang w:eastAsia="ja-JP"/>
              </w:rPr>
            </w:pPr>
            <w:r w:rsidRPr="00C37D2B">
              <w:rPr>
                <w:rFonts w:cs="Arial"/>
                <w:lang w:eastAsia="ja-JP"/>
              </w:rPr>
              <w:t>Details in TS 23.401 [12].</w:t>
            </w:r>
          </w:p>
        </w:tc>
        <w:tc>
          <w:tcPr>
            <w:tcW w:w="1080" w:type="dxa"/>
          </w:tcPr>
          <w:p w14:paraId="1C5CFB7D"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3628A3BB" w14:textId="77777777" w:rsidR="004B5458" w:rsidRPr="00C37D2B" w:rsidRDefault="004B5458" w:rsidP="00781206">
            <w:pPr>
              <w:pStyle w:val="TAC"/>
              <w:keepNext w:val="0"/>
              <w:keepLines w:val="0"/>
              <w:widowControl w:val="0"/>
              <w:rPr>
                <w:lang w:eastAsia="ja-JP"/>
              </w:rPr>
            </w:pPr>
          </w:p>
        </w:tc>
      </w:tr>
      <w:tr w:rsidR="008E6632" w:rsidRPr="00C37D2B" w14:paraId="169A844B" w14:textId="77777777" w:rsidTr="0098354D">
        <w:tc>
          <w:tcPr>
            <w:tcW w:w="2160" w:type="dxa"/>
          </w:tcPr>
          <w:p w14:paraId="2D1A5E94" w14:textId="77777777" w:rsidR="004B5458" w:rsidRPr="00C37D2B" w:rsidRDefault="004B5458" w:rsidP="00781206">
            <w:pPr>
              <w:pStyle w:val="TAL"/>
              <w:keepNext w:val="0"/>
              <w:keepLines w:val="0"/>
              <w:widowControl w:val="0"/>
              <w:rPr>
                <w:lang w:eastAsia="ja-JP"/>
              </w:rPr>
            </w:pPr>
            <w:r w:rsidRPr="00C37D2B">
              <w:rPr>
                <w:rFonts w:cs="Arial"/>
                <w:lang w:eastAsia="en-US"/>
              </w:rPr>
              <w:t>Extended E-RAB Guaranteed Bit Rate Downlink</w:t>
            </w:r>
          </w:p>
        </w:tc>
        <w:tc>
          <w:tcPr>
            <w:tcW w:w="1080" w:type="dxa"/>
          </w:tcPr>
          <w:p w14:paraId="67AB18D9"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29E528CE" w14:textId="77777777" w:rsidR="004B5458" w:rsidRPr="00C37D2B" w:rsidRDefault="004B5458" w:rsidP="00781206">
            <w:pPr>
              <w:pStyle w:val="TAL"/>
              <w:keepNext w:val="0"/>
              <w:keepLines w:val="0"/>
              <w:widowControl w:val="0"/>
              <w:rPr>
                <w:lang w:eastAsia="ja-JP"/>
              </w:rPr>
            </w:pPr>
          </w:p>
        </w:tc>
        <w:tc>
          <w:tcPr>
            <w:tcW w:w="1512" w:type="dxa"/>
          </w:tcPr>
          <w:p w14:paraId="575B36DC"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61546F7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Guaranteed Bit Rate (provided that there is data to deliver) in DL (i.e. from EPC to E-UTRAN) for the bearer.</w:t>
            </w:r>
          </w:p>
          <w:p w14:paraId="7F44DE07" w14:textId="77777777" w:rsidR="004B5458" w:rsidRPr="00C37D2B" w:rsidRDefault="004B5458" w:rsidP="00781206">
            <w:pPr>
              <w:pStyle w:val="TAL"/>
              <w:keepNext w:val="0"/>
              <w:keepLines w:val="0"/>
              <w:widowControl w:val="0"/>
              <w:rPr>
                <w:lang w:eastAsia="ja-JP"/>
              </w:rPr>
            </w:pPr>
            <w:r w:rsidRPr="00C37D2B">
              <w:rPr>
                <w:rFonts w:cs="Arial"/>
                <w:lang w:eastAsia="ja-JP"/>
              </w:rPr>
              <w:t>Details in TS 23.401 [12].</w:t>
            </w:r>
          </w:p>
        </w:tc>
        <w:tc>
          <w:tcPr>
            <w:tcW w:w="1080" w:type="dxa"/>
          </w:tcPr>
          <w:p w14:paraId="10069C6B"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68AB81AC" w14:textId="77777777" w:rsidR="004B5458" w:rsidRPr="00C37D2B" w:rsidRDefault="004B5458" w:rsidP="00781206">
            <w:pPr>
              <w:pStyle w:val="TAC"/>
              <w:keepNext w:val="0"/>
              <w:keepLines w:val="0"/>
              <w:widowControl w:val="0"/>
              <w:rPr>
                <w:lang w:eastAsia="ja-JP"/>
              </w:rPr>
            </w:pPr>
          </w:p>
        </w:tc>
      </w:tr>
      <w:tr w:rsidR="008E6632" w:rsidRPr="00C37D2B" w14:paraId="54A1166A" w14:textId="77777777" w:rsidTr="0098354D">
        <w:tc>
          <w:tcPr>
            <w:tcW w:w="2160" w:type="dxa"/>
          </w:tcPr>
          <w:p w14:paraId="40D1FECC" w14:textId="77777777" w:rsidR="004B5458" w:rsidRPr="00C37D2B" w:rsidRDefault="004B5458" w:rsidP="00781206">
            <w:pPr>
              <w:pStyle w:val="TAL"/>
              <w:keepNext w:val="0"/>
              <w:keepLines w:val="0"/>
              <w:widowControl w:val="0"/>
              <w:rPr>
                <w:lang w:eastAsia="ja-JP"/>
              </w:rPr>
            </w:pPr>
            <w:r w:rsidRPr="00C37D2B">
              <w:rPr>
                <w:rFonts w:cs="Arial"/>
                <w:lang w:eastAsia="en-US"/>
              </w:rPr>
              <w:t>Extended E-RAB Guaranteed Bit Rate Uplink</w:t>
            </w:r>
          </w:p>
        </w:tc>
        <w:tc>
          <w:tcPr>
            <w:tcW w:w="1080" w:type="dxa"/>
          </w:tcPr>
          <w:p w14:paraId="5328B1DF"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5B3CA914" w14:textId="77777777" w:rsidR="004B5458" w:rsidRPr="00C37D2B" w:rsidRDefault="004B5458" w:rsidP="00781206">
            <w:pPr>
              <w:pStyle w:val="TAL"/>
              <w:keepNext w:val="0"/>
              <w:keepLines w:val="0"/>
              <w:widowControl w:val="0"/>
              <w:rPr>
                <w:lang w:eastAsia="ja-JP"/>
              </w:rPr>
            </w:pPr>
          </w:p>
        </w:tc>
        <w:tc>
          <w:tcPr>
            <w:tcW w:w="1512" w:type="dxa"/>
          </w:tcPr>
          <w:p w14:paraId="412F41C7"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4CFB3D2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Guaranteed Bit Rate (provided that there is data to deliver) in UL (i.e. from E-UTRAN to EPC) for the bearer.</w:t>
            </w:r>
          </w:p>
          <w:p w14:paraId="5D6583B7" w14:textId="77777777" w:rsidR="004B5458" w:rsidRPr="00C37D2B" w:rsidRDefault="004B5458" w:rsidP="00781206">
            <w:pPr>
              <w:pStyle w:val="TAL"/>
              <w:keepNext w:val="0"/>
              <w:keepLines w:val="0"/>
              <w:widowControl w:val="0"/>
              <w:rPr>
                <w:lang w:eastAsia="ja-JP"/>
              </w:rPr>
            </w:pPr>
            <w:r w:rsidRPr="00C37D2B">
              <w:rPr>
                <w:rFonts w:cs="Arial"/>
                <w:lang w:eastAsia="ja-JP"/>
              </w:rPr>
              <w:t>Details in TS 23.401 [12].</w:t>
            </w:r>
          </w:p>
        </w:tc>
        <w:tc>
          <w:tcPr>
            <w:tcW w:w="1080" w:type="dxa"/>
          </w:tcPr>
          <w:p w14:paraId="1A7AE411"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778C18D2" w14:textId="77777777" w:rsidR="004B5458" w:rsidRPr="00C37D2B" w:rsidRDefault="004B5458" w:rsidP="00781206">
            <w:pPr>
              <w:pStyle w:val="TAC"/>
              <w:keepNext w:val="0"/>
              <w:keepLines w:val="0"/>
              <w:widowControl w:val="0"/>
              <w:rPr>
                <w:lang w:eastAsia="ja-JP"/>
              </w:rPr>
            </w:pPr>
          </w:p>
        </w:tc>
      </w:tr>
    </w:tbl>
    <w:p w14:paraId="42E5D087" w14:textId="77777777" w:rsidR="005752DE" w:rsidRPr="00C37D2B" w:rsidRDefault="005752DE" w:rsidP="00781206">
      <w:pPr>
        <w:widowControl w:val="0"/>
      </w:pPr>
    </w:p>
    <w:p w14:paraId="057D93BA" w14:textId="77777777" w:rsidR="005752DE" w:rsidRPr="00C37D2B" w:rsidRDefault="005752DE" w:rsidP="00781206">
      <w:pPr>
        <w:pStyle w:val="Heading3"/>
        <w:keepNext w:val="0"/>
        <w:keepLines w:val="0"/>
        <w:widowControl w:val="0"/>
      </w:pPr>
      <w:bookmarkStart w:id="8333" w:name="_Toc20954474"/>
      <w:bookmarkStart w:id="8334" w:name="_Toc29902478"/>
      <w:bookmarkStart w:id="8335" w:name="_Toc29906482"/>
      <w:bookmarkStart w:id="8336" w:name="_Toc36550472"/>
      <w:bookmarkStart w:id="8337" w:name="_Toc45104229"/>
      <w:bookmarkStart w:id="8338" w:name="_Toc45227725"/>
      <w:bookmarkStart w:id="8339" w:name="_Toc45891539"/>
      <w:bookmarkStart w:id="8340" w:name="_Toc51764183"/>
      <w:bookmarkStart w:id="8341" w:name="_Toc56528184"/>
      <w:bookmarkStart w:id="8342" w:name="_Toc64382151"/>
      <w:bookmarkStart w:id="8343" w:name="_Toc66283726"/>
      <w:bookmarkStart w:id="8344" w:name="_Toc67911102"/>
      <w:bookmarkStart w:id="8345" w:name="_Toc73979880"/>
      <w:bookmarkStart w:id="8346" w:name="_Toc88650604"/>
      <w:bookmarkStart w:id="8347" w:name="_Toc97885731"/>
      <w:bookmarkStart w:id="8348" w:name="_Toc98882858"/>
      <w:bookmarkStart w:id="8349" w:name="_Toc105523394"/>
      <w:bookmarkStart w:id="8350" w:name="_Toc106130938"/>
      <w:bookmarkStart w:id="8351" w:name="_Toc113840089"/>
      <w:bookmarkStart w:id="8352" w:name="_Toc138759167"/>
      <w:r w:rsidRPr="00C37D2B">
        <w:t>9.2.11</w:t>
      </w:r>
      <w:r w:rsidRPr="00C37D2B">
        <w:tab/>
        <w:t>Bit Rate</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3D990164" w14:textId="77777777" w:rsidR="005752DE" w:rsidRPr="00C37D2B" w:rsidRDefault="005752DE" w:rsidP="00781206">
      <w:pPr>
        <w:widowControl w:val="0"/>
      </w:pPr>
      <w:r w:rsidRPr="00C37D2B">
        <w:t xml:space="preserve">This IE indicates the number of bits delivered by E-UTRAN in UL or to E-UTRAN in DL </w:t>
      </w:r>
      <w:r w:rsidRPr="00C37D2B">
        <w:rPr>
          <w:lang w:eastAsia="zh-CN"/>
        </w:rPr>
        <w:t xml:space="preserve">or by UE in sidelink </w:t>
      </w:r>
      <w:r w:rsidRPr="00C37D2B">
        <w:t xml:space="preserve">within a </w:t>
      </w:r>
      <w:r w:rsidRPr="00C37D2B">
        <w:lastRenderedPageBreak/>
        <w:t>period of time, divided by the duration of the period. It is used, for example, to indicate the maximum or guaranteed bit rate for a GBR E-RAB, or an aggregated maximum bit rat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11DA26E" w14:textId="77777777" w:rsidTr="009E147A">
        <w:trPr>
          <w:tblHeader/>
          <w:jc w:val="center"/>
        </w:trPr>
        <w:tc>
          <w:tcPr>
            <w:tcW w:w="2448" w:type="dxa"/>
          </w:tcPr>
          <w:p w14:paraId="31D7235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74459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89E31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7E5B8A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2E9D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DCC0A70" w14:textId="77777777" w:rsidTr="009E147A">
        <w:trPr>
          <w:jc w:val="center"/>
        </w:trPr>
        <w:tc>
          <w:tcPr>
            <w:tcW w:w="2448" w:type="dxa"/>
          </w:tcPr>
          <w:p w14:paraId="38ED00BF" w14:textId="77777777" w:rsidR="005752DE" w:rsidRPr="00C37D2B" w:rsidRDefault="005752DE" w:rsidP="00781206">
            <w:pPr>
              <w:pStyle w:val="TAL"/>
              <w:keepNext w:val="0"/>
              <w:keepLines w:val="0"/>
              <w:widowControl w:val="0"/>
              <w:rPr>
                <w:lang w:eastAsia="ja-JP"/>
              </w:rPr>
            </w:pPr>
            <w:r w:rsidRPr="00C37D2B">
              <w:rPr>
                <w:rFonts w:cs="Arial"/>
                <w:szCs w:val="18"/>
                <w:lang w:eastAsia="ja-JP"/>
              </w:rPr>
              <w:t>Bit Rate</w:t>
            </w:r>
          </w:p>
        </w:tc>
        <w:tc>
          <w:tcPr>
            <w:tcW w:w="1080" w:type="dxa"/>
          </w:tcPr>
          <w:p w14:paraId="77426E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A90AA7E" w14:textId="77777777" w:rsidR="005752DE" w:rsidRPr="00C37D2B" w:rsidRDefault="005752DE" w:rsidP="00781206">
            <w:pPr>
              <w:pStyle w:val="TAL"/>
              <w:keepNext w:val="0"/>
              <w:keepLines w:val="0"/>
              <w:widowControl w:val="0"/>
              <w:rPr>
                <w:lang w:eastAsia="ja-JP"/>
              </w:rPr>
            </w:pPr>
          </w:p>
        </w:tc>
        <w:tc>
          <w:tcPr>
            <w:tcW w:w="1872" w:type="dxa"/>
          </w:tcPr>
          <w:p w14:paraId="2AE99358"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00,000,000)</w:t>
            </w:r>
          </w:p>
        </w:tc>
        <w:tc>
          <w:tcPr>
            <w:tcW w:w="2880" w:type="dxa"/>
          </w:tcPr>
          <w:p w14:paraId="5DC65C3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e unit is: bit/s</w:t>
            </w:r>
          </w:p>
        </w:tc>
      </w:tr>
    </w:tbl>
    <w:p w14:paraId="37B93278" w14:textId="77777777" w:rsidR="005752DE" w:rsidRPr="00C37D2B" w:rsidRDefault="005752DE" w:rsidP="00781206">
      <w:pPr>
        <w:widowControl w:val="0"/>
      </w:pPr>
    </w:p>
    <w:p w14:paraId="56D1FFE2" w14:textId="77777777" w:rsidR="005752DE" w:rsidRPr="00C37D2B" w:rsidRDefault="005752DE" w:rsidP="00781206">
      <w:pPr>
        <w:pStyle w:val="Heading3"/>
        <w:keepNext w:val="0"/>
        <w:keepLines w:val="0"/>
        <w:widowControl w:val="0"/>
      </w:pPr>
      <w:bookmarkStart w:id="8353" w:name="_Toc20954475"/>
      <w:bookmarkStart w:id="8354" w:name="_Toc29902479"/>
      <w:bookmarkStart w:id="8355" w:name="_Toc29906483"/>
      <w:bookmarkStart w:id="8356" w:name="_Toc36550473"/>
      <w:bookmarkStart w:id="8357" w:name="_Toc45104230"/>
      <w:bookmarkStart w:id="8358" w:name="_Toc45227726"/>
      <w:bookmarkStart w:id="8359" w:name="_Toc45891540"/>
      <w:bookmarkStart w:id="8360" w:name="_Toc51764184"/>
      <w:bookmarkStart w:id="8361" w:name="_Toc56528185"/>
      <w:bookmarkStart w:id="8362" w:name="_Toc64382152"/>
      <w:bookmarkStart w:id="8363" w:name="_Toc66283727"/>
      <w:bookmarkStart w:id="8364" w:name="_Toc67911103"/>
      <w:bookmarkStart w:id="8365" w:name="_Toc73979881"/>
      <w:bookmarkStart w:id="8366" w:name="_Toc88650605"/>
      <w:bookmarkStart w:id="8367" w:name="_Toc97885732"/>
      <w:bookmarkStart w:id="8368" w:name="_Toc98882859"/>
      <w:bookmarkStart w:id="8369" w:name="_Toc105523395"/>
      <w:bookmarkStart w:id="8370" w:name="_Toc106130939"/>
      <w:bookmarkStart w:id="8371" w:name="_Toc113840090"/>
      <w:bookmarkStart w:id="8372" w:name="_Toc138759168"/>
      <w:r w:rsidRPr="00C37D2B">
        <w:t>9.2.12</w:t>
      </w:r>
      <w:r w:rsidRPr="00C37D2B">
        <w:tab/>
        <w:t>UE Aggregate Maximum Bit Rate</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51525638" w14:textId="77777777" w:rsidR="005752DE" w:rsidRPr="00C37D2B" w:rsidRDefault="005752DE" w:rsidP="00781206">
      <w:pPr>
        <w:widowControl w:val="0"/>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BC42A9E" w14:textId="77777777" w:rsidTr="0098354D">
        <w:tc>
          <w:tcPr>
            <w:tcW w:w="2160" w:type="dxa"/>
          </w:tcPr>
          <w:p w14:paraId="5EC2895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81CD1F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34B08D8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432843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106AB0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7DB7021" w14:textId="77777777" w:rsidR="005752DE" w:rsidRPr="00C37D2B" w:rsidRDefault="005752DE" w:rsidP="00781206">
            <w:pPr>
              <w:pStyle w:val="TAH"/>
              <w:keepNext w:val="0"/>
              <w:keepLines w:val="0"/>
              <w:widowControl w:val="0"/>
              <w:rPr>
                <w:rFonts w:cs="Arial"/>
                <w:bCs/>
                <w:szCs w:val="18"/>
              </w:rPr>
            </w:pPr>
            <w:r w:rsidRPr="00C37D2B">
              <w:rPr>
                <w:rFonts w:cs="Arial"/>
                <w:bCs/>
                <w:szCs w:val="18"/>
              </w:rPr>
              <w:t>Criticality</w:t>
            </w:r>
          </w:p>
        </w:tc>
        <w:tc>
          <w:tcPr>
            <w:tcW w:w="1080" w:type="dxa"/>
          </w:tcPr>
          <w:p w14:paraId="086953E5" w14:textId="77777777" w:rsidR="005752DE" w:rsidRPr="00C37D2B" w:rsidRDefault="005752DE" w:rsidP="00781206">
            <w:pPr>
              <w:pStyle w:val="TAH"/>
              <w:keepNext w:val="0"/>
              <w:keepLines w:val="0"/>
              <w:widowControl w:val="0"/>
              <w:rPr>
                <w:rFonts w:cs="Arial"/>
                <w:bCs/>
                <w:szCs w:val="18"/>
              </w:rPr>
            </w:pPr>
            <w:r w:rsidRPr="00C37D2B">
              <w:rPr>
                <w:rFonts w:cs="Arial"/>
                <w:bCs/>
                <w:szCs w:val="18"/>
              </w:rPr>
              <w:t>Assigned Criticality</w:t>
            </w:r>
          </w:p>
        </w:tc>
      </w:tr>
      <w:tr w:rsidR="008E6632" w:rsidRPr="00C37D2B" w14:paraId="64690084" w14:textId="77777777" w:rsidTr="0098354D">
        <w:tc>
          <w:tcPr>
            <w:tcW w:w="2160" w:type="dxa"/>
          </w:tcPr>
          <w:p w14:paraId="3FA3D29B" w14:textId="77777777" w:rsidR="004B5458" w:rsidRPr="00C37D2B" w:rsidRDefault="004B5458" w:rsidP="00781206">
            <w:pPr>
              <w:pStyle w:val="TAL"/>
              <w:keepNext w:val="0"/>
              <w:keepLines w:val="0"/>
              <w:widowControl w:val="0"/>
              <w:rPr>
                <w:lang w:eastAsia="ja-JP"/>
              </w:rPr>
            </w:pPr>
            <w:r w:rsidRPr="00C37D2B">
              <w:rPr>
                <w:lang w:eastAsia="ja-JP"/>
              </w:rPr>
              <w:t>UE Aggregate Maximum Bit Rate Downlink</w:t>
            </w:r>
          </w:p>
        </w:tc>
        <w:tc>
          <w:tcPr>
            <w:tcW w:w="1080" w:type="dxa"/>
          </w:tcPr>
          <w:p w14:paraId="0AD34AAB"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66E44B19" w14:textId="77777777" w:rsidR="004B5458" w:rsidRPr="00C37D2B" w:rsidRDefault="004B5458" w:rsidP="00781206">
            <w:pPr>
              <w:pStyle w:val="TAL"/>
              <w:keepNext w:val="0"/>
              <w:keepLines w:val="0"/>
              <w:widowControl w:val="0"/>
              <w:rPr>
                <w:lang w:eastAsia="ja-JP"/>
              </w:rPr>
            </w:pPr>
          </w:p>
        </w:tc>
        <w:tc>
          <w:tcPr>
            <w:tcW w:w="1512" w:type="dxa"/>
          </w:tcPr>
          <w:p w14:paraId="5F21FB23" w14:textId="77777777" w:rsidR="004B5458" w:rsidRPr="00C37D2B" w:rsidRDefault="004B5458" w:rsidP="00781206">
            <w:pPr>
              <w:pStyle w:val="TAL"/>
              <w:keepNext w:val="0"/>
              <w:keepLines w:val="0"/>
              <w:widowControl w:val="0"/>
              <w:rPr>
                <w:lang w:eastAsia="ja-JP"/>
              </w:rPr>
            </w:pPr>
            <w:r w:rsidRPr="00C37D2B">
              <w:rPr>
                <w:lang w:eastAsia="ja-JP"/>
              </w:rPr>
              <w:t>Bit Rate</w:t>
            </w:r>
          </w:p>
          <w:p w14:paraId="35AC4DA0"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2E2AB9C9"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38261283"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27A0F1CD" w14:textId="77777777" w:rsidR="004B5458" w:rsidRPr="00C37D2B" w:rsidRDefault="004B5458" w:rsidP="00781206">
            <w:pPr>
              <w:pStyle w:val="TAC"/>
              <w:keepNext w:val="0"/>
              <w:keepLines w:val="0"/>
              <w:widowControl w:val="0"/>
              <w:rPr>
                <w:lang w:eastAsia="ja-JP"/>
              </w:rPr>
            </w:pPr>
          </w:p>
        </w:tc>
      </w:tr>
      <w:tr w:rsidR="008E6632" w:rsidRPr="00C37D2B" w14:paraId="3298D759" w14:textId="77777777" w:rsidTr="0098354D">
        <w:tc>
          <w:tcPr>
            <w:tcW w:w="2160" w:type="dxa"/>
          </w:tcPr>
          <w:p w14:paraId="2B45A6E4" w14:textId="77777777" w:rsidR="004B5458" w:rsidRPr="00C37D2B" w:rsidRDefault="004B5458" w:rsidP="00781206">
            <w:pPr>
              <w:pStyle w:val="TAL"/>
              <w:keepNext w:val="0"/>
              <w:keepLines w:val="0"/>
              <w:widowControl w:val="0"/>
              <w:rPr>
                <w:lang w:eastAsia="ja-JP"/>
              </w:rPr>
            </w:pPr>
            <w:r w:rsidRPr="00C37D2B">
              <w:rPr>
                <w:lang w:eastAsia="ja-JP"/>
              </w:rPr>
              <w:t>UE Aggregate Maximum Bit Rate Uplink</w:t>
            </w:r>
          </w:p>
        </w:tc>
        <w:tc>
          <w:tcPr>
            <w:tcW w:w="1080" w:type="dxa"/>
          </w:tcPr>
          <w:p w14:paraId="2A2031A0"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301C94D4" w14:textId="77777777" w:rsidR="004B5458" w:rsidRPr="00C37D2B" w:rsidRDefault="004B5458" w:rsidP="00781206">
            <w:pPr>
              <w:pStyle w:val="TAL"/>
              <w:keepNext w:val="0"/>
              <w:keepLines w:val="0"/>
              <w:widowControl w:val="0"/>
              <w:rPr>
                <w:lang w:eastAsia="ja-JP"/>
              </w:rPr>
            </w:pPr>
          </w:p>
        </w:tc>
        <w:tc>
          <w:tcPr>
            <w:tcW w:w="1512" w:type="dxa"/>
          </w:tcPr>
          <w:p w14:paraId="53864A5A" w14:textId="77777777" w:rsidR="004B5458" w:rsidRPr="00C37D2B" w:rsidRDefault="004B5458" w:rsidP="00781206">
            <w:pPr>
              <w:pStyle w:val="TAL"/>
              <w:keepNext w:val="0"/>
              <w:keepLines w:val="0"/>
              <w:widowControl w:val="0"/>
              <w:rPr>
                <w:lang w:eastAsia="ja-JP"/>
              </w:rPr>
            </w:pPr>
            <w:r w:rsidRPr="00C37D2B">
              <w:rPr>
                <w:lang w:eastAsia="ja-JP"/>
              </w:rPr>
              <w:t>Bit Rate</w:t>
            </w:r>
          </w:p>
          <w:p w14:paraId="61DF4785"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4DC79793"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7D0ECF92"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C3E06D4" w14:textId="77777777" w:rsidR="004B5458" w:rsidRPr="00C37D2B" w:rsidRDefault="004B5458" w:rsidP="00781206">
            <w:pPr>
              <w:pStyle w:val="TAC"/>
              <w:keepNext w:val="0"/>
              <w:keepLines w:val="0"/>
              <w:widowControl w:val="0"/>
              <w:rPr>
                <w:lang w:eastAsia="ja-JP"/>
              </w:rPr>
            </w:pPr>
          </w:p>
        </w:tc>
      </w:tr>
      <w:tr w:rsidR="008E6632" w:rsidRPr="00C37D2B" w14:paraId="3CED0DDA" w14:textId="77777777" w:rsidTr="0098354D">
        <w:tc>
          <w:tcPr>
            <w:tcW w:w="2160" w:type="dxa"/>
          </w:tcPr>
          <w:p w14:paraId="2C8A2D20" w14:textId="77777777" w:rsidR="004B5458" w:rsidRPr="00C37D2B" w:rsidRDefault="004B5458" w:rsidP="00781206">
            <w:pPr>
              <w:pStyle w:val="TAL"/>
              <w:keepNext w:val="0"/>
              <w:keepLines w:val="0"/>
              <w:widowControl w:val="0"/>
              <w:rPr>
                <w:lang w:eastAsia="ja-JP"/>
              </w:rPr>
            </w:pPr>
            <w:r w:rsidRPr="00C37D2B">
              <w:rPr>
                <w:rFonts w:cs="Arial"/>
                <w:lang w:eastAsia="ja-JP"/>
              </w:rPr>
              <w:t>Extended UE Aggregate Maximum Bit Rate Downlink</w:t>
            </w:r>
          </w:p>
        </w:tc>
        <w:tc>
          <w:tcPr>
            <w:tcW w:w="1080" w:type="dxa"/>
          </w:tcPr>
          <w:p w14:paraId="4BF1FC84"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1D713044" w14:textId="77777777" w:rsidR="004B5458" w:rsidRPr="00C37D2B" w:rsidRDefault="004B5458" w:rsidP="00781206">
            <w:pPr>
              <w:pStyle w:val="TAL"/>
              <w:keepNext w:val="0"/>
              <w:keepLines w:val="0"/>
              <w:widowControl w:val="0"/>
              <w:rPr>
                <w:lang w:eastAsia="ja-JP"/>
              </w:rPr>
            </w:pPr>
          </w:p>
        </w:tc>
        <w:tc>
          <w:tcPr>
            <w:tcW w:w="1512" w:type="dxa"/>
          </w:tcPr>
          <w:p w14:paraId="1A557227"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B0906A7" w14:textId="77777777" w:rsidR="004B5458" w:rsidRPr="00C37D2B" w:rsidRDefault="004B5458" w:rsidP="00781206">
            <w:pPr>
              <w:pStyle w:val="TAL"/>
              <w:keepNext w:val="0"/>
              <w:keepLines w:val="0"/>
              <w:widowControl w:val="0"/>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04510F43"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34C3219B" w14:textId="77777777" w:rsidR="004B5458" w:rsidRPr="00C37D2B" w:rsidRDefault="004B5458" w:rsidP="00781206">
            <w:pPr>
              <w:pStyle w:val="TAC"/>
              <w:keepNext w:val="0"/>
              <w:keepLines w:val="0"/>
              <w:widowControl w:val="0"/>
              <w:rPr>
                <w:lang w:eastAsia="ja-JP"/>
              </w:rPr>
            </w:pPr>
          </w:p>
        </w:tc>
      </w:tr>
      <w:tr w:rsidR="008E6632" w:rsidRPr="00C37D2B" w14:paraId="6E3F611F" w14:textId="77777777" w:rsidTr="0098354D">
        <w:tc>
          <w:tcPr>
            <w:tcW w:w="2160" w:type="dxa"/>
          </w:tcPr>
          <w:p w14:paraId="6D39362A" w14:textId="77777777" w:rsidR="004B5458" w:rsidRPr="00C37D2B" w:rsidRDefault="004B5458" w:rsidP="00781206">
            <w:pPr>
              <w:pStyle w:val="TAL"/>
              <w:keepNext w:val="0"/>
              <w:keepLines w:val="0"/>
              <w:widowControl w:val="0"/>
              <w:rPr>
                <w:lang w:eastAsia="ja-JP"/>
              </w:rPr>
            </w:pPr>
            <w:r w:rsidRPr="00C37D2B">
              <w:rPr>
                <w:rFonts w:cs="Arial"/>
                <w:lang w:eastAsia="ja-JP"/>
              </w:rPr>
              <w:t>Extended UE Aggregate Maximum Bit Rate Uplink</w:t>
            </w:r>
          </w:p>
        </w:tc>
        <w:tc>
          <w:tcPr>
            <w:tcW w:w="1080" w:type="dxa"/>
          </w:tcPr>
          <w:p w14:paraId="46DFDE85"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15687880" w14:textId="77777777" w:rsidR="004B5458" w:rsidRPr="00C37D2B" w:rsidRDefault="004B5458" w:rsidP="00781206">
            <w:pPr>
              <w:pStyle w:val="TAL"/>
              <w:keepNext w:val="0"/>
              <w:keepLines w:val="0"/>
              <w:widowControl w:val="0"/>
              <w:rPr>
                <w:lang w:eastAsia="ja-JP"/>
              </w:rPr>
            </w:pPr>
          </w:p>
        </w:tc>
        <w:tc>
          <w:tcPr>
            <w:tcW w:w="1512" w:type="dxa"/>
          </w:tcPr>
          <w:p w14:paraId="63E3745B"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27F3A732" w14:textId="77777777" w:rsidR="004B5458" w:rsidRPr="00C37D2B" w:rsidRDefault="004B5458" w:rsidP="00781206">
            <w:pPr>
              <w:pStyle w:val="TAL"/>
              <w:keepNext w:val="0"/>
              <w:keepLines w:val="0"/>
              <w:widowControl w:val="0"/>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4961DE5D"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4A9C6E46" w14:textId="77777777" w:rsidR="004B5458" w:rsidRPr="00C37D2B" w:rsidRDefault="004B5458" w:rsidP="00781206">
            <w:pPr>
              <w:pStyle w:val="TAC"/>
              <w:keepNext w:val="0"/>
              <w:keepLines w:val="0"/>
              <w:widowControl w:val="0"/>
              <w:rPr>
                <w:lang w:eastAsia="ja-JP"/>
              </w:rPr>
            </w:pPr>
          </w:p>
        </w:tc>
      </w:tr>
    </w:tbl>
    <w:p w14:paraId="107DDF78" w14:textId="77777777" w:rsidR="005752DE" w:rsidRPr="00C37D2B" w:rsidRDefault="005752DE" w:rsidP="00781206">
      <w:pPr>
        <w:widowControl w:val="0"/>
      </w:pPr>
      <w:bookmarkStart w:id="8373" w:name="_Ref469320856"/>
    </w:p>
    <w:p w14:paraId="47F2C626" w14:textId="77777777" w:rsidR="005752DE" w:rsidRPr="00C37D2B" w:rsidRDefault="005752DE" w:rsidP="00781206">
      <w:pPr>
        <w:pStyle w:val="Heading3"/>
        <w:keepNext w:val="0"/>
        <w:keepLines w:val="0"/>
        <w:widowControl w:val="0"/>
      </w:pPr>
      <w:bookmarkStart w:id="8374" w:name="_Toc20954476"/>
      <w:bookmarkStart w:id="8375" w:name="_Toc29902480"/>
      <w:bookmarkStart w:id="8376" w:name="_Toc29906484"/>
      <w:bookmarkStart w:id="8377" w:name="_Toc36550474"/>
      <w:bookmarkStart w:id="8378" w:name="_Toc45104231"/>
      <w:bookmarkStart w:id="8379" w:name="_Toc45227727"/>
      <w:bookmarkStart w:id="8380" w:name="_Toc45891541"/>
      <w:bookmarkStart w:id="8381" w:name="_Toc51764185"/>
      <w:bookmarkStart w:id="8382" w:name="_Toc56528186"/>
      <w:bookmarkStart w:id="8383" w:name="_Toc64382153"/>
      <w:bookmarkStart w:id="8384" w:name="_Toc66283728"/>
      <w:bookmarkStart w:id="8385" w:name="_Toc67911104"/>
      <w:bookmarkStart w:id="8386" w:name="_Toc73979882"/>
      <w:bookmarkStart w:id="8387" w:name="_Toc88650606"/>
      <w:bookmarkStart w:id="8388" w:name="_Toc97885733"/>
      <w:bookmarkStart w:id="8389" w:name="_Toc98882860"/>
      <w:bookmarkStart w:id="8390" w:name="_Toc105523396"/>
      <w:bookmarkStart w:id="8391" w:name="_Toc106130940"/>
      <w:bookmarkStart w:id="8392" w:name="_Toc113840091"/>
      <w:bookmarkStart w:id="8393" w:name="_Toc138759169"/>
      <w:r w:rsidRPr="00C37D2B">
        <w:t>9.2.13</w:t>
      </w:r>
      <w:r w:rsidRPr="00C37D2B">
        <w:tab/>
        <w:t>Message Type</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p>
    <w:bookmarkEnd w:id="8373"/>
    <w:p w14:paraId="47A88B8D" w14:textId="77777777" w:rsidR="005752DE" w:rsidRPr="00C37D2B" w:rsidRDefault="005752DE" w:rsidP="00781206">
      <w:pPr>
        <w:widowControl w:val="0"/>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53B1E04" w14:textId="77777777" w:rsidTr="009E147A">
        <w:tc>
          <w:tcPr>
            <w:tcW w:w="2448" w:type="dxa"/>
          </w:tcPr>
          <w:p w14:paraId="27FE81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9C2BC4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6EBE644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91A129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848358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3DA79E" w14:textId="77777777" w:rsidTr="009E147A">
        <w:tc>
          <w:tcPr>
            <w:tcW w:w="2448" w:type="dxa"/>
          </w:tcPr>
          <w:p w14:paraId="67FB5758" w14:textId="77777777" w:rsidR="005752DE" w:rsidRPr="00C37D2B" w:rsidRDefault="005752DE" w:rsidP="00781206">
            <w:pPr>
              <w:pStyle w:val="TAL"/>
              <w:keepNext w:val="0"/>
              <w:keepLines w:val="0"/>
              <w:widowControl w:val="0"/>
              <w:rPr>
                <w:b/>
                <w:lang w:eastAsia="ja-JP"/>
              </w:rPr>
            </w:pPr>
            <w:r w:rsidRPr="00C37D2B">
              <w:rPr>
                <w:lang w:eastAsia="ja-JP"/>
              </w:rPr>
              <w:t>Procedure Code</w:t>
            </w:r>
          </w:p>
        </w:tc>
        <w:tc>
          <w:tcPr>
            <w:tcW w:w="1080" w:type="dxa"/>
          </w:tcPr>
          <w:p w14:paraId="3052A74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DE8469A" w14:textId="77777777" w:rsidR="005752DE" w:rsidRPr="00C37D2B" w:rsidRDefault="005752DE" w:rsidP="00781206">
            <w:pPr>
              <w:pStyle w:val="TAL"/>
              <w:keepNext w:val="0"/>
              <w:keepLines w:val="0"/>
              <w:widowControl w:val="0"/>
              <w:rPr>
                <w:lang w:eastAsia="ja-JP"/>
              </w:rPr>
            </w:pPr>
          </w:p>
        </w:tc>
        <w:tc>
          <w:tcPr>
            <w:tcW w:w="1872" w:type="dxa"/>
          </w:tcPr>
          <w:p w14:paraId="02E96CCC" w14:textId="77777777" w:rsidR="005752DE" w:rsidRPr="00C37D2B" w:rsidRDefault="005752DE" w:rsidP="00781206">
            <w:pPr>
              <w:pStyle w:val="TAL"/>
              <w:keepNext w:val="0"/>
              <w:keepLines w:val="0"/>
              <w:widowControl w:val="0"/>
              <w:rPr>
                <w:lang w:eastAsia="ja-JP"/>
              </w:rPr>
            </w:pPr>
            <w:r w:rsidRPr="00C37D2B">
              <w:rPr>
                <w:lang w:eastAsia="ja-JP"/>
              </w:rPr>
              <w:t>INTEGER (0..255)</w:t>
            </w:r>
          </w:p>
        </w:tc>
        <w:tc>
          <w:tcPr>
            <w:tcW w:w="2880" w:type="dxa"/>
          </w:tcPr>
          <w:p w14:paraId="4FFF827C" w14:textId="77777777" w:rsidR="005752DE" w:rsidRPr="00C37D2B" w:rsidRDefault="005752DE" w:rsidP="00781206">
            <w:pPr>
              <w:pStyle w:val="TAL"/>
              <w:keepNext w:val="0"/>
              <w:keepLines w:val="0"/>
              <w:widowControl w:val="0"/>
              <w:rPr>
                <w:lang w:eastAsia="ja-JP"/>
              </w:rPr>
            </w:pPr>
          </w:p>
        </w:tc>
      </w:tr>
      <w:tr w:rsidR="005752DE" w:rsidRPr="00C37D2B" w14:paraId="487508C1" w14:textId="77777777" w:rsidTr="009E147A">
        <w:tc>
          <w:tcPr>
            <w:tcW w:w="2448" w:type="dxa"/>
            <w:tcBorders>
              <w:top w:val="single" w:sz="4" w:space="0" w:color="auto"/>
              <w:left w:val="single" w:sz="4" w:space="0" w:color="auto"/>
              <w:bottom w:val="single" w:sz="4" w:space="0" w:color="auto"/>
              <w:right w:val="single" w:sz="4" w:space="0" w:color="auto"/>
            </w:tcBorders>
          </w:tcPr>
          <w:p w14:paraId="10541757" w14:textId="77777777" w:rsidR="005752DE" w:rsidRPr="00C37D2B" w:rsidRDefault="005752DE" w:rsidP="00781206">
            <w:pPr>
              <w:pStyle w:val="TAL"/>
              <w:keepNext w:val="0"/>
              <w:keepLines w:val="0"/>
              <w:widowControl w:val="0"/>
              <w:rPr>
                <w:bCs/>
                <w:lang w:eastAsia="ja-JP"/>
              </w:rPr>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5102E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CB8905"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546600" w14:textId="77777777" w:rsidR="005752DE" w:rsidRPr="00C37D2B" w:rsidRDefault="005752DE" w:rsidP="00781206">
            <w:pPr>
              <w:pStyle w:val="TAL"/>
              <w:keepNext w:val="0"/>
              <w:keepLines w:val="0"/>
              <w:widowControl w:val="0"/>
              <w:rPr>
                <w:lang w:eastAsia="ja-JP"/>
              </w:rPr>
            </w:pPr>
            <w:r w:rsidRPr="00C37D2B">
              <w:rPr>
                <w:lang w:eastAsia="ja-JP"/>
              </w:rPr>
              <w:t xml:space="preserve">CHOICE (Initiating Message, Successful Outcome, Unsuccessful Outcome, </w:t>
            </w:r>
          </w:p>
          <w:p w14:paraId="27D9D808"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417010" w14:textId="77777777" w:rsidR="005752DE" w:rsidRPr="00C37D2B" w:rsidRDefault="005752DE" w:rsidP="00781206">
            <w:pPr>
              <w:pStyle w:val="TAL"/>
              <w:keepNext w:val="0"/>
              <w:keepLines w:val="0"/>
              <w:widowControl w:val="0"/>
              <w:rPr>
                <w:lang w:eastAsia="ja-JP"/>
              </w:rPr>
            </w:pPr>
          </w:p>
        </w:tc>
      </w:tr>
    </w:tbl>
    <w:p w14:paraId="4CDDA02A" w14:textId="77777777" w:rsidR="005752DE" w:rsidRPr="00C37D2B" w:rsidRDefault="005752DE" w:rsidP="00781206">
      <w:pPr>
        <w:widowControl w:val="0"/>
      </w:pPr>
    </w:p>
    <w:p w14:paraId="6D56531B" w14:textId="77777777" w:rsidR="005752DE" w:rsidRPr="00C37D2B" w:rsidRDefault="005752DE" w:rsidP="00781206">
      <w:pPr>
        <w:pStyle w:val="Heading3"/>
        <w:keepNext w:val="0"/>
        <w:keepLines w:val="0"/>
        <w:widowControl w:val="0"/>
      </w:pPr>
      <w:bookmarkStart w:id="8394" w:name="_Toc20954477"/>
      <w:bookmarkStart w:id="8395" w:name="_Toc29902481"/>
      <w:bookmarkStart w:id="8396" w:name="_Toc29906485"/>
      <w:bookmarkStart w:id="8397" w:name="_Toc36550475"/>
      <w:bookmarkStart w:id="8398" w:name="_Toc45104232"/>
      <w:bookmarkStart w:id="8399" w:name="_Toc45227728"/>
      <w:bookmarkStart w:id="8400" w:name="_Toc45891542"/>
      <w:bookmarkStart w:id="8401" w:name="_Toc51764186"/>
      <w:bookmarkStart w:id="8402" w:name="_Toc56528187"/>
      <w:bookmarkStart w:id="8403" w:name="_Toc64382154"/>
      <w:bookmarkStart w:id="8404" w:name="_Toc66283729"/>
      <w:bookmarkStart w:id="8405" w:name="_Toc67911105"/>
      <w:bookmarkStart w:id="8406" w:name="_Toc73979883"/>
      <w:bookmarkStart w:id="8407" w:name="_Toc88650607"/>
      <w:bookmarkStart w:id="8408" w:name="_Toc97885734"/>
      <w:bookmarkStart w:id="8409" w:name="_Toc98882861"/>
      <w:bookmarkStart w:id="8410" w:name="_Toc105523397"/>
      <w:bookmarkStart w:id="8411" w:name="_Toc106130941"/>
      <w:bookmarkStart w:id="8412" w:name="_Toc113840092"/>
      <w:bookmarkStart w:id="8413" w:name="_Toc138759170"/>
      <w:r w:rsidRPr="00C37D2B">
        <w:t>9.2.14</w:t>
      </w:r>
      <w:r w:rsidRPr="00C37D2B">
        <w:tab/>
        <w:t>ECGI</w:t>
      </w:r>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23BF2992" w14:textId="77777777" w:rsidR="005752DE" w:rsidRPr="00C37D2B" w:rsidRDefault="005752DE" w:rsidP="00781206">
      <w:pPr>
        <w:widowControl w:val="0"/>
      </w:pPr>
      <w:r w:rsidRPr="00C37D2B">
        <w:lastRenderedPageBreak/>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2B5F3B6" w14:textId="77777777" w:rsidTr="0098354D">
        <w:trPr>
          <w:tblHeader/>
        </w:trPr>
        <w:tc>
          <w:tcPr>
            <w:tcW w:w="2160" w:type="dxa"/>
          </w:tcPr>
          <w:p w14:paraId="77AA9C2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73492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6F3830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6F578D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22A4BF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BB022F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3AED7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3DE328" w14:textId="77777777" w:rsidTr="0098354D">
        <w:tc>
          <w:tcPr>
            <w:tcW w:w="2160" w:type="dxa"/>
          </w:tcPr>
          <w:p w14:paraId="3953470A"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4AD90DC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F20ED2" w14:textId="77777777" w:rsidR="005752DE" w:rsidRPr="00C37D2B" w:rsidRDefault="005752DE" w:rsidP="00781206">
            <w:pPr>
              <w:pStyle w:val="TAL"/>
              <w:keepNext w:val="0"/>
              <w:keepLines w:val="0"/>
              <w:widowControl w:val="0"/>
              <w:rPr>
                <w:lang w:eastAsia="ja-JP"/>
              </w:rPr>
            </w:pPr>
          </w:p>
        </w:tc>
        <w:tc>
          <w:tcPr>
            <w:tcW w:w="1512" w:type="dxa"/>
          </w:tcPr>
          <w:p w14:paraId="782F3001"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1728" w:type="dxa"/>
          </w:tcPr>
          <w:p w14:paraId="45518C8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 </w:t>
            </w:r>
          </w:p>
        </w:tc>
        <w:tc>
          <w:tcPr>
            <w:tcW w:w="1080" w:type="dxa"/>
          </w:tcPr>
          <w:p w14:paraId="6488DBC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7163443E"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346AA89D" w14:textId="77777777" w:rsidTr="0098354D">
        <w:tc>
          <w:tcPr>
            <w:tcW w:w="2160" w:type="dxa"/>
          </w:tcPr>
          <w:p w14:paraId="494026E9" w14:textId="77777777" w:rsidR="005752DE" w:rsidRPr="00C37D2B" w:rsidRDefault="005752DE" w:rsidP="00781206">
            <w:pPr>
              <w:pStyle w:val="TAL"/>
              <w:keepNext w:val="0"/>
              <w:keepLines w:val="0"/>
              <w:widowControl w:val="0"/>
              <w:rPr>
                <w:lang w:eastAsia="ja-JP"/>
              </w:rPr>
            </w:pPr>
            <w:r w:rsidRPr="00C37D2B">
              <w:rPr>
                <w:lang w:eastAsia="ja-JP"/>
              </w:rPr>
              <w:t>E-UTRAN Cell Identifier</w:t>
            </w:r>
          </w:p>
        </w:tc>
        <w:tc>
          <w:tcPr>
            <w:tcW w:w="1080" w:type="dxa"/>
          </w:tcPr>
          <w:p w14:paraId="3D21870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A45A481" w14:textId="77777777" w:rsidR="005752DE" w:rsidRPr="00C37D2B" w:rsidRDefault="005752DE" w:rsidP="00781206">
            <w:pPr>
              <w:pStyle w:val="TAL"/>
              <w:keepNext w:val="0"/>
              <w:keepLines w:val="0"/>
              <w:widowControl w:val="0"/>
              <w:rPr>
                <w:lang w:eastAsia="ja-JP"/>
              </w:rPr>
            </w:pPr>
          </w:p>
        </w:tc>
        <w:tc>
          <w:tcPr>
            <w:tcW w:w="1512" w:type="dxa"/>
          </w:tcPr>
          <w:p w14:paraId="6CC4D2F6"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1728" w:type="dxa"/>
          </w:tcPr>
          <w:p w14:paraId="55DE08F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20C128D"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643084FC" w14:textId="77777777" w:rsidR="005752DE" w:rsidRPr="00C37D2B" w:rsidRDefault="005752DE" w:rsidP="00781206">
            <w:pPr>
              <w:pStyle w:val="TAC"/>
              <w:keepNext w:val="0"/>
              <w:keepLines w:val="0"/>
              <w:widowControl w:val="0"/>
              <w:rPr>
                <w:rFonts w:cs="Arial"/>
                <w:szCs w:val="18"/>
                <w:lang w:eastAsia="ja-JP"/>
              </w:rPr>
            </w:pPr>
          </w:p>
        </w:tc>
      </w:tr>
    </w:tbl>
    <w:p w14:paraId="7AD36C8B" w14:textId="77777777" w:rsidR="005752DE" w:rsidRPr="00C37D2B" w:rsidRDefault="005752DE" w:rsidP="00781206">
      <w:pPr>
        <w:widowControl w:val="0"/>
      </w:pPr>
    </w:p>
    <w:p w14:paraId="1BF804B6" w14:textId="77777777" w:rsidR="005752DE" w:rsidRPr="00C37D2B" w:rsidRDefault="005752DE" w:rsidP="00781206">
      <w:pPr>
        <w:pStyle w:val="Heading3"/>
        <w:keepNext w:val="0"/>
        <w:keepLines w:val="0"/>
        <w:widowControl w:val="0"/>
      </w:pPr>
      <w:bookmarkStart w:id="8414" w:name="_Toc20954478"/>
      <w:bookmarkStart w:id="8415" w:name="_Toc29902482"/>
      <w:bookmarkStart w:id="8416" w:name="_Toc29906486"/>
      <w:bookmarkStart w:id="8417" w:name="_Toc36550476"/>
      <w:bookmarkStart w:id="8418" w:name="_Toc45104233"/>
      <w:bookmarkStart w:id="8419" w:name="_Toc45227729"/>
      <w:bookmarkStart w:id="8420" w:name="_Toc45891543"/>
      <w:bookmarkStart w:id="8421" w:name="_Toc51764187"/>
      <w:bookmarkStart w:id="8422" w:name="_Toc56528188"/>
      <w:bookmarkStart w:id="8423" w:name="_Toc64382155"/>
      <w:bookmarkStart w:id="8424" w:name="_Toc66283730"/>
      <w:bookmarkStart w:id="8425" w:name="_Toc67911106"/>
      <w:bookmarkStart w:id="8426" w:name="_Toc73979884"/>
      <w:bookmarkStart w:id="8427" w:name="_Toc88650608"/>
      <w:bookmarkStart w:id="8428" w:name="_Toc97885735"/>
      <w:bookmarkStart w:id="8429" w:name="_Toc98882862"/>
      <w:bookmarkStart w:id="8430" w:name="_Toc105523398"/>
      <w:bookmarkStart w:id="8431" w:name="_Toc106130942"/>
      <w:bookmarkStart w:id="8432" w:name="_Toc113840093"/>
      <w:bookmarkStart w:id="8433" w:name="_Toc138759171"/>
      <w:r w:rsidRPr="00C37D2B">
        <w:t>9.2.15</w:t>
      </w:r>
      <w:r w:rsidRPr="00C37D2B">
        <w:tab/>
        <w:t>COUNT Value</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14D98978" w14:textId="77777777" w:rsidR="005752DE" w:rsidRPr="00C37D2B" w:rsidRDefault="005752DE" w:rsidP="00781206">
      <w:pPr>
        <w:widowControl w:val="0"/>
      </w:pPr>
      <w:r w:rsidRPr="00C37D2B">
        <w:t>This information element indicates the 12 bit PDCP sequence number and the corresponding 20 bit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3EF9904" w14:textId="77777777" w:rsidTr="0061552E">
        <w:tc>
          <w:tcPr>
            <w:tcW w:w="1111" w:type="pct"/>
          </w:tcPr>
          <w:p w14:paraId="787B81C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2EB0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B37AB1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1AAC4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F51ADD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4B85C5C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60048A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6681B04" w14:textId="77777777" w:rsidTr="0061552E">
        <w:tc>
          <w:tcPr>
            <w:tcW w:w="1111" w:type="pct"/>
          </w:tcPr>
          <w:p w14:paraId="09CDF557" w14:textId="77777777" w:rsidR="005752DE" w:rsidRPr="00C37D2B" w:rsidRDefault="005752DE" w:rsidP="00781206">
            <w:pPr>
              <w:pStyle w:val="TAL"/>
              <w:keepNext w:val="0"/>
              <w:keepLines w:val="0"/>
              <w:widowControl w:val="0"/>
              <w:rPr>
                <w:lang w:eastAsia="ja-JP"/>
              </w:rPr>
            </w:pPr>
            <w:r w:rsidRPr="00C37D2B">
              <w:rPr>
                <w:lang w:eastAsia="ja-JP"/>
              </w:rPr>
              <w:t>PDCP-SN</w:t>
            </w:r>
          </w:p>
        </w:tc>
        <w:tc>
          <w:tcPr>
            <w:tcW w:w="556" w:type="pct"/>
          </w:tcPr>
          <w:p w14:paraId="3D49B7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016C86C" w14:textId="77777777" w:rsidR="005752DE" w:rsidRPr="00C37D2B" w:rsidRDefault="005752DE" w:rsidP="00781206">
            <w:pPr>
              <w:pStyle w:val="TAL"/>
              <w:keepNext w:val="0"/>
              <w:keepLines w:val="0"/>
              <w:widowControl w:val="0"/>
              <w:rPr>
                <w:lang w:eastAsia="ja-JP"/>
              </w:rPr>
            </w:pPr>
          </w:p>
        </w:tc>
        <w:tc>
          <w:tcPr>
            <w:tcW w:w="778" w:type="pct"/>
          </w:tcPr>
          <w:p w14:paraId="1513B9C5"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889" w:type="pct"/>
          </w:tcPr>
          <w:p w14:paraId="30CA6893" w14:textId="77777777" w:rsidR="005752DE" w:rsidRPr="00C37D2B" w:rsidRDefault="005752DE" w:rsidP="00781206">
            <w:pPr>
              <w:pStyle w:val="TAL"/>
              <w:keepNext w:val="0"/>
              <w:keepLines w:val="0"/>
              <w:widowControl w:val="0"/>
              <w:rPr>
                <w:lang w:eastAsia="ja-JP"/>
              </w:rPr>
            </w:pPr>
          </w:p>
        </w:tc>
        <w:tc>
          <w:tcPr>
            <w:tcW w:w="556" w:type="pct"/>
          </w:tcPr>
          <w:p w14:paraId="601A971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723E07D" w14:textId="77777777" w:rsidR="005752DE" w:rsidRPr="00C37D2B" w:rsidRDefault="005752DE" w:rsidP="00781206">
            <w:pPr>
              <w:pStyle w:val="TAC"/>
              <w:keepNext w:val="0"/>
              <w:keepLines w:val="0"/>
              <w:widowControl w:val="0"/>
              <w:rPr>
                <w:lang w:eastAsia="ja-JP"/>
              </w:rPr>
            </w:pPr>
          </w:p>
        </w:tc>
      </w:tr>
      <w:tr w:rsidR="005752DE" w:rsidRPr="00C37D2B" w14:paraId="218E18C8" w14:textId="77777777" w:rsidTr="0061552E">
        <w:tc>
          <w:tcPr>
            <w:tcW w:w="1111" w:type="pct"/>
          </w:tcPr>
          <w:p w14:paraId="52E128D1" w14:textId="77777777" w:rsidR="005752DE" w:rsidRPr="00C37D2B" w:rsidRDefault="005752DE" w:rsidP="00781206">
            <w:pPr>
              <w:pStyle w:val="TAL"/>
              <w:keepNext w:val="0"/>
              <w:keepLines w:val="0"/>
              <w:widowControl w:val="0"/>
              <w:rPr>
                <w:lang w:eastAsia="ja-JP"/>
              </w:rPr>
            </w:pPr>
            <w:r w:rsidRPr="00C37D2B">
              <w:rPr>
                <w:lang w:eastAsia="ja-JP"/>
              </w:rPr>
              <w:t>HFN</w:t>
            </w:r>
          </w:p>
        </w:tc>
        <w:tc>
          <w:tcPr>
            <w:tcW w:w="556" w:type="pct"/>
          </w:tcPr>
          <w:p w14:paraId="22E7B4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E1355F0" w14:textId="77777777" w:rsidR="005752DE" w:rsidRPr="00C37D2B" w:rsidRDefault="005752DE" w:rsidP="00781206">
            <w:pPr>
              <w:pStyle w:val="TAL"/>
              <w:keepNext w:val="0"/>
              <w:keepLines w:val="0"/>
              <w:widowControl w:val="0"/>
              <w:rPr>
                <w:lang w:eastAsia="ja-JP"/>
              </w:rPr>
            </w:pPr>
          </w:p>
        </w:tc>
        <w:tc>
          <w:tcPr>
            <w:tcW w:w="778" w:type="pct"/>
          </w:tcPr>
          <w:p w14:paraId="36D49A20" w14:textId="77777777" w:rsidR="005752DE" w:rsidRPr="00C37D2B" w:rsidRDefault="005752DE" w:rsidP="00781206">
            <w:pPr>
              <w:pStyle w:val="TAL"/>
              <w:keepNext w:val="0"/>
              <w:keepLines w:val="0"/>
              <w:widowControl w:val="0"/>
              <w:rPr>
                <w:lang w:eastAsia="ja-JP"/>
              </w:rPr>
            </w:pPr>
            <w:r w:rsidRPr="00C37D2B">
              <w:rPr>
                <w:lang w:eastAsia="ja-JP"/>
              </w:rPr>
              <w:t>INTEGER (0..1048575)</w:t>
            </w:r>
          </w:p>
        </w:tc>
        <w:tc>
          <w:tcPr>
            <w:tcW w:w="889" w:type="pct"/>
          </w:tcPr>
          <w:p w14:paraId="15299179" w14:textId="77777777" w:rsidR="005752DE" w:rsidRPr="00C37D2B" w:rsidRDefault="005752DE" w:rsidP="00781206">
            <w:pPr>
              <w:pStyle w:val="TAL"/>
              <w:keepNext w:val="0"/>
              <w:keepLines w:val="0"/>
              <w:widowControl w:val="0"/>
              <w:rPr>
                <w:lang w:eastAsia="ja-JP"/>
              </w:rPr>
            </w:pPr>
          </w:p>
        </w:tc>
        <w:tc>
          <w:tcPr>
            <w:tcW w:w="556" w:type="pct"/>
          </w:tcPr>
          <w:p w14:paraId="76BE8C3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7173D0F" w14:textId="77777777" w:rsidR="005752DE" w:rsidRPr="00C37D2B" w:rsidRDefault="005752DE" w:rsidP="00781206">
            <w:pPr>
              <w:pStyle w:val="TAC"/>
              <w:keepNext w:val="0"/>
              <w:keepLines w:val="0"/>
              <w:widowControl w:val="0"/>
              <w:rPr>
                <w:lang w:eastAsia="ja-JP"/>
              </w:rPr>
            </w:pPr>
          </w:p>
        </w:tc>
      </w:tr>
    </w:tbl>
    <w:p w14:paraId="63596A33" w14:textId="77777777" w:rsidR="005752DE" w:rsidRPr="00C37D2B" w:rsidRDefault="005752DE" w:rsidP="00781206">
      <w:pPr>
        <w:widowControl w:val="0"/>
      </w:pPr>
    </w:p>
    <w:p w14:paraId="784C138B" w14:textId="77777777" w:rsidR="005752DE" w:rsidRPr="00C37D2B" w:rsidRDefault="005752DE" w:rsidP="00781206">
      <w:pPr>
        <w:pStyle w:val="Heading3"/>
        <w:keepNext w:val="0"/>
        <w:keepLines w:val="0"/>
        <w:widowControl w:val="0"/>
      </w:pPr>
      <w:bookmarkStart w:id="8434" w:name="_Toc20954479"/>
      <w:bookmarkStart w:id="8435" w:name="_Toc29902483"/>
      <w:bookmarkStart w:id="8436" w:name="_Toc29906487"/>
      <w:bookmarkStart w:id="8437" w:name="_Toc36550477"/>
      <w:bookmarkStart w:id="8438" w:name="_Toc45104234"/>
      <w:bookmarkStart w:id="8439" w:name="_Toc45227730"/>
      <w:bookmarkStart w:id="8440" w:name="_Toc45891544"/>
      <w:bookmarkStart w:id="8441" w:name="_Toc51764188"/>
      <w:bookmarkStart w:id="8442" w:name="_Toc56528189"/>
      <w:bookmarkStart w:id="8443" w:name="_Toc64382156"/>
      <w:bookmarkStart w:id="8444" w:name="_Toc66283731"/>
      <w:bookmarkStart w:id="8445" w:name="_Toc67911107"/>
      <w:bookmarkStart w:id="8446" w:name="_Toc73979885"/>
      <w:bookmarkStart w:id="8447" w:name="_Toc88650609"/>
      <w:bookmarkStart w:id="8448" w:name="_Toc97885736"/>
      <w:bookmarkStart w:id="8449" w:name="_Toc98882863"/>
      <w:bookmarkStart w:id="8450" w:name="_Toc105523399"/>
      <w:bookmarkStart w:id="8451" w:name="_Toc106130943"/>
      <w:bookmarkStart w:id="8452" w:name="_Toc113840094"/>
      <w:bookmarkStart w:id="8453" w:name="_Toc138759172"/>
      <w:r w:rsidRPr="00C37D2B">
        <w:t>9.2.16</w:t>
      </w:r>
      <w:r w:rsidRPr="00C37D2B">
        <w:tab/>
        <w:t>GUMMEI</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p>
    <w:p w14:paraId="1996C6B7" w14:textId="77777777" w:rsidR="005752DE" w:rsidRPr="00C37D2B" w:rsidRDefault="005752DE" w:rsidP="00781206">
      <w:pPr>
        <w:widowControl w:val="0"/>
      </w:pPr>
      <w:r w:rsidRPr="00C37D2B">
        <w:t>This information element indicates the globally unique MME ident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5E82620" w14:textId="77777777" w:rsidTr="0061552E">
        <w:tc>
          <w:tcPr>
            <w:tcW w:w="1111" w:type="pct"/>
          </w:tcPr>
          <w:p w14:paraId="485220D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1C2A1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2AA9FA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6BCDC7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66347B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9C2A9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0BE39C19"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C2C4E04" w14:textId="77777777" w:rsidTr="0061552E">
        <w:tc>
          <w:tcPr>
            <w:tcW w:w="1111" w:type="pct"/>
            <w:tcBorders>
              <w:top w:val="single" w:sz="4" w:space="0" w:color="auto"/>
              <w:left w:val="single" w:sz="4" w:space="0" w:color="auto"/>
              <w:bottom w:val="single" w:sz="4" w:space="0" w:color="auto"/>
              <w:right w:val="single" w:sz="4" w:space="0" w:color="auto"/>
            </w:tcBorders>
          </w:tcPr>
          <w:p w14:paraId="260B7890" w14:textId="77777777" w:rsidR="005752DE" w:rsidRPr="00C37D2B" w:rsidRDefault="005752DE" w:rsidP="00781206">
            <w:pPr>
              <w:pStyle w:val="TAL"/>
              <w:keepNext w:val="0"/>
              <w:keepLines w:val="0"/>
              <w:widowControl w:val="0"/>
              <w:rPr>
                <w:lang w:eastAsia="ja-JP"/>
              </w:rPr>
            </w:pPr>
            <w:r w:rsidRPr="00C37D2B">
              <w:rPr>
                <w:lang w:eastAsia="ja-JP"/>
              </w:rPr>
              <w:t>GU Group Id</w:t>
            </w:r>
          </w:p>
        </w:tc>
        <w:tc>
          <w:tcPr>
            <w:tcW w:w="556" w:type="pct"/>
            <w:tcBorders>
              <w:top w:val="single" w:sz="4" w:space="0" w:color="auto"/>
              <w:left w:val="single" w:sz="4" w:space="0" w:color="auto"/>
              <w:bottom w:val="single" w:sz="4" w:space="0" w:color="auto"/>
              <w:right w:val="single" w:sz="4" w:space="0" w:color="auto"/>
            </w:tcBorders>
          </w:tcPr>
          <w:p w14:paraId="211CE5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8E30DF"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F5C2B7" w14:textId="77777777" w:rsidR="005752DE" w:rsidRPr="00C37D2B" w:rsidRDefault="005752DE" w:rsidP="00781206">
            <w:pPr>
              <w:pStyle w:val="TAL"/>
              <w:keepNext w:val="0"/>
              <w:keepLines w:val="0"/>
              <w:widowControl w:val="0"/>
              <w:rPr>
                <w:lang w:eastAsia="ja-JP"/>
              </w:rPr>
            </w:pPr>
            <w:r w:rsidRPr="00C37D2B">
              <w:rPr>
                <w:lang w:eastAsia="ja-JP"/>
              </w:rPr>
              <w:t>9.2.20</w:t>
            </w:r>
          </w:p>
        </w:tc>
        <w:tc>
          <w:tcPr>
            <w:tcW w:w="889" w:type="pct"/>
            <w:tcBorders>
              <w:top w:val="single" w:sz="4" w:space="0" w:color="auto"/>
              <w:left w:val="single" w:sz="4" w:space="0" w:color="auto"/>
              <w:bottom w:val="single" w:sz="4" w:space="0" w:color="auto"/>
              <w:right w:val="single" w:sz="4" w:space="0" w:color="auto"/>
            </w:tcBorders>
          </w:tcPr>
          <w:p w14:paraId="603BA8F1"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D03C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18095F" w14:textId="77777777" w:rsidR="005752DE" w:rsidRPr="00C37D2B" w:rsidRDefault="005752DE" w:rsidP="00781206">
            <w:pPr>
              <w:pStyle w:val="TAC"/>
              <w:keepNext w:val="0"/>
              <w:keepLines w:val="0"/>
              <w:widowControl w:val="0"/>
              <w:rPr>
                <w:lang w:eastAsia="ja-JP"/>
              </w:rPr>
            </w:pPr>
          </w:p>
        </w:tc>
      </w:tr>
      <w:tr w:rsidR="005752DE" w:rsidRPr="00C37D2B" w14:paraId="6AB66003" w14:textId="77777777" w:rsidTr="0061552E">
        <w:tc>
          <w:tcPr>
            <w:tcW w:w="1111" w:type="pct"/>
            <w:tcBorders>
              <w:top w:val="single" w:sz="4" w:space="0" w:color="auto"/>
              <w:left w:val="single" w:sz="4" w:space="0" w:color="auto"/>
              <w:bottom w:val="single" w:sz="4" w:space="0" w:color="auto"/>
              <w:right w:val="single" w:sz="4" w:space="0" w:color="auto"/>
            </w:tcBorders>
          </w:tcPr>
          <w:p w14:paraId="0AB9B464" w14:textId="77777777" w:rsidR="005752DE" w:rsidRPr="00C37D2B" w:rsidRDefault="005752DE" w:rsidP="00781206">
            <w:pPr>
              <w:pStyle w:val="TAL"/>
              <w:keepNext w:val="0"/>
              <w:keepLines w:val="0"/>
              <w:widowControl w:val="0"/>
              <w:rPr>
                <w:lang w:eastAsia="ja-JP"/>
              </w:rPr>
            </w:pPr>
            <w:r w:rsidRPr="00C37D2B">
              <w:rPr>
                <w:lang w:eastAsia="ja-JP"/>
              </w:rPr>
              <w:t>MME code</w:t>
            </w:r>
          </w:p>
        </w:tc>
        <w:tc>
          <w:tcPr>
            <w:tcW w:w="556" w:type="pct"/>
            <w:tcBorders>
              <w:top w:val="single" w:sz="4" w:space="0" w:color="auto"/>
              <w:left w:val="single" w:sz="4" w:space="0" w:color="auto"/>
              <w:bottom w:val="single" w:sz="4" w:space="0" w:color="auto"/>
              <w:right w:val="single" w:sz="4" w:space="0" w:color="auto"/>
            </w:tcBorders>
          </w:tcPr>
          <w:p w14:paraId="114A180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879044"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B6597F" w14:textId="77777777" w:rsidR="005752DE" w:rsidRPr="00C37D2B" w:rsidRDefault="005752DE" w:rsidP="00781206">
            <w:pPr>
              <w:pStyle w:val="TAL"/>
              <w:keepNext w:val="0"/>
              <w:keepLines w:val="0"/>
              <w:widowControl w:val="0"/>
              <w:rPr>
                <w:lang w:eastAsia="ja-JP"/>
              </w:rPr>
            </w:pPr>
            <w:r w:rsidRPr="00C37D2B">
              <w:rPr>
                <w:lang w:eastAsia="ja-JP"/>
              </w:rPr>
              <w:t>OCTET STRING (1)</w:t>
            </w:r>
          </w:p>
        </w:tc>
        <w:tc>
          <w:tcPr>
            <w:tcW w:w="889" w:type="pct"/>
            <w:tcBorders>
              <w:top w:val="single" w:sz="4" w:space="0" w:color="auto"/>
              <w:left w:val="single" w:sz="4" w:space="0" w:color="auto"/>
              <w:bottom w:val="single" w:sz="4" w:space="0" w:color="auto"/>
              <w:right w:val="single" w:sz="4" w:space="0" w:color="auto"/>
            </w:tcBorders>
          </w:tcPr>
          <w:p w14:paraId="3F9419FB"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B57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DE357A" w14:textId="77777777" w:rsidR="005752DE" w:rsidRPr="00C37D2B" w:rsidRDefault="005752DE" w:rsidP="00781206">
            <w:pPr>
              <w:pStyle w:val="TAC"/>
              <w:keepNext w:val="0"/>
              <w:keepLines w:val="0"/>
              <w:widowControl w:val="0"/>
              <w:rPr>
                <w:lang w:eastAsia="ja-JP"/>
              </w:rPr>
            </w:pPr>
          </w:p>
        </w:tc>
      </w:tr>
    </w:tbl>
    <w:p w14:paraId="718E32FF" w14:textId="77777777" w:rsidR="005752DE" w:rsidRPr="00C37D2B" w:rsidRDefault="005752DE" w:rsidP="00781206">
      <w:pPr>
        <w:widowControl w:val="0"/>
      </w:pPr>
    </w:p>
    <w:p w14:paraId="77474DA8" w14:textId="77777777" w:rsidR="005752DE" w:rsidRPr="00C37D2B" w:rsidRDefault="005752DE" w:rsidP="00781206">
      <w:pPr>
        <w:pStyle w:val="Heading3"/>
        <w:keepNext w:val="0"/>
        <w:keepLines w:val="0"/>
        <w:widowControl w:val="0"/>
      </w:pPr>
      <w:bookmarkStart w:id="8454" w:name="_Toc20954480"/>
      <w:bookmarkStart w:id="8455" w:name="_Toc29902484"/>
      <w:bookmarkStart w:id="8456" w:name="_Toc29906488"/>
      <w:bookmarkStart w:id="8457" w:name="_Toc36550478"/>
      <w:bookmarkStart w:id="8458" w:name="_Toc45104235"/>
      <w:bookmarkStart w:id="8459" w:name="_Toc45227731"/>
      <w:bookmarkStart w:id="8460" w:name="_Toc45891545"/>
      <w:bookmarkStart w:id="8461" w:name="_Toc51764189"/>
      <w:bookmarkStart w:id="8462" w:name="_Toc56528190"/>
      <w:bookmarkStart w:id="8463" w:name="_Toc64382157"/>
      <w:bookmarkStart w:id="8464" w:name="_Toc66283732"/>
      <w:bookmarkStart w:id="8465" w:name="_Toc67911108"/>
      <w:bookmarkStart w:id="8466" w:name="_Toc73979886"/>
      <w:bookmarkStart w:id="8467" w:name="_Toc88650610"/>
      <w:bookmarkStart w:id="8468" w:name="_Toc97885737"/>
      <w:bookmarkStart w:id="8469" w:name="_Toc98882864"/>
      <w:bookmarkStart w:id="8470" w:name="_Toc105523400"/>
      <w:bookmarkStart w:id="8471" w:name="_Toc106130944"/>
      <w:bookmarkStart w:id="8472" w:name="_Toc113840095"/>
      <w:bookmarkStart w:id="8473" w:name="_Toc138759173"/>
      <w:r w:rsidRPr="00C37D2B">
        <w:t>9.2.17</w:t>
      </w:r>
      <w:r w:rsidRPr="00C37D2B">
        <w:tab/>
        <w:t>UL Interference Overload Indication</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057B0AF7" w14:textId="77777777" w:rsidR="005752DE" w:rsidRPr="00C37D2B" w:rsidRDefault="005752DE" w:rsidP="00781206">
      <w:pPr>
        <w:widowControl w:val="0"/>
      </w:pPr>
      <w:r w:rsidRPr="00C37D2B">
        <w:t>This IE provides, per PRB, a report on interference overload. The interaction between the indication of UL Interference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641F8AE" w14:textId="77777777" w:rsidTr="009E147A">
        <w:trPr>
          <w:jc w:val="center"/>
        </w:trPr>
        <w:tc>
          <w:tcPr>
            <w:tcW w:w="2448" w:type="dxa"/>
          </w:tcPr>
          <w:p w14:paraId="5C604C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5682DA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8AC3AD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25ABFA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76FFD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642DFA8" w14:textId="77777777" w:rsidTr="009E147A">
        <w:trPr>
          <w:jc w:val="center"/>
        </w:trPr>
        <w:tc>
          <w:tcPr>
            <w:tcW w:w="2448" w:type="dxa"/>
          </w:tcPr>
          <w:p w14:paraId="4BEE04AD" w14:textId="77777777" w:rsidR="005752DE" w:rsidRPr="00C37D2B" w:rsidRDefault="005752DE" w:rsidP="00781206">
            <w:pPr>
              <w:pStyle w:val="TAL"/>
              <w:keepNext w:val="0"/>
              <w:keepLines w:val="0"/>
              <w:widowControl w:val="0"/>
              <w:rPr>
                <w:b/>
                <w:lang w:eastAsia="ja-JP"/>
              </w:rPr>
            </w:pPr>
            <w:r w:rsidRPr="00C37D2B">
              <w:rPr>
                <w:b/>
                <w:lang w:eastAsia="ja-JP"/>
              </w:rPr>
              <w:t>UL Interference Overload Indication List</w:t>
            </w:r>
          </w:p>
        </w:tc>
        <w:tc>
          <w:tcPr>
            <w:tcW w:w="1080" w:type="dxa"/>
          </w:tcPr>
          <w:p w14:paraId="0536360C" w14:textId="77777777" w:rsidR="005752DE" w:rsidRPr="00C37D2B" w:rsidRDefault="005752DE" w:rsidP="00781206">
            <w:pPr>
              <w:pStyle w:val="TAL"/>
              <w:keepNext w:val="0"/>
              <w:keepLines w:val="0"/>
              <w:widowControl w:val="0"/>
              <w:rPr>
                <w:lang w:eastAsia="ja-JP"/>
              </w:rPr>
            </w:pPr>
          </w:p>
        </w:tc>
        <w:tc>
          <w:tcPr>
            <w:tcW w:w="1440" w:type="dxa"/>
          </w:tcPr>
          <w:p w14:paraId="0BC40BA2" w14:textId="77777777" w:rsidR="005752DE" w:rsidRPr="00C37D2B" w:rsidRDefault="005752DE" w:rsidP="00781206">
            <w:pPr>
              <w:pStyle w:val="TAL"/>
              <w:keepNext w:val="0"/>
              <w:keepLines w:val="0"/>
              <w:widowControl w:val="0"/>
              <w:rPr>
                <w:i/>
                <w:lang w:eastAsia="ja-JP"/>
              </w:rPr>
            </w:pPr>
            <w:r w:rsidRPr="00C37D2B">
              <w:rPr>
                <w:i/>
                <w:lang w:eastAsia="ja-JP"/>
              </w:rPr>
              <w:t>1..&lt;maxnoofPRBs&gt;</w:t>
            </w:r>
          </w:p>
        </w:tc>
        <w:tc>
          <w:tcPr>
            <w:tcW w:w="1872" w:type="dxa"/>
          </w:tcPr>
          <w:p w14:paraId="7AFEEBD6" w14:textId="77777777" w:rsidR="005752DE" w:rsidRPr="00C37D2B" w:rsidRDefault="005752DE" w:rsidP="00781206">
            <w:pPr>
              <w:pStyle w:val="TAL"/>
              <w:keepNext w:val="0"/>
              <w:keepLines w:val="0"/>
              <w:widowControl w:val="0"/>
              <w:rPr>
                <w:lang w:eastAsia="ja-JP"/>
              </w:rPr>
            </w:pPr>
          </w:p>
        </w:tc>
        <w:tc>
          <w:tcPr>
            <w:tcW w:w="2880" w:type="dxa"/>
          </w:tcPr>
          <w:p w14:paraId="20AA7478" w14:textId="77777777" w:rsidR="005752DE" w:rsidRPr="00C37D2B" w:rsidRDefault="005752DE" w:rsidP="00781206">
            <w:pPr>
              <w:pStyle w:val="TAL"/>
              <w:keepNext w:val="0"/>
              <w:keepLines w:val="0"/>
              <w:widowControl w:val="0"/>
              <w:rPr>
                <w:lang w:eastAsia="ja-JP"/>
              </w:rPr>
            </w:pPr>
          </w:p>
        </w:tc>
      </w:tr>
      <w:tr w:rsidR="008E6632" w:rsidRPr="00C37D2B" w14:paraId="19D05EF4" w14:textId="77777777" w:rsidTr="009E147A">
        <w:trPr>
          <w:jc w:val="center"/>
        </w:trPr>
        <w:tc>
          <w:tcPr>
            <w:tcW w:w="2448" w:type="dxa"/>
          </w:tcPr>
          <w:p w14:paraId="0E8B157D" w14:textId="77777777" w:rsidR="005752DE" w:rsidRPr="00C37D2B" w:rsidRDefault="005752DE" w:rsidP="00781206">
            <w:pPr>
              <w:pStyle w:val="TAL"/>
              <w:keepNext w:val="0"/>
              <w:keepLines w:val="0"/>
              <w:widowControl w:val="0"/>
              <w:ind w:left="142"/>
              <w:rPr>
                <w:lang w:eastAsia="ja-JP"/>
              </w:rPr>
            </w:pPr>
            <w:r w:rsidRPr="00C37D2B">
              <w:rPr>
                <w:lang w:eastAsia="ja-JP"/>
              </w:rPr>
              <w:t>&gt;UL Interference Overload Indication</w:t>
            </w:r>
          </w:p>
        </w:tc>
        <w:tc>
          <w:tcPr>
            <w:tcW w:w="1080" w:type="dxa"/>
          </w:tcPr>
          <w:p w14:paraId="08C40DA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44C0D04" w14:textId="77777777" w:rsidR="005752DE" w:rsidRPr="00C37D2B" w:rsidRDefault="005752DE" w:rsidP="00781206">
            <w:pPr>
              <w:pStyle w:val="TAL"/>
              <w:keepNext w:val="0"/>
              <w:keepLines w:val="0"/>
              <w:widowControl w:val="0"/>
              <w:rPr>
                <w:i/>
                <w:lang w:eastAsia="ja-JP"/>
              </w:rPr>
            </w:pPr>
          </w:p>
        </w:tc>
        <w:tc>
          <w:tcPr>
            <w:tcW w:w="1872" w:type="dxa"/>
          </w:tcPr>
          <w:p w14:paraId="549C3462" w14:textId="77777777" w:rsidR="005752DE" w:rsidRPr="00C37D2B" w:rsidRDefault="005752DE" w:rsidP="00781206">
            <w:pPr>
              <w:pStyle w:val="TAL"/>
              <w:keepNext w:val="0"/>
              <w:keepLines w:val="0"/>
              <w:widowControl w:val="0"/>
              <w:rPr>
                <w:lang w:eastAsia="ja-JP"/>
              </w:rPr>
            </w:pPr>
            <w:r w:rsidRPr="00C37D2B">
              <w:rPr>
                <w:lang w:eastAsia="ja-JP"/>
              </w:rPr>
              <w:t>ENUMERATED (high interference, medium interference, low interference, …)</w:t>
            </w:r>
          </w:p>
        </w:tc>
        <w:tc>
          <w:tcPr>
            <w:tcW w:w="2880" w:type="dxa"/>
          </w:tcPr>
          <w:p w14:paraId="07927CF4" w14:textId="77777777" w:rsidR="005752DE" w:rsidRPr="00C37D2B" w:rsidRDefault="005752DE" w:rsidP="00781206">
            <w:pPr>
              <w:pStyle w:val="TAL"/>
              <w:keepNext w:val="0"/>
              <w:keepLines w:val="0"/>
              <w:widowControl w:val="0"/>
              <w:rPr>
                <w:lang w:eastAsia="ja-JP"/>
              </w:rPr>
            </w:pPr>
            <w:r w:rsidRPr="00C37D2B">
              <w:rPr>
                <w:lang w:eastAsia="ja-JP"/>
              </w:rPr>
              <w:t>Each PRB is identified by its position in the list: the first element in the list corresponds to PRB 0, the second to PRB 1, etc.</w:t>
            </w:r>
          </w:p>
        </w:tc>
      </w:tr>
    </w:tbl>
    <w:p w14:paraId="69D786F6" w14:textId="77777777" w:rsidR="005752DE" w:rsidRPr="00C37D2B" w:rsidRDefault="005752DE" w:rsidP="0078120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C85C41" w14:textId="77777777" w:rsidTr="005D2033">
        <w:trPr>
          <w:jc w:val="center"/>
        </w:trPr>
        <w:tc>
          <w:tcPr>
            <w:tcW w:w="3686" w:type="dxa"/>
          </w:tcPr>
          <w:p w14:paraId="0C6180C9"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396445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BDFC0A5" w14:textId="77777777" w:rsidTr="005D2033">
        <w:trPr>
          <w:jc w:val="center"/>
        </w:trPr>
        <w:tc>
          <w:tcPr>
            <w:tcW w:w="3686" w:type="dxa"/>
          </w:tcPr>
          <w:p w14:paraId="4F87E841" w14:textId="77777777" w:rsidR="005752DE" w:rsidRPr="00C37D2B" w:rsidRDefault="005752DE" w:rsidP="00781206">
            <w:pPr>
              <w:pStyle w:val="TAL"/>
              <w:keepNext w:val="0"/>
              <w:keepLines w:val="0"/>
              <w:widowControl w:val="0"/>
              <w:rPr>
                <w:lang w:eastAsia="ja-JP"/>
              </w:rPr>
            </w:pPr>
            <w:r w:rsidRPr="00C37D2B">
              <w:rPr>
                <w:lang w:eastAsia="ja-JP"/>
              </w:rPr>
              <w:t>maxnoofPRBs</w:t>
            </w:r>
          </w:p>
        </w:tc>
        <w:tc>
          <w:tcPr>
            <w:tcW w:w="5670" w:type="dxa"/>
          </w:tcPr>
          <w:p w14:paraId="2BE5D9C2" w14:textId="77777777" w:rsidR="005752DE" w:rsidRPr="00C37D2B" w:rsidRDefault="005752DE" w:rsidP="00781206">
            <w:pPr>
              <w:pStyle w:val="TAL"/>
              <w:keepNext w:val="0"/>
              <w:keepLines w:val="0"/>
              <w:widowControl w:val="0"/>
              <w:rPr>
                <w:lang w:eastAsia="ja-JP"/>
              </w:rPr>
            </w:pPr>
            <w:r w:rsidRPr="00C37D2B">
              <w:rPr>
                <w:lang w:eastAsia="ja-JP"/>
              </w:rPr>
              <w:t>Maximum no. Physical Resource Blocks. Value is 110.</w:t>
            </w:r>
          </w:p>
        </w:tc>
      </w:tr>
    </w:tbl>
    <w:p w14:paraId="41EE3343" w14:textId="77777777" w:rsidR="005752DE" w:rsidRPr="00C37D2B" w:rsidRDefault="005752DE" w:rsidP="00781206">
      <w:pPr>
        <w:widowControl w:val="0"/>
      </w:pPr>
    </w:p>
    <w:p w14:paraId="6A316974" w14:textId="77777777" w:rsidR="005752DE" w:rsidRPr="00C37D2B" w:rsidRDefault="005752DE" w:rsidP="00781206">
      <w:pPr>
        <w:pStyle w:val="Heading3"/>
        <w:keepNext w:val="0"/>
        <w:keepLines w:val="0"/>
        <w:widowControl w:val="0"/>
      </w:pPr>
      <w:bookmarkStart w:id="8474" w:name="_Toc20954481"/>
      <w:bookmarkStart w:id="8475" w:name="_Toc29902485"/>
      <w:bookmarkStart w:id="8476" w:name="_Toc29906489"/>
      <w:bookmarkStart w:id="8477" w:name="_Toc36550479"/>
      <w:bookmarkStart w:id="8478" w:name="_Toc45104236"/>
      <w:bookmarkStart w:id="8479" w:name="_Toc45227732"/>
      <w:bookmarkStart w:id="8480" w:name="_Toc45891546"/>
      <w:bookmarkStart w:id="8481" w:name="_Toc51764190"/>
      <w:bookmarkStart w:id="8482" w:name="_Toc56528191"/>
      <w:bookmarkStart w:id="8483" w:name="_Toc64382158"/>
      <w:bookmarkStart w:id="8484" w:name="_Toc66283733"/>
      <w:bookmarkStart w:id="8485" w:name="_Toc67911109"/>
      <w:bookmarkStart w:id="8486" w:name="_Toc73979887"/>
      <w:bookmarkStart w:id="8487" w:name="_Toc88650611"/>
      <w:bookmarkStart w:id="8488" w:name="_Toc97885738"/>
      <w:bookmarkStart w:id="8489" w:name="_Toc98882865"/>
      <w:bookmarkStart w:id="8490" w:name="_Toc105523401"/>
      <w:bookmarkStart w:id="8491" w:name="_Toc106130945"/>
      <w:bookmarkStart w:id="8492" w:name="_Toc113840096"/>
      <w:bookmarkStart w:id="8493" w:name="_Toc138759174"/>
      <w:r w:rsidRPr="00C37D2B">
        <w:lastRenderedPageBreak/>
        <w:t>9.2.18</w:t>
      </w:r>
      <w:r w:rsidRPr="00C37D2B">
        <w:tab/>
        <w:t>UL High Interference Indication</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04A7785C" w14:textId="77777777" w:rsidR="005752DE" w:rsidRPr="00C37D2B" w:rsidRDefault="005752DE" w:rsidP="00781206">
      <w:pPr>
        <w:widowControl w:val="0"/>
      </w:pPr>
      <w:r w:rsidRPr="00C37D2B">
        <w:t>This IE provides, per PRB, a 2 level report on interference sensitivity. The interaction between the indication of UL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6A8A11A" w14:textId="77777777" w:rsidTr="009E147A">
        <w:trPr>
          <w:tblHeader/>
          <w:jc w:val="center"/>
        </w:trPr>
        <w:tc>
          <w:tcPr>
            <w:tcW w:w="2448" w:type="dxa"/>
          </w:tcPr>
          <w:p w14:paraId="27C1268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EF0ED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6918F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DE5F3B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9C49C2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9CDCE05" w14:textId="77777777" w:rsidTr="009E147A">
        <w:trPr>
          <w:jc w:val="center"/>
        </w:trPr>
        <w:tc>
          <w:tcPr>
            <w:tcW w:w="2448" w:type="dxa"/>
          </w:tcPr>
          <w:p w14:paraId="0E3916D3" w14:textId="77777777" w:rsidR="005752DE" w:rsidRPr="00C37D2B" w:rsidRDefault="005752DE" w:rsidP="00781206">
            <w:pPr>
              <w:pStyle w:val="TAL"/>
              <w:keepNext w:val="0"/>
              <w:keepLines w:val="0"/>
              <w:widowControl w:val="0"/>
              <w:ind w:left="142"/>
              <w:rPr>
                <w:lang w:eastAsia="ja-JP"/>
              </w:rPr>
            </w:pPr>
            <w:r w:rsidRPr="00C37D2B">
              <w:rPr>
                <w:lang w:eastAsia="ja-JP"/>
              </w:rPr>
              <w:t>HII</w:t>
            </w:r>
          </w:p>
        </w:tc>
        <w:tc>
          <w:tcPr>
            <w:tcW w:w="1080" w:type="dxa"/>
          </w:tcPr>
          <w:p w14:paraId="3F2D4ED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836F5DC" w14:textId="77777777" w:rsidR="005752DE" w:rsidRPr="00C37D2B" w:rsidRDefault="005752DE" w:rsidP="00781206">
            <w:pPr>
              <w:pStyle w:val="TAL"/>
              <w:keepNext w:val="0"/>
              <w:keepLines w:val="0"/>
              <w:widowControl w:val="0"/>
              <w:rPr>
                <w:lang w:eastAsia="ja-JP"/>
              </w:rPr>
            </w:pPr>
          </w:p>
        </w:tc>
        <w:tc>
          <w:tcPr>
            <w:tcW w:w="1872" w:type="dxa"/>
          </w:tcPr>
          <w:p w14:paraId="7F82CBA4" w14:textId="77777777" w:rsidR="005752DE" w:rsidRPr="00C37D2B" w:rsidRDefault="005752DE" w:rsidP="00781206">
            <w:pPr>
              <w:pStyle w:val="TAL"/>
              <w:keepNext w:val="0"/>
              <w:keepLines w:val="0"/>
              <w:widowControl w:val="0"/>
              <w:rPr>
                <w:lang w:eastAsia="ja-JP"/>
              </w:rPr>
            </w:pPr>
            <w:r w:rsidRPr="00C37D2B">
              <w:rPr>
                <w:lang w:eastAsia="ja-JP"/>
              </w:rPr>
              <w:t>BIT STRING (1..110, …)</w:t>
            </w:r>
          </w:p>
        </w:tc>
        <w:tc>
          <w:tcPr>
            <w:tcW w:w="2880" w:type="dxa"/>
          </w:tcPr>
          <w:p w14:paraId="57CB40CC"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2B81B371" w14:textId="77777777" w:rsidR="005752DE" w:rsidRPr="00C37D2B" w:rsidRDefault="005752DE" w:rsidP="00781206">
            <w:pPr>
              <w:pStyle w:val="TAL"/>
              <w:keepNext w:val="0"/>
              <w:keepLines w:val="0"/>
              <w:widowControl w:val="0"/>
              <w:rPr>
                <w:lang w:eastAsia="ja-JP"/>
              </w:rPr>
            </w:pPr>
            <w:r w:rsidRPr="00C37D2B">
              <w:rPr>
                <w:lang w:eastAsia="ja-JP"/>
              </w:rPr>
              <w:t>The maximum number of Physical Resource Blocks is 110.</w:t>
            </w:r>
          </w:p>
        </w:tc>
      </w:tr>
    </w:tbl>
    <w:p w14:paraId="576552BB" w14:textId="77777777" w:rsidR="005752DE" w:rsidRPr="00C37D2B" w:rsidRDefault="005752DE" w:rsidP="00781206">
      <w:pPr>
        <w:widowControl w:val="0"/>
      </w:pPr>
    </w:p>
    <w:p w14:paraId="6523C39F" w14:textId="77777777" w:rsidR="005752DE" w:rsidRPr="00C37D2B" w:rsidRDefault="005752DE" w:rsidP="00781206">
      <w:pPr>
        <w:pStyle w:val="Heading3"/>
        <w:keepNext w:val="0"/>
        <w:keepLines w:val="0"/>
        <w:widowControl w:val="0"/>
      </w:pPr>
      <w:bookmarkStart w:id="8494" w:name="_Toc20954482"/>
      <w:bookmarkStart w:id="8495" w:name="_Toc29902486"/>
      <w:bookmarkStart w:id="8496" w:name="_Toc29906490"/>
      <w:bookmarkStart w:id="8497" w:name="_Toc36550480"/>
      <w:bookmarkStart w:id="8498" w:name="_Toc45104237"/>
      <w:bookmarkStart w:id="8499" w:name="_Toc45227733"/>
      <w:bookmarkStart w:id="8500" w:name="_Toc45891547"/>
      <w:bookmarkStart w:id="8501" w:name="_Toc51764191"/>
      <w:bookmarkStart w:id="8502" w:name="_Toc56528192"/>
      <w:bookmarkStart w:id="8503" w:name="_Toc64382159"/>
      <w:bookmarkStart w:id="8504" w:name="_Toc66283734"/>
      <w:bookmarkStart w:id="8505" w:name="_Toc67911110"/>
      <w:bookmarkStart w:id="8506" w:name="_Toc73979888"/>
      <w:bookmarkStart w:id="8507" w:name="_Toc88650612"/>
      <w:bookmarkStart w:id="8508" w:name="_Toc97885739"/>
      <w:bookmarkStart w:id="8509" w:name="_Toc98882866"/>
      <w:bookmarkStart w:id="8510" w:name="_Toc105523402"/>
      <w:bookmarkStart w:id="8511" w:name="_Toc106130946"/>
      <w:bookmarkStart w:id="8512" w:name="_Toc113840097"/>
      <w:bookmarkStart w:id="8513" w:name="_Toc138759175"/>
      <w:r w:rsidRPr="00C37D2B">
        <w:t>9.2.19</w:t>
      </w:r>
      <w:r w:rsidRPr="00C37D2B">
        <w:tab/>
        <w:t>Relative Narrowband Tx Power (RNTP)</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281495FC" w14:textId="77777777" w:rsidR="005752DE" w:rsidRPr="00C37D2B" w:rsidRDefault="005752DE" w:rsidP="00781206">
      <w:pPr>
        <w:widowControl w:val="0"/>
      </w:pPr>
      <w:r w:rsidRPr="00C37D2B">
        <w:t>This IE provides an indication on DL power restriction per PRB or per subframe per PRB (Enhanced RNTP) in a cell and other information needed by a neighbour eNB for interference aware schedul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231B2E28" w14:textId="77777777" w:rsidTr="0061552E">
        <w:trPr>
          <w:tblHeader/>
        </w:trPr>
        <w:tc>
          <w:tcPr>
            <w:tcW w:w="1111" w:type="pct"/>
          </w:tcPr>
          <w:p w14:paraId="38CABB9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48C526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642D1A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71B40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1471D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613F4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75C509F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6E29089" w14:textId="77777777" w:rsidTr="0061552E">
        <w:tc>
          <w:tcPr>
            <w:tcW w:w="1111" w:type="pct"/>
          </w:tcPr>
          <w:p w14:paraId="64C672A5" w14:textId="77777777" w:rsidR="005752DE" w:rsidRPr="00C37D2B" w:rsidRDefault="005752DE" w:rsidP="00781206">
            <w:pPr>
              <w:pStyle w:val="TAL"/>
              <w:keepNext w:val="0"/>
              <w:keepLines w:val="0"/>
              <w:widowControl w:val="0"/>
              <w:rPr>
                <w:lang w:eastAsia="ja-JP"/>
              </w:rPr>
            </w:pPr>
            <w:r w:rsidRPr="00C37D2B">
              <w:rPr>
                <w:lang w:eastAsia="ja-JP"/>
              </w:rPr>
              <w:t>RNTP Per PRB</w:t>
            </w:r>
          </w:p>
        </w:tc>
        <w:tc>
          <w:tcPr>
            <w:tcW w:w="556" w:type="pct"/>
          </w:tcPr>
          <w:p w14:paraId="2C2914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EF26CEB" w14:textId="77777777" w:rsidR="005752DE" w:rsidRPr="00C37D2B" w:rsidRDefault="005752DE" w:rsidP="00781206">
            <w:pPr>
              <w:pStyle w:val="TAL"/>
              <w:keepNext w:val="0"/>
              <w:keepLines w:val="0"/>
              <w:widowControl w:val="0"/>
              <w:rPr>
                <w:lang w:eastAsia="ja-JP"/>
              </w:rPr>
            </w:pPr>
          </w:p>
        </w:tc>
        <w:tc>
          <w:tcPr>
            <w:tcW w:w="778" w:type="pct"/>
          </w:tcPr>
          <w:p w14:paraId="7549506E" w14:textId="77777777" w:rsidR="005752DE" w:rsidRPr="00C37D2B" w:rsidRDefault="005752DE" w:rsidP="00781206">
            <w:pPr>
              <w:pStyle w:val="TAL"/>
              <w:keepNext w:val="0"/>
              <w:keepLines w:val="0"/>
              <w:widowControl w:val="0"/>
              <w:rPr>
                <w:lang w:eastAsia="ja-JP"/>
              </w:rPr>
            </w:pPr>
            <w:r w:rsidRPr="00C37D2B">
              <w:rPr>
                <w:lang w:eastAsia="ja-JP"/>
              </w:rPr>
              <w:t>BIT STRING (6..110, …)</w:t>
            </w:r>
          </w:p>
        </w:tc>
        <w:tc>
          <w:tcPr>
            <w:tcW w:w="889" w:type="pct"/>
          </w:tcPr>
          <w:p w14:paraId="189F7CBB"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3980D3A5" w14:textId="77777777" w:rsidR="005752DE" w:rsidRPr="00C37D2B" w:rsidRDefault="005752DE" w:rsidP="00781206">
            <w:pPr>
              <w:pStyle w:val="TAL"/>
              <w:keepNext w:val="0"/>
              <w:keepLines w:val="0"/>
              <w:widowControl w:val="0"/>
              <w:rPr>
                <w:lang w:eastAsia="ja-JP"/>
              </w:rPr>
            </w:pPr>
            <w:r w:rsidRPr="00C37D2B">
              <w:rPr>
                <w:lang w:eastAsia="ja-JP"/>
              </w:rPr>
              <w:t>Value 0 indicates "Tx not exceeding RNTP threshold".</w:t>
            </w:r>
          </w:p>
          <w:p w14:paraId="1E44463F" w14:textId="77777777" w:rsidR="005752DE" w:rsidRPr="00C37D2B" w:rsidRDefault="005752DE" w:rsidP="00781206">
            <w:pPr>
              <w:pStyle w:val="TAL"/>
              <w:keepNext w:val="0"/>
              <w:keepLines w:val="0"/>
              <w:widowControl w:val="0"/>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556" w:type="pct"/>
          </w:tcPr>
          <w:p w14:paraId="3C47A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419A52E" w14:textId="77777777" w:rsidR="005752DE" w:rsidRPr="00C37D2B" w:rsidRDefault="005752DE" w:rsidP="00781206">
            <w:pPr>
              <w:pStyle w:val="TAC"/>
              <w:keepNext w:val="0"/>
              <w:keepLines w:val="0"/>
              <w:widowControl w:val="0"/>
              <w:rPr>
                <w:lang w:eastAsia="ja-JP"/>
              </w:rPr>
            </w:pPr>
          </w:p>
        </w:tc>
      </w:tr>
      <w:tr w:rsidR="008E6632" w:rsidRPr="00C37D2B" w14:paraId="48C53289" w14:textId="77777777" w:rsidTr="0061552E">
        <w:tc>
          <w:tcPr>
            <w:tcW w:w="1111" w:type="pct"/>
          </w:tcPr>
          <w:p w14:paraId="3CCF7B70" w14:textId="77777777" w:rsidR="005752DE" w:rsidRPr="00C37D2B" w:rsidRDefault="005752DE" w:rsidP="00781206">
            <w:pPr>
              <w:pStyle w:val="TAL"/>
              <w:keepNext w:val="0"/>
              <w:keepLines w:val="0"/>
              <w:widowControl w:val="0"/>
              <w:rPr>
                <w:lang w:eastAsia="ja-JP"/>
              </w:rPr>
            </w:pPr>
            <w:r w:rsidRPr="00C37D2B">
              <w:rPr>
                <w:lang w:eastAsia="ja-JP"/>
              </w:rPr>
              <w:t>RNTP Threshold</w:t>
            </w:r>
          </w:p>
        </w:tc>
        <w:tc>
          <w:tcPr>
            <w:tcW w:w="556" w:type="pct"/>
          </w:tcPr>
          <w:p w14:paraId="7EBF3C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98E1D6A" w14:textId="77777777" w:rsidR="005752DE" w:rsidRPr="00C37D2B" w:rsidRDefault="005752DE" w:rsidP="00781206">
            <w:pPr>
              <w:pStyle w:val="TAL"/>
              <w:keepNext w:val="0"/>
              <w:keepLines w:val="0"/>
              <w:widowControl w:val="0"/>
              <w:rPr>
                <w:lang w:eastAsia="ja-JP"/>
              </w:rPr>
            </w:pPr>
          </w:p>
        </w:tc>
        <w:tc>
          <w:tcPr>
            <w:tcW w:w="778" w:type="pct"/>
          </w:tcPr>
          <w:p w14:paraId="2C0B1133" w14:textId="77777777" w:rsidR="005752DE" w:rsidRPr="00C37D2B" w:rsidRDefault="005752DE" w:rsidP="00781206">
            <w:pPr>
              <w:pStyle w:val="TAL"/>
              <w:keepNext w:val="0"/>
              <w:keepLines w:val="0"/>
              <w:widowControl w:val="0"/>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889" w:type="pct"/>
          </w:tcPr>
          <w:p w14:paraId="3F9F9304" w14:textId="77777777" w:rsidR="005752DE" w:rsidRPr="00C37D2B" w:rsidRDefault="005752DE" w:rsidP="00781206">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556" w:type="pct"/>
          </w:tcPr>
          <w:p w14:paraId="67D7D0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D741136" w14:textId="77777777" w:rsidR="005752DE" w:rsidRPr="00C37D2B" w:rsidRDefault="005752DE" w:rsidP="00781206">
            <w:pPr>
              <w:pStyle w:val="TAC"/>
              <w:keepNext w:val="0"/>
              <w:keepLines w:val="0"/>
              <w:widowControl w:val="0"/>
              <w:rPr>
                <w:lang w:eastAsia="ja-JP"/>
              </w:rPr>
            </w:pPr>
          </w:p>
        </w:tc>
      </w:tr>
      <w:tr w:rsidR="008E6632" w:rsidRPr="00C37D2B" w14:paraId="46A335D3" w14:textId="77777777" w:rsidTr="0061552E">
        <w:tc>
          <w:tcPr>
            <w:tcW w:w="1111" w:type="pct"/>
          </w:tcPr>
          <w:p w14:paraId="50309D84" w14:textId="77777777" w:rsidR="005752DE" w:rsidRPr="00C37D2B" w:rsidRDefault="005752DE" w:rsidP="00781206">
            <w:pPr>
              <w:pStyle w:val="TAL"/>
              <w:keepNext w:val="0"/>
              <w:keepLines w:val="0"/>
              <w:widowControl w:val="0"/>
              <w:rPr>
                <w:lang w:eastAsia="ja-JP"/>
              </w:rPr>
            </w:pPr>
            <w:r w:rsidRPr="00C37D2B">
              <w:rPr>
                <w:lang w:eastAsia="ja-JP"/>
              </w:rPr>
              <w:t xml:space="preserve">Number Of Cell-specific Antenna Ports </w:t>
            </w:r>
          </w:p>
        </w:tc>
        <w:tc>
          <w:tcPr>
            <w:tcW w:w="556" w:type="pct"/>
          </w:tcPr>
          <w:p w14:paraId="7417B2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C25323A" w14:textId="77777777" w:rsidR="005752DE" w:rsidRPr="00C37D2B" w:rsidRDefault="005752DE" w:rsidP="00781206">
            <w:pPr>
              <w:pStyle w:val="TAL"/>
              <w:keepNext w:val="0"/>
              <w:keepLines w:val="0"/>
              <w:widowControl w:val="0"/>
              <w:rPr>
                <w:lang w:eastAsia="ja-JP"/>
              </w:rPr>
            </w:pPr>
          </w:p>
        </w:tc>
        <w:tc>
          <w:tcPr>
            <w:tcW w:w="778" w:type="pct"/>
          </w:tcPr>
          <w:p w14:paraId="4A04B61C"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889" w:type="pct"/>
          </w:tcPr>
          <w:p w14:paraId="31CB1E40"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c>
          <w:tcPr>
            <w:tcW w:w="556" w:type="pct"/>
          </w:tcPr>
          <w:p w14:paraId="58543B11" w14:textId="77777777" w:rsidR="005752DE" w:rsidRPr="00C37D2B" w:rsidRDefault="005752DE" w:rsidP="00781206">
            <w:pPr>
              <w:pStyle w:val="TAC"/>
              <w:keepNext w:val="0"/>
              <w:keepLines w:val="0"/>
              <w:widowControl w:val="0"/>
              <w:rPr>
                <w:i/>
                <w:lang w:eastAsia="ja-JP"/>
              </w:rPr>
            </w:pPr>
            <w:r w:rsidRPr="00C37D2B">
              <w:rPr>
                <w:lang w:eastAsia="ja-JP"/>
              </w:rPr>
              <w:t>–</w:t>
            </w:r>
          </w:p>
        </w:tc>
        <w:tc>
          <w:tcPr>
            <w:tcW w:w="556" w:type="pct"/>
          </w:tcPr>
          <w:p w14:paraId="326ACF65" w14:textId="77777777" w:rsidR="005752DE" w:rsidRPr="00C37D2B" w:rsidRDefault="005752DE" w:rsidP="00781206">
            <w:pPr>
              <w:pStyle w:val="TAC"/>
              <w:keepNext w:val="0"/>
              <w:keepLines w:val="0"/>
              <w:widowControl w:val="0"/>
              <w:rPr>
                <w:i/>
                <w:lang w:eastAsia="ja-JP"/>
              </w:rPr>
            </w:pPr>
          </w:p>
        </w:tc>
      </w:tr>
      <w:tr w:rsidR="008E6632" w:rsidRPr="00C37D2B" w14:paraId="4FF012E1" w14:textId="77777777" w:rsidTr="0061552E">
        <w:tc>
          <w:tcPr>
            <w:tcW w:w="1111" w:type="pct"/>
          </w:tcPr>
          <w:p w14:paraId="7E54BB36" w14:textId="77777777" w:rsidR="005752DE" w:rsidRPr="00C37D2B" w:rsidRDefault="005752DE" w:rsidP="00781206">
            <w:pPr>
              <w:pStyle w:val="TAL"/>
              <w:keepNext w:val="0"/>
              <w:keepLines w:val="0"/>
              <w:widowControl w:val="0"/>
              <w:rPr>
                <w:lang w:eastAsia="ja-JP"/>
              </w:rPr>
            </w:pPr>
            <w:r w:rsidRPr="00C37D2B">
              <w:rPr>
                <w:lang w:eastAsia="ja-JP"/>
              </w:rPr>
              <w:t>P_B</w:t>
            </w:r>
          </w:p>
        </w:tc>
        <w:tc>
          <w:tcPr>
            <w:tcW w:w="556" w:type="pct"/>
          </w:tcPr>
          <w:p w14:paraId="139F05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6A1BA5D" w14:textId="77777777" w:rsidR="005752DE" w:rsidRPr="00C37D2B" w:rsidRDefault="005752DE" w:rsidP="00781206">
            <w:pPr>
              <w:pStyle w:val="TAL"/>
              <w:keepNext w:val="0"/>
              <w:keepLines w:val="0"/>
              <w:widowControl w:val="0"/>
              <w:rPr>
                <w:lang w:eastAsia="ja-JP"/>
              </w:rPr>
            </w:pPr>
          </w:p>
        </w:tc>
        <w:tc>
          <w:tcPr>
            <w:tcW w:w="778" w:type="pct"/>
          </w:tcPr>
          <w:p w14:paraId="15775F99" w14:textId="77777777" w:rsidR="005752DE" w:rsidRPr="00C37D2B" w:rsidRDefault="005752DE" w:rsidP="00781206">
            <w:pPr>
              <w:pStyle w:val="TAL"/>
              <w:keepNext w:val="0"/>
              <w:keepLines w:val="0"/>
              <w:widowControl w:val="0"/>
              <w:rPr>
                <w:lang w:eastAsia="ja-JP"/>
              </w:rPr>
            </w:pPr>
            <w:r w:rsidRPr="00C37D2B">
              <w:rPr>
                <w:lang w:eastAsia="ja-JP"/>
              </w:rPr>
              <w:t>INTEGER (0..3, …)</w:t>
            </w:r>
          </w:p>
        </w:tc>
        <w:tc>
          <w:tcPr>
            <w:tcW w:w="889" w:type="pct"/>
          </w:tcPr>
          <w:p w14:paraId="1F9B33F2" w14:textId="77777777" w:rsidR="005752DE" w:rsidRPr="00C37D2B" w:rsidRDefault="005752DE" w:rsidP="00781206">
            <w:pPr>
              <w:pStyle w:val="TAL"/>
              <w:keepNext w:val="0"/>
              <w:keepLines w:val="0"/>
              <w:widowControl w:val="0"/>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556" w:type="pct"/>
          </w:tcPr>
          <w:p w14:paraId="202489B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4C3A079" w14:textId="77777777" w:rsidR="005752DE" w:rsidRPr="00C37D2B" w:rsidRDefault="005752DE" w:rsidP="00781206">
            <w:pPr>
              <w:pStyle w:val="TAC"/>
              <w:keepNext w:val="0"/>
              <w:keepLines w:val="0"/>
              <w:widowControl w:val="0"/>
              <w:rPr>
                <w:lang w:eastAsia="ja-JP"/>
              </w:rPr>
            </w:pPr>
          </w:p>
        </w:tc>
      </w:tr>
      <w:tr w:rsidR="008E6632" w:rsidRPr="00C37D2B" w14:paraId="2CC2F5C7" w14:textId="77777777" w:rsidTr="0061552E">
        <w:tc>
          <w:tcPr>
            <w:tcW w:w="1111" w:type="pct"/>
          </w:tcPr>
          <w:p w14:paraId="4811222C" w14:textId="77777777" w:rsidR="005752DE" w:rsidRPr="00C37D2B" w:rsidRDefault="005752DE" w:rsidP="00781206">
            <w:pPr>
              <w:pStyle w:val="TAL"/>
              <w:keepNext w:val="0"/>
              <w:keepLines w:val="0"/>
              <w:widowControl w:val="0"/>
              <w:rPr>
                <w:lang w:eastAsia="ja-JP"/>
              </w:rPr>
            </w:pPr>
            <w:r w:rsidRPr="00C37D2B">
              <w:rPr>
                <w:lang w:eastAsia="ja-JP"/>
              </w:rPr>
              <w:t>PDCCH Interference Impact</w:t>
            </w:r>
          </w:p>
        </w:tc>
        <w:tc>
          <w:tcPr>
            <w:tcW w:w="556" w:type="pct"/>
          </w:tcPr>
          <w:p w14:paraId="5458C30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C3FDE74" w14:textId="77777777" w:rsidR="005752DE" w:rsidRPr="00C37D2B" w:rsidRDefault="005752DE" w:rsidP="00781206">
            <w:pPr>
              <w:pStyle w:val="TAL"/>
              <w:keepNext w:val="0"/>
              <w:keepLines w:val="0"/>
              <w:widowControl w:val="0"/>
              <w:rPr>
                <w:lang w:eastAsia="ja-JP"/>
              </w:rPr>
            </w:pPr>
          </w:p>
        </w:tc>
        <w:tc>
          <w:tcPr>
            <w:tcW w:w="778" w:type="pct"/>
          </w:tcPr>
          <w:p w14:paraId="6945F755" w14:textId="77777777" w:rsidR="005752DE" w:rsidRPr="00C37D2B" w:rsidRDefault="005752DE" w:rsidP="00781206">
            <w:pPr>
              <w:pStyle w:val="TAL"/>
              <w:keepNext w:val="0"/>
              <w:keepLines w:val="0"/>
              <w:widowControl w:val="0"/>
              <w:rPr>
                <w:lang w:eastAsia="ja-JP"/>
              </w:rPr>
            </w:pPr>
            <w:r w:rsidRPr="00C37D2B">
              <w:rPr>
                <w:lang w:eastAsia="ja-JP"/>
              </w:rPr>
              <w:t>INTEGER (0..4, …)</w:t>
            </w:r>
          </w:p>
        </w:tc>
        <w:tc>
          <w:tcPr>
            <w:tcW w:w="889" w:type="pct"/>
          </w:tcPr>
          <w:p w14:paraId="3C2E6700" w14:textId="77777777" w:rsidR="005752DE" w:rsidRPr="00C37D2B" w:rsidRDefault="005752DE" w:rsidP="00781206">
            <w:pPr>
              <w:pStyle w:val="TAL"/>
              <w:keepNext w:val="0"/>
              <w:keepLines w:val="0"/>
              <w:widowControl w:val="0"/>
              <w:rPr>
                <w:lang w:eastAsia="ja-JP"/>
              </w:rPr>
            </w:pPr>
            <w:r w:rsidRPr="00C37D2B">
              <w:rPr>
                <w:lang w:eastAsia="ja-JP"/>
              </w:rPr>
              <w:t>Measured by Predicted Number Of Occupied PDCCH OFDM Symbols (see TS 36.211 [10]).</w:t>
            </w:r>
          </w:p>
          <w:p w14:paraId="5B322CC9" w14:textId="77777777" w:rsidR="005752DE" w:rsidRPr="00C37D2B" w:rsidRDefault="005752DE" w:rsidP="00781206">
            <w:pPr>
              <w:pStyle w:val="TAL"/>
              <w:keepNext w:val="0"/>
              <w:keepLines w:val="0"/>
              <w:widowControl w:val="0"/>
              <w:rPr>
                <w:lang w:eastAsia="ja-JP"/>
              </w:rPr>
            </w:pPr>
          </w:p>
          <w:p w14:paraId="2EED074B" w14:textId="77777777" w:rsidR="005752DE" w:rsidRPr="00C37D2B" w:rsidRDefault="005752DE" w:rsidP="00781206">
            <w:pPr>
              <w:pStyle w:val="TAL"/>
              <w:keepNext w:val="0"/>
              <w:keepLines w:val="0"/>
              <w:widowControl w:val="0"/>
              <w:rPr>
                <w:lang w:eastAsia="ja-JP"/>
              </w:rPr>
            </w:pPr>
            <w:r w:rsidRPr="00C37D2B">
              <w:rPr>
                <w:lang w:eastAsia="ja-JP"/>
              </w:rPr>
              <w:t xml:space="preserve">Value 0 means </w:t>
            </w:r>
            <w:r w:rsidRPr="00C37D2B">
              <w:rPr>
                <w:lang w:eastAsia="ja-JP"/>
              </w:rPr>
              <w:lastRenderedPageBreak/>
              <w:t>"no prediction is available".</w:t>
            </w:r>
          </w:p>
        </w:tc>
        <w:tc>
          <w:tcPr>
            <w:tcW w:w="556" w:type="pct"/>
          </w:tcPr>
          <w:p w14:paraId="563D8DC7"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556" w:type="pct"/>
          </w:tcPr>
          <w:p w14:paraId="1274FAB7" w14:textId="77777777" w:rsidR="005752DE" w:rsidRPr="00C37D2B" w:rsidRDefault="005752DE" w:rsidP="00781206">
            <w:pPr>
              <w:pStyle w:val="TAC"/>
              <w:keepNext w:val="0"/>
              <w:keepLines w:val="0"/>
              <w:widowControl w:val="0"/>
              <w:rPr>
                <w:lang w:eastAsia="ja-JP"/>
              </w:rPr>
            </w:pPr>
          </w:p>
        </w:tc>
      </w:tr>
      <w:tr w:rsidR="008E6632" w:rsidRPr="00C37D2B" w14:paraId="347A6F32" w14:textId="77777777" w:rsidTr="0061552E">
        <w:tc>
          <w:tcPr>
            <w:tcW w:w="1111" w:type="pct"/>
            <w:tcBorders>
              <w:top w:val="single" w:sz="4" w:space="0" w:color="auto"/>
              <w:left w:val="single" w:sz="4" w:space="0" w:color="auto"/>
              <w:bottom w:val="single" w:sz="4" w:space="0" w:color="auto"/>
              <w:right w:val="single" w:sz="4" w:space="0" w:color="auto"/>
            </w:tcBorders>
          </w:tcPr>
          <w:p w14:paraId="4E5BAF14" w14:textId="77777777" w:rsidR="005752DE" w:rsidRPr="00C37D2B" w:rsidRDefault="005752DE" w:rsidP="00781206">
            <w:pPr>
              <w:pStyle w:val="TAL"/>
              <w:keepNext w:val="0"/>
              <w:keepLines w:val="0"/>
              <w:widowControl w:val="0"/>
              <w:rPr>
                <w:lang w:eastAsia="ja-JP"/>
              </w:rPr>
            </w:pPr>
            <w:r w:rsidRPr="00C37D2B">
              <w:rPr>
                <w:lang w:eastAsia="ja-JP"/>
              </w:rPr>
              <w:t>Enhanced RNTP</w:t>
            </w:r>
          </w:p>
        </w:tc>
        <w:tc>
          <w:tcPr>
            <w:tcW w:w="556" w:type="pct"/>
            <w:tcBorders>
              <w:top w:val="single" w:sz="4" w:space="0" w:color="auto"/>
              <w:left w:val="single" w:sz="4" w:space="0" w:color="auto"/>
              <w:bottom w:val="single" w:sz="4" w:space="0" w:color="auto"/>
              <w:right w:val="single" w:sz="4" w:space="0" w:color="auto"/>
            </w:tcBorders>
          </w:tcPr>
          <w:p w14:paraId="2E587FA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2657B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00528A"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0D6B350E"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DF01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3814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965716F" w14:textId="77777777" w:rsidTr="0061552E">
        <w:tc>
          <w:tcPr>
            <w:tcW w:w="1111" w:type="pct"/>
            <w:tcBorders>
              <w:top w:val="single" w:sz="4" w:space="0" w:color="auto"/>
              <w:left w:val="single" w:sz="4" w:space="0" w:color="auto"/>
              <w:bottom w:val="single" w:sz="4" w:space="0" w:color="auto"/>
              <w:right w:val="single" w:sz="4" w:space="0" w:color="auto"/>
            </w:tcBorders>
          </w:tcPr>
          <w:p w14:paraId="5808AD8D" w14:textId="77777777" w:rsidR="005752DE" w:rsidRPr="00C37D2B" w:rsidRDefault="005752DE" w:rsidP="00781206">
            <w:pPr>
              <w:pStyle w:val="TAL"/>
              <w:keepNext w:val="0"/>
              <w:keepLines w:val="0"/>
              <w:widowControl w:val="0"/>
              <w:ind w:left="140"/>
              <w:rPr>
                <w:i/>
                <w:iCs/>
                <w:lang w:eastAsia="ja-JP"/>
              </w:rPr>
            </w:pPr>
            <w:r w:rsidRPr="00C37D2B">
              <w:rPr>
                <w:i/>
                <w:iCs/>
                <w:lang w:eastAsia="ja-JP"/>
              </w:rPr>
              <w:t>&gt;Enhanced RNTP Bitmap</w:t>
            </w:r>
          </w:p>
        </w:tc>
        <w:tc>
          <w:tcPr>
            <w:tcW w:w="556" w:type="pct"/>
            <w:tcBorders>
              <w:top w:val="single" w:sz="4" w:space="0" w:color="auto"/>
              <w:left w:val="single" w:sz="4" w:space="0" w:color="auto"/>
              <w:bottom w:val="single" w:sz="4" w:space="0" w:color="auto"/>
              <w:right w:val="single" w:sz="4" w:space="0" w:color="auto"/>
            </w:tcBorders>
          </w:tcPr>
          <w:p w14:paraId="5FF6D2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FB9DF2"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E70184" w14:textId="77777777" w:rsidR="005752DE" w:rsidRPr="00C37D2B" w:rsidRDefault="005752DE" w:rsidP="00781206">
            <w:pPr>
              <w:pStyle w:val="TAL"/>
              <w:keepNext w:val="0"/>
              <w:keepLines w:val="0"/>
              <w:widowControl w:val="0"/>
              <w:rPr>
                <w:lang w:eastAsia="ja-JP"/>
              </w:rPr>
            </w:pPr>
            <w:r w:rsidRPr="00C37D2B">
              <w:rPr>
                <w:lang w:eastAsia="ja-JP"/>
              </w:rPr>
              <w:t>BIT STRING (12..8800, …)</w:t>
            </w:r>
          </w:p>
          <w:p w14:paraId="5631EC0F"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5439E3C0" w14:textId="77777777" w:rsidR="005752DE" w:rsidRPr="00C37D2B" w:rsidRDefault="005752DE" w:rsidP="00781206">
            <w:pPr>
              <w:pStyle w:val="TAL"/>
              <w:keepNext w:val="0"/>
              <w:keepLines w:val="0"/>
              <w:widowControl w:val="0"/>
              <w:rPr>
                <w:lang w:eastAsia="ja-JP"/>
              </w:rPr>
            </w:pPr>
            <w:r w:rsidRPr="00C37D2B">
              <w:rPr>
                <w:lang w:eastAsia="ja-JP"/>
              </w:rPr>
              <w:t xml:space="preserve">Each position in the bitmap represents a PRB in a subframe; value </w:t>
            </w:r>
            <w:r w:rsidR="00BC7FA0" w:rsidRPr="00C37D2B">
              <w:rPr>
                <w:lang w:eastAsia="ja-JP"/>
              </w:rPr>
              <w:t>"</w:t>
            </w:r>
            <w:r w:rsidRPr="00C37D2B">
              <w:rPr>
                <w:lang w:eastAsia="ja-JP"/>
              </w:rPr>
              <w:t>0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0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High Power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1</w:t>
            </w:r>
            <w:r w:rsidR="00BC7FA0" w:rsidRPr="00C37D2B">
              <w:rPr>
                <w:lang w:eastAsia="ja-JP"/>
              </w:rPr>
              <w:t>"</w:t>
            </w:r>
            <w:r w:rsidRPr="00C37D2B">
              <w:rPr>
                <w:lang w:eastAsia="ja-JP"/>
              </w:rPr>
              <w:t xml:space="preserve"> indicates that </w:t>
            </w:r>
            <w:r w:rsidR="00BC7FA0" w:rsidRPr="00C37D2B">
              <w:rPr>
                <w:lang w:eastAsia="ja-JP"/>
              </w:rPr>
              <w:t>"</w:t>
            </w:r>
            <w:r w:rsidRPr="00C37D2B">
              <w:rPr>
                <w:lang w:eastAsia="ja-JP"/>
              </w:rPr>
              <w:t>no promise on the Tx power is given</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0</w:t>
            </w:r>
            <w:r w:rsidR="00BC7FA0" w:rsidRPr="00C37D2B">
              <w:rPr>
                <w:lang w:eastAsia="ja-JP"/>
              </w:rPr>
              <w:t>"</w:t>
            </w:r>
            <w:r w:rsidRPr="00C37D2B">
              <w:rPr>
                <w:lang w:eastAsia="ja-JP"/>
              </w:rPr>
              <w:t xml:space="preserve"> is ignored by the receiver</w:t>
            </w:r>
            <w:r w:rsidR="00BC7FA0" w:rsidRPr="00C37D2B">
              <w:rPr>
                <w:lang w:eastAsia="ja-JP"/>
              </w:rPr>
              <w:t>"</w:t>
            </w:r>
            <w:r w:rsidRPr="00C37D2B">
              <w:rPr>
                <w:lang w:eastAsia="ja-JP"/>
              </w:rPr>
              <w:t>.</w:t>
            </w:r>
          </w:p>
          <w:p w14:paraId="4BE31098" w14:textId="77777777" w:rsidR="005752DE" w:rsidRPr="00C37D2B" w:rsidRDefault="005752DE" w:rsidP="00781206">
            <w:pPr>
              <w:pStyle w:val="TAL"/>
              <w:keepNext w:val="0"/>
              <w:keepLines w:val="0"/>
              <w:widowControl w:val="0"/>
              <w:rPr>
                <w:lang w:eastAsia="ja-JP"/>
              </w:rPr>
            </w:pPr>
            <w:r w:rsidRPr="00C37D2B">
              <w:rPr>
                <w:lang w:eastAsia="ja-JP"/>
              </w:rPr>
              <w:t>Each position is applicable only in positions corresponding to DL subframes.</w:t>
            </w:r>
          </w:p>
          <w:p w14:paraId="61007ADF" w14:textId="77777777" w:rsidR="005752DE" w:rsidRPr="00C37D2B" w:rsidRDefault="005752DE" w:rsidP="00781206">
            <w:pPr>
              <w:pStyle w:val="TAL"/>
              <w:keepNext w:val="0"/>
              <w:keepLines w:val="0"/>
              <w:widowControl w:val="0"/>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6A76AD2D" w14:textId="77777777" w:rsidR="005752DE" w:rsidRPr="00C37D2B" w:rsidRDefault="005752DE" w:rsidP="00781206">
            <w:pPr>
              <w:pStyle w:val="TAL"/>
              <w:keepNext w:val="0"/>
              <w:keepLines w:val="0"/>
              <w:widowControl w:val="0"/>
              <w:rPr>
                <w:lang w:eastAsia="ja-JP"/>
              </w:rPr>
            </w:pPr>
            <w:r w:rsidRPr="00C37D2B">
              <w:rPr>
                <w:lang w:eastAsia="ja-JP"/>
              </w:rPr>
              <w:t>The bit string may span across multiple contiguous subframes (maximum 40).</w:t>
            </w:r>
          </w:p>
          <w:p w14:paraId="65DE9453" w14:textId="77777777" w:rsidR="005752DE" w:rsidRPr="00C37D2B" w:rsidRDefault="005752DE" w:rsidP="00781206">
            <w:pPr>
              <w:pStyle w:val="TAL"/>
              <w:keepNext w:val="0"/>
              <w:keepLines w:val="0"/>
              <w:widowControl w:val="0"/>
              <w:rPr>
                <w:lang w:eastAsia="ja-JP"/>
              </w:rPr>
            </w:pPr>
            <w:r w:rsidRPr="00C37D2B">
              <w:rPr>
                <w:lang w:eastAsia="ja-JP"/>
              </w:rPr>
              <w:t xml:space="preserve">The length of the bit string is an integer multiple of </w:t>
            </w:r>
            <w:r w:rsidR="004A7868" w:rsidRPr="00C37D2B">
              <w:rPr>
                <w:noProof/>
                <w:position w:val="-10"/>
                <w:lang w:eastAsia="ja-JP"/>
              </w:rPr>
              <w:object w:dxaOrig="800" w:dyaOrig="360" w14:anchorId="72EFDB45">
                <v:shape id="_x0000_i1124" type="#_x0000_t75" alt="" style="width:40.5pt;height:18pt;mso-width-percent:0;mso-height-percent:0;mso-width-percent:0;mso-height-percent:0" o:ole="">
                  <v:imagedata r:id="rId211" o:title=""/>
                </v:shape>
                <o:OLEObject Type="Embed" ProgID="Equation.3" ShapeID="_x0000_i1124" DrawAspect="Content" ObjectID="_1749371941" r:id="rId212"/>
              </w:object>
            </w:r>
            <w:r w:rsidRPr="00C37D2B">
              <w:rPr>
                <w:lang w:eastAsia="ja-JP"/>
              </w:rPr>
              <w:t xml:space="preserve">. </w:t>
            </w:r>
            <w:r w:rsidR="004A7868" w:rsidRPr="00C37D2B">
              <w:rPr>
                <w:noProof/>
                <w:lang w:eastAsia="ja-JP"/>
              </w:rPr>
              <w:object w:dxaOrig="420" w:dyaOrig="345" w14:anchorId="1760AEB6">
                <v:shape id="_x0000_i1125" type="#_x0000_t75" alt="" style="width:21pt;height:18pt;mso-width-percent:0;mso-height-percent:0;mso-width-percent:0;mso-height-percent:0" o:ole="">
                  <v:imagedata r:id="rId213" o:title=""/>
                </v:shape>
                <o:OLEObject Type="Embed" ProgID="Equation.3" ShapeID="_x0000_i1125" DrawAspect="Content" ObjectID="_1749371942" r:id="rId214"/>
              </w:object>
            </w:r>
            <w:r w:rsidRPr="00C37D2B">
              <w:rPr>
                <w:lang w:eastAsia="ja-JP"/>
              </w:rPr>
              <w:t xml:space="preserve"> is defined in TS 36.211 [10].</w:t>
            </w:r>
          </w:p>
          <w:p w14:paraId="26ED3375" w14:textId="77777777" w:rsidR="005752DE" w:rsidRPr="00C37D2B" w:rsidRDefault="005752DE" w:rsidP="00781206">
            <w:pPr>
              <w:pStyle w:val="TAL"/>
              <w:keepNext w:val="0"/>
              <w:keepLines w:val="0"/>
              <w:widowControl w:val="0"/>
              <w:rPr>
                <w:lang w:eastAsia="ja-JP"/>
              </w:rPr>
            </w:pPr>
            <w:r w:rsidRPr="00C37D2B">
              <w:rPr>
                <w:lang w:eastAsia="ja-JP"/>
              </w:rPr>
              <w:t>The Enhanced RNTP pattern is continuously repeated.</w:t>
            </w:r>
          </w:p>
          <w:p w14:paraId="74DBDA48"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51E0A3"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239705" w14:textId="77777777" w:rsidR="005752DE" w:rsidRPr="00C37D2B" w:rsidRDefault="005752DE" w:rsidP="00781206">
            <w:pPr>
              <w:pStyle w:val="TAC"/>
              <w:keepNext w:val="0"/>
              <w:keepLines w:val="0"/>
              <w:widowControl w:val="0"/>
              <w:rPr>
                <w:lang w:eastAsia="ja-JP"/>
              </w:rPr>
            </w:pPr>
          </w:p>
        </w:tc>
      </w:tr>
      <w:tr w:rsidR="008E6632" w:rsidRPr="00C37D2B" w14:paraId="1DD4A14A" w14:textId="77777777" w:rsidTr="0061552E">
        <w:tc>
          <w:tcPr>
            <w:tcW w:w="1111" w:type="pct"/>
            <w:tcBorders>
              <w:top w:val="single" w:sz="4" w:space="0" w:color="auto"/>
              <w:left w:val="single" w:sz="4" w:space="0" w:color="auto"/>
              <w:bottom w:val="single" w:sz="4" w:space="0" w:color="auto"/>
              <w:right w:val="single" w:sz="4" w:space="0" w:color="auto"/>
            </w:tcBorders>
          </w:tcPr>
          <w:p w14:paraId="53BD8843" w14:textId="77777777" w:rsidR="005752DE" w:rsidRPr="00C37D2B" w:rsidRDefault="005752DE" w:rsidP="00781206">
            <w:pPr>
              <w:pStyle w:val="TAL"/>
              <w:keepNext w:val="0"/>
              <w:keepLines w:val="0"/>
              <w:widowControl w:val="0"/>
              <w:ind w:left="140"/>
              <w:rPr>
                <w:i/>
                <w:iCs/>
                <w:lang w:eastAsia="ja-JP"/>
              </w:rPr>
            </w:pPr>
            <w:r w:rsidRPr="00C37D2B">
              <w:rPr>
                <w:i/>
                <w:iCs/>
                <w:lang w:eastAsia="ja-JP"/>
              </w:rPr>
              <w:t>&gt;RNTP High Power Threshold</w:t>
            </w:r>
          </w:p>
        </w:tc>
        <w:tc>
          <w:tcPr>
            <w:tcW w:w="556" w:type="pct"/>
            <w:tcBorders>
              <w:top w:val="single" w:sz="4" w:space="0" w:color="auto"/>
              <w:left w:val="single" w:sz="4" w:space="0" w:color="auto"/>
              <w:bottom w:val="single" w:sz="4" w:space="0" w:color="auto"/>
              <w:right w:val="single" w:sz="4" w:space="0" w:color="auto"/>
            </w:tcBorders>
          </w:tcPr>
          <w:p w14:paraId="2921637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24A2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13F6FC" w14:textId="77777777" w:rsidR="005752DE" w:rsidRPr="00C37D2B" w:rsidRDefault="005752DE" w:rsidP="00781206">
            <w:pPr>
              <w:pStyle w:val="TAL"/>
              <w:keepNext w:val="0"/>
              <w:keepLines w:val="0"/>
              <w:widowControl w:val="0"/>
              <w:rPr>
                <w:lang w:eastAsia="ja-JP"/>
              </w:rPr>
            </w:pPr>
            <w:r w:rsidRPr="00C37D2B">
              <w:rPr>
                <w:lang w:eastAsia="ja-JP"/>
              </w:rPr>
              <w:t>ENUMERATED (-∞, -11, -10, -9, -8, -7, -6, -5, -4, -3, -2, -1, 0, 1, 2, 3, …)</w:t>
            </w:r>
          </w:p>
        </w:tc>
        <w:tc>
          <w:tcPr>
            <w:tcW w:w="889" w:type="pct"/>
            <w:tcBorders>
              <w:top w:val="single" w:sz="4" w:space="0" w:color="auto"/>
              <w:left w:val="single" w:sz="4" w:space="0" w:color="auto"/>
              <w:bottom w:val="single" w:sz="4" w:space="0" w:color="auto"/>
              <w:right w:val="single" w:sz="4" w:space="0" w:color="auto"/>
            </w:tcBorders>
          </w:tcPr>
          <w:p w14:paraId="1AF71790" w14:textId="77777777" w:rsidR="005752DE" w:rsidRPr="00C37D2B" w:rsidRDefault="005752DE" w:rsidP="00781206">
            <w:pPr>
              <w:pStyle w:val="TAL"/>
              <w:keepNext w:val="0"/>
              <w:keepLines w:val="0"/>
              <w:widowControl w:val="0"/>
              <w:rPr>
                <w:lang w:eastAsia="ja-JP"/>
              </w:rPr>
            </w:pPr>
            <w:r w:rsidRPr="00C37D2B">
              <w:rPr>
                <w:lang w:eastAsia="ja-JP"/>
              </w:rPr>
              <w:t>Defined as the</w:t>
            </w:r>
          </w:p>
          <w:p w14:paraId="144FB17A" w14:textId="77777777" w:rsidR="005752DE" w:rsidRPr="00C37D2B" w:rsidRDefault="005752DE" w:rsidP="00781206">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556" w:type="pct"/>
            <w:tcBorders>
              <w:top w:val="single" w:sz="4" w:space="0" w:color="auto"/>
              <w:left w:val="single" w:sz="4" w:space="0" w:color="auto"/>
              <w:bottom w:val="single" w:sz="4" w:space="0" w:color="auto"/>
              <w:right w:val="single" w:sz="4" w:space="0" w:color="auto"/>
            </w:tcBorders>
          </w:tcPr>
          <w:p w14:paraId="505857B5"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29920B" w14:textId="77777777" w:rsidR="005752DE" w:rsidRPr="00C37D2B" w:rsidRDefault="005752DE" w:rsidP="00781206">
            <w:pPr>
              <w:pStyle w:val="TAC"/>
              <w:keepNext w:val="0"/>
              <w:keepLines w:val="0"/>
              <w:widowControl w:val="0"/>
              <w:rPr>
                <w:lang w:eastAsia="ja-JP"/>
              </w:rPr>
            </w:pPr>
          </w:p>
        </w:tc>
      </w:tr>
      <w:tr w:rsidR="008E6632" w:rsidRPr="00C37D2B" w14:paraId="6B88F664" w14:textId="77777777" w:rsidTr="0061552E">
        <w:tc>
          <w:tcPr>
            <w:tcW w:w="1111" w:type="pct"/>
            <w:tcBorders>
              <w:top w:val="single" w:sz="4" w:space="0" w:color="auto"/>
              <w:left w:val="single" w:sz="4" w:space="0" w:color="auto"/>
              <w:bottom w:val="single" w:sz="4" w:space="0" w:color="auto"/>
              <w:right w:val="single" w:sz="4" w:space="0" w:color="auto"/>
            </w:tcBorders>
          </w:tcPr>
          <w:p w14:paraId="013C5FF0" w14:textId="77777777" w:rsidR="005752DE" w:rsidRPr="00C37D2B" w:rsidRDefault="005752DE" w:rsidP="00781206">
            <w:pPr>
              <w:pStyle w:val="TAL"/>
              <w:keepNext w:val="0"/>
              <w:keepLines w:val="0"/>
              <w:widowControl w:val="0"/>
              <w:ind w:left="142"/>
              <w:rPr>
                <w:lang w:eastAsia="ja-JP"/>
              </w:rPr>
            </w:pPr>
            <w:r w:rsidRPr="00C37D2B">
              <w:rPr>
                <w:lang w:eastAsia="ja-JP"/>
              </w:rPr>
              <w:t>&gt;Enhanced RNTP Start Time</w:t>
            </w:r>
          </w:p>
        </w:tc>
        <w:tc>
          <w:tcPr>
            <w:tcW w:w="556" w:type="pct"/>
            <w:tcBorders>
              <w:top w:val="single" w:sz="4" w:space="0" w:color="auto"/>
              <w:left w:val="single" w:sz="4" w:space="0" w:color="auto"/>
              <w:bottom w:val="single" w:sz="4" w:space="0" w:color="auto"/>
              <w:right w:val="single" w:sz="4" w:space="0" w:color="auto"/>
            </w:tcBorders>
          </w:tcPr>
          <w:p w14:paraId="04393BAE"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2B32C40" w14:textId="77777777" w:rsidR="005752DE" w:rsidRPr="00C37D2B" w:rsidRDefault="005752DE" w:rsidP="00781206">
            <w:pPr>
              <w:pStyle w:val="TAL"/>
              <w:keepNext w:val="0"/>
              <w:keepLines w:val="0"/>
              <w:widowControl w:val="0"/>
              <w:rPr>
                <w:lang w:eastAsia="ja-JP"/>
              </w:rPr>
            </w:pPr>
            <w:r w:rsidRPr="00C37D2B">
              <w:rPr>
                <w:lang w:eastAsia="ja-JP"/>
              </w:rPr>
              <w:t>0..1</w:t>
            </w:r>
          </w:p>
        </w:tc>
        <w:tc>
          <w:tcPr>
            <w:tcW w:w="778" w:type="pct"/>
            <w:tcBorders>
              <w:top w:val="single" w:sz="4" w:space="0" w:color="auto"/>
              <w:left w:val="single" w:sz="4" w:space="0" w:color="auto"/>
              <w:bottom w:val="single" w:sz="4" w:space="0" w:color="auto"/>
              <w:right w:val="single" w:sz="4" w:space="0" w:color="auto"/>
            </w:tcBorders>
          </w:tcPr>
          <w:p w14:paraId="4EB54E67"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1C8D93FC"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72DC25"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7748116" w14:textId="77777777" w:rsidR="005752DE" w:rsidRPr="00C37D2B" w:rsidRDefault="005752DE" w:rsidP="00781206">
            <w:pPr>
              <w:pStyle w:val="TAC"/>
              <w:keepNext w:val="0"/>
              <w:keepLines w:val="0"/>
              <w:widowControl w:val="0"/>
              <w:rPr>
                <w:lang w:eastAsia="ja-JP"/>
              </w:rPr>
            </w:pPr>
          </w:p>
        </w:tc>
      </w:tr>
      <w:tr w:rsidR="008E6632" w:rsidRPr="00C37D2B" w14:paraId="1D0AC8CB" w14:textId="77777777" w:rsidTr="0061552E">
        <w:tc>
          <w:tcPr>
            <w:tcW w:w="1111" w:type="pct"/>
            <w:tcBorders>
              <w:top w:val="single" w:sz="4" w:space="0" w:color="auto"/>
              <w:left w:val="single" w:sz="4" w:space="0" w:color="auto"/>
              <w:bottom w:val="single" w:sz="4" w:space="0" w:color="auto"/>
              <w:right w:val="single" w:sz="4" w:space="0" w:color="auto"/>
            </w:tcBorders>
          </w:tcPr>
          <w:p w14:paraId="00614C86" w14:textId="77777777" w:rsidR="005752DE" w:rsidRPr="00C37D2B" w:rsidRDefault="005752DE" w:rsidP="00781206">
            <w:pPr>
              <w:pStyle w:val="TAL"/>
              <w:keepNext w:val="0"/>
              <w:keepLines w:val="0"/>
              <w:widowControl w:val="0"/>
              <w:ind w:left="283"/>
              <w:rPr>
                <w:lang w:eastAsia="ja-JP"/>
              </w:rPr>
            </w:pPr>
            <w:r w:rsidRPr="00C37D2B">
              <w:rPr>
                <w:lang w:eastAsia="ja-JP"/>
              </w:rPr>
              <w:t>&gt;&gt;Start SFN</w:t>
            </w:r>
          </w:p>
        </w:tc>
        <w:tc>
          <w:tcPr>
            <w:tcW w:w="556" w:type="pct"/>
            <w:tcBorders>
              <w:top w:val="single" w:sz="4" w:space="0" w:color="auto"/>
              <w:left w:val="single" w:sz="4" w:space="0" w:color="auto"/>
              <w:bottom w:val="single" w:sz="4" w:space="0" w:color="auto"/>
              <w:right w:val="single" w:sz="4" w:space="0" w:color="auto"/>
            </w:tcBorders>
          </w:tcPr>
          <w:p w14:paraId="2FC15D4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23B01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27B8B9" w14:textId="77777777" w:rsidR="005752DE" w:rsidRPr="00C37D2B" w:rsidRDefault="005752DE" w:rsidP="00781206">
            <w:pPr>
              <w:pStyle w:val="TAL"/>
              <w:keepNext w:val="0"/>
              <w:keepLines w:val="0"/>
              <w:widowControl w:val="0"/>
              <w:rPr>
                <w:lang w:eastAsia="ja-JP"/>
              </w:rPr>
            </w:pPr>
            <w:r w:rsidRPr="00C37D2B">
              <w:rPr>
                <w:lang w:eastAsia="ja-JP"/>
              </w:rPr>
              <w:t>INTEGER (0..1023, …)</w:t>
            </w:r>
          </w:p>
        </w:tc>
        <w:tc>
          <w:tcPr>
            <w:tcW w:w="889" w:type="pct"/>
            <w:tcBorders>
              <w:top w:val="single" w:sz="4" w:space="0" w:color="auto"/>
              <w:left w:val="single" w:sz="4" w:space="0" w:color="auto"/>
              <w:bottom w:val="single" w:sz="4" w:space="0" w:color="auto"/>
              <w:right w:val="single" w:sz="4" w:space="0" w:color="auto"/>
            </w:tcBorders>
          </w:tcPr>
          <w:p w14:paraId="1AE684E6" w14:textId="77777777" w:rsidR="005752DE" w:rsidRPr="00C37D2B" w:rsidRDefault="005752DE" w:rsidP="00781206">
            <w:pPr>
              <w:pStyle w:val="TAL"/>
              <w:keepNext w:val="0"/>
              <w:keepLines w:val="0"/>
              <w:widowControl w:val="0"/>
              <w:rPr>
                <w:lang w:eastAsia="ja-JP"/>
              </w:rPr>
            </w:pPr>
            <w:r w:rsidRPr="00C37D2B">
              <w:rPr>
                <w:lang w:eastAsia="ja-JP"/>
              </w:rPr>
              <w:t xml:space="preserve">SFN of the radio frame containing the first subframe when the </w:t>
            </w:r>
            <w:r w:rsidRPr="00C37D2B">
              <w:rPr>
                <w:i/>
                <w:lang w:eastAsia="ja-JP"/>
              </w:rPr>
              <w:lastRenderedPageBreak/>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1885306B"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9F2993" w14:textId="77777777" w:rsidR="005752DE" w:rsidRPr="00C37D2B" w:rsidRDefault="005752DE" w:rsidP="00781206">
            <w:pPr>
              <w:pStyle w:val="TAC"/>
              <w:keepNext w:val="0"/>
              <w:keepLines w:val="0"/>
              <w:widowControl w:val="0"/>
              <w:rPr>
                <w:lang w:eastAsia="ja-JP"/>
              </w:rPr>
            </w:pPr>
          </w:p>
        </w:tc>
      </w:tr>
      <w:tr w:rsidR="005752DE" w:rsidRPr="00C37D2B" w14:paraId="72FA468B" w14:textId="77777777" w:rsidTr="0061552E">
        <w:tc>
          <w:tcPr>
            <w:tcW w:w="1111" w:type="pct"/>
            <w:tcBorders>
              <w:top w:val="single" w:sz="4" w:space="0" w:color="auto"/>
              <w:left w:val="single" w:sz="4" w:space="0" w:color="auto"/>
              <w:bottom w:val="single" w:sz="4" w:space="0" w:color="auto"/>
              <w:right w:val="single" w:sz="4" w:space="0" w:color="auto"/>
            </w:tcBorders>
          </w:tcPr>
          <w:p w14:paraId="41C5C5CC" w14:textId="77777777" w:rsidR="005752DE" w:rsidRPr="00C37D2B" w:rsidRDefault="005752DE" w:rsidP="00781206">
            <w:pPr>
              <w:pStyle w:val="TAL"/>
              <w:keepNext w:val="0"/>
              <w:keepLines w:val="0"/>
              <w:widowControl w:val="0"/>
              <w:ind w:left="283"/>
              <w:rPr>
                <w:lang w:eastAsia="ja-JP"/>
              </w:rPr>
            </w:pPr>
            <w:r w:rsidRPr="00C37D2B">
              <w:rPr>
                <w:lang w:eastAsia="ja-JP"/>
              </w:rPr>
              <w:t>&gt;&gt;Start Subframe Number</w:t>
            </w:r>
          </w:p>
        </w:tc>
        <w:tc>
          <w:tcPr>
            <w:tcW w:w="556" w:type="pct"/>
            <w:tcBorders>
              <w:top w:val="single" w:sz="4" w:space="0" w:color="auto"/>
              <w:left w:val="single" w:sz="4" w:space="0" w:color="auto"/>
              <w:bottom w:val="single" w:sz="4" w:space="0" w:color="auto"/>
              <w:right w:val="single" w:sz="4" w:space="0" w:color="auto"/>
            </w:tcBorders>
          </w:tcPr>
          <w:p w14:paraId="5B4209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F8031B5"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FFB3DC" w14:textId="77777777" w:rsidR="005752DE" w:rsidRPr="00C37D2B" w:rsidRDefault="005752DE" w:rsidP="00781206">
            <w:pPr>
              <w:pStyle w:val="TAL"/>
              <w:keepNext w:val="0"/>
              <w:keepLines w:val="0"/>
              <w:widowControl w:val="0"/>
              <w:rPr>
                <w:lang w:eastAsia="ja-JP"/>
              </w:rPr>
            </w:pPr>
            <w:r w:rsidRPr="00C37D2B">
              <w:rPr>
                <w:lang w:eastAsia="ja-JP"/>
              </w:rPr>
              <w:t>INTEGER (0..9, …)</w:t>
            </w:r>
          </w:p>
        </w:tc>
        <w:tc>
          <w:tcPr>
            <w:tcW w:w="889" w:type="pct"/>
            <w:tcBorders>
              <w:top w:val="single" w:sz="4" w:space="0" w:color="auto"/>
              <w:left w:val="single" w:sz="4" w:space="0" w:color="auto"/>
              <w:bottom w:val="single" w:sz="4" w:space="0" w:color="auto"/>
              <w:right w:val="single" w:sz="4" w:space="0" w:color="auto"/>
            </w:tcBorders>
          </w:tcPr>
          <w:p w14:paraId="43A3E739" w14:textId="77777777" w:rsidR="005752DE" w:rsidRPr="00C37D2B" w:rsidRDefault="005752DE" w:rsidP="00781206">
            <w:pPr>
              <w:pStyle w:val="TAL"/>
              <w:keepNext w:val="0"/>
              <w:keepLines w:val="0"/>
              <w:widowControl w:val="0"/>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01EA498E"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1489E1" w14:textId="77777777" w:rsidR="005752DE" w:rsidRPr="00C37D2B" w:rsidRDefault="005752DE" w:rsidP="00781206">
            <w:pPr>
              <w:pStyle w:val="TAC"/>
              <w:keepNext w:val="0"/>
              <w:keepLines w:val="0"/>
              <w:widowControl w:val="0"/>
              <w:rPr>
                <w:lang w:eastAsia="ja-JP"/>
              </w:rPr>
            </w:pPr>
          </w:p>
        </w:tc>
      </w:tr>
    </w:tbl>
    <w:p w14:paraId="0671301F" w14:textId="77777777" w:rsidR="005752DE" w:rsidRPr="00C37D2B" w:rsidRDefault="005752DE" w:rsidP="00781206">
      <w:pPr>
        <w:widowControl w:val="0"/>
      </w:pPr>
    </w:p>
    <w:p w14:paraId="3F4FBED9" w14:textId="77777777" w:rsidR="005752DE" w:rsidRPr="00C37D2B" w:rsidRDefault="005752DE" w:rsidP="00781206">
      <w:pPr>
        <w:pStyle w:val="Heading3"/>
        <w:keepNext w:val="0"/>
        <w:keepLines w:val="0"/>
        <w:widowControl w:val="0"/>
      </w:pPr>
      <w:bookmarkStart w:id="8514" w:name="_Toc20954483"/>
      <w:bookmarkStart w:id="8515" w:name="_Toc29902487"/>
      <w:bookmarkStart w:id="8516" w:name="_Toc29906491"/>
      <w:bookmarkStart w:id="8517" w:name="_Toc36550481"/>
      <w:bookmarkStart w:id="8518" w:name="_Toc45104238"/>
      <w:bookmarkStart w:id="8519" w:name="_Toc45227734"/>
      <w:bookmarkStart w:id="8520" w:name="_Toc45891548"/>
      <w:bookmarkStart w:id="8521" w:name="_Toc51764192"/>
      <w:bookmarkStart w:id="8522" w:name="_Toc56528193"/>
      <w:bookmarkStart w:id="8523" w:name="_Toc64382160"/>
      <w:bookmarkStart w:id="8524" w:name="_Toc66283735"/>
      <w:bookmarkStart w:id="8525" w:name="_Toc67911111"/>
      <w:bookmarkStart w:id="8526" w:name="_Toc73979889"/>
      <w:bookmarkStart w:id="8527" w:name="_Toc88650613"/>
      <w:bookmarkStart w:id="8528" w:name="_Toc97885740"/>
      <w:bookmarkStart w:id="8529" w:name="_Toc98882867"/>
      <w:bookmarkStart w:id="8530" w:name="_Toc105523403"/>
      <w:bookmarkStart w:id="8531" w:name="_Toc106130947"/>
      <w:bookmarkStart w:id="8532" w:name="_Toc113840098"/>
      <w:bookmarkStart w:id="8533" w:name="_Toc138759176"/>
      <w:r w:rsidRPr="00C37D2B">
        <w:t>9.2.20</w:t>
      </w:r>
      <w:r w:rsidRPr="00C37D2B">
        <w:tab/>
        <w:t>GU Group Id</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71595D66" w14:textId="77777777" w:rsidR="005752DE" w:rsidRPr="00C37D2B" w:rsidRDefault="005752DE" w:rsidP="00781206">
      <w:pPr>
        <w:widowControl w:val="0"/>
      </w:pPr>
      <w:r w:rsidRPr="00C37D2B">
        <w:t xml:space="preserve">The </w:t>
      </w:r>
      <w:r w:rsidRPr="00C37D2B">
        <w:rPr>
          <w:i/>
        </w:rPr>
        <w:t>GU Group Id</w:t>
      </w:r>
      <w:r w:rsidRPr="00C37D2B">
        <w:t xml:space="preserve"> IE is the globally unique group id corresponding to a pool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7E1E25D" w14:textId="77777777" w:rsidTr="0061552E">
        <w:trPr>
          <w:tblHeader/>
        </w:trPr>
        <w:tc>
          <w:tcPr>
            <w:tcW w:w="1111" w:type="pct"/>
          </w:tcPr>
          <w:p w14:paraId="0C6118B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3FD74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D6F0F2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8A5823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0816E8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079A56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75CC40E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F09BA6A" w14:textId="77777777" w:rsidTr="0061552E">
        <w:tc>
          <w:tcPr>
            <w:tcW w:w="1111" w:type="pct"/>
          </w:tcPr>
          <w:p w14:paraId="6FB5CF8A" w14:textId="77777777" w:rsidR="005752DE" w:rsidRPr="00C37D2B" w:rsidRDefault="005752DE" w:rsidP="00781206">
            <w:pPr>
              <w:pStyle w:val="TAL"/>
              <w:keepNext w:val="0"/>
              <w:keepLines w:val="0"/>
              <w:widowControl w:val="0"/>
              <w:rPr>
                <w:lang w:eastAsia="ja-JP"/>
              </w:rPr>
            </w:pPr>
            <w:r w:rsidRPr="00C37D2B">
              <w:rPr>
                <w:lang w:eastAsia="ja-JP"/>
              </w:rPr>
              <w:t>PLMN Id</w:t>
            </w:r>
          </w:p>
        </w:tc>
        <w:tc>
          <w:tcPr>
            <w:tcW w:w="556" w:type="pct"/>
          </w:tcPr>
          <w:p w14:paraId="2CE7E57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575A8AF3" w14:textId="77777777" w:rsidR="005752DE" w:rsidRPr="00C37D2B" w:rsidRDefault="005752DE" w:rsidP="00781206">
            <w:pPr>
              <w:pStyle w:val="TAL"/>
              <w:keepNext w:val="0"/>
              <w:keepLines w:val="0"/>
              <w:widowControl w:val="0"/>
              <w:rPr>
                <w:lang w:eastAsia="ja-JP"/>
              </w:rPr>
            </w:pPr>
          </w:p>
        </w:tc>
        <w:tc>
          <w:tcPr>
            <w:tcW w:w="778" w:type="pct"/>
          </w:tcPr>
          <w:p w14:paraId="479177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3293E137" w14:textId="77777777" w:rsidR="005752DE" w:rsidRPr="00C37D2B" w:rsidRDefault="005752DE" w:rsidP="00781206">
            <w:pPr>
              <w:pStyle w:val="TAL"/>
              <w:keepNext w:val="0"/>
              <w:keepLines w:val="0"/>
              <w:widowControl w:val="0"/>
              <w:rPr>
                <w:lang w:eastAsia="ja-JP"/>
              </w:rPr>
            </w:pPr>
            <w:r w:rsidRPr="00C37D2B">
              <w:rPr>
                <w:snapToGrid w:val="0"/>
                <w:lang w:eastAsia="ja-JP"/>
              </w:rPr>
              <w:t>9.2.4</w:t>
            </w:r>
          </w:p>
        </w:tc>
        <w:tc>
          <w:tcPr>
            <w:tcW w:w="889" w:type="pct"/>
          </w:tcPr>
          <w:p w14:paraId="6E33C59B" w14:textId="77777777" w:rsidR="005752DE" w:rsidRPr="00C37D2B" w:rsidRDefault="005752DE" w:rsidP="00781206">
            <w:pPr>
              <w:pStyle w:val="TAL"/>
              <w:keepNext w:val="0"/>
              <w:keepLines w:val="0"/>
              <w:widowControl w:val="0"/>
              <w:rPr>
                <w:lang w:eastAsia="ja-JP"/>
              </w:rPr>
            </w:pPr>
          </w:p>
        </w:tc>
        <w:tc>
          <w:tcPr>
            <w:tcW w:w="556" w:type="pct"/>
          </w:tcPr>
          <w:p w14:paraId="5330C83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17DB808" w14:textId="77777777" w:rsidR="005752DE" w:rsidRPr="00C37D2B" w:rsidRDefault="005752DE" w:rsidP="00781206">
            <w:pPr>
              <w:pStyle w:val="TAC"/>
              <w:keepNext w:val="0"/>
              <w:keepLines w:val="0"/>
              <w:widowControl w:val="0"/>
              <w:rPr>
                <w:lang w:eastAsia="ja-JP"/>
              </w:rPr>
            </w:pPr>
          </w:p>
        </w:tc>
      </w:tr>
      <w:tr w:rsidR="005752DE" w:rsidRPr="00C37D2B" w14:paraId="2EA49CC6" w14:textId="77777777" w:rsidTr="0061552E">
        <w:tc>
          <w:tcPr>
            <w:tcW w:w="1111" w:type="pct"/>
          </w:tcPr>
          <w:p w14:paraId="53412E20" w14:textId="77777777" w:rsidR="005752DE" w:rsidRPr="00C37D2B" w:rsidRDefault="005752DE" w:rsidP="00781206">
            <w:pPr>
              <w:pStyle w:val="TAL"/>
              <w:keepNext w:val="0"/>
              <w:keepLines w:val="0"/>
              <w:widowControl w:val="0"/>
              <w:rPr>
                <w:lang w:eastAsia="ja-JP"/>
              </w:rPr>
            </w:pPr>
            <w:r w:rsidRPr="00C37D2B">
              <w:rPr>
                <w:lang w:eastAsia="ja-JP"/>
              </w:rPr>
              <w:t>MME Group Id</w:t>
            </w:r>
          </w:p>
        </w:tc>
        <w:tc>
          <w:tcPr>
            <w:tcW w:w="556" w:type="pct"/>
          </w:tcPr>
          <w:p w14:paraId="0693759E"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6213E8C4" w14:textId="77777777" w:rsidR="005752DE" w:rsidRPr="00C37D2B" w:rsidRDefault="005752DE" w:rsidP="00781206">
            <w:pPr>
              <w:pStyle w:val="TAL"/>
              <w:keepNext w:val="0"/>
              <w:keepLines w:val="0"/>
              <w:widowControl w:val="0"/>
              <w:rPr>
                <w:lang w:eastAsia="ja-JP"/>
              </w:rPr>
            </w:pPr>
          </w:p>
        </w:tc>
        <w:tc>
          <w:tcPr>
            <w:tcW w:w="778" w:type="pct"/>
          </w:tcPr>
          <w:p w14:paraId="30D5942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OCTET STRING(2)</w:t>
            </w:r>
          </w:p>
        </w:tc>
        <w:tc>
          <w:tcPr>
            <w:tcW w:w="889" w:type="pct"/>
          </w:tcPr>
          <w:p w14:paraId="0CA153B1" w14:textId="77777777" w:rsidR="005752DE" w:rsidRPr="00C37D2B" w:rsidRDefault="005752DE" w:rsidP="00781206">
            <w:pPr>
              <w:pStyle w:val="TAL"/>
              <w:keepNext w:val="0"/>
              <w:keepLines w:val="0"/>
              <w:widowControl w:val="0"/>
              <w:rPr>
                <w:lang w:eastAsia="ja-JP"/>
              </w:rPr>
            </w:pPr>
          </w:p>
        </w:tc>
        <w:tc>
          <w:tcPr>
            <w:tcW w:w="556" w:type="pct"/>
          </w:tcPr>
          <w:p w14:paraId="241477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403E3C85" w14:textId="77777777" w:rsidR="005752DE" w:rsidRPr="00C37D2B" w:rsidRDefault="005752DE" w:rsidP="00781206">
            <w:pPr>
              <w:pStyle w:val="TAC"/>
              <w:keepNext w:val="0"/>
              <w:keepLines w:val="0"/>
              <w:widowControl w:val="0"/>
              <w:rPr>
                <w:lang w:eastAsia="ja-JP"/>
              </w:rPr>
            </w:pPr>
          </w:p>
        </w:tc>
      </w:tr>
    </w:tbl>
    <w:p w14:paraId="7C1F2554" w14:textId="77777777" w:rsidR="005752DE" w:rsidRPr="00C37D2B" w:rsidRDefault="005752DE" w:rsidP="00781206">
      <w:pPr>
        <w:widowControl w:val="0"/>
      </w:pPr>
    </w:p>
    <w:p w14:paraId="51E7F9B5" w14:textId="77777777" w:rsidR="005752DE" w:rsidRPr="00C37D2B" w:rsidRDefault="005752DE" w:rsidP="00781206">
      <w:pPr>
        <w:pStyle w:val="Heading3"/>
        <w:keepNext w:val="0"/>
        <w:keepLines w:val="0"/>
        <w:widowControl w:val="0"/>
      </w:pPr>
      <w:bookmarkStart w:id="8534" w:name="_Toc20954484"/>
      <w:bookmarkStart w:id="8535" w:name="_Toc29902488"/>
      <w:bookmarkStart w:id="8536" w:name="_Toc29906492"/>
      <w:bookmarkStart w:id="8537" w:name="_Toc36550482"/>
      <w:bookmarkStart w:id="8538" w:name="_Toc45104239"/>
      <w:bookmarkStart w:id="8539" w:name="_Toc45227735"/>
      <w:bookmarkStart w:id="8540" w:name="_Toc45891549"/>
      <w:bookmarkStart w:id="8541" w:name="_Toc51764193"/>
      <w:bookmarkStart w:id="8542" w:name="_Toc56528194"/>
      <w:bookmarkStart w:id="8543" w:name="_Toc64382161"/>
      <w:bookmarkStart w:id="8544" w:name="_Toc66283736"/>
      <w:bookmarkStart w:id="8545" w:name="_Toc67911112"/>
      <w:bookmarkStart w:id="8546" w:name="_Toc73979890"/>
      <w:bookmarkStart w:id="8547" w:name="_Toc88650614"/>
      <w:bookmarkStart w:id="8548" w:name="_Toc97885741"/>
      <w:bookmarkStart w:id="8549" w:name="_Toc98882868"/>
      <w:bookmarkStart w:id="8550" w:name="_Toc105523404"/>
      <w:bookmarkStart w:id="8551" w:name="_Toc106130948"/>
      <w:bookmarkStart w:id="8552" w:name="_Toc113840099"/>
      <w:bookmarkStart w:id="8553" w:name="_Toc138759177"/>
      <w:r w:rsidRPr="00C37D2B">
        <w:t>9.2.21</w:t>
      </w:r>
      <w:r w:rsidRPr="00C37D2B">
        <w:tab/>
        <w:t>Location Reporting Information</w:t>
      </w:r>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p>
    <w:p w14:paraId="4B6367B3" w14:textId="77777777" w:rsidR="005752DE" w:rsidRPr="00C37D2B" w:rsidRDefault="005752DE" w:rsidP="00781206">
      <w:pPr>
        <w:widowControl w:val="0"/>
      </w:pPr>
      <w:r w:rsidRPr="00C37D2B">
        <w:t>This information element indicates how the location information should be repor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65BDC7D" w14:textId="77777777" w:rsidTr="0061552E">
        <w:tc>
          <w:tcPr>
            <w:tcW w:w="1111" w:type="pct"/>
          </w:tcPr>
          <w:p w14:paraId="3F8E1AC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9A68C4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56051E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B335AD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C30EC5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E746E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6297030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973BDD0" w14:textId="77777777" w:rsidTr="0061552E">
        <w:tc>
          <w:tcPr>
            <w:tcW w:w="1111" w:type="pct"/>
          </w:tcPr>
          <w:p w14:paraId="1D26830D" w14:textId="77777777" w:rsidR="005752DE" w:rsidRPr="00C37D2B" w:rsidRDefault="005752DE" w:rsidP="00781206">
            <w:pPr>
              <w:pStyle w:val="TAL"/>
              <w:keepNext w:val="0"/>
              <w:keepLines w:val="0"/>
              <w:widowControl w:val="0"/>
              <w:rPr>
                <w:lang w:eastAsia="ja-JP"/>
              </w:rPr>
            </w:pPr>
            <w:r w:rsidRPr="00C37D2B">
              <w:rPr>
                <w:lang w:eastAsia="ja-JP"/>
              </w:rPr>
              <w:t>Event</w:t>
            </w:r>
          </w:p>
        </w:tc>
        <w:tc>
          <w:tcPr>
            <w:tcW w:w="556" w:type="pct"/>
          </w:tcPr>
          <w:p w14:paraId="697E42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BD63580" w14:textId="77777777" w:rsidR="005752DE" w:rsidRPr="00C37D2B" w:rsidRDefault="005752DE" w:rsidP="00781206">
            <w:pPr>
              <w:pStyle w:val="TAL"/>
              <w:keepNext w:val="0"/>
              <w:keepLines w:val="0"/>
              <w:widowControl w:val="0"/>
              <w:rPr>
                <w:lang w:eastAsia="ja-JP"/>
              </w:rPr>
            </w:pPr>
          </w:p>
        </w:tc>
        <w:tc>
          <w:tcPr>
            <w:tcW w:w="778" w:type="pct"/>
          </w:tcPr>
          <w:p w14:paraId="53CF46B7" w14:textId="77777777" w:rsidR="005752DE" w:rsidRPr="00C37D2B" w:rsidRDefault="005752DE" w:rsidP="00781206">
            <w:pPr>
              <w:pStyle w:val="TAL"/>
              <w:keepNext w:val="0"/>
              <w:keepLines w:val="0"/>
              <w:widowControl w:val="0"/>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889" w:type="pct"/>
          </w:tcPr>
          <w:p w14:paraId="51D8C4CE" w14:textId="77777777" w:rsidR="005752DE" w:rsidRPr="00C37D2B" w:rsidRDefault="005752DE" w:rsidP="00781206">
            <w:pPr>
              <w:pStyle w:val="TAL"/>
              <w:keepNext w:val="0"/>
              <w:keepLines w:val="0"/>
              <w:widowControl w:val="0"/>
              <w:rPr>
                <w:lang w:eastAsia="ja-JP"/>
              </w:rPr>
            </w:pPr>
          </w:p>
        </w:tc>
        <w:tc>
          <w:tcPr>
            <w:tcW w:w="556" w:type="pct"/>
          </w:tcPr>
          <w:p w14:paraId="0402E30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DCBAB33" w14:textId="77777777" w:rsidR="005752DE" w:rsidRPr="00C37D2B" w:rsidRDefault="005752DE" w:rsidP="00781206">
            <w:pPr>
              <w:pStyle w:val="TAC"/>
              <w:keepNext w:val="0"/>
              <w:keepLines w:val="0"/>
              <w:widowControl w:val="0"/>
              <w:rPr>
                <w:lang w:eastAsia="ja-JP"/>
              </w:rPr>
            </w:pPr>
          </w:p>
        </w:tc>
      </w:tr>
      <w:tr w:rsidR="008E6632" w:rsidRPr="00C37D2B" w14:paraId="3956BB01" w14:textId="77777777" w:rsidTr="0061552E">
        <w:tc>
          <w:tcPr>
            <w:tcW w:w="1111" w:type="pct"/>
            <w:tcBorders>
              <w:top w:val="single" w:sz="4" w:space="0" w:color="auto"/>
              <w:left w:val="single" w:sz="4" w:space="0" w:color="auto"/>
              <w:bottom w:val="single" w:sz="4" w:space="0" w:color="auto"/>
              <w:right w:val="single" w:sz="4" w:space="0" w:color="auto"/>
            </w:tcBorders>
          </w:tcPr>
          <w:p w14:paraId="384598D3" w14:textId="77777777" w:rsidR="005752DE" w:rsidRPr="00C37D2B" w:rsidRDefault="005752DE" w:rsidP="00781206">
            <w:pPr>
              <w:pStyle w:val="TAL"/>
              <w:keepNext w:val="0"/>
              <w:keepLines w:val="0"/>
              <w:widowControl w:val="0"/>
              <w:rPr>
                <w:bCs/>
                <w:lang w:eastAsia="ja-JP"/>
              </w:rPr>
            </w:pPr>
            <w:r w:rsidRPr="00C37D2B">
              <w:rPr>
                <w:bCs/>
                <w:lang w:eastAsia="ja-JP"/>
              </w:rPr>
              <w:t>Report Area</w:t>
            </w:r>
          </w:p>
        </w:tc>
        <w:tc>
          <w:tcPr>
            <w:tcW w:w="556" w:type="pct"/>
            <w:tcBorders>
              <w:top w:val="single" w:sz="4" w:space="0" w:color="auto"/>
              <w:left w:val="single" w:sz="4" w:space="0" w:color="auto"/>
              <w:bottom w:val="single" w:sz="4" w:space="0" w:color="auto"/>
              <w:right w:val="single" w:sz="4" w:space="0" w:color="auto"/>
            </w:tcBorders>
          </w:tcPr>
          <w:p w14:paraId="61049C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8EE663D"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D4E137" w14:textId="77777777" w:rsidR="005752DE" w:rsidRPr="00C37D2B" w:rsidRDefault="005752DE" w:rsidP="00781206">
            <w:pPr>
              <w:pStyle w:val="TAL"/>
              <w:keepNext w:val="0"/>
              <w:keepLines w:val="0"/>
              <w:widowControl w:val="0"/>
              <w:rPr>
                <w:bCs/>
                <w:lang w:eastAsia="ja-JP"/>
              </w:rPr>
            </w:pPr>
            <w:r w:rsidRPr="00C37D2B">
              <w:rPr>
                <w:bCs/>
                <w:lang w:eastAsia="ja-JP"/>
              </w:rPr>
              <w:t>ENUMERATED (ECGI, …)</w:t>
            </w:r>
          </w:p>
        </w:tc>
        <w:tc>
          <w:tcPr>
            <w:tcW w:w="889" w:type="pct"/>
            <w:tcBorders>
              <w:top w:val="single" w:sz="4" w:space="0" w:color="auto"/>
              <w:left w:val="single" w:sz="4" w:space="0" w:color="auto"/>
              <w:bottom w:val="single" w:sz="4" w:space="0" w:color="auto"/>
              <w:right w:val="single" w:sz="4" w:space="0" w:color="auto"/>
            </w:tcBorders>
          </w:tcPr>
          <w:p w14:paraId="4DD0D784"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E8C94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07F93D3" w14:textId="77777777" w:rsidR="005752DE" w:rsidRPr="00C37D2B" w:rsidRDefault="005752DE" w:rsidP="00781206">
            <w:pPr>
              <w:pStyle w:val="TAC"/>
              <w:keepNext w:val="0"/>
              <w:keepLines w:val="0"/>
              <w:widowControl w:val="0"/>
              <w:rPr>
                <w:lang w:eastAsia="ja-JP"/>
              </w:rPr>
            </w:pPr>
          </w:p>
        </w:tc>
      </w:tr>
      <w:tr w:rsidR="007C62C0" w:rsidRPr="00C37D2B" w14:paraId="02FD017F" w14:textId="77777777" w:rsidTr="0061552E">
        <w:tc>
          <w:tcPr>
            <w:tcW w:w="1111" w:type="pct"/>
            <w:tcBorders>
              <w:top w:val="single" w:sz="4" w:space="0" w:color="auto"/>
              <w:left w:val="single" w:sz="4" w:space="0" w:color="auto"/>
              <w:bottom w:val="single" w:sz="4" w:space="0" w:color="auto"/>
              <w:right w:val="single" w:sz="4" w:space="0" w:color="auto"/>
            </w:tcBorders>
          </w:tcPr>
          <w:p w14:paraId="4F50D56D" w14:textId="77777777" w:rsidR="007C62C0" w:rsidRPr="00C37D2B" w:rsidRDefault="007C62C0" w:rsidP="00781206">
            <w:pPr>
              <w:pStyle w:val="TAL"/>
              <w:keepNext w:val="0"/>
              <w:keepLines w:val="0"/>
              <w:widowControl w:val="0"/>
              <w:rPr>
                <w:bCs/>
                <w:lang w:eastAsia="ja-JP"/>
              </w:rPr>
            </w:pPr>
            <w:r w:rsidRPr="008711EA">
              <w:rPr>
                <w:rFonts w:cs="Arial"/>
                <w:lang w:eastAsia="ja-JP"/>
              </w:rPr>
              <w:t>Additional Location Information</w:t>
            </w:r>
          </w:p>
        </w:tc>
        <w:tc>
          <w:tcPr>
            <w:tcW w:w="556" w:type="pct"/>
            <w:tcBorders>
              <w:top w:val="single" w:sz="4" w:space="0" w:color="auto"/>
              <w:left w:val="single" w:sz="4" w:space="0" w:color="auto"/>
              <w:bottom w:val="single" w:sz="4" w:space="0" w:color="auto"/>
              <w:right w:val="single" w:sz="4" w:space="0" w:color="auto"/>
            </w:tcBorders>
          </w:tcPr>
          <w:p w14:paraId="6B18A783" w14:textId="77777777" w:rsidR="007C62C0" w:rsidRPr="00C37D2B" w:rsidRDefault="007C62C0" w:rsidP="00781206">
            <w:pPr>
              <w:pStyle w:val="TAL"/>
              <w:keepNext w:val="0"/>
              <w:keepLines w:val="0"/>
              <w:widowControl w:val="0"/>
              <w:rPr>
                <w:lang w:eastAsia="ja-JP"/>
              </w:rPr>
            </w:pPr>
            <w:r w:rsidRPr="008711EA">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DF4287" w14:textId="77777777" w:rsidR="007C62C0" w:rsidRPr="00C37D2B" w:rsidRDefault="007C62C0"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080B49" w14:textId="77777777" w:rsidR="007C62C0" w:rsidRPr="00C37D2B" w:rsidRDefault="007C62C0" w:rsidP="00781206">
            <w:pPr>
              <w:pStyle w:val="TAL"/>
              <w:keepNext w:val="0"/>
              <w:keepLines w:val="0"/>
              <w:widowControl w:val="0"/>
              <w:rPr>
                <w:bCs/>
                <w:lang w:eastAsia="ja-JP"/>
              </w:rPr>
            </w:pPr>
            <w:r w:rsidRPr="008711EA">
              <w:rPr>
                <w:rFonts w:cs="Arial"/>
                <w:lang w:eastAsia="zh-CN"/>
              </w:rPr>
              <w:t>ENUMERATED (Include PSCell, ...)</w:t>
            </w:r>
          </w:p>
        </w:tc>
        <w:tc>
          <w:tcPr>
            <w:tcW w:w="889" w:type="pct"/>
            <w:tcBorders>
              <w:top w:val="single" w:sz="4" w:space="0" w:color="auto"/>
              <w:left w:val="single" w:sz="4" w:space="0" w:color="auto"/>
              <w:bottom w:val="single" w:sz="4" w:space="0" w:color="auto"/>
              <w:right w:val="single" w:sz="4" w:space="0" w:color="auto"/>
            </w:tcBorders>
          </w:tcPr>
          <w:p w14:paraId="62A5CBFB" w14:textId="77777777" w:rsidR="007C62C0" w:rsidRPr="00C37D2B" w:rsidRDefault="007C62C0"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8F3B92" w14:textId="77777777" w:rsidR="007C62C0" w:rsidRPr="00C37D2B" w:rsidRDefault="007C62C0" w:rsidP="00781206">
            <w:pPr>
              <w:pStyle w:val="TAC"/>
              <w:keepNext w:val="0"/>
              <w:keepLines w:val="0"/>
              <w:widowControl w:val="0"/>
              <w:rPr>
                <w:lang w:eastAsia="ja-JP"/>
              </w:rPr>
            </w:pPr>
            <w:r w:rsidRPr="008711EA">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AED0C48" w14:textId="77777777" w:rsidR="007C62C0" w:rsidRPr="00C37D2B" w:rsidRDefault="007C62C0" w:rsidP="00781206">
            <w:pPr>
              <w:pStyle w:val="TAC"/>
              <w:keepNext w:val="0"/>
              <w:keepLines w:val="0"/>
              <w:widowControl w:val="0"/>
              <w:rPr>
                <w:lang w:eastAsia="ja-JP"/>
              </w:rPr>
            </w:pPr>
            <w:r w:rsidRPr="008711EA">
              <w:rPr>
                <w:lang w:eastAsia="ja-JP"/>
              </w:rPr>
              <w:t>ignore</w:t>
            </w:r>
          </w:p>
        </w:tc>
      </w:tr>
    </w:tbl>
    <w:p w14:paraId="3F2F28B9" w14:textId="77777777" w:rsidR="005752DE" w:rsidRPr="00C37D2B" w:rsidRDefault="005752DE" w:rsidP="00781206">
      <w:pPr>
        <w:widowControl w:val="0"/>
      </w:pPr>
    </w:p>
    <w:p w14:paraId="0F3A14E8" w14:textId="77777777" w:rsidR="005752DE" w:rsidRPr="00C37D2B" w:rsidRDefault="005752DE" w:rsidP="00781206">
      <w:pPr>
        <w:pStyle w:val="Heading3"/>
        <w:keepNext w:val="0"/>
        <w:keepLines w:val="0"/>
        <w:widowControl w:val="0"/>
      </w:pPr>
      <w:bookmarkStart w:id="8554" w:name="_Toc20954485"/>
      <w:bookmarkStart w:id="8555" w:name="_Toc29902489"/>
      <w:bookmarkStart w:id="8556" w:name="_Toc29906493"/>
      <w:bookmarkStart w:id="8557" w:name="_Toc36550483"/>
      <w:bookmarkStart w:id="8558" w:name="_Toc45104240"/>
      <w:bookmarkStart w:id="8559" w:name="_Toc45227736"/>
      <w:bookmarkStart w:id="8560" w:name="_Toc45891550"/>
      <w:bookmarkStart w:id="8561" w:name="_Toc51764194"/>
      <w:bookmarkStart w:id="8562" w:name="_Toc56528195"/>
      <w:bookmarkStart w:id="8563" w:name="_Toc64382162"/>
      <w:bookmarkStart w:id="8564" w:name="_Toc66283737"/>
      <w:bookmarkStart w:id="8565" w:name="_Toc67911113"/>
      <w:bookmarkStart w:id="8566" w:name="_Toc73979891"/>
      <w:bookmarkStart w:id="8567" w:name="_Toc88650615"/>
      <w:bookmarkStart w:id="8568" w:name="_Toc97885742"/>
      <w:bookmarkStart w:id="8569" w:name="_Toc98882869"/>
      <w:bookmarkStart w:id="8570" w:name="_Toc105523405"/>
      <w:bookmarkStart w:id="8571" w:name="_Toc106130949"/>
      <w:bookmarkStart w:id="8572" w:name="_Toc113840100"/>
      <w:bookmarkStart w:id="8573" w:name="_Toc138759178"/>
      <w:r w:rsidRPr="00C37D2B">
        <w:t>9.2.22</w:t>
      </w:r>
      <w:r w:rsidRPr="00C37D2B">
        <w:tab/>
        <w:t>Global eNB ID</w:t>
      </w:r>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4240CEA4" w14:textId="77777777" w:rsidR="005752DE" w:rsidRPr="00C37D2B" w:rsidRDefault="005752DE" w:rsidP="00781206">
      <w:pPr>
        <w:widowControl w:val="0"/>
      </w:pPr>
      <w:r w:rsidRPr="00C37D2B">
        <w:t>This IE is used to globally identify an eNB (see TS 36.401 [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710BE7B" w14:textId="77777777" w:rsidTr="0061552E">
        <w:trPr>
          <w:tblHeader/>
        </w:trPr>
        <w:tc>
          <w:tcPr>
            <w:tcW w:w="1111" w:type="pct"/>
          </w:tcPr>
          <w:p w14:paraId="4B4432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2546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C25697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24CA7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B21C0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8EA25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99EAAF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A9646E0" w14:textId="77777777" w:rsidTr="0061552E">
        <w:tc>
          <w:tcPr>
            <w:tcW w:w="1111" w:type="pct"/>
          </w:tcPr>
          <w:p w14:paraId="58687A34"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556" w:type="pct"/>
          </w:tcPr>
          <w:p w14:paraId="3B2511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80E0816" w14:textId="77777777" w:rsidR="005752DE" w:rsidRPr="00C37D2B" w:rsidRDefault="005752DE" w:rsidP="00781206">
            <w:pPr>
              <w:pStyle w:val="TAL"/>
              <w:keepNext w:val="0"/>
              <w:keepLines w:val="0"/>
              <w:widowControl w:val="0"/>
              <w:rPr>
                <w:lang w:eastAsia="ja-JP"/>
              </w:rPr>
            </w:pPr>
          </w:p>
        </w:tc>
        <w:tc>
          <w:tcPr>
            <w:tcW w:w="778" w:type="pct"/>
          </w:tcPr>
          <w:p w14:paraId="6D58EE36"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889" w:type="pct"/>
          </w:tcPr>
          <w:p w14:paraId="07B76CA1"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22CF1C41"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7E7BB330"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2354FE14" w14:textId="77777777" w:rsidTr="0061552E">
        <w:tc>
          <w:tcPr>
            <w:tcW w:w="1111" w:type="pct"/>
          </w:tcPr>
          <w:p w14:paraId="2229E4C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eNB ID</w:t>
            </w:r>
          </w:p>
        </w:tc>
        <w:tc>
          <w:tcPr>
            <w:tcW w:w="556" w:type="pct"/>
          </w:tcPr>
          <w:p w14:paraId="3C3990B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7726739" w14:textId="77777777" w:rsidR="005752DE" w:rsidRPr="00C37D2B" w:rsidRDefault="005752DE" w:rsidP="00781206">
            <w:pPr>
              <w:pStyle w:val="TAL"/>
              <w:keepNext w:val="0"/>
              <w:keepLines w:val="0"/>
              <w:widowControl w:val="0"/>
              <w:rPr>
                <w:lang w:eastAsia="ja-JP"/>
              </w:rPr>
            </w:pPr>
          </w:p>
        </w:tc>
        <w:tc>
          <w:tcPr>
            <w:tcW w:w="778" w:type="pct"/>
          </w:tcPr>
          <w:p w14:paraId="4AEEB0E6" w14:textId="77777777" w:rsidR="005752DE" w:rsidRPr="00C37D2B" w:rsidRDefault="005752DE" w:rsidP="00781206">
            <w:pPr>
              <w:pStyle w:val="TAL"/>
              <w:keepNext w:val="0"/>
              <w:keepLines w:val="0"/>
              <w:widowControl w:val="0"/>
              <w:rPr>
                <w:lang w:eastAsia="ja-JP"/>
              </w:rPr>
            </w:pPr>
          </w:p>
        </w:tc>
        <w:tc>
          <w:tcPr>
            <w:tcW w:w="889" w:type="pct"/>
          </w:tcPr>
          <w:p w14:paraId="4205546D"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6184B083"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A74866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AAA4503" w14:textId="77777777" w:rsidTr="0061552E">
        <w:tc>
          <w:tcPr>
            <w:tcW w:w="1111" w:type="pct"/>
          </w:tcPr>
          <w:p w14:paraId="0EA404E2"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acro eNB ID</w:t>
            </w:r>
          </w:p>
        </w:tc>
        <w:tc>
          <w:tcPr>
            <w:tcW w:w="556" w:type="pct"/>
          </w:tcPr>
          <w:p w14:paraId="455C0DB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7882256" w14:textId="77777777" w:rsidR="005752DE" w:rsidRPr="00C37D2B" w:rsidRDefault="005752DE" w:rsidP="00781206">
            <w:pPr>
              <w:pStyle w:val="TAL"/>
              <w:keepNext w:val="0"/>
              <w:keepLines w:val="0"/>
              <w:widowControl w:val="0"/>
              <w:rPr>
                <w:lang w:eastAsia="ja-JP"/>
              </w:rPr>
            </w:pPr>
          </w:p>
        </w:tc>
        <w:tc>
          <w:tcPr>
            <w:tcW w:w="778" w:type="pct"/>
          </w:tcPr>
          <w:p w14:paraId="3C9A4829" w14:textId="77777777" w:rsidR="005752DE" w:rsidRPr="00C37D2B" w:rsidRDefault="005752DE" w:rsidP="00781206">
            <w:pPr>
              <w:pStyle w:val="TAL"/>
              <w:keepNext w:val="0"/>
              <w:keepLines w:val="0"/>
              <w:widowControl w:val="0"/>
              <w:rPr>
                <w:lang w:eastAsia="ja-JP"/>
              </w:rPr>
            </w:pPr>
            <w:r w:rsidRPr="00C37D2B">
              <w:rPr>
                <w:lang w:eastAsia="ja-JP"/>
              </w:rPr>
              <w:t>BIT STRING (20)</w:t>
            </w:r>
          </w:p>
        </w:tc>
        <w:tc>
          <w:tcPr>
            <w:tcW w:w="889" w:type="pct"/>
          </w:tcPr>
          <w:p w14:paraId="05CF1DB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75B4DB7C" w14:textId="77777777" w:rsidR="005752DE" w:rsidRPr="00C37D2B" w:rsidRDefault="005752DE" w:rsidP="00781206">
            <w:pPr>
              <w:pStyle w:val="TAC"/>
              <w:keepNext w:val="0"/>
              <w:keepLines w:val="0"/>
              <w:widowControl w:val="0"/>
              <w:rPr>
                <w:rFonts w:cs="Arial"/>
                <w:szCs w:val="18"/>
              </w:rPr>
            </w:pPr>
            <w:r w:rsidRPr="00C37D2B">
              <w:t>–</w:t>
            </w:r>
          </w:p>
        </w:tc>
        <w:tc>
          <w:tcPr>
            <w:tcW w:w="556" w:type="pct"/>
          </w:tcPr>
          <w:p w14:paraId="36551F9B" w14:textId="77777777" w:rsidR="005752DE" w:rsidRPr="00C37D2B" w:rsidRDefault="005752DE" w:rsidP="00781206">
            <w:pPr>
              <w:pStyle w:val="TAC"/>
              <w:keepNext w:val="0"/>
              <w:keepLines w:val="0"/>
              <w:widowControl w:val="0"/>
              <w:rPr>
                <w:rFonts w:cs="Arial"/>
                <w:szCs w:val="18"/>
              </w:rPr>
            </w:pPr>
          </w:p>
        </w:tc>
      </w:tr>
      <w:tr w:rsidR="008E6632" w:rsidRPr="00C37D2B" w14:paraId="7A1F8285" w14:textId="77777777" w:rsidTr="0061552E">
        <w:tc>
          <w:tcPr>
            <w:tcW w:w="1111" w:type="pct"/>
          </w:tcPr>
          <w:p w14:paraId="71267DC5"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Home eNB ID</w:t>
            </w:r>
          </w:p>
        </w:tc>
        <w:tc>
          <w:tcPr>
            <w:tcW w:w="556" w:type="pct"/>
          </w:tcPr>
          <w:p w14:paraId="6CB3EE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DC4CE59" w14:textId="77777777" w:rsidR="005752DE" w:rsidRPr="00C37D2B" w:rsidRDefault="005752DE" w:rsidP="00781206">
            <w:pPr>
              <w:pStyle w:val="TAL"/>
              <w:keepNext w:val="0"/>
              <w:keepLines w:val="0"/>
              <w:widowControl w:val="0"/>
              <w:rPr>
                <w:lang w:eastAsia="ja-JP"/>
              </w:rPr>
            </w:pPr>
          </w:p>
        </w:tc>
        <w:tc>
          <w:tcPr>
            <w:tcW w:w="778" w:type="pct"/>
          </w:tcPr>
          <w:p w14:paraId="122D075F"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889" w:type="pct"/>
          </w:tcPr>
          <w:p w14:paraId="6480959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lastRenderedPageBreak/>
              <w:t>ECGI</w:t>
            </w:r>
            <w:r w:rsidRPr="00C37D2B">
              <w:rPr>
                <w:rFonts w:cs="Arial"/>
                <w:szCs w:val="18"/>
              </w:rPr>
              <w:t xml:space="preserve"> IE (see section 9.2.14) identifying the cell controlled by the eNB</w:t>
            </w:r>
          </w:p>
        </w:tc>
        <w:tc>
          <w:tcPr>
            <w:tcW w:w="556" w:type="pct"/>
          </w:tcPr>
          <w:p w14:paraId="33F77FAC" w14:textId="77777777" w:rsidR="005752DE" w:rsidRPr="00C37D2B" w:rsidRDefault="005752DE" w:rsidP="00781206">
            <w:pPr>
              <w:pStyle w:val="TAC"/>
              <w:keepNext w:val="0"/>
              <w:keepLines w:val="0"/>
              <w:widowControl w:val="0"/>
              <w:rPr>
                <w:rFonts w:cs="Arial"/>
                <w:szCs w:val="18"/>
              </w:rPr>
            </w:pPr>
            <w:r w:rsidRPr="00C37D2B">
              <w:lastRenderedPageBreak/>
              <w:t>–</w:t>
            </w:r>
          </w:p>
        </w:tc>
        <w:tc>
          <w:tcPr>
            <w:tcW w:w="556" w:type="pct"/>
          </w:tcPr>
          <w:p w14:paraId="38E9BDB4" w14:textId="77777777" w:rsidR="005752DE" w:rsidRPr="00C37D2B" w:rsidRDefault="005752DE" w:rsidP="00781206">
            <w:pPr>
              <w:pStyle w:val="TAC"/>
              <w:keepNext w:val="0"/>
              <w:keepLines w:val="0"/>
              <w:widowControl w:val="0"/>
              <w:rPr>
                <w:rFonts w:cs="Arial"/>
                <w:szCs w:val="18"/>
              </w:rPr>
            </w:pPr>
          </w:p>
        </w:tc>
      </w:tr>
      <w:tr w:rsidR="005752DE" w:rsidRPr="00C37D2B" w14:paraId="24134399" w14:textId="77777777" w:rsidTr="0061552E">
        <w:tc>
          <w:tcPr>
            <w:tcW w:w="1111" w:type="pct"/>
          </w:tcPr>
          <w:p w14:paraId="25DF2A3E"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Short Macro eNB ID</w:t>
            </w:r>
          </w:p>
        </w:tc>
        <w:tc>
          <w:tcPr>
            <w:tcW w:w="556" w:type="pct"/>
          </w:tcPr>
          <w:p w14:paraId="7D646529" w14:textId="77777777" w:rsidR="005752DE" w:rsidRPr="00C37D2B" w:rsidRDefault="005752DE" w:rsidP="00781206">
            <w:pPr>
              <w:pStyle w:val="TAL"/>
              <w:keepNext w:val="0"/>
              <w:keepLines w:val="0"/>
              <w:widowControl w:val="0"/>
              <w:rPr>
                <w:lang w:eastAsia="ja-JP"/>
              </w:rPr>
            </w:pPr>
            <w:r w:rsidRPr="00C37D2B">
              <w:rPr>
                <w:lang w:eastAsia="en-US"/>
              </w:rPr>
              <w:t>M</w:t>
            </w:r>
          </w:p>
        </w:tc>
        <w:tc>
          <w:tcPr>
            <w:tcW w:w="556" w:type="pct"/>
          </w:tcPr>
          <w:p w14:paraId="0F89D188" w14:textId="77777777" w:rsidR="005752DE" w:rsidRPr="00C37D2B" w:rsidRDefault="005752DE" w:rsidP="00781206">
            <w:pPr>
              <w:pStyle w:val="TAL"/>
              <w:keepNext w:val="0"/>
              <w:keepLines w:val="0"/>
              <w:widowControl w:val="0"/>
              <w:rPr>
                <w:lang w:eastAsia="ja-JP"/>
              </w:rPr>
            </w:pPr>
          </w:p>
        </w:tc>
        <w:tc>
          <w:tcPr>
            <w:tcW w:w="778" w:type="pct"/>
          </w:tcPr>
          <w:p w14:paraId="3537F6CB" w14:textId="77777777" w:rsidR="005752DE" w:rsidRPr="00C37D2B" w:rsidRDefault="005752DE" w:rsidP="00781206">
            <w:pPr>
              <w:pStyle w:val="TAL"/>
              <w:keepNext w:val="0"/>
              <w:keepLines w:val="0"/>
              <w:widowControl w:val="0"/>
              <w:rPr>
                <w:lang w:eastAsia="ja-JP"/>
              </w:rPr>
            </w:pPr>
            <w:r w:rsidRPr="00C37D2B">
              <w:rPr>
                <w:lang w:eastAsia="en-US"/>
              </w:rPr>
              <w:t>BIT STRING (SIZE(18))</w:t>
            </w:r>
          </w:p>
        </w:tc>
        <w:tc>
          <w:tcPr>
            <w:tcW w:w="889" w:type="pct"/>
          </w:tcPr>
          <w:p w14:paraId="3F039FEA"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091AA981" w14:textId="77777777" w:rsidR="005752DE" w:rsidRPr="00C37D2B" w:rsidRDefault="005752DE" w:rsidP="00781206">
            <w:pPr>
              <w:pStyle w:val="TAC"/>
              <w:keepNext w:val="0"/>
              <w:keepLines w:val="0"/>
              <w:widowControl w:val="0"/>
            </w:pPr>
            <w:r w:rsidRPr="00C37D2B">
              <w:t>–</w:t>
            </w:r>
          </w:p>
        </w:tc>
        <w:tc>
          <w:tcPr>
            <w:tcW w:w="556" w:type="pct"/>
          </w:tcPr>
          <w:p w14:paraId="5EE57701" w14:textId="77777777" w:rsidR="005752DE" w:rsidRPr="00C37D2B" w:rsidRDefault="005752DE" w:rsidP="00781206">
            <w:pPr>
              <w:pStyle w:val="TAC"/>
              <w:keepNext w:val="0"/>
              <w:keepLines w:val="0"/>
              <w:widowControl w:val="0"/>
            </w:pPr>
          </w:p>
        </w:tc>
      </w:tr>
      <w:tr w:rsidR="005752DE" w:rsidRPr="00C37D2B" w14:paraId="61CF74F2" w14:textId="77777777" w:rsidTr="0061552E">
        <w:tc>
          <w:tcPr>
            <w:tcW w:w="1111" w:type="pct"/>
          </w:tcPr>
          <w:p w14:paraId="1214FD15"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Long Macro eNB ID</w:t>
            </w:r>
          </w:p>
        </w:tc>
        <w:tc>
          <w:tcPr>
            <w:tcW w:w="556" w:type="pct"/>
          </w:tcPr>
          <w:p w14:paraId="4A3DC075" w14:textId="77777777" w:rsidR="005752DE" w:rsidRPr="00C37D2B" w:rsidRDefault="005752DE" w:rsidP="00781206">
            <w:pPr>
              <w:pStyle w:val="TAL"/>
              <w:keepNext w:val="0"/>
              <w:keepLines w:val="0"/>
              <w:widowControl w:val="0"/>
              <w:rPr>
                <w:lang w:eastAsia="ja-JP"/>
              </w:rPr>
            </w:pPr>
            <w:r w:rsidRPr="00C37D2B">
              <w:rPr>
                <w:lang w:eastAsia="en-US"/>
              </w:rPr>
              <w:t>M</w:t>
            </w:r>
          </w:p>
        </w:tc>
        <w:tc>
          <w:tcPr>
            <w:tcW w:w="556" w:type="pct"/>
          </w:tcPr>
          <w:p w14:paraId="3E0D1A53" w14:textId="77777777" w:rsidR="005752DE" w:rsidRPr="00C37D2B" w:rsidRDefault="005752DE" w:rsidP="00781206">
            <w:pPr>
              <w:pStyle w:val="TAL"/>
              <w:keepNext w:val="0"/>
              <w:keepLines w:val="0"/>
              <w:widowControl w:val="0"/>
              <w:rPr>
                <w:lang w:eastAsia="ja-JP"/>
              </w:rPr>
            </w:pPr>
          </w:p>
        </w:tc>
        <w:tc>
          <w:tcPr>
            <w:tcW w:w="778" w:type="pct"/>
          </w:tcPr>
          <w:p w14:paraId="17B7C97B" w14:textId="77777777" w:rsidR="005752DE" w:rsidRPr="00C37D2B" w:rsidRDefault="005752DE" w:rsidP="00781206">
            <w:pPr>
              <w:pStyle w:val="TAL"/>
              <w:keepNext w:val="0"/>
              <w:keepLines w:val="0"/>
              <w:widowControl w:val="0"/>
              <w:rPr>
                <w:lang w:eastAsia="ja-JP"/>
              </w:rPr>
            </w:pPr>
            <w:r w:rsidRPr="00C37D2B">
              <w:rPr>
                <w:lang w:eastAsia="en-US"/>
              </w:rPr>
              <w:t>BIT STRING (SIZE(21))</w:t>
            </w:r>
          </w:p>
        </w:tc>
        <w:tc>
          <w:tcPr>
            <w:tcW w:w="889" w:type="pct"/>
          </w:tcPr>
          <w:p w14:paraId="00B939AC"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5CE6219F" w14:textId="77777777" w:rsidR="005752DE" w:rsidRPr="00C37D2B" w:rsidRDefault="005752DE" w:rsidP="00781206">
            <w:pPr>
              <w:pStyle w:val="TAC"/>
              <w:keepNext w:val="0"/>
              <w:keepLines w:val="0"/>
              <w:widowControl w:val="0"/>
            </w:pPr>
            <w:r w:rsidRPr="00C37D2B">
              <w:t>–</w:t>
            </w:r>
          </w:p>
        </w:tc>
        <w:tc>
          <w:tcPr>
            <w:tcW w:w="556" w:type="pct"/>
          </w:tcPr>
          <w:p w14:paraId="03A4BC10" w14:textId="77777777" w:rsidR="005752DE" w:rsidRPr="00C37D2B" w:rsidRDefault="005752DE" w:rsidP="00781206">
            <w:pPr>
              <w:pStyle w:val="TAC"/>
              <w:keepNext w:val="0"/>
              <w:keepLines w:val="0"/>
              <w:widowControl w:val="0"/>
            </w:pPr>
          </w:p>
        </w:tc>
      </w:tr>
    </w:tbl>
    <w:p w14:paraId="6EC65E86" w14:textId="77777777" w:rsidR="005752DE" w:rsidRPr="00C37D2B" w:rsidRDefault="005752DE" w:rsidP="00781206">
      <w:pPr>
        <w:widowControl w:val="0"/>
      </w:pPr>
    </w:p>
    <w:p w14:paraId="4B252920" w14:textId="77777777" w:rsidR="005752DE" w:rsidRPr="00C37D2B" w:rsidRDefault="005752DE" w:rsidP="00781206">
      <w:pPr>
        <w:pStyle w:val="Heading3"/>
        <w:keepNext w:val="0"/>
        <w:keepLines w:val="0"/>
        <w:widowControl w:val="0"/>
      </w:pPr>
      <w:bookmarkStart w:id="8574" w:name="_Toc20954486"/>
      <w:bookmarkStart w:id="8575" w:name="_Toc29902490"/>
      <w:bookmarkStart w:id="8576" w:name="_Toc29906494"/>
      <w:bookmarkStart w:id="8577" w:name="_Toc36550484"/>
      <w:bookmarkStart w:id="8578" w:name="_Toc45104241"/>
      <w:bookmarkStart w:id="8579" w:name="_Toc45227737"/>
      <w:bookmarkStart w:id="8580" w:name="_Toc45891551"/>
      <w:bookmarkStart w:id="8581" w:name="_Toc51764195"/>
      <w:bookmarkStart w:id="8582" w:name="_Toc56528196"/>
      <w:bookmarkStart w:id="8583" w:name="_Toc64382163"/>
      <w:bookmarkStart w:id="8584" w:name="_Toc66283738"/>
      <w:bookmarkStart w:id="8585" w:name="_Toc67911114"/>
      <w:bookmarkStart w:id="8586" w:name="_Toc73979892"/>
      <w:bookmarkStart w:id="8587" w:name="_Toc88650616"/>
      <w:bookmarkStart w:id="8588" w:name="_Toc97885743"/>
      <w:bookmarkStart w:id="8589" w:name="_Toc98882870"/>
      <w:bookmarkStart w:id="8590" w:name="_Toc105523406"/>
      <w:bookmarkStart w:id="8591" w:name="_Toc106130950"/>
      <w:bookmarkStart w:id="8592" w:name="_Toc113840101"/>
      <w:bookmarkStart w:id="8593" w:name="_Toc138759179"/>
      <w:r w:rsidRPr="00C37D2B">
        <w:t>9.2.23</w:t>
      </w:r>
      <w:r w:rsidRPr="00C37D2B">
        <w:tab/>
        <w:t>E-RAB ID</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p>
    <w:p w14:paraId="6BA78092" w14:textId="77777777" w:rsidR="005752DE" w:rsidRPr="00C37D2B" w:rsidRDefault="005752DE" w:rsidP="00781206">
      <w:pPr>
        <w:widowControl w:val="0"/>
      </w:pPr>
      <w:r w:rsidRPr="00C37D2B">
        <w:rPr>
          <w:lang w:eastAsia="zh-CN"/>
        </w:rPr>
        <w:t>This IE uniquely identifies an E-RAB for a UE</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A11D838" w14:textId="77777777" w:rsidTr="009E147A">
        <w:trPr>
          <w:jc w:val="center"/>
        </w:trPr>
        <w:tc>
          <w:tcPr>
            <w:tcW w:w="2448" w:type="dxa"/>
          </w:tcPr>
          <w:p w14:paraId="13FC59F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31485E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5614C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0D001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6E6A9E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A73D8C" w14:textId="77777777" w:rsidTr="009E147A">
        <w:trPr>
          <w:jc w:val="center"/>
        </w:trPr>
        <w:tc>
          <w:tcPr>
            <w:tcW w:w="2448" w:type="dxa"/>
          </w:tcPr>
          <w:p w14:paraId="09A09E22" w14:textId="77777777" w:rsidR="005752DE" w:rsidRPr="00C37D2B" w:rsidRDefault="005752DE" w:rsidP="00781206">
            <w:pPr>
              <w:pStyle w:val="TAL"/>
              <w:keepNext w:val="0"/>
              <w:keepLines w:val="0"/>
              <w:widowControl w:val="0"/>
              <w:rPr>
                <w:lang w:eastAsia="ja-JP"/>
              </w:rPr>
            </w:pPr>
            <w:r w:rsidRPr="00C37D2B">
              <w:rPr>
                <w:lang w:eastAsia="ja-JP"/>
              </w:rPr>
              <w:t xml:space="preserve">E-RAB </w:t>
            </w:r>
            <w:r w:rsidRPr="00C37D2B">
              <w:rPr>
                <w:iCs/>
                <w:lang w:eastAsia="ja-JP"/>
              </w:rPr>
              <w:t>ID</w:t>
            </w:r>
          </w:p>
        </w:tc>
        <w:tc>
          <w:tcPr>
            <w:tcW w:w="1080" w:type="dxa"/>
          </w:tcPr>
          <w:p w14:paraId="71DF44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D4A83E0" w14:textId="77777777" w:rsidR="005752DE" w:rsidRPr="00C37D2B" w:rsidRDefault="005752DE" w:rsidP="00781206">
            <w:pPr>
              <w:pStyle w:val="TAL"/>
              <w:keepNext w:val="0"/>
              <w:keepLines w:val="0"/>
              <w:widowControl w:val="0"/>
              <w:rPr>
                <w:lang w:eastAsia="ja-JP"/>
              </w:rPr>
            </w:pPr>
          </w:p>
        </w:tc>
        <w:tc>
          <w:tcPr>
            <w:tcW w:w="1872" w:type="dxa"/>
          </w:tcPr>
          <w:p w14:paraId="4EB1F16E" w14:textId="77777777" w:rsidR="005752DE" w:rsidRPr="00C37D2B" w:rsidRDefault="005752DE" w:rsidP="00781206">
            <w:pPr>
              <w:pStyle w:val="TAL"/>
              <w:keepNext w:val="0"/>
              <w:keepLines w:val="0"/>
              <w:widowControl w:val="0"/>
              <w:rPr>
                <w:lang w:eastAsia="ja-JP"/>
              </w:rPr>
            </w:pPr>
            <w:r w:rsidRPr="00C37D2B">
              <w:rPr>
                <w:lang w:eastAsia="ja-JP"/>
              </w:rPr>
              <w:t>INTEGER (0..15, ...)</w:t>
            </w:r>
          </w:p>
        </w:tc>
        <w:tc>
          <w:tcPr>
            <w:tcW w:w="2880" w:type="dxa"/>
          </w:tcPr>
          <w:p w14:paraId="1B87E6A0" w14:textId="77777777" w:rsidR="005752DE" w:rsidRPr="00C37D2B" w:rsidRDefault="005752DE" w:rsidP="00781206">
            <w:pPr>
              <w:pStyle w:val="TAL"/>
              <w:keepNext w:val="0"/>
              <w:keepLines w:val="0"/>
              <w:widowControl w:val="0"/>
              <w:rPr>
                <w:lang w:eastAsia="ja-JP"/>
              </w:rPr>
            </w:pPr>
          </w:p>
        </w:tc>
      </w:tr>
    </w:tbl>
    <w:p w14:paraId="75F11140" w14:textId="77777777" w:rsidR="005752DE" w:rsidRPr="00C37D2B" w:rsidRDefault="005752DE" w:rsidP="00781206">
      <w:pPr>
        <w:widowControl w:val="0"/>
      </w:pPr>
    </w:p>
    <w:p w14:paraId="3C2FCBF2" w14:textId="77777777" w:rsidR="005752DE" w:rsidRPr="00C37D2B" w:rsidRDefault="005752DE" w:rsidP="00781206">
      <w:pPr>
        <w:pStyle w:val="Heading3"/>
        <w:keepNext w:val="0"/>
        <w:keepLines w:val="0"/>
        <w:widowControl w:val="0"/>
      </w:pPr>
      <w:bookmarkStart w:id="8594" w:name="_Toc20954487"/>
      <w:bookmarkStart w:id="8595" w:name="_Toc29902491"/>
      <w:bookmarkStart w:id="8596" w:name="_Toc29906495"/>
      <w:bookmarkStart w:id="8597" w:name="_Toc36550485"/>
      <w:bookmarkStart w:id="8598" w:name="_Toc45104242"/>
      <w:bookmarkStart w:id="8599" w:name="_Toc45227738"/>
      <w:bookmarkStart w:id="8600" w:name="_Toc45891552"/>
      <w:bookmarkStart w:id="8601" w:name="_Toc51764196"/>
      <w:bookmarkStart w:id="8602" w:name="_Toc56528197"/>
      <w:bookmarkStart w:id="8603" w:name="_Toc64382164"/>
      <w:bookmarkStart w:id="8604" w:name="_Toc66283739"/>
      <w:bookmarkStart w:id="8605" w:name="_Toc67911115"/>
      <w:bookmarkStart w:id="8606" w:name="_Toc73979893"/>
      <w:bookmarkStart w:id="8607" w:name="_Toc88650617"/>
      <w:bookmarkStart w:id="8608" w:name="_Toc97885744"/>
      <w:bookmarkStart w:id="8609" w:name="_Toc98882871"/>
      <w:bookmarkStart w:id="8610" w:name="_Toc105523407"/>
      <w:bookmarkStart w:id="8611" w:name="_Toc106130951"/>
      <w:bookmarkStart w:id="8612" w:name="_Toc113840102"/>
      <w:bookmarkStart w:id="8613" w:name="_Toc138759180"/>
      <w:r w:rsidRPr="00C37D2B">
        <w:t>9.2.24</w:t>
      </w:r>
      <w:r w:rsidRPr="00C37D2B">
        <w:tab/>
        <w:t>eNB UE X2AP ID</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p>
    <w:p w14:paraId="10AFDAF5" w14:textId="77777777" w:rsidR="005752DE" w:rsidRPr="00C37D2B" w:rsidRDefault="005752DE" w:rsidP="00781206">
      <w:pPr>
        <w:widowControl w:val="0"/>
      </w:pPr>
      <w:r w:rsidRPr="00C37D2B">
        <w:t>This information element, combined with the eNB UE X2AP ID Extension when present regardless its value, uniquely identifies an UE over the X2 interface within an eNB.</w:t>
      </w:r>
    </w:p>
    <w:p w14:paraId="456FACE4" w14:textId="77777777" w:rsidR="005752DE" w:rsidRPr="00C37D2B" w:rsidRDefault="005752DE" w:rsidP="00781206">
      <w:pPr>
        <w:widowControl w:val="0"/>
      </w:pPr>
      <w:r w:rsidRPr="00C37D2B">
        <w:t>The usage of this IE is defined in TS 36.401 [2].</w:t>
      </w:r>
    </w:p>
    <w:p w14:paraId="68487008"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0D7BA71" w14:textId="77777777" w:rsidTr="0061552E">
        <w:trPr>
          <w:jc w:val="center"/>
        </w:trPr>
        <w:tc>
          <w:tcPr>
            <w:tcW w:w="1259" w:type="pct"/>
          </w:tcPr>
          <w:p w14:paraId="3DFECE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344FE6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8E0C9E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2AF638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D8A61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15E3B2C" w14:textId="77777777" w:rsidTr="0061552E">
        <w:trPr>
          <w:jc w:val="center"/>
        </w:trPr>
        <w:tc>
          <w:tcPr>
            <w:tcW w:w="1259" w:type="pct"/>
          </w:tcPr>
          <w:p w14:paraId="6F182BE8" w14:textId="77777777" w:rsidR="005752DE" w:rsidRPr="00C37D2B" w:rsidRDefault="005752DE" w:rsidP="00781206">
            <w:pPr>
              <w:pStyle w:val="TAL"/>
              <w:keepNext w:val="0"/>
              <w:keepLines w:val="0"/>
              <w:widowControl w:val="0"/>
              <w:rPr>
                <w:lang w:eastAsia="ja-JP"/>
              </w:rPr>
            </w:pPr>
            <w:r w:rsidRPr="00C37D2B">
              <w:rPr>
                <w:lang w:eastAsia="ja-JP"/>
              </w:rPr>
              <w:t>eNB UE X2AP ID</w:t>
            </w:r>
          </w:p>
        </w:tc>
        <w:tc>
          <w:tcPr>
            <w:tcW w:w="556" w:type="pct"/>
          </w:tcPr>
          <w:p w14:paraId="0D595F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8B4F00F" w14:textId="77777777" w:rsidR="005752DE" w:rsidRPr="00C37D2B" w:rsidRDefault="005752DE" w:rsidP="00781206">
            <w:pPr>
              <w:pStyle w:val="TAL"/>
              <w:keepNext w:val="0"/>
              <w:keepLines w:val="0"/>
              <w:widowControl w:val="0"/>
              <w:rPr>
                <w:lang w:eastAsia="ja-JP"/>
              </w:rPr>
            </w:pPr>
          </w:p>
        </w:tc>
        <w:tc>
          <w:tcPr>
            <w:tcW w:w="963" w:type="pct"/>
          </w:tcPr>
          <w:p w14:paraId="106A3EE0"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56FADF88" w14:textId="77777777" w:rsidR="005752DE" w:rsidRPr="00C37D2B" w:rsidRDefault="005752DE" w:rsidP="00781206">
            <w:pPr>
              <w:pStyle w:val="TAL"/>
              <w:keepNext w:val="0"/>
              <w:keepLines w:val="0"/>
              <w:widowControl w:val="0"/>
              <w:rPr>
                <w:lang w:eastAsia="ja-JP"/>
              </w:rPr>
            </w:pPr>
          </w:p>
        </w:tc>
      </w:tr>
    </w:tbl>
    <w:p w14:paraId="4710EDDC" w14:textId="77777777" w:rsidR="005752DE" w:rsidRPr="00C37D2B" w:rsidRDefault="005752DE" w:rsidP="00781206">
      <w:pPr>
        <w:widowControl w:val="0"/>
      </w:pPr>
    </w:p>
    <w:p w14:paraId="6F81F9E5" w14:textId="77777777" w:rsidR="005752DE" w:rsidRPr="00C37D2B" w:rsidRDefault="005752DE" w:rsidP="00781206">
      <w:pPr>
        <w:pStyle w:val="Heading3"/>
        <w:keepNext w:val="0"/>
        <w:keepLines w:val="0"/>
        <w:widowControl w:val="0"/>
        <w:rPr>
          <w:rFonts w:eastAsia="Batang"/>
        </w:rPr>
      </w:pPr>
      <w:bookmarkStart w:id="8614" w:name="_Toc20954488"/>
      <w:bookmarkStart w:id="8615" w:name="_Toc29902492"/>
      <w:bookmarkStart w:id="8616" w:name="_Toc29906496"/>
      <w:bookmarkStart w:id="8617" w:name="_Toc36550486"/>
      <w:bookmarkStart w:id="8618" w:name="_Toc45104243"/>
      <w:bookmarkStart w:id="8619" w:name="_Toc45227739"/>
      <w:bookmarkStart w:id="8620" w:name="_Toc45891553"/>
      <w:bookmarkStart w:id="8621" w:name="_Toc51764197"/>
      <w:bookmarkStart w:id="8622" w:name="_Toc56528198"/>
      <w:bookmarkStart w:id="8623" w:name="_Toc64382165"/>
      <w:bookmarkStart w:id="8624" w:name="_Toc66283740"/>
      <w:bookmarkStart w:id="8625" w:name="_Toc67911116"/>
      <w:bookmarkStart w:id="8626" w:name="_Toc73979894"/>
      <w:bookmarkStart w:id="8627" w:name="_Toc88650618"/>
      <w:bookmarkStart w:id="8628" w:name="_Toc97885745"/>
      <w:bookmarkStart w:id="8629" w:name="_Toc98882872"/>
      <w:bookmarkStart w:id="8630" w:name="_Toc105523408"/>
      <w:bookmarkStart w:id="8631" w:name="_Toc106130952"/>
      <w:bookmarkStart w:id="8632" w:name="_Toc113840103"/>
      <w:bookmarkStart w:id="8633" w:name="_Toc138759181"/>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p>
    <w:p w14:paraId="685CB263" w14:textId="77777777" w:rsidR="005752DE" w:rsidRPr="00C37D2B" w:rsidRDefault="005752DE" w:rsidP="00781206">
      <w:pPr>
        <w:widowControl w:val="0"/>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E90EDE" w14:textId="77777777" w:rsidTr="0061552E">
        <w:tc>
          <w:tcPr>
            <w:tcW w:w="1259" w:type="pct"/>
          </w:tcPr>
          <w:p w14:paraId="473464E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00F72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BA35D7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444A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7F0047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0E1273" w14:textId="77777777" w:rsidTr="0061552E">
        <w:tc>
          <w:tcPr>
            <w:tcW w:w="1259" w:type="pct"/>
          </w:tcPr>
          <w:p w14:paraId="20EC443A" w14:textId="77777777" w:rsidR="005752DE" w:rsidRPr="00C37D2B" w:rsidRDefault="005752DE" w:rsidP="00781206">
            <w:pPr>
              <w:pStyle w:val="TAL"/>
              <w:keepNext w:val="0"/>
              <w:keepLines w:val="0"/>
              <w:widowControl w:val="0"/>
              <w:rPr>
                <w:lang w:eastAsia="ja-JP"/>
              </w:rPr>
            </w:pPr>
            <w:r w:rsidRPr="00C37D2B">
              <w:rPr>
                <w:lang w:eastAsia="ja-JP"/>
              </w:rPr>
              <w:t>Subscriber Profile ID for RAT/Frequency Priority</w:t>
            </w:r>
          </w:p>
        </w:tc>
        <w:tc>
          <w:tcPr>
            <w:tcW w:w="556" w:type="pct"/>
          </w:tcPr>
          <w:p w14:paraId="230216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12C8EE" w14:textId="77777777" w:rsidR="005752DE" w:rsidRPr="00C37D2B" w:rsidRDefault="005752DE" w:rsidP="00781206">
            <w:pPr>
              <w:pStyle w:val="TAL"/>
              <w:keepNext w:val="0"/>
              <w:keepLines w:val="0"/>
              <w:widowControl w:val="0"/>
              <w:rPr>
                <w:lang w:eastAsia="ja-JP"/>
              </w:rPr>
            </w:pPr>
          </w:p>
        </w:tc>
        <w:tc>
          <w:tcPr>
            <w:tcW w:w="963" w:type="pct"/>
          </w:tcPr>
          <w:p w14:paraId="45B31E83" w14:textId="77777777" w:rsidR="005752DE" w:rsidRPr="00C37D2B" w:rsidRDefault="005752DE" w:rsidP="00781206">
            <w:pPr>
              <w:pStyle w:val="TAL"/>
              <w:keepNext w:val="0"/>
              <w:keepLines w:val="0"/>
              <w:widowControl w:val="0"/>
              <w:rPr>
                <w:lang w:eastAsia="ja-JP"/>
              </w:rPr>
            </w:pPr>
            <w:r w:rsidRPr="00C37D2B">
              <w:rPr>
                <w:lang w:eastAsia="ja-JP"/>
              </w:rPr>
              <w:t>INTEGER (1..256)</w:t>
            </w:r>
          </w:p>
        </w:tc>
        <w:tc>
          <w:tcPr>
            <w:tcW w:w="1481" w:type="pct"/>
          </w:tcPr>
          <w:p w14:paraId="03A66F72" w14:textId="77777777" w:rsidR="005752DE" w:rsidRPr="00C37D2B" w:rsidRDefault="005752DE" w:rsidP="00781206">
            <w:pPr>
              <w:pStyle w:val="TAL"/>
              <w:keepNext w:val="0"/>
              <w:keepLines w:val="0"/>
              <w:widowControl w:val="0"/>
              <w:rPr>
                <w:lang w:eastAsia="ja-JP"/>
              </w:rPr>
            </w:pPr>
          </w:p>
        </w:tc>
      </w:tr>
    </w:tbl>
    <w:p w14:paraId="6DE69BCB" w14:textId="77777777" w:rsidR="005752DE" w:rsidRPr="00C37D2B" w:rsidRDefault="005752DE" w:rsidP="00781206">
      <w:pPr>
        <w:widowControl w:val="0"/>
      </w:pPr>
    </w:p>
    <w:p w14:paraId="42F3A8AB" w14:textId="77777777" w:rsidR="00CF03AE" w:rsidRPr="00C37D2B" w:rsidRDefault="00CF03AE" w:rsidP="00781206">
      <w:pPr>
        <w:pStyle w:val="Heading3"/>
        <w:keepNext w:val="0"/>
        <w:keepLines w:val="0"/>
        <w:widowControl w:val="0"/>
        <w:rPr>
          <w:rFonts w:eastAsia="Batang"/>
        </w:rPr>
      </w:pPr>
      <w:bookmarkStart w:id="8634" w:name="_Toc29902493"/>
      <w:bookmarkStart w:id="8635" w:name="_Toc29906497"/>
      <w:bookmarkStart w:id="8636" w:name="_Toc36550487"/>
      <w:bookmarkStart w:id="8637" w:name="_Toc45104244"/>
      <w:bookmarkStart w:id="8638" w:name="_Toc45227740"/>
      <w:bookmarkStart w:id="8639" w:name="_Toc45891554"/>
      <w:bookmarkStart w:id="8640" w:name="_Toc51764198"/>
      <w:bookmarkStart w:id="8641" w:name="_Toc56528199"/>
      <w:bookmarkStart w:id="8642" w:name="_Toc64382166"/>
      <w:bookmarkStart w:id="8643" w:name="_Toc66283741"/>
      <w:bookmarkStart w:id="8644" w:name="_Toc67911117"/>
      <w:bookmarkStart w:id="8645" w:name="_Toc73979895"/>
      <w:bookmarkStart w:id="8646" w:name="_Toc88650619"/>
      <w:bookmarkStart w:id="8647" w:name="_Toc97885746"/>
      <w:bookmarkStart w:id="8648" w:name="_Toc98882873"/>
      <w:bookmarkStart w:id="8649" w:name="_Toc105523409"/>
      <w:bookmarkStart w:id="8650" w:name="_Toc106130953"/>
      <w:bookmarkStart w:id="8651" w:name="_Toc113840104"/>
      <w:bookmarkStart w:id="8652" w:name="_Toc14207838"/>
      <w:bookmarkStart w:id="8653" w:name="_Toc20954489"/>
      <w:bookmarkStart w:id="8654" w:name="_Toc138759182"/>
      <w:r w:rsidRPr="00C37D2B">
        <w:rPr>
          <w:rFonts w:eastAsia="Batang"/>
        </w:rPr>
        <w:t>9.2.25a</w:t>
      </w:r>
      <w:r w:rsidRPr="00C37D2B">
        <w:rPr>
          <w:rFonts w:eastAsia="Batang"/>
        </w:rPr>
        <w:tab/>
        <w:t>Additional RRM Policy Index</w:t>
      </w:r>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4"/>
    </w:p>
    <w:p w14:paraId="189A6D95" w14:textId="77777777" w:rsidR="00CF03AE" w:rsidRPr="00C37D2B" w:rsidRDefault="00CF03AE" w:rsidP="00781206">
      <w:pPr>
        <w:widowControl w:val="0"/>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F03AE" w:rsidRPr="00C37D2B" w14:paraId="668FBF75" w14:textId="77777777" w:rsidTr="0061552E">
        <w:tc>
          <w:tcPr>
            <w:tcW w:w="1259" w:type="pct"/>
          </w:tcPr>
          <w:p w14:paraId="776AAF36" w14:textId="77777777" w:rsidR="00CF03AE" w:rsidRPr="00C37D2B" w:rsidRDefault="00CF03AE" w:rsidP="00781206">
            <w:pPr>
              <w:pStyle w:val="TAH"/>
              <w:keepNext w:val="0"/>
              <w:keepLines w:val="0"/>
              <w:widowControl w:val="0"/>
              <w:rPr>
                <w:lang w:eastAsia="ja-JP"/>
              </w:rPr>
            </w:pPr>
            <w:r w:rsidRPr="00C37D2B">
              <w:rPr>
                <w:lang w:eastAsia="ja-JP"/>
              </w:rPr>
              <w:t>IE/Group Name</w:t>
            </w:r>
          </w:p>
        </w:tc>
        <w:tc>
          <w:tcPr>
            <w:tcW w:w="556" w:type="pct"/>
          </w:tcPr>
          <w:p w14:paraId="52D0B2C3" w14:textId="77777777" w:rsidR="00CF03AE" w:rsidRPr="00C37D2B" w:rsidRDefault="00CF03AE" w:rsidP="00781206">
            <w:pPr>
              <w:pStyle w:val="TAH"/>
              <w:keepNext w:val="0"/>
              <w:keepLines w:val="0"/>
              <w:widowControl w:val="0"/>
              <w:rPr>
                <w:lang w:eastAsia="ja-JP"/>
              </w:rPr>
            </w:pPr>
            <w:r w:rsidRPr="00C37D2B">
              <w:rPr>
                <w:lang w:eastAsia="ja-JP"/>
              </w:rPr>
              <w:t>Presence</w:t>
            </w:r>
          </w:p>
        </w:tc>
        <w:tc>
          <w:tcPr>
            <w:tcW w:w="741" w:type="pct"/>
          </w:tcPr>
          <w:p w14:paraId="2B66BE54" w14:textId="77777777" w:rsidR="00CF03AE" w:rsidRPr="00C37D2B" w:rsidRDefault="00CF03AE" w:rsidP="00781206">
            <w:pPr>
              <w:pStyle w:val="TAH"/>
              <w:keepNext w:val="0"/>
              <w:keepLines w:val="0"/>
              <w:widowControl w:val="0"/>
              <w:rPr>
                <w:lang w:eastAsia="ja-JP"/>
              </w:rPr>
            </w:pPr>
            <w:r w:rsidRPr="00C37D2B">
              <w:rPr>
                <w:lang w:eastAsia="ja-JP"/>
              </w:rPr>
              <w:t>Range</w:t>
            </w:r>
          </w:p>
        </w:tc>
        <w:tc>
          <w:tcPr>
            <w:tcW w:w="963" w:type="pct"/>
          </w:tcPr>
          <w:p w14:paraId="1FA06E0A" w14:textId="77777777" w:rsidR="00CF03AE" w:rsidRPr="00C37D2B" w:rsidRDefault="00CF03AE" w:rsidP="00781206">
            <w:pPr>
              <w:pStyle w:val="TAH"/>
              <w:keepNext w:val="0"/>
              <w:keepLines w:val="0"/>
              <w:widowControl w:val="0"/>
              <w:rPr>
                <w:lang w:eastAsia="ja-JP"/>
              </w:rPr>
            </w:pPr>
            <w:r w:rsidRPr="00C37D2B">
              <w:rPr>
                <w:lang w:eastAsia="ja-JP"/>
              </w:rPr>
              <w:t>IE type and reference</w:t>
            </w:r>
          </w:p>
        </w:tc>
        <w:tc>
          <w:tcPr>
            <w:tcW w:w="1481" w:type="pct"/>
          </w:tcPr>
          <w:p w14:paraId="68AA4115" w14:textId="77777777" w:rsidR="00CF03AE" w:rsidRPr="00C37D2B" w:rsidRDefault="00CF03AE" w:rsidP="00781206">
            <w:pPr>
              <w:pStyle w:val="TAH"/>
              <w:keepNext w:val="0"/>
              <w:keepLines w:val="0"/>
              <w:widowControl w:val="0"/>
              <w:rPr>
                <w:lang w:eastAsia="ja-JP"/>
              </w:rPr>
            </w:pPr>
            <w:r w:rsidRPr="00C37D2B">
              <w:rPr>
                <w:lang w:eastAsia="ja-JP"/>
              </w:rPr>
              <w:t>Semantics description</w:t>
            </w:r>
          </w:p>
        </w:tc>
      </w:tr>
      <w:tr w:rsidR="00CF03AE" w:rsidRPr="00C37D2B" w14:paraId="502D5818" w14:textId="77777777" w:rsidTr="0061552E">
        <w:tc>
          <w:tcPr>
            <w:tcW w:w="1259" w:type="pct"/>
          </w:tcPr>
          <w:p w14:paraId="33B0DCDF" w14:textId="77777777" w:rsidR="00CF03AE" w:rsidRPr="00C37D2B" w:rsidRDefault="00CF03AE" w:rsidP="00781206">
            <w:pPr>
              <w:pStyle w:val="TAL"/>
              <w:keepNext w:val="0"/>
              <w:keepLines w:val="0"/>
              <w:widowControl w:val="0"/>
              <w:rPr>
                <w:lang w:eastAsia="ja-JP"/>
              </w:rPr>
            </w:pPr>
            <w:r w:rsidRPr="00C37D2B">
              <w:rPr>
                <w:lang w:eastAsia="ja-JP"/>
              </w:rPr>
              <w:t>Additional RRM Policy Index</w:t>
            </w:r>
          </w:p>
        </w:tc>
        <w:tc>
          <w:tcPr>
            <w:tcW w:w="556" w:type="pct"/>
          </w:tcPr>
          <w:p w14:paraId="23162A09" w14:textId="77777777" w:rsidR="00CF03AE" w:rsidRPr="00C37D2B" w:rsidRDefault="00CF03AE" w:rsidP="00781206">
            <w:pPr>
              <w:pStyle w:val="TAL"/>
              <w:keepNext w:val="0"/>
              <w:keepLines w:val="0"/>
              <w:widowControl w:val="0"/>
              <w:rPr>
                <w:lang w:eastAsia="ja-JP"/>
              </w:rPr>
            </w:pPr>
            <w:r w:rsidRPr="00C37D2B">
              <w:rPr>
                <w:lang w:eastAsia="ja-JP"/>
              </w:rPr>
              <w:t>M</w:t>
            </w:r>
          </w:p>
        </w:tc>
        <w:tc>
          <w:tcPr>
            <w:tcW w:w="741" w:type="pct"/>
          </w:tcPr>
          <w:p w14:paraId="245758A3" w14:textId="77777777" w:rsidR="00CF03AE" w:rsidRPr="00C37D2B" w:rsidRDefault="00CF03AE" w:rsidP="00781206">
            <w:pPr>
              <w:pStyle w:val="TAL"/>
              <w:keepNext w:val="0"/>
              <w:keepLines w:val="0"/>
              <w:widowControl w:val="0"/>
              <w:rPr>
                <w:lang w:eastAsia="ja-JP"/>
              </w:rPr>
            </w:pPr>
          </w:p>
        </w:tc>
        <w:tc>
          <w:tcPr>
            <w:tcW w:w="963" w:type="pct"/>
          </w:tcPr>
          <w:p w14:paraId="45F035FD" w14:textId="77777777" w:rsidR="00CF03AE" w:rsidRPr="00C37D2B" w:rsidRDefault="00CF03AE" w:rsidP="00781206">
            <w:pPr>
              <w:pStyle w:val="TAL"/>
              <w:keepNext w:val="0"/>
              <w:keepLines w:val="0"/>
              <w:widowControl w:val="0"/>
              <w:rPr>
                <w:lang w:eastAsia="ja-JP"/>
              </w:rPr>
            </w:pPr>
            <w:r w:rsidRPr="00C37D2B">
              <w:rPr>
                <w:lang w:eastAsia="ja-JP"/>
              </w:rPr>
              <w:t>BIT STRING (32)</w:t>
            </w:r>
          </w:p>
        </w:tc>
        <w:tc>
          <w:tcPr>
            <w:tcW w:w="1481" w:type="pct"/>
          </w:tcPr>
          <w:p w14:paraId="2B53FD68" w14:textId="77777777" w:rsidR="00CF03AE" w:rsidRPr="00C37D2B" w:rsidRDefault="00CF03AE" w:rsidP="00781206">
            <w:pPr>
              <w:pStyle w:val="TAL"/>
              <w:keepNext w:val="0"/>
              <w:keepLines w:val="0"/>
              <w:widowControl w:val="0"/>
              <w:rPr>
                <w:lang w:eastAsia="ja-JP"/>
              </w:rPr>
            </w:pPr>
          </w:p>
        </w:tc>
      </w:tr>
    </w:tbl>
    <w:p w14:paraId="76997E56" w14:textId="77777777" w:rsidR="00CF03AE" w:rsidRPr="00C37D2B" w:rsidRDefault="00CF03AE" w:rsidP="00781206">
      <w:pPr>
        <w:widowControl w:val="0"/>
      </w:pPr>
    </w:p>
    <w:p w14:paraId="79909F7A" w14:textId="77777777" w:rsidR="005752DE" w:rsidRPr="00C37D2B" w:rsidRDefault="005752DE" w:rsidP="00781206">
      <w:pPr>
        <w:pStyle w:val="Heading3"/>
        <w:keepNext w:val="0"/>
        <w:keepLines w:val="0"/>
        <w:widowControl w:val="0"/>
      </w:pPr>
      <w:bookmarkStart w:id="8655" w:name="_Toc29902494"/>
      <w:bookmarkStart w:id="8656" w:name="_Toc29906498"/>
      <w:bookmarkStart w:id="8657" w:name="_Toc36550488"/>
      <w:bookmarkStart w:id="8658" w:name="_Toc45104245"/>
      <w:bookmarkStart w:id="8659" w:name="_Toc45227741"/>
      <w:bookmarkStart w:id="8660" w:name="_Toc45891555"/>
      <w:bookmarkStart w:id="8661" w:name="_Toc51764199"/>
      <w:bookmarkStart w:id="8662" w:name="_Toc56528200"/>
      <w:bookmarkStart w:id="8663" w:name="_Toc64382167"/>
      <w:bookmarkStart w:id="8664" w:name="_Toc66283742"/>
      <w:bookmarkStart w:id="8665" w:name="_Toc67911118"/>
      <w:bookmarkStart w:id="8666" w:name="_Toc73979896"/>
      <w:bookmarkStart w:id="8667" w:name="_Toc88650620"/>
      <w:bookmarkStart w:id="8668" w:name="_Toc97885747"/>
      <w:bookmarkStart w:id="8669" w:name="_Toc98882874"/>
      <w:bookmarkStart w:id="8670" w:name="_Toc105523410"/>
      <w:bookmarkStart w:id="8671" w:name="_Toc106130954"/>
      <w:bookmarkStart w:id="8672" w:name="_Toc113840105"/>
      <w:bookmarkStart w:id="8673" w:name="_Toc138759183"/>
      <w:bookmarkEnd w:id="8652"/>
      <w:r w:rsidRPr="00C37D2B">
        <w:t>9.2.26</w:t>
      </w:r>
      <w:r w:rsidRPr="00C37D2B">
        <w:tab/>
        <w:t>EARFCN</w:t>
      </w:r>
      <w:bookmarkEnd w:id="8653"/>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p>
    <w:p w14:paraId="3C42FD70" w14:textId="77777777" w:rsidR="005752DE" w:rsidRPr="00C37D2B" w:rsidRDefault="005752DE" w:rsidP="00781206">
      <w:pPr>
        <w:widowControl w:val="0"/>
      </w:pPr>
      <w:r w:rsidRPr="00C37D2B">
        <w:t>The E-UTRA Absolute Radio Frequency Channel Number defines the carrier frequency used in a cell for a given direction (UL or DL) in FDD or for both UL and DL directions in TDD.</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381BCE9B" w14:textId="77777777" w:rsidTr="0061552E">
        <w:trPr>
          <w:jc w:val="center"/>
        </w:trPr>
        <w:tc>
          <w:tcPr>
            <w:tcW w:w="1260" w:type="pct"/>
          </w:tcPr>
          <w:p w14:paraId="71017DB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141A38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2AA92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A787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770C90C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FABB970" w14:textId="77777777" w:rsidTr="0061552E">
        <w:trPr>
          <w:jc w:val="center"/>
        </w:trPr>
        <w:tc>
          <w:tcPr>
            <w:tcW w:w="1260" w:type="pct"/>
          </w:tcPr>
          <w:p w14:paraId="1DD1EAC0" w14:textId="77777777" w:rsidR="005752DE" w:rsidRPr="00C37D2B" w:rsidRDefault="005752DE" w:rsidP="00781206">
            <w:pPr>
              <w:pStyle w:val="TAL"/>
              <w:keepNext w:val="0"/>
              <w:keepLines w:val="0"/>
              <w:widowControl w:val="0"/>
              <w:rPr>
                <w:lang w:eastAsia="ja-JP"/>
              </w:rPr>
            </w:pPr>
            <w:r w:rsidRPr="00C37D2B">
              <w:rPr>
                <w:lang w:eastAsia="ja-JP"/>
              </w:rPr>
              <w:t>EARFCN</w:t>
            </w:r>
          </w:p>
        </w:tc>
        <w:tc>
          <w:tcPr>
            <w:tcW w:w="556" w:type="pct"/>
          </w:tcPr>
          <w:p w14:paraId="19278472"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741" w:type="pct"/>
          </w:tcPr>
          <w:p w14:paraId="1C10C1D6" w14:textId="77777777" w:rsidR="005752DE" w:rsidRPr="00C37D2B" w:rsidRDefault="005752DE" w:rsidP="00781206">
            <w:pPr>
              <w:pStyle w:val="TAL"/>
              <w:keepNext w:val="0"/>
              <w:keepLines w:val="0"/>
              <w:widowControl w:val="0"/>
              <w:rPr>
                <w:lang w:eastAsia="ja-JP"/>
              </w:rPr>
            </w:pPr>
          </w:p>
        </w:tc>
        <w:tc>
          <w:tcPr>
            <w:tcW w:w="963" w:type="pct"/>
          </w:tcPr>
          <w:p w14:paraId="49E8FFF7" w14:textId="77777777" w:rsidR="005752DE" w:rsidRPr="00C37D2B" w:rsidRDefault="005752DE" w:rsidP="00781206">
            <w:pPr>
              <w:pStyle w:val="TAL"/>
              <w:keepNext w:val="0"/>
              <w:keepLines w:val="0"/>
              <w:widowControl w:val="0"/>
              <w:rPr>
                <w:lang w:eastAsia="ja-JP"/>
              </w:rPr>
            </w:pPr>
            <w:r w:rsidRPr="00C37D2B">
              <w:rPr>
                <w:lang w:eastAsia="ja-JP"/>
              </w:rPr>
              <w:t>INTEGER (0..maxEARFCN)</w:t>
            </w:r>
          </w:p>
        </w:tc>
        <w:tc>
          <w:tcPr>
            <w:tcW w:w="1481" w:type="pct"/>
          </w:tcPr>
          <w:p w14:paraId="0AB07CAD"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69F5C731"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E6632" w:rsidRPr="00C37D2B" w14:paraId="21A49D09" w14:textId="77777777" w:rsidTr="005D2033">
        <w:tc>
          <w:tcPr>
            <w:tcW w:w="3110" w:type="dxa"/>
          </w:tcPr>
          <w:p w14:paraId="14E783E9"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0BC44B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016A22C3" w14:textId="77777777" w:rsidTr="005D2033">
        <w:tc>
          <w:tcPr>
            <w:tcW w:w="3110" w:type="dxa"/>
          </w:tcPr>
          <w:p w14:paraId="43292E79" w14:textId="77777777" w:rsidR="005752DE" w:rsidRPr="00C37D2B" w:rsidRDefault="005752DE" w:rsidP="00781206">
            <w:pPr>
              <w:pStyle w:val="TAL"/>
              <w:keepNext w:val="0"/>
              <w:keepLines w:val="0"/>
              <w:widowControl w:val="0"/>
              <w:rPr>
                <w:lang w:eastAsia="ja-JP"/>
              </w:rPr>
            </w:pPr>
            <w:r w:rsidRPr="00C37D2B">
              <w:rPr>
                <w:lang w:eastAsia="ja-JP"/>
              </w:rPr>
              <w:t>maxEARFCN</w:t>
            </w:r>
          </w:p>
        </w:tc>
        <w:tc>
          <w:tcPr>
            <w:tcW w:w="5670" w:type="dxa"/>
          </w:tcPr>
          <w:p w14:paraId="1DE8A762" w14:textId="77777777" w:rsidR="005752DE" w:rsidRPr="00C37D2B" w:rsidRDefault="005752DE" w:rsidP="00781206">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5FC4433E" w14:textId="77777777" w:rsidR="005752DE" w:rsidRPr="00C37D2B" w:rsidRDefault="005752DE" w:rsidP="00781206">
      <w:pPr>
        <w:widowControl w:val="0"/>
      </w:pPr>
    </w:p>
    <w:p w14:paraId="07548868" w14:textId="77777777" w:rsidR="005752DE" w:rsidRPr="00C37D2B" w:rsidRDefault="005752DE" w:rsidP="00781206">
      <w:pPr>
        <w:pStyle w:val="Heading3"/>
        <w:keepNext w:val="0"/>
        <w:keepLines w:val="0"/>
        <w:widowControl w:val="0"/>
      </w:pPr>
      <w:bookmarkStart w:id="8674" w:name="_Toc20954490"/>
      <w:bookmarkStart w:id="8675" w:name="_Toc29902495"/>
      <w:bookmarkStart w:id="8676" w:name="_Toc29906499"/>
      <w:bookmarkStart w:id="8677" w:name="_Toc36550489"/>
      <w:bookmarkStart w:id="8678" w:name="_Toc45104246"/>
      <w:bookmarkStart w:id="8679" w:name="_Toc45227742"/>
      <w:bookmarkStart w:id="8680" w:name="_Toc45891556"/>
      <w:bookmarkStart w:id="8681" w:name="_Toc51764200"/>
      <w:bookmarkStart w:id="8682" w:name="_Toc56528201"/>
      <w:bookmarkStart w:id="8683" w:name="_Toc64382168"/>
      <w:bookmarkStart w:id="8684" w:name="_Toc66283743"/>
      <w:bookmarkStart w:id="8685" w:name="_Toc67911119"/>
      <w:bookmarkStart w:id="8686" w:name="_Toc73979897"/>
      <w:bookmarkStart w:id="8687" w:name="_Toc88650621"/>
      <w:bookmarkStart w:id="8688" w:name="_Toc97885748"/>
      <w:bookmarkStart w:id="8689" w:name="_Toc98882875"/>
      <w:bookmarkStart w:id="8690" w:name="_Toc105523411"/>
      <w:bookmarkStart w:id="8691" w:name="_Toc106130955"/>
      <w:bookmarkStart w:id="8692" w:name="_Toc113840106"/>
      <w:bookmarkStart w:id="8693" w:name="_Toc138759184"/>
      <w:r w:rsidRPr="00C37D2B">
        <w:t>9.2.27</w:t>
      </w:r>
      <w:r w:rsidRPr="00C37D2B">
        <w:tab/>
        <w:t>Transmission Bandwidth</w:t>
      </w:r>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p>
    <w:p w14:paraId="5101A56B" w14:textId="77777777" w:rsidR="005752DE" w:rsidRPr="00C37D2B" w:rsidRDefault="005752DE" w:rsidP="00781206">
      <w:pPr>
        <w:widowControl w:val="0"/>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w:t>
      </w:r>
      <w:r w:rsidR="00BC7FA0" w:rsidRPr="00C37D2B">
        <w:t>"</w:t>
      </w:r>
      <w:r w:rsidRPr="00C37D2B">
        <w:t>N</w:t>
      </w:r>
      <w:r w:rsidRPr="00C37D2B">
        <w:rPr>
          <w:vertAlign w:val="subscript"/>
        </w:rPr>
        <w:t>RB</w:t>
      </w:r>
      <w:r w:rsidR="00BC7FA0" w:rsidRPr="00C37D2B">
        <w:t>"</w:t>
      </w:r>
      <w:r w:rsidRPr="00C37D2B">
        <w:t xml:space="preserve"> 6, 15, 25, 50, 75, 100.</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2D7E5F4A" w14:textId="77777777" w:rsidTr="0061552E">
        <w:trPr>
          <w:tblHeader/>
          <w:jc w:val="center"/>
        </w:trPr>
        <w:tc>
          <w:tcPr>
            <w:tcW w:w="1260" w:type="pct"/>
          </w:tcPr>
          <w:p w14:paraId="4733D71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CF18F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5FDC1D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302A7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7D83B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0F21A14" w14:textId="77777777" w:rsidTr="0061552E">
        <w:trPr>
          <w:jc w:val="center"/>
        </w:trPr>
        <w:tc>
          <w:tcPr>
            <w:tcW w:w="1260" w:type="pct"/>
          </w:tcPr>
          <w:p w14:paraId="641A5BF8"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tc>
        <w:tc>
          <w:tcPr>
            <w:tcW w:w="556" w:type="pct"/>
          </w:tcPr>
          <w:p w14:paraId="62471AE0" w14:textId="77777777" w:rsidR="005752DE" w:rsidRPr="00C37D2B" w:rsidRDefault="005752DE" w:rsidP="00781206">
            <w:pPr>
              <w:pStyle w:val="TAL"/>
              <w:keepNext w:val="0"/>
              <w:keepLines w:val="0"/>
              <w:widowControl w:val="0"/>
              <w:rPr>
                <w:b/>
                <w:lang w:eastAsia="ja-JP"/>
              </w:rPr>
            </w:pPr>
            <w:r w:rsidRPr="00C37D2B">
              <w:rPr>
                <w:b/>
                <w:szCs w:val="18"/>
                <w:lang w:eastAsia="ja-JP"/>
              </w:rPr>
              <w:t>M</w:t>
            </w:r>
          </w:p>
        </w:tc>
        <w:tc>
          <w:tcPr>
            <w:tcW w:w="741" w:type="pct"/>
          </w:tcPr>
          <w:p w14:paraId="5CDEDEC9" w14:textId="77777777" w:rsidR="005752DE" w:rsidRPr="00C37D2B" w:rsidRDefault="005752DE" w:rsidP="00781206">
            <w:pPr>
              <w:pStyle w:val="TAL"/>
              <w:keepNext w:val="0"/>
              <w:keepLines w:val="0"/>
              <w:widowControl w:val="0"/>
              <w:rPr>
                <w:b/>
                <w:lang w:eastAsia="ja-JP"/>
              </w:rPr>
            </w:pPr>
          </w:p>
        </w:tc>
        <w:tc>
          <w:tcPr>
            <w:tcW w:w="963" w:type="pct"/>
          </w:tcPr>
          <w:p w14:paraId="6D15B5EF" w14:textId="77777777" w:rsidR="005752DE" w:rsidRPr="00C37D2B" w:rsidRDefault="005752DE" w:rsidP="00781206">
            <w:pPr>
              <w:pStyle w:val="TAL"/>
              <w:keepNext w:val="0"/>
              <w:keepLines w:val="0"/>
              <w:widowControl w:val="0"/>
              <w:rPr>
                <w:lang w:eastAsia="ja-JP"/>
              </w:rPr>
            </w:pPr>
            <w:r w:rsidRPr="00C37D2B">
              <w:rPr>
                <w:lang w:eastAsia="ja-JP"/>
              </w:rPr>
              <w:t>ENUMERATED (bw6, bw15, bw25, bw50, bw75, bw100,... , bw1)</w:t>
            </w:r>
          </w:p>
        </w:tc>
        <w:tc>
          <w:tcPr>
            <w:tcW w:w="1481" w:type="pct"/>
          </w:tcPr>
          <w:p w14:paraId="74F187C2" w14:textId="77777777" w:rsidR="005752DE" w:rsidRPr="00C37D2B" w:rsidRDefault="005752DE" w:rsidP="00781206">
            <w:pPr>
              <w:pStyle w:val="TAL"/>
              <w:keepNext w:val="0"/>
              <w:keepLines w:val="0"/>
              <w:widowControl w:val="0"/>
              <w:rPr>
                <w:lang w:eastAsia="ja-JP"/>
              </w:rPr>
            </w:pPr>
          </w:p>
        </w:tc>
      </w:tr>
    </w:tbl>
    <w:p w14:paraId="12DF742B" w14:textId="77777777" w:rsidR="005752DE" w:rsidRPr="00C37D2B" w:rsidRDefault="005752DE" w:rsidP="00781206">
      <w:pPr>
        <w:widowControl w:val="0"/>
      </w:pPr>
    </w:p>
    <w:p w14:paraId="217855B0" w14:textId="77777777" w:rsidR="005752DE" w:rsidRPr="00C37D2B" w:rsidRDefault="005752DE" w:rsidP="00781206">
      <w:pPr>
        <w:pStyle w:val="Heading3"/>
        <w:keepNext w:val="0"/>
        <w:keepLines w:val="0"/>
        <w:widowControl w:val="0"/>
      </w:pPr>
      <w:bookmarkStart w:id="8694" w:name="_Toc20954491"/>
      <w:bookmarkStart w:id="8695" w:name="_Toc29902496"/>
      <w:bookmarkStart w:id="8696" w:name="_Toc29906500"/>
      <w:bookmarkStart w:id="8697" w:name="_Toc36550490"/>
      <w:bookmarkStart w:id="8698" w:name="_Toc45104247"/>
      <w:bookmarkStart w:id="8699" w:name="_Toc45227743"/>
      <w:bookmarkStart w:id="8700" w:name="_Toc45891557"/>
      <w:bookmarkStart w:id="8701" w:name="_Toc51764201"/>
      <w:bookmarkStart w:id="8702" w:name="_Toc56528202"/>
      <w:bookmarkStart w:id="8703" w:name="_Toc64382169"/>
      <w:bookmarkStart w:id="8704" w:name="_Toc66283744"/>
      <w:bookmarkStart w:id="8705" w:name="_Toc67911120"/>
      <w:bookmarkStart w:id="8706" w:name="_Toc73979898"/>
      <w:bookmarkStart w:id="8707" w:name="_Toc88650622"/>
      <w:bookmarkStart w:id="8708" w:name="_Toc97885749"/>
      <w:bookmarkStart w:id="8709" w:name="_Toc98882876"/>
      <w:bookmarkStart w:id="8710" w:name="_Toc105523412"/>
      <w:bookmarkStart w:id="8711" w:name="_Toc106130956"/>
      <w:bookmarkStart w:id="8712" w:name="_Toc113840107"/>
      <w:bookmarkStart w:id="8713" w:name="_Toc138759185"/>
      <w:r w:rsidRPr="00C37D2B">
        <w:t>9.2.</w:t>
      </w:r>
      <w:r w:rsidRPr="00C37D2B">
        <w:rPr>
          <w:lang w:eastAsia="zh-CN"/>
        </w:rPr>
        <w:t>28</w:t>
      </w:r>
      <w:r w:rsidRPr="00C37D2B">
        <w:tab/>
        <w:t>E-RAB List</w:t>
      </w:r>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p w14:paraId="207C0008" w14:textId="77777777" w:rsidR="005752DE" w:rsidRPr="00C37D2B" w:rsidRDefault="005752DE" w:rsidP="00781206">
      <w:pPr>
        <w:widowControl w:val="0"/>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1017"/>
        <w:gridCol w:w="1948"/>
        <w:gridCol w:w="1218"/>
        <w:gridCol w:w="1516"/>
        <w:gridCol w:w="1037"/>
        <w:gridCol w:w="1037"/>
      </w:tblGrid>
      <w:tr w:rsidR="008E6632" w:rsidRPr="00C37D2B" w14:paraId="01520DC2" w14:textId="77777777" w:rsidTr="0061552E">
        <w:tc>
          <w:tcPr>
            <w:tcW w:w="1111" w:type="pct"/>
            <w:tcBorders>
              <w:top w:val="single" w:sz="4" w:space="0" w:color="auto"/>
              <w:left w:val="single" w:sz="4" w:space="0" w:color="auto"/>
              <w:bottom w:val="single" w:sz="4" w:space="0" w:color="auto"/>
              <w:right w:val="single" w:sz="4" w:space="0" w:color="auto"/>
            </w:tcBorders>
          </w:tcPr>
          <w:p w14:paraId="5019E42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C51D32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A1E611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7FE56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79195A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265E8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605A32E"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5D1E177C" w14:textId="77777777" w:rsidTr="0061552E">
        <w:tc>
          <w:tcPr>
            <w:tcW w:w="1111" w:type="pct"/>
          </w:tcPr>
          <w:p w14:paraId="43E66A1F" w14:textId="77777777" w:rsidR="005752DE" w:rsidRPr="00C37D2B" w:rsidRDefault="005752DE" w:rsidP="00781206">
            <w:pPr>
              <w:pStyle w:val="TAL"/>
              <w:keepNext w:val="0"/>
              <w:keepLines w:val="0"/>
              <w:widowControl w:val="0"/>
              <w:ind w:left="60"/>
              <w:rPr>
                <w:b/>
                <w:lang w:eastAsia="ja-JP"/>
              </w:rPr>
            </w:pPr>
            <w:r w:rsidRPr="00C37D2B">
              <w:rPr>
                <w:b/>
                <w:lang w:eastAsia="ja-JP"/>
              </w:rPr>
              <w:t xml:space="preserve">E-RAB </w:t>
            </w:r>
            <w:r w:rsidRPr="00C37D2B">
              <w:rPr>
                <w:rFonts w:eastAsia="MS Mincho"/>
                <w:b/>
                <w:lang w:eastAsia="ja-JP"/>
              </w:rPr>
              <w:t>List Item</w:t>
            </w:r>
          </w:p>
        </w:tc>
        <w:tc>
          <w:tcPr>
            <w:tcW w:w="556" w:type="pct"/>
          </w:tcPr>
          <w:p w14:paraId="79820C43" w14:textId="77777777" w:rsidR="005752DE" w:rsidRPr="00C37D2B" w:rsidRDefault="005752DE" w:rsidP="00781206">
            <w:pPr>
              <w:pStyle w:val="TAL"/>
              <w:keepNext w:val="0"/>
              <w:keepLines w:val="0"/>
              <w:widowControl w:val="0"/>
              <w:rPr>
                <w:lang w:eastAsia="ja-JP"/>
              </w:rPr>
            </w:pPr>
          </w:p>
        </w:tc>
        <w:tc>
          <w:tcPr>
            <w:tcW w:w="556" w:type="pct"/>
          </w:tcPr>
          <w:p w14:paraId="0D1D6C51" w14:textId="77777777" w:rsidR="005752DE" w:rsidRPr="00C37D2B" w:rsidRDefault="005752DE" w:rsidP="00781206">
            <w:pPr>
              <w:pStyle w:val="TAL"/>
              <w:keepNext w:val="0"/>
              <w:keepLines w:val="0"/>
              <w:widowControl w:val="0"/>
              <w:rPr>
                <w:b/>
                <w:bCs/>
                <w:i/>
                <w:sz w:val="16"/>
                <w:szCs w:val="16"/>
                <w:lang w:eastAsia="ja-JP"/>
              </w:rPr>
            </w:pPr>
            <w:r w:rsidRPr="00C37D2B">
              <w:rPr>
                <w:i/>
                <w:lang w:eastAsia="ja-JP"/>
              </w:rPr>
              <w:t>1..&lt;maxnoofBearers&gt;</w:t>
            </w:r>
          </w:p>
        </w:tc>
        <w:tc>
          <w:tcPr>
            <w:tcW w:w="778" w:type="pct"/>
          </w:tcPr>
          <w:p w14:paraId="3CD10A36" w14:textId="77777777" w:rsidR="005752DE" w:rsidRPr="00C37D2B" w:rsidRDefault="005752DE" w:rsidP="00781206">
            <w:pPr>
              <w:pStyle w:val="TAL"/>
              <w:keepNext w:val="0"/>
              <w:keepLines w:val="0"/>
              <w:widowControl w:val="0"/>
              <w:rPr>
                <w:lang w:eastAsia="ja-JP"/>
              </w:rPr>
            </w:pPr>
          </w:p>
        </w:tc>
        <w:tc>
          <w:tcPr>
            <w:tcW w:w="889" w:type="pct"/>
          </w:tcPr>
          <w:p w14:paraId="3A818898" w14:textId="77777777" w:rsidR="005752DE" w:rsidRPr="00C37D2B" w:rsidRDefault="005752DE" w:rsidP="00781206">
            <w:pPr>
              <w:pStyle w:val="TAC"/>
              <w:keepNext w:val="0"/>
              <w:keepLines w:val="0"/>
              <w:widowControl w:val="0"/>
              <w:jc w:val="left"/>
              <w:rPr>
                <w:lang w:eastAsia="ja-JP"/>
              </w:rPr>
            </w:pPr>
          </w:p>
        </w:tc>
        <w:tc>
          <w:tcPr>
            <w:tcW w:w="556" w:type="pct"/>
          </w:tcPr>
          <w:p w14:paraId="1661F3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556" w:type="pct"/>
          </w:tcPr>
          <w:p w14:paraId="46D7BA9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4CA3343" w14:textId="77777777" w:rsidTr="0061552E">
        <w:tc>
          <w:tcPr>
            <w:tcW w:w="1111" w:type="pct"/>
          </w:tcPr>
          <w:p w14:paraId="6677C7B6" w14:textId="77777777" w:rsidR="005752DE" w:rsidRPr="00C37D2B" w:rsidRDefault="005752DE" w:rsidP="00781206">
            <w:pPr>
              <w:pStyle w:val="TAL"/>
              <w:keepNext w:val="0"/>
              <w:keepLines w:val="0"/>
              <w:widowControl w:val="0"/>
              <w:ind w:left="142"/>
              <w:rPr>
                <w:lang w:eastAsia="ja-JP"/>
              </w:rPr>
            </w:pPr>
            <w:r w:rsidRPr="00C37D2B">
              <w:rPr>
                <w:lang w:eastAsia="ja-JP"/>
              </w:rPr>
              <w:t>&gt;E-RAB ID</w:t>
            </w:r>
          </w:p>
        </w:tc>
        <w:tc>
          <w:tcPr>
            <w:tcW w:w="556" w:type="pct"/>
          </w:tcPr>
          <w:p w14:paraId="1C357E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1A846" w14:textId="77777777" w:rsidR="005752DE" w:rsidRPr="00C37D2B" w:rsidRDefault="005752DE" w:rsidP="00781206">
            <w:pPr>
              <w:pStyle w:val="TAL"/>
              <w:keepNext w:val="0"/>
              <w:keepLines w:val="0"/>
              <w:widowControl w:val="0"/>
              <w:rPr>
                <w:i/>
                <w:lang w:eastAsia="ja-JP"/>
              </w:rPr>
            </w:pPr>
          </w:p>
        </w:tc>
        <w:tc>
          <w:tcPr>
            <w:tcW w:w="778" w:type="pct"/>
          </w:tcPr>
          <w:p w14:paraId="16B16F28"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23</w:t>
            </w:r>
          </w:p>
        </w:tc>
        <w:tc>
          <w:tcPr>
            <w:tcW w:w="889" w:type="pct"/>
          </w:tcPr>
          <w:p w14:paraId="30021053" w14:textId="77777777" w:rsidR="005752DE" w:rsidRPr="00C37D2B" w:rsidRDefault="005752DE" w:rsidP="00781206">
            <w:pPr>
              <w:pStyle w:val="TAC"/>
              <w:keepNext w:val="0"/>
              <w:keepLines w:val="0"/>
              <w:widowControl w:val="0"/>
              <w:jc w:val="left"/>
              <w:rPr>
                <w:lang w:eastAsia="ja-JP"/>
              </w:rPr>
            </w:pPr>
          </w:p>
        </w:tc>
        <w:tc>
          <w:tcPr>
            <w:tcW w:w="556" w:type="pct"/>
          </w:tcPr>
          <w:p w14:paraId="5A38FBD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7236AEF" w14:textId="77777777" w:rsidR="005752DE" w:rsidRPr="00C37D2B" w:rsidRDefault="005752DE" w:rsidP="00781206">
            <w:pPr>
              <w:pStyle w:val="TAC"/>
              <w:keepNext w:val="0"/>
              <w:keepLines w:val="0"/>
              <w:widowControl w:val="0"/>
              <w:rPr>
                <w:lang w:eastAsia="ja-JP"/>
              </w:rPr>
            </w:pPr>
          </w:p>
        </w:tc>
      </w:tr>
      <w:tr w:rsidR="005752DE" w:rsidRPr="00C37D2B" w14:paraId="075BC1D9" w14:textId="77777777" w:rsidTr="0061552E">
        <w:tc>
          <w:tcPr>
            <w:tcW w:w="1111" w:type="pct"/>
          </w:tcPr>
          <w:p w14:paraId="5C1D3C0C" w14:textId="77777777" w:rsidR="005752DE" w:rsidRPr="00C37D2B" w:rsidRDefault="005752DE" w:rsidP="00781206">
            <w:pPr>
              <w:pStyle w:val="TAL"/>
              <w:keepNext w:val="0"/>
              <w:keepLines w:val="0"/>
              <w:widowControl w:val="0"/>
              <w:ind w:left="142"/>
              <w:rPr>
                <w:lang w:eastAsia="ja-JP"/>
              </w:rPr>
            </w:pPr>
            <w:r w:rsidRPr="00C37D2B">
              <w:rPr>
                <w:lang w:eastAsia="ja-JP"/>
              </w:rPr>
              <w:t>&gt;Cause</w:t>
            </w:r>
          </w:p>
        </w:tc>
        <w:tc>
          <w:tcPr>
            <w:tcW w:w="556" w:type="pct"/>
          </w:tcPr>
          <w:p w14:paraId="689586B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E7CC3" w14:textId="77777777" w:rsidR="005752DE" w:rsidRPr="00C37D2B" w:rsidRDefault="005752DE" w:rsidP="00781206">
            <w:pPr>
              <w:pStyle w:val="TAL"/>
              <w:keepNext w:val="0"/>
              <w:keepLines w:val="0"/>
              <w:widowControl w:val="0"/>
              <w:rPr>
                <w:i/>
                <w:lang w:eastAsia="ja-JP"/>
              </w:rPr>
            </w:pPr>
          </w:p>
        </w:tc>
        <w:tc>
          <w:tcPr>
            <w:tcW w:w="778" w:type="pct"/>
          </w:tcPr>
          <w:p w14:paraId="02E533F6"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889" w:type="pct"/>
          </w:tcPr>
          <w:p w14:paraId="2E072628" w14:textId="77777777" w:rsidR="005752DE" w:rsidRPr="00C37D2B" w:rsidRDefault="005752DE" w:rsidP="00781206">
            <w:pPr>
              <w:pStyle w:val="TALNotBold"/>
              <w:keepLines w:val="0"/>
              <w:widowControl w:val="0"/>
              <w:spacing w:after="0"/>
              <w:jc w:val="left"/>
              <w:rPr>
                <w:b w:val="0"/>
                <w:bCs/>
                <w:sz w:val="18"/>
                <w:szCs w:val="18"/>
                <w:lang w:eastAsia="ja-JP"/>
              </w:rPr>
            </w:pPr>
          </w:p>
        </w:tc>
        <w:tc>
          <w:tcPr>
            <w:tcW w:w="556" w:type="pct"/>
          </w:tcPr>
          <w:p w14:paraId="634F927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EB1D595" w14:textId="77777777" w:rsidR="005752DE" w:rsidRPr="00C37D2B" w:rsidRDefault="005752DE" w:rsidP="00781206">
            <w:pPr>
              <w:pStyle w:val="TAC"/>
              <w:keepNext w:val="0"/>
              <w:keepLines w:val="0"/>
              <w:widowControl w:val="0"/>
              <w:rPr>
                <w:lang w:eastAsia="ja-JP"/>
              </w:rPr>
            </w:pPr>
          </w:p>
        </w:tc>
      </w:tr>
    </w:tbl>
    <w:p w14:paraId="66285A1A"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CDAB1F" w14:textId="77777777" w:rsidTr="005D2033">
        <w:tc>
          <w:tcPr>
            <w:tcW w:w="3686" w:type="dxa"/>
          </w:tcPr>
          <w:p w14:paraId="3515811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50653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64E96D8" w14:textId="77777777" w:rsidTr="005D2033">
        <w:tc>
          <w:tcPr>
            <w:tcW w:w="3686" w:type="dxa"/>
          </w:tcPr>
          <w:p w14:paraId="232A94D0"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39BAD28" w14:textId="77777777" w:rsidR="005752DE" w:rsidRPr="00C37D2B" w:rsidRDefault="005752DE" w:rsidP="00781206">
            <w:pPr>
              <w:pStyle w:val="TAL"/>
              <w:keepNext w:val="0"/>
              <w:keepLines w:val="0"/>
              <w:widowControl w:val="0"/>
              <w:rPr>
                <w:lang w:eastAsia="zh-CN"/>
              </w:rPr>
            </w:pPr>
            <w:r w:rsidRPr="00C37D2B">
              <w:rPr>
                <w:lang w:eastAsia="ja-JP"/>
              </w:rPr>
              <w:t>Maximum no. of E-RABs. Value is 256</w:t>
            </w:r>
            <w:r w:rsidRPr="00C37D2B">
              <w:rPr>
                <w:lang w:eastAsia="zh-CN"/>
              </w:rPr>
              <w:t>.</w:t>
            </w:r>
          </w:p>
        </w:tc>
      </w:tr>
    </w:tbl>
    <w:p w14:paraId="3FFDC8F7" w14:textId="77777777" w:rsidR="005752DE" w:rsidRPr="00C37D2B" w:rsidRDefault="005752DE" w:rsidP="00781206">
      <w:pPr>
        <w:widowControl w:val="0"/>
      </w:pPr>
    </w:p>
    <w:p w14:paraId="0613862C" w14:textId="77777777" w:rsidR="005752DE" w:rsidRPr="00C37D2B" w:rsidRDefault="005752DE" w:rsidP="00781206">
      <w:pPr>
        <w:pStyle w:val="Heading3"/>
        <w:keepNext w:val="0"/>
        <w:keepLines w:val="0"/>
        <w:widowControl w:val="0"/>
      </w:pPr>
      <w:bookmarkStart w:id="8714" w:name="_Toc20954492"/>
      <w:bookmarkStart w:id="8715" w:name="_Toc29902497"/>
      <w:bookmarkStart w:id="8716" w:name="_Toc29906501"/>
      <w:bookmarkStart w:id="8717" w:name="_Toc36550491"/>
      <w:bookmarkStart w:id="8718" w:name="_Toc45104248"/>
      <w:bookmarkStart w:id="8719" w:name="_Toc45227744"/>
      <w:bookmarkStart w:id="8720" w:name="_Toc45891558"/>
      <w:bookmarkStart w:id="8721" w:name="_Toc51764202"/>
      <w:bookmarkStart w:id="8722" w:name="_Toc56528203"/>
      <w:bookmarkStart w:id="8723" w:name="_Toc64382170"/>
      <w:bookmarkStart w:id="8724" w:name="_Toc66283745"/>
      <w:bookmarkStart w:id="8725" w:name="_Toc67911121"/>
      <w:bookmarkStart w:id="8726" w:name="_Toc73979899"/>
      <w:bookmarkStart w:id="8727" w:name="_Toc88650623"/>
      <w:bookmarkStart w:id="8728" w:name="_Toc97885750"/>
      <w:bookmarkStart w:id="8729" w:name="_Toc98882877"/>
      <w:bookmarkStart w:id="8730" w:name="_Toc105523413"/>
      <w:bookmarkStart w:id="8731" w:name="_Toc106130957"/>
      <w:bookmarkStart w:id="8732" w:name="_Toc113840108"/>
      <w:bookmarkStart w:id="8733" w:name="_Toc138759186"/>
      <w:r w:rsidRPr="00C37D2B">
        <w:t>9.2.29</w:t>
      </w:r>
      <w:r w:rsidRPr="00C37D2B">
        <w:tab/>
        <w:t>UE Security Capabilities</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360F02AD" w14:textId="77777777" w:rsidR="005752DE" w:rsidRPr="00C37D2B" w:rsidRDefault="005752DE" w:rsidP="00781206">
      <w:pPr>
        <w:widowControl w:val="0"/>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r w:rsidR="00532408" w:rsidRPr="00ED7D8F">
        <w:t xml:space="preserve"> </w:t>
      </w:r>
      <w:r w:rsidR="00532408" w:rsidRPr="00ED7D8F">
        <w:rPr>
          <w:lang w:eastAsia="zh-CN"/>
        </w:rPr>
        <w:t>The eNBs store and send the complete bitmaps without modification or truncation as specified in TS 36.300 [15].</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3F97D7" w14:textId="77777777" w:rsidTr="009E147A">
        <w:trPr>
          <w:jc w:val="center"/>
        </w:trPr>
        <w:tc>
          <w:tcPr>
            <w:tcW w:w="2448" w:type="dxa"/>
          </w:tcPr>
          <w:p w14:paraId="78E685A1"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3EA169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148D3D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1F3EC6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5C1B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3DAB45B" w14:textId="77777777" w:rsidTr="009E147A">
        <w:trPr>
          <w:jc w:val="center"/>
        </w:trPr>
        <w:tc>
          <w:tcPr>
            <w:tcW w:w="2448" w:type="dxa"/>
          </w:tcPr>
          <w:p w14:paraId="19B10380" w14:textId="77777777" w:rsidR="005752DE" w:rsidRPr="00C37D2B" w:rsidRDefault="005752DE" w:rsidP="00781206">
            <w:pPr>
              <w:pStyle w:val="TAL"/>
              <w:keepNext w:val="0"/>
              <w:keepLines w:val="0"/>
              <w:widowControl w:val="0"/>
              <w:rPr>
                <w:bCs/>
                <w:lang w:eastAsia="zh-CN"/>
              </w:rPr>
            </w:pPr>
            <w:r w:rsidRPr="00C37D2B">
              <w:rPr>
                <w:bCs/>
                <w:lang w:eastAsia="ja-JP"/>
              </w:rPr>
              <w:t xml:space="preserve"> Encryption Algorithms</w:t>
            </w:r>
          </w:p>
        </w:tc>
        <w:tc>
          <w:tcPr>
            <w:tcW w:w="1080" w:type="dxa"/>
          </w:tcPr>
          <w:p w14:paraId="36E00A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C05C1F9" w14:textId="77777777" w:rsidR="005752DE" w:rsidRPr="00C37D2B" w:rsidRDefault="005752DE" w:rsidP="00781206">
            <w:pPr>
              <w:pStyle w:val="TAL"/>
              <w:keepNext w:val="0"/>
              <w:keepLines w:val="0"/>
              <w:widowControl w:val="0"/>
              <w:rPr>
                <w:lang w:eastAsia="ja-JP"/>
              </w:rPr>
            </w:pPr>
          </w:p>
        </w:tc>
        <w:tc>
          <w:tcPr>
            <w:tcW w:w="1872" w:type="dxa"/>
          </w:tcPr>
          <w:p w14:paraId="13EF395D"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BIT STRING</w:t>
            </w:r>
            <w:r w:rsidRPr="00C37D2B">
              <w:rPr>
                <w:lang w:eastAsia="ja-JP"/>
              </w:rPr>
              <w:t xml:space="preserve"> (16, ...)</w:t>
            </w:r>
          </w:p>
        </w:tc>
        <w:tc>
          <w:tcPr>
            <w:tcW w:w="2880" w:type="dxa"/>
          </w:tcPr>
          <w:p w14:paraId="5B785856"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n encryption algorithm:</w:t>
            </w:r>
          </w:p>
          <w:p w14:paraId="32E1B3E2" w14:textId="77777777" w:rsidR="005752DE" w:rsidRPr="00C37D2B" w:rsidRDefault="005752DE" w:rsidP="00781206">
            <w:pPr>
              <w:pStyle w:val="TAL"/>
              <w:keepNext w:val="0"/>
              <w:keepLines w:val="0"/>
              <w:widowControl w:val="0"/>
              <w:rPr>
                <w:lang w:eastAsia="ja-JP"/>
              </w:rPr>
            </w:pPr>
            <w:r w:rsidRPr="00C37D2B">
              <w:rPr>
                <w:lang w:eastAsia="ja-JP"/>
              </w:rPr>
              <w:t>"all bits equal to 0" - UE supports no other algorithm than EEA0</w:t>
            </w:r>
          </w:p>
          <w:p w14:paraId="17BEBA5F" w14:textId="77777777" w:rsidR="005752DE" w:rsidRPr="00C37D2B" w:rsidRDefault="005752DE" w:rsidP="00781206">
            <w:pPr>
              <w:pStyle w:val="TAL"/>
              <w:keepNext w:val="0"/>
              <w:keepLines w:val="0"/>
              <w:widowControl w:val="0"/>
              <w:rPr>
                <w:lang w:eastAsia="ja-JP"/>
              </w:rPr>
            </w:pPr>
            <w:r w:rsidRPr="00C37D2B">
              <w:rPr>
                <w:lang w:eastAsia="ja-JP"/>
              </w:rPr>
              <w:t xml:space="preserve">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EEA1,</w:t>
            </w:r>
          </w:p>
          <w:p w14:paraId="0B009D1D"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EEA2,</w:t>
            </w:r>
          </w:p>
          <w:p w14:paraId="319829C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EA3,</w:t>
            </w:r>
          </w:p>
          <w:p w14:paraId="358721F0"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3 in the </w:t>
            </w:r>
            <w:r w:rsidRPr="00CF204F">
              <w:rPr>
                <w:rFonts w:cs="Arial"/>
                <w:i/>
                <w:iCs/>
                <w:lang w:eastAsia="ja-JP"/>
              </w:rPr>
              <w:t>UE Security Capability</w:t>
            </w:r>
            <w:r>
              <w:rPr>
                <w:rFonts w:cs="Arial"/>
                <w:lang w:eastAsia="ja-JP"/>
              </w:rPr>
              <w:t xml:space="preserve"> IE defined in TS 24.301 [14],</w:t>
            </w:r>
          </w:p>
          <w:p w14:paraId="1C2DD6F2" w14:textId="77777777" w:rsidR="005752DE" w:rsidRPr="00C37D2B" w:rsidRDefault="005752DE" w:rsidP="00781206">
            <w:pPr>
              <w:pStyle w:val="TAL"/>
              <w:keepNext w:val="0"/>
              <w:keepLines w:val="0"/>
              <w:widowControl w:val="0"/>
              <w:rPr>
                <w:lang w:eastAsia="ja-JP"/>
              </w:rPr>
            </w:pPr>
            <w:r w:rsidRPr="00C37D2B">
              <w:rPr>
                <w:lang w:eastAsia="ja-JP"/>
              </w:rPr>
              <w:t xml:space="preserve">other bits reserved for future use. Value ‘1’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59BC4D4"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r w:rsidR="008E6632" w:rsidRPr="00C37D2B" w14:paraId="1C12FBD0" w14:textId="77777777" w:rsidTr="009E147A">
        <w:trPr>
          <w:jc w:val="center"/>
        </w:trPr>
        <w:tc>
          <w:tcPr>
            <w:tcW w:w="2448" w:type="dxa"/>
          </w:tcPr>
          <w:p w14:paraId="584601DD" w14:textId="77777777" w:rsidR="005752DE" w:rsidRPr="00C37D2B" w:rsidRDefault="005752DE" w:rsidP="00781206">
            <w:pPr>
              <w:pStyle w:val="TAL"/>
              <w:keepNext w:val="0"/>
              <w:keepLines w:val="0"/>
              <w:widowControl w:val="0"/>
              <w:rPr>
                <w:bCs/>
                <w:lang w:eastAsia="ja-JP"/>
              </w:rPr>
            </w:pPr>
            <w:r w:rsidRPr="00C37D2B">
              <w:rPr>
                <w:bCs/>
                <w:lang w:eastAsia="ja-JP"/>
              </w:rPr>
              <w:t>Integrity Protection Algorithms</w:t>
            </w:r>
          </w:p>
        </w:tc>
        <w:tc>
          <w:tcPr>
            <w:tcW w:w="1080" w:type="dxa"/>
          </w:tcPr>
          <w:p w14:paraId="10C270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5BEF5B" w14:textId="77777777" w:rsidR="005752DE" w:rsidRPr="00C37D2B" w:rsidRDefault="005752DE" w:rsidP="00781206">
            <w:pPr>
              <w:pStyle w:val="TAL"/>
              <w:keepNext w:val="0"/>
              <w:keepLines w:val="0"/>
              <w:widowControl w:val="0"/>
              <w:rPr>
                <w:lang w:eastAsia="ja-JP"/>
              </w:rPr>
            </w:pPr>
          </w:p>
        </w:tc>
        <w:tc>
          <w:tcPr>
            <w:tcW w:w="1872" w:type="dxa"/>
          </w:tcPr>
          <w:p w14:paraId="77FA294E" w14:textId="77777777" w:rsidR="005752DE" w:rsidRPr="00C37D2B" w:rsidRDefault="005752DE" w:rsidP="00781206">
            <w:pPr>
              <w:pStyle w:val="TAL"/>
              <w:keepNext w:val="0"/>
              <w:keepLines w:val="0"/>
              <w:widowControl w:val="0"/>
              <w:rPr>
                <w:lang w:eastAsia="zh-CN"/>
              </w:rPr>
            </w:pPr>
            <w:r w:rsidRPr="00C37D2B">
              <w:rPr>
                <w:rFonts w:eastAsia="SimSun" w:cs="Arial"/>
                <w:lang w:eastAsia="zh-CN"/>
              </w:rPr>
              <w:t>BIT STRING</w:t>
            </w:r>
            <w:r w:rsidRPr="00C37D2B">
              <w:rPr>
                <w:lang w:eastAsia="ja-JP"/>
              </w:rPr>
              <w:t xml:space="preserve"> (16, ...)</w:t>
            </w:r>
          </w:p>
        </w:tc>
        <w:tc>
          <w:tcPr>
            <w:tcW w:w="2880" w:type="dxa"/>
          </w:tcPr>
          <w:p w14:paraId="530F9ED4" w14:textId="77777777" w:rsidR="005752DE" w:rsidRPr="00C37D2B" w:rsidRDefault="005752DE" w:rsidP="00781206">
            <w:pPr>
              <w:pStyle w:val="TAL"/>
              <w:keepNext w:val="0"/>
              <w:keepLines w:val="0"/>
              <w:widowControl w:val="0"/>
              <w:rPr>
                <w:lang w:eastAsia="ja-JP"/>
              </w:rPr>
            </w:pPr>
            <w:r w:rsidRPr="00C37D2B">
              <w:rPr>
                <w:lang w:eastAsia="ja-JP"/>
              </w:rPr>
              <w:t xml:space="preserve"> Each position in the bitmap represents an integrity protection algorithm:</w:t>
            </w:r>
          </w:p>
          <w:p w14:paraId="194D10D9" w14:textId="77777777" w:rsidR="005752DE" w:rsidRPr="00C37D2B" w:rsidRDefault="005752DE" w:rsidP="00781206">
            <w:pPr>
              <w:pStyle w:val="TAL"/>
              <w:keepNext w:val="0"/>
              <w:keepLines w:val="0"/>
              <w:widowControl w:val="0"/>
              <w:rPr>
                <w:lang w:eastAsia="ja-JP"/>
              </w:rPr>
            </w:pPr>
            <w:r w:rsidRPr="00C37D2B">
              <w:rPr>
                <w:lang w:eastAsia="ja-JP"/>
              </w:rPr>
              <w:t xml:space="preserve">all bits equal to 0" - UE supports no other algorithm than EIA0 (TS 33.401 [18])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w:t>
            </w:r>
            <w:r w:rsidRPr="00C37D2B">
              <w:rPr>
                <w:rFonts w:eastAsia="SimSun"/>
                <w:lang w:eastAsia="zh-CN"/>
              </w:rPr>
              <w:t>E</w:t>
            </w:r>
            <w:r w:rsidRPr="00C37D2B">
              <w:rPr>
                <w:lang w:eastAsia="ja-JP"/>
              </w:rPr>
              <w:t>IA1,</w:t>
            </w:r>
          </w:p>
          <w:p w14:paraId="3C8C028A"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w:t>
            </w:r>
            <w:r w:rsidR="005752DE" w:rsidRPr="00C37D2B">
              <w:rPr>
                <w:rFonts w:eastAsia="SimSun"/>
                <w:lang w:eastAsia="zh-CN"/>
              </w:rPr>
              <w:t>E</w:t>
            </w:r>
            <w:r w:rsidR="005752DE" w:rsidRPr="00C37D2B">
              <w:rPr>
                <w:lang w:eastAsia="ja-JP"/>
              </w:rPr>
              <w:t>IA2,</w:t>
            </w:r>
          </w:p>
          <w:p w14:paraId="624A3A5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IA3,</w:t>
            </w:r>
          </w:p>
          <w:p w14:paraId="54AC8C52"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4 in the </w:t>
            </w:r>
            <w:r w:rsidRPr="00CF204F">
              <w:rPr>
                <w:rFonts w:cs="Arial"/>
                <w:i/>
                <w:iCs/>
                <w:lang w:eastAsia="ja-JP"/>
              </w:rPr>
              <w:t>UE Security Capability</w:t>
            </w:r>
            <w:r>
              <w:rPr>
                <w:rFonts w:cs="Arial"/>
                <w:lang w:eastAsia="ja-JP"/>
              </w:rPr>
              <w:t xml:space="preserve"> IE defined in TS 24.301 [14],</w:t>
            </w:r>
          </w:p>
          <w:p w14:paraId="7A8FFD87" w14:textId="77777777" w:rsidR="005752DE" w:rsidRPr="00C37D2B" w:rsidRDefault="005752DE" w:rsidP="00781206">
            <w:pPr>
              <w:pStyle w:val="TAL"/>
              <w:keepNext w:val="0"/>
              <w:keepLines w:val="0"/>
              <w:widowControl w:val="0"/>
              <w:rPr>
                <w:lang w:eastAsia="ja-JP"/>
              </w:rPr>
            </w:pPr>
            <w:r w:rsidRPr="00C37D2B">
              <w:rPr>
                <w:lang w:eastAsia="ja-JP"/>
              </w:rPr>
              <w:t>other bits reserved for future use.</w:t>
            </w:r>
          </w:p>
          <w:p w14:paraId="00FE18C9" w14:textId="77777777" w:rsidR="005752DE" w:rsidRPr="00C37D2B" w:rsidRDefault="005752DE"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F098A7F"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bl>
    <w:p w14:paraId="1F531918" w14:textId="77777777" w:rsidR="005752DE" w:rsidRPr="00C37D2B" w:rsidRDefault="005752DE" w:rsidP="00781206">
      <w:pPr>
        <w:widowControl w:val="0"/>
      </w:pPr>
    </w:p>
    <w:p w14:paraId="51F6643A" w14:textId="77777777" w:rsidR="005752DE" w:rsidRPr="00C37D2B" w:rsidRDefault="005752DE" w:rsidP="00781206">
      <w:pPr>
        <w:pStyle w:val="Heading3"/>
        <w:keepNext w:val="0"/>
        <w:keepLines w:val="0"/>
        <w:widowControl w:val="0"/>
      </w:pPr>
      <w:bookmarkStart w:id="8734" w:name="_Toc20954493"/>
      <w:bookmarkStart w:id="8735" w:name="_Toc29902498"/>
      <w:bookmarkStart w:id="8736" w:name="_Toc29906502"/>
      <w:bookmarkStart w:id="8737" w:name="_Toc36550492"/>
      <w:bookmarkStart w:id="8738" w:name="_Toc45104249"/>
      <w:bookmarkStart w:id="8739" w:name="_Toc45227745"/>
      <w:bookmarkStart w:id="8740" w:name="_Toc45891559"/>
      <w:bookmarkStart w:id="8741" w:name="_Toc51764203"/>
      <w:bookmarkStart w:id="8742" w:name="_Toc56528204"/>
      <w:bookmarkStart w:id="8743" w:name="_Toc64382171"/>
      <w:bookmarkStart w:id="8744" w:name="_Toc66283746"/>
      <w:bookmarkStart w:id="8745" w:name="_Toc67911122"/>
      <w:bookmarkStart w:id="8746" w:name="_Toc73979900"/>
      <w:bookmarkStart w:id="8747" w:name="_Toc88650624"/>
      <w:bookmarkStart w:id="8748" w:name="_Toc97885751"/>
      <w:bookmarkStart w:id="8749" w:name="_Toc98882878"/>
      <w:bookmarkStart w:id="8750" w:name="_Toc105523414"/>
      <w:bookmarkStart w:id="8751" w:name="_Toc106130958"/>
      <w:bookmarkStart w:id="8752" w:name="_Toc113840109"/>
      <w:bookmarkStart w:id="8753" w:name="_Toc138759187"/>
      <w:r w:rsidRPr="00C37D2B">
        <w:t>9.2.30</w:t>
      </w:r>
      <w:r w:rsidRPr="00C37D2B">
        <w:tab/>
      </w:r>
      <w:r w:rsidRPr="00C37D2B">
        <w:rPr>
          <w:rFonts w:cs="Arial"/>
          <w:szCs w:val="18"/>
          <w:lang w:eastAsia="zh-CN"/>
        </w:rPr>
        <w:t>AS Security Information</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p>
    <w:p w14:paraId="746FF798" w14:textId="77777777" w:rsidR="005752DE" w:rsidRPr="00C37D2B" w:rsidRDefault="005752DE" w:rsidP="00781206">
      <w:pPr>
        <w:widowControl w:val="0"/>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7944017" w14:textId="77777777" w:rsidTr="0061552E">
        <w:trPr>
          <w:tblHeader/>
          <w:jc w:val="center"/>
        </w:trPr>
        <w:tc>
          <w:tcPr>
            <w:tcW w:w="1259" w:type="pct"/>
          </w:tcPr>
          <w:p w14:paraId="067A87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5B651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E6FCDA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023139E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86987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69196AA" w14:textId="77777777" w:rsidTr="0061552E">
        <w:trPr>
          <w:jc w:val="center"/>
        </w:trPr>
        <w:tc>
          <w:tcPr>
            <w:tcW w:w="1259" w:type="pct"/>
          </w:tcPr>
          <w:p w14:paraId="5D6B6C93" w14:textId="77777777" w:rsidR="005752DE" w:rsidRPr="00C37D2B" w:rsidRDefault="005752DE" w:rsidP="00781206">
            <w:pPr>
              <w:pStyle w:val="TAL"/>
              <w:keepNext w:val="0"/>
              <w:keepLines w:val="0"/>
              <w:widowControl w:val="0"/>
              <w:rPr>
                <w:lang w:eastAsia="ja-JP"/>
              </w:rPr>
            </w:pPr>
            <w:r w:rsidRPr="00C37D2B">
              <w:rPr>
                <w:lang w:eastAsia="ja-JP"/>
              </w:rPr>
              <w:t>Key eNodeB Star</w:t>
            </w:r>
          </w:p>
        </w:tc>
        <w:tc>
          <w:tcPr>
            <w:tcW w:w="556" w:type="pct"/>
          </w:tcPr>
          <w:p w14:paraId="7D312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01FC45" w14:textId="77777777" w:rsidR="005752DE" w:rsidRPr="00C37D2B" w:rsidRDefault="005752DE" w:rsidP="00781206">
            <w:pPr>
              <w:pStyle w:val="TAL"/>
              <w:keepNext w:val="0"/>
              <w:keepLines w:val="0"/>
              <w:widowControl w:val="0"/>
              <w:rPr>
                <w:lang w:eastAsia="ja-JP"/>
              </w:rPr>
            </w:pPr>
          </w:p>
        </w:tc>
        <w:tc>
          <w:tcPr>
            <w:tcW w:w="963" w:type="pct"/>
          </w:tcPr>
          <w:p w14:paraId="2437D316" w14:textId="77777777" w:rsidR="005752DE" w:rsidRPr="00C37D2B" w:rsidRDefault="005752DE" w:rsidP="00781206">
            <w:pPr>
              <w:pStyle w:val="TAL"/>
              <w:keepNext w:val="0"/>
              <w:keepLines w:val="0"/>
              <w:widowControl w:val="0"/>
              <w:rPr>
                <w:lang w:eastAsia="ja-JP"/>
              </w:rPr>
            </w:pPr>
            <w:r w:rsidRPr="00C37D2B">
              <w:rPr>
                <w:lang w:eastAsia="ja-JP"/>
              </w:rPr>
              <w:t>BIT STRING (256)</w:t>
            </w:r>
          </w:p>
        </w:tc>
        <w:tc>
          <w:tcPr>
            <w:tcW w:w="1481" w:type="pct"/>
          </w:tcPr>
          <w:p w14:paraId="0CA9BBAD" w14:textId="77777777" w:rsidR="005752DE" w:rsidRPr="00C37D2B" w:rsidRDefault="005752DE" w:rsidP="00781206">
            <w:pPr>
              <w:pStyle w:val="TAL"/>
              <w:keepNext w:val="0"/>
              <w:keepLines w:val="0"/>
              <w:widowControl w:val="0"/>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5752DE" w:rsidRPr="00C37D2B" w14:paraId="2FDA56B1" w14:textId="77777777" w:rsidTr="0061552E">
        <w:trPr>
          <w:jc w:val="center"/>
        </w:trPr>
        <w:tc>
          <w:tcPr>
            <w:tcW w:w="1259" w:type="pct"/>
          </w:tcPr>
          <w:p w14:paraId="7A4DE826" w14:textId="77777777" w:rsidR="005752DE" w:rsidRPr="00C37D2B" w:rsidRDefault="005752DE" w:rsidP="00781206">
            <w:pPr>
              <w:pStyle w:val="TAL"/>
              <w:keepNext w:val="0"/>
              <w:keepLines w:val="0"/>
              <w:widowControl w:val="0"/>
              <w:rPr>
                <w:lang w:eastAsia="ja-JP"/>
              </w:rPr>
            </w:pPr>
            <w:r w:rsidRPr="00C37D2B">
              <w:rPr>
                <w:lang w:eastAsia="ja-JP"/>
              </w:rPr>
              <w:t>Next Hop Chaining Count</w:t>
            </w:r>
          </w:p>
        </w:tc>
        <w:tc>
          <w:tcPr>
            <w:tcW w:w="556" w:type="pct"/>
          </w:tcPr>
          <w:p w14:paraId="19CFE5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79D942B" w14:textId="77777777" w:rsidR="005752DE" w:rsidRPr="00C37D2B" w:rsidRDefault="005752DE" w:rsidP="00781206">
            <w:pPr>
              <w:pStyle w:val="TAL"/>
              <w:keepNext w:val="0"/>
              <w:keepLines w:val="0"/>
              <w:widowControl w:val="0"/>
              <w:rPr>
                <w:lang w:eastAsia="ja-JP"/>
              </w:rPr>
            </w:pPr>
          </w:p>
        </w:tc>
        <w:tc>
          <w:tcPr>
            <w:tcW w:w="963" w:type="pct"/>
          </w:tcPr>
          <w:p w14:paraId="534A087E" w14:textId="77777777" w:rsidR="005752DE" w:rsidRPr="00C37D2B" w:rsidRDefault="005752DE" w:rsidP="00781206">
            <w:pPr>
              <w:pStyle w:val="TAL"/>
              <w:keepNext w:val="0"/>
              <w:keepLines w:val="0"/>
              <w:widowControl w:val="0"/>
              <w:rPr>
                <w:lang w:eastAsia="ja-JP"/>
              </w:rPr>
            </w:pPr>
            <w:r w:rsidRPr="00C37D2B">
              <w:rPr>
                <w:lang w:eastAsia="ja-JP"/>
              </w:rPr>
              <w:t>INTEGER (0..7)</w:t>
            </w:r>
          </w:p>
        </w:tc>
        <w:tc>
          <w:tcPr>
            <w:tcW w:w="1481" w:type="pct"/>
          </w:tcPr>
          <w:p w14:paraId="5A349F91" w14:textId="77777777" w:rsidR="005752DE" w:rsidRPr="00C37D2B" w:rsidRDefault="005752DE" w:rsidP="00781206">
            <w:pPr>
              <w:pStyle w:val="TAL"/>
              <w:keepNext w:val="0"/>
              <w:keepLines w:val="0"/>
              <w:widowControl w:val="0"/>
              <w:rPr>
                <w:lang w:eastAsia="ja-JP"/>
              </w:rPr>
            </w:pPr>
            <w:r w:rsidRPr="00C37D2B">
              <w:rPr>
                <w:lang w:eastAsia="ja-JP"/>
              </w:rPr>
              <w:t>Next Hop Chaining Count (NCC) defined in TS 33.401 [18]</w:t>
            </w:r>
          </w:p>
        </w:tc>
      </w:tr>
    </w:tbl>
    <w:p w14:paraId="663C960C" w14:textId="77777777" w:rsidR="005752DE" w:rsidRPr="00C37D2B" w:rsidRDefault="005752DE" w:rsidP="00781206">
      <w:pPr>
        <w:widowControl w:val="0"/>
      </w:pPr>
    </w:p>
    <w:p w14:paraId="3D552AB8" w14:textId="77777777" w:rsidR="005752DE" w:rsidRPr="00C37D2B" w:rsidRDefault="005752DE" w:rsidP="00781206">
      <w:pPr>
        <w:pStyle w:val="Heading3"/>
        <w:keepNext w:val="0"/>
        <w:keepLines w:val="0"/>
        <w:widowControl w:val="0"/>
      </w:pPr>
      <w:bookmarkStart w:id="8754" w:name="_Toc20954494"/>
      <w:bookmarkStart w:id="8755" w:name="_Toc29902499"/>
      <w:bookmarkStart w:id="8756" w:name="_Toc29906503"/>
      <w:bookmarkStart w:id="8757" w:name="_Toc36550493"/>
      <w:bookmarkStart w:id="8758" w:name="_Toc45104250"/>
      <w:bookmarkStart w:id="8759" w:name="_Toc45227746"/>
      <w:bookmarkStart w:id="8760" w:name="_Toc45891560"/>
      <w:bookmarkStart w:id="8761" w:name="_Toc51764204"/>
      <w:bookmarkStart w:id="8762" w:name="_Toc56528205"/>
      <w:bookmarkStart w:id="8763" w:name="_Toc64382172"/>
      <w:bookmarkStart w:id="8764" w:name="_Toc66283747"/>
      <w:bookmarkStart w:id="8765" w:name="_Toc67911123"/>
      <w:bookmarkStart w:id="8766" w:name="_Toc73979901"/>
      <w:bookmarkStart w:id="8767" w:name="_Toc88650625"/>
      <w:bookmarkStart w:id="8768" w:name="_Toc97885752"/>
      <w:bookmarkStart w:id="8769" w:name="_Toc98882879"/>
      <w:bookmarkStart w:id="8770" w:name="_Toc105523415"/>
      <w:bookmarkStart w:id="8771" w:name="_Toc106130959"/>
      <w:bookmarkStart w:id="8772" w:name="_Toc113840110"/>
      <w:bookmarkStart w:id="8773" w:name="_Toc138759188"/>
      <w:r w:rsidRPr="00C37D2B">
        <w:t>9.2.31</w:t>
      </w:r>
      <w:r w:rsidRPr="00C37D2B">
        <w:tab/>
        <w:t>Allocation and Retention Priority</w:t>
      </w:r>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07549EF4" w14:textId="77777777" w:rsidR="005752DE" w:rsidRPr="00C37D2B" w:rsidRDefault="005752DE" w:rsidP="00781206">
      <w:pPr>
        <w:widowControl w:val="0"/>
      </w:pPr>
      <w:r w:rsidRPr="00C37D2B">
        <w:t>This IE specifies the relative importance compared to other E-RABs for allocation and retention of the E-UTRAN Radio Access Bearer.</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8"/>
        <w:gridCol w:w="1072"/>
        <w:gridCol w:w="1432"/>
        <w:gridCol w:w="1907"/>
        <w:gridCol w:w="2871"/>
      </w:tblGrid>
      <w:tr w:rsidR="008E6632" w:rsidRPr="00C37D2B" w14:paraId="6EEBA6E6" w14:textId="77777777" w:rsidTr="0061552E">
        <w:trPr>
          <w:tblHeader/>
          <w:jc w:val="center"/>
        </w:trPr>
        <w:tc>
          <w:tcPr>
            <w:tcW w:w="1259" w:type="pct"/>
          </w:tcPr>
          <w:p w14:paraId="54629C6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70A3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CF092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EA91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D194E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2CAF447" w14:textId="77777777" w:rsidTr="0061552E">
        <w:trPr>
          <w:jc w:val="center"/>
        </w:trPr>
        <w:tc>
          <w:tcPr>
            <w:tcW w:w="1259" w:type="pct"/>
          </w:tcPr>
          <w:p w14:paraId="616EA8E8" w14:textId="77777777" w:rsidR="005752DE" w:rsidRPr="00C37D2B" w:rsidRDefault="005752DE" w:rsidP="00781206">
            <w:pPr>
              <w:pStyle w:val="TAL"/>
              <w:keepNext w:val="0"/>
              <w:keepLines w:val="0"/>
              <w:widowControl w:val="0"/>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556" w:type="pct"/>
          </w:tcPr>
          <w:p w14:paraId="6D52C7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BAC8C08" w14:textId="77777777" w:rsidR="005752DE" w:rsidRPr="00C37D2B" w:rsidRDefault="005752DE" w:rsidP="00781206">
            <w:pPr>
              <w:pStyle w:val="TAL"/>
              <w:keepNext w:val="0"/>
              <w:keepLines w:val="0"/>
              <w:widowControl w:val="0"/>
              <w:rPr>
                <w:lang w:eastAsia="ja-JP"/>
              </w:rPr>
            </w:pPr>
          </w:p>
        </w:tc>
        <w:tc>
          <w:tcPr>
            <w:tcW w:w="963" w:type="pct"/>
          </w:tcPr>
          <w:p w14:paraId="4584DE41" w14:textId="77777777" w:rsidR="005752DE" w:rsidRPr="00C37D2B" w:rsidRDefault="005752DE" w:rsidP="00781206">
            <w:pPr>
              <w:pStyle w:val="TAL"/>
              <w:keepNext w:val="0"/>
              <w:keepLines w:val="0"/>
              <w:widowControl w:val="0"/>
              <w:rPr>
                <w:sz w:val="16"/>
                <w:lang w:eastAsia="ja-JP"/>
              </w:rPr>
            </w:pPr>
            <w:r w:rsidRPr="00C37D2B">
              <w:rPr>
                <w:rFonts w:eastAsia="MS Mincho"/>
                <w:szCs w:val="18"/>
                <w:lang w:eastAsia="ja-JP"/>
              </w:rPr>
              <w:t>INTEGER</w:t>
            </w:r>
            <w:r w:rsidRPr="00C37D2B">
              <w:rPr>
                <w:szCs w:val="18"/>
                <w:lang w:eastAsia="ja-JP"/>
              </w:rPr>
              <w:t xml:space="preserve"> (0..15)</w:t>
            </w:r>
          </w:p>
        </w:tc>
        <w:tc>
          <w:tcPr>
            <w:tcW w:w="1481" w:type="pct"/>
          </w:tcPr>
          <w:p w14:paraId="154F4B2B" w14:textId="77777777" w:rsidR="005752DE" w:rsidRPr="00C37D2B" w:rsidRDefault="005752DE" w:rsidP="00781206">
            <w:pPr>
              <w:pStyle w:val="TAL"/>
              <w:keepNext w:val="0"/>
              <w:keepLines w:val="0"/>
              <w:widowControl w:val="0"/>
              <w:rPr>
                <w:rFonts w:cs="Arial"/>
                <w:szCs w:val="18"/>
                <w:lang w:eastAsia="ja-JP"/>
              </w:rPr>
            </w:pPr>
            <w:r w:rsidRPr="00C37D2B">
              <w:rPr>
                <w:rFonts w:cs="Arial"/>
                <w:b/>
                <w:szCs w:val="18"/>
                <w:lang w:eastAsia="ja-JP"/>
              </w:rPr>
              <w:t>Desc.:</w:t>
            </w:r>
            <w:r w:rsidRPr="00C37D2B">
              <w:rPr>
                <w:rFonts w:cs="Arial"/>
                <w:szCs w:val="18"/>
                <w:lang w:eastAsia="ja-JP"/>
              </w:rPr>
              <w:t xml:space="preserve"> This IE should be understood as </w:t>
            </w:r>
            <w:r w:rsidR="00BC7FA0" w:rsidRPr="00C37D2B">
              <w:rPr>
                <w:rFonts w:cs="Arial"/>
                <w:szCs w:val="18"/>
                <w:lang w:eastAsia="ja-JP"/>
              </w:rPr>
              <w:t>"</w:t>
            </w:r>
            <w:r w:rsidRPr="00C37D2B">
              <w:rPr>
                <w:rFonts w:cs="Arial"/>
                <w:szCs w:val="18"/>
                <w:lang w:eastAsia="ja-JP"/>
              </w:rPr>
              <w:t xml:space="preserve">priority of </w:t>
            </w:r>
            <w:r w:rsidRPr="00C37D2B">
              <w:rPr>
                <w:rFonts w:cs="Arial"/>
                <w:szCs w:val="18"/>
                <w:lang w:eastAsia="ja-JP"/>
              </w:rPr>
              <w:lastRenderedPageBreak/>
              <w:t>allocation and retention</w:t>
            </w:r>
            <w:r w:rsidR="00BC7FA0" w:rsidRPr="00C37D2B">
              <w:rPr>
                <w:rFonts w:cs="Arial"/>
                <w:szCs w:val="18"/>
                <w:lang w:eastAsia="ja-JP"/>
              </w:rPr>
              <w:t>"</w:t>
            </w:r>
            <w:r w:rsidRPr="00C37D2B">
              <w:rPr>
                <w:rFonts w:cs="Arial"/>
                <w:szCs w:val="18"/>
                <w:lang w:eastAsia="ja-JP"/>
              </w:rPr>
              <w:t xml:space="preserve"> (see TS 23.401 [12]).</w:t>
            </w:r>
          </w:p>
          <w:p w14:paraId="1E036526" w14:textId="77777777" w:rsidR="005752DE" w:rsidRPr="00C37D2B" w:rsidRDefault="005752DE" w:rsidP="00781206">
            <w:pPr>
              <w:pStyle w:val="TAL"/>
              <w:keepNext w:val="0"/>
              <w:keepLines w:val="0"/>
              <w:widowControl w:val="0"/>
              <w:rPr>
                <w:b/>
                <w:szCs w:val="18"/>
                <w:lang w:eastAsia="ja-JP"/>
              </w:rPr>
            </w:pPr>
            <w:r w:rsidRPr="00C37D2B">
              <w:rPr>
                <w:b/>
                <w:szCs w:val="18"/>
                <w:lang w:eastAsia="ja-JP"/>
              </w:rPr>
              <w:t>Usage:</w:t>
            </w:r>
          </w:p>
          <w:p w14:paraId="034C22F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Value 15 means </w:t>
            </w:r>
            <w:r w:rsidR="00BC7FA0" w:rsidRPr="00C37D2B">
              <w:rPr>
                <w:szCs w:val="18"/>
                <w:lang w:eastAsia="ja-JP"/>
              </w:rPr>
              <w:t>"</w:t>
            </w:r>
            <w:r w:rsidRPr="00C37D2B">
              <w:rPr>
                <w:szCs w:val="18"/>
                <w:lang w:eastAsia="ja-JP"/>
              </w:rPr>
              <w:t>no priority</w:t>
            </w:r>
            <w:r w:rsidR="00BC7FA0" w:rsidRPr="00C37D2B">
              <w:rPr>
                <w:szCs w:val="18"/>
                <w:lang w:eastAsia="ja-JP"/>
              </w:rPr>
              <w:t>"</w:t>
            </w:r>
            <w:r w:rsidRPr="00C37D2B">
              <w:rPr>
                <w:szCs w:val="18"/>
                <w:lang w:eastAsia="ja-JP"/>
              </w:rPr>
              <w:t>.</w:t>
            </w:r>
          </w:p>
          <w:p w14:paraId="1AE563F9" w14:textId="77777777" w:rsidR="005752DE" w:rsidRPr="00C37D2B" w:rsidRDefault="005752DE" w:rsidP="00781206">
            <w:pPr>
              <w:pStyle w:val="TAL"/>
              <w:keepNext w:val="0"/>
              <w:keepLines w:val="0"/>
              <w:widowControl w:val="0"/>
              <w:rPr>
                <w:szCs w:val="18"/>
                <w:lang w:eastAsia="ja-JP"/>
              </w:rPr>
            </w:pPr>
            <w:r w:rsidRPr="00C37D2B">
              <w:rPr>
                <w:szCs w:val="18"/>
                <w:lang w:eastAsia="ja-JP"/>
              </w:rPr>
              <w:t>Values between 1 and 14 are ordered in decreasing order of priority, i.e. 1 is the highest and 14 the lowest.</w:t>
            </w:r>
          </w:p>
          <w:p w14:paraId="6D391AED" w14:textId="77777777" w:rsidR="005752DE" w:rsidRPr="00C37D2B" w:rsidRDefault="005752DE" w:rsidP="00781206">
            <w:pPr>
              <w:pStyle w:val="TAL"/>
              <w:keepNext w:val="0"/>
              <w:keepLines w:val="0"/>
              <w:widowControl w:val="0"/>
              <w:rPr>
                <w:lang w:eastAsia="ja-JP"/>
              </w:rPr>
            </w:pPr>
            <w:r w:rsidRPr="00C37D2B">
              <w:rPr>
                <w:szCs w:val="18"/>
                <w:lang w:eastAsia="ja-JP"/>
              </w:rPr>
              <w:t>Value 0 shall be treated as a logical error if received.</w:t>
            </w:r>
          </w:p>
        </w:tc>
      </w:tr>
      <w:tr w:rsidR="008E6632" w:rsidRPr="00C37D2B" w14:paraId="5951A236" w14:textId="77777777" w:rsidTr="0061552E">
        <w:trPr>
          <w:jc w:val="center"/>
        </w:trPr>
        <w:tc>
          <w:tcPr>
            <w:tcW w:w="1259" w:type="pct"/>
          </w:tcPr>
          <w:p w14:paraId="7F0A1D22" w14:textId="77777777" w:rsidR="005752DE" w:rsidRPr="00C37D2B" w:rsidRDefault="005752DE" w:rsidP="00781206">
            <w:pPr>
              <w:pStyle w:val="TAL"/>
              <w:keepNext w:val="0"/>
              <w:keepLines w:val="0"/>
              <w:widowControl w:val="0"/>
              <w:rPr>
                <w:szCs w:val="18"/>
                <w:lang w:eastAsia="ja-JP"/>
              </w:rPr>
            </w:pPr>
            <w:r w:rsidRPr="00C37D2B">
              <w:rPr>
                <w:szCs w:val="18"/>
                <w:lang w:eastAsia="ja-JP"/>
              </w:rPr>
              <w:lastRenderedPageBreak/>
              <w:t>Pre-emption Capability</w:t>
            </w:r>
          </w:p>
        </w:tc>
        <w:tc>
          <w:tcPr>
            <w:tcW w:w="556" w:type="pct"/>
          </w:tcPr>
          <w:p w14:paraId="420C9D48"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8FABDC7" w14:textId="77777777" w:rsidR="005752DE" w:rsidRPr="00C37D2B" w:rsidRDefault="005752DE" w:rsidP="00781206">
            <w:pPr>
              <w:pStyle w:val="TAL"/>
              <w:keepNext w:val="0"/>
              <w:keepLines w:val="0"/>
              <w:widowControl w:val="0"/>
              <w:rPr>
                <w:szCs w:val="18"/>
                <w:lang w:eastAsia="ja-JP"/>
              </w:rPr>
            </w:pPr>
          </w:p>
        </w:tc>
        <w:tc>
          <w:tcPr>
            <w:tcW w:w="963" w:type="pct"/>
          </w:tcPr>
          <w:p w14:paraId="464F6757"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1481" w:type="pct"/>
          </w:tcPr>
          <w:p w14:paraId="6F3C4BBF" w14:textId="77777777" w:rsidR="005752DE" w:rsidRPr="00C37D2B" w:rsidRDefault="005752DE" w:rsidP="00781206">
            <w:pPr>
              <w:pStyle w:val="TAL"/>
              <w:keepNext w:val="0"/>
              <w:keepLines w:val="0"/>
              <w:widowControl w:val="0"/>
              <w:rPr>
                <w:szCs w:val="18"/>
                <w:lang w:eastAsia="ja-JP"/>
              </w:rPr>
            </w:pPr>
            <w:r w:rsidRPr="00C37D2B">
              <w:rPr>
                <w:b/>
                <w:szCs w:val="18"/>
                <w:lang w:eastAsia="ja-JP"/>
              </w:rPr>
              <w:t>Descr.:</w:t>
            </w:r>
            <w:r w:rsidRPr="00C37D2B">
              <w:rPr>
                <w:szCs w:val="18"/>
                <w:lang w:eastAsia="ja-JP"/>
              </w:rPr>
              <w:t xml:space="preserve"> This IE indicates the pre-emption capability of the request on other E-RABs</w:t>
            </w:r>
          </w:p>
          <w:p w14:paraId="7732C1BD" w14:textId="77777777" w:rsidR="005752DE" w:rsidRPr="00C37D2B" w:rsidRDefault="005752DE" w:rsidP="00781206">
            <w:pPr>
              <w:pStyle w:val="TAL"/>
              <w:keepNext w:val="0"/>
              <w:keepLines w:val="0"/>
              <w:widowControl w:val="0"/>
              <w:rPr>
                <w:b/>
                <w:szCs w:val="18"/>
                <w:lang w:eastAsia="ja-JP"/>
              </w:rPr>
            </w:pPr>
            <w:r w:rsidRPr="00C37D2B">
              <w:rPr>
                <w:b/>
                <w:szCs w:val="18"/>
                <w:lang w:eastAsia="ja-JP"/>
              </w:rPr>
              <w:t>Usage:</w:t>
            </w:r>
          </w:p>
          <w:p w14:paraId="713F6A77" w14:textId="77777777" w:rsidR="005752DE" w:rsidRPr="00C37D2B" w:rsidRDefault="005752DE" w:rsidP="00781206">
            <w:pPr>
              <w:pStyle w:val="TAL"/>
              <w:keepNext w:val="0"/>
              <w:keepLines w:val="0"/>
              <w:widowControl w:val="0"/>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28E44C58" w14:textId="77777777" w:rsidR="005752DE" w:rsidRPr="00C37D2B" w:rsidRDefault="005752DE" w:rsidP="00781206">
            <w:pPr>
              <w:pStyle w:val="TAL"/>
              <w:keepNext w:val="0"/>
              <w:keepLines w:val="0"/>
              <w:widowControl w:val="0"/>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5752DE" w:rsidRPr="00C37D2B" w14:paraId="1E5DDBEF" w14:textId="77777777" w:rsidTr="0061552E">
        <w:trPr>
          <w:jc w:val="center"/>
        </w:trPr>
        <w:tc>
          <w:tcPr>
            <w:tcW w:w="1259" w:type="pct"/>
          </w:tcPr>
          <w:p w14:paraId="2BC8CE15"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Vulnerability</w:t>
            </w:r>
          </w:p>
        </w:tc>
        <w:tc>
          <w:tcPr>
            <w:tcW w:w="556" w:type="pct"/>
          </w:tcPr>
          <w:p w14:paraId="5196B4A6"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1D9D26EA" w14:textId="77777777" w:rsidR="005752DE" w:rsidRPr="00C37D2B" w:rsidRDefault="005752DE" w:rsidP="00781206">
            <w:pPr>
              <w:pStyle w:val="TAL"/>
              <w:keepNext w:val="0"/>
              <w:keepLines w:val="0"/>
              <w:widowControl w:val="0"/>
              <w:rPr>
                <w:szCs w:val="18"/>
                <w:lang w:eastAsia="ja-JP"/>
              </w:rPr>
            </w:pPr>
          </w:p>
        </w:tc>
        <w:tc>
          <w:tcPr>
            <w:tcW w:w="963" w:type="pct"/>
          </w:tcPr>
          <w:p w14:paraId="30EA93FC"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1481" w:type="pct"/>
          </w:tcPr>
          <w:p w14:paraId="323BEE22" w14:textId="77777777" w:rsidR="005752DE" w:rsidRPr="00C37D2B" w:rsidRDefault="005752DE" w:rsidP="00781206">
            <w:pPr>
              <w:pStyle w:val="TAL"/>
              <w:keepNext w:val="0"/>
              <w:keepLines w:val="0"/>
              <w:widowControl w:val="0"/>
              <w:rPr>
                <w:szCs w:val="18"/>
                <w:lang w:eastAsia="ja-JP"/>
              </w:rPr>
            </w:pPr>
            <w:r w:rsidRPr="00C37D2B">
              <w:rPr>
                <w:b/>
                <w:szCs w:val="18"/>
                <w:lang w:eastAsia="ja-JP"/>
              </w:rPr>
              <w:t>Desc.:</w:t>
            </w:r>
            <w:r w:rsidRPr="00C37D2B">
              <w:rPr>
                <w:szCs w:val="18"/>
                <w:lang w:eastAsia="ja-JP"/>
              </w:rPr>
              <w:t xml:space="preserve"> This IE indicates the vulnerability of the E-RAB to pre-emption of other E-RABs.</w:t>
            </w:r>
          </w:p>
          <w:p w14:paraId="402B620C" w14:textId="77777777" w:rsidR="005752DE" w:rsidRPr="00C37D2B" w:rsidRDefault="005752DE" w:rsidP="00781206">
            <w:pPr>
              <w:pStyle w:val="TAL"/>
              <w:keepNext w:val="0"/>
              <w:keepLines w:val="0"/>
              <w:widowControl w:val="0"/>
              <w:rPr>
                <w:szCs w:val="18"/>
                <w:lang w:eastAsia="ja-JP"/>
              </w:rPr>
            </w:pPr>
            <w:r w:rsidRPr="00C37D2B">
              <w:rPr>
                <w:b/>
                <w:szCs w:val="18"/>
                <w:lang w:eastAsia="ja-JP"/>
              </w:rPr>
              <w:t>Usage</w:t>
            </w:r>
            <w:r w:rsidRPr="00C37D2B">
              <w:rPr>
                <w:szCs w:val="18"/>
                <w:lang w:eastAsia="ja-JP"/>
              </w:rPr>
              <w:t>:</w:t>
            </w:r>
          </w:p>
          <w:p w14:paraId="5B5D3C1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22D69D50" w14:textId="77777777" w:rsidR="005752DE" w:rsidRPr="00C37D2B" w:rsidRDefault="005752DE" w:rsidP="00781206">
            <w:pPr>
              <w:pStyle w:val="TAL"/>
              <w:keepNext w:val="0"/>
              <w:keepLines w:val="0"/>
              <w:widowControl w:val="0"/>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11CB1972" w14:textId="77777777" w:rsidR="005752DE" w:rsidRPr="00C37D2B" w:rsidRDefault="005752DE" w:rsidP="00781206">
      <w:pPr>
        <w:widowControl w:val="0"/>
      </w:pPr>
    </w:p>
    <w:p w14:paraId="379BF80A" w14:textId="77777777" w:rsidR="005752DE" w:rsidRPr="00C37D2B" w:rsidRDefault="005752DE" w:rsidP="00781206">
      <w:pPr>
        <w:pStyle w:val="Heading3"/>
        <w:keepNext w:val="0"/>
        <w:keepLines w:val="0"/>
        <w:widowControl w:val="0"/>
        <w:rPr>
          <w:rFonts w:eastAsia="Batang"/>
        </w:rPr>
      </w:pPr>
      <w:bookmarkStart w:id="8774" w:name="_Toc20954495"/>
      <w:bookmarkStart w:id="8775" w:name="_Toc29902500"/>
      <w:bookmarkStart w:id="8776" w:name="_Toc29906504"/>
      <w:bookmarkStart w:id="8777" w:name="_Toc36550494"/>
      <w:bookmarkStart w:id="8778" w:name="_Toc45104251"/>
      <w:bookmarkStart w:id="8779" w:name="_Toc45227747"/>
      <w:bookmarkStart w:id="8780" w:name="_Toc45891561"/>
      <w:bookmarkStart w:id="8781" w:name="_Toc51764205"/>
      <w:bookmarkStart w:id="8782" w:name="_Toc56528206"/>
      <w:bookmarkStart w:id="8783" w:name="_Toc64382173"/>
      <w:bookmarkStart w:id="8784" w:name="_Toc66283748"/>
      <w:bookmarkStart w:id="8785" w:name="_Toc67911124"/>
      <w:bookmarkStart w:id="8786" w:name="_Toc73979902"/>
      <w:bookmarkStart w:id="8787" w:name="_Toc88650626"/>
      <w:bookmarkStart w:id="8788" w:name="_Toc97885753"/>
      <w:bookmarkStart w:id="8789" w:name="_Toc98882880"/>
      <w:bookmarkStart w:id="8790" w:name="_Toc105523416"/>
      <w:bookmarkStart w:id="8791" w:name="_Toc106130960"/>
      <w:bookmarkStart w:id="8792" w:name="_Toc113840111"/>
      <w:bookmarkStart w:id="8793" w:name="_Toc138759189"/>
      <w:r w:rsidRPr="00C37D2B">
        <w:rPr>
          <w:rFonts w:eastAsia="Batang"/>
        </w:rPr>
        <w:t>9.2.32</w:t>
      </w:r>
      <w:r w:rsidRPr="00C37D2B">
        <w:rPr>
          <w:rFonts w:eastAsia="Batang"/>
        </w:rPr>
        <w:tab/>
        <w:t>Time To Wait</w:t>
      </w:r>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7587785D" w14:textId="77777777" w:rsidR="005752DE" w:rsidRPr="00C37D2B" w:rsidRDefault="005752DE" w:rsidP="00781206">
      <w:pPr>
        <w:widowControl w:val="0"/>
      </w:pPr>
      <w:r w:rsidRPr="00C37D2B">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AD32A02" w14:textId="77777777" w:rsidTr="0061552E">
        <w:tc>
          <w:tcPr>
            <w:tcW w:w="1259" w:type="pct"/>
          </w:tcPr>
          <w:p w14:paraId="692174B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8807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4A68D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489DB3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07AB89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75FFB7B" w14:textId="77777777" w:rsidTr="0061552E">
        <w:tc>
          <w:tcPr>
            <w:tcW w:w="1259" w:type="pct"/>
          </w:tcPr>
          <w:p w14:paraId="71FF7E11"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556" w:type="pct"/>
          </w:tcPr>
          <w:p w14:paraId="71944F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B06A6A" w14:textId="77777777" w:rsidR="005752DE" w:rsidRPr="00C37D2B" w:rsidRDefault="005752DE" w:rsidP="00781206">
            <w:pPr>
              <w:pStyle w:val="TAL"/>
              <w:keepNext w:val="0"/>
              <w:keepLines w:val="0"/>
              <w:widowControl w:val="0"/>
              <w:rPr>
                <w:lang w:eastAsia="ja-JP"/>
              </w:rPr>
            </w:pPr>
          </w:p>
        </w:tc>
        <w:tc>
          <w:tcPr>
            <w:tcW w:w="963" w:type="pct"/>
          </w:tcPr>
          <w:p w14:paraId="47EF5892" w14:textId="77777777" w:rsidR="005752DE" w:rsidRPr="00C37D2B" w:rsidRDefault="005752DE" w:rsidP="00781206">
            <w:pPr>
              <w:pStyle w:val="TAL"/>
              <w:keepNext w:val="0"/>
              <w:keepLines w:val="0"/>
              <w:widowControl w:val="0"/>
              <w:rPr>
                <w:lang w:eastAsia="ja-JP"/>
              </w:rPr>
            </w:pPr>
            <w:r w:rsidRPr="00C37D2B">
              <w:rPr>
                <w:lang w:eastAsia="ja-JP"/>
              </w:rPr>
              <w:t>ENUMERATED(1s, 2s, 5s, 10s, 20s, 60s, …)</w:t>
            </w:r>
          </w:p>
        </w:tc>
        <w:tc>
          <w:tcPr>
            <w:tcW w:w="1481" w:type="pct"/>
          </w:tcPr>
          <w:p w14:paraId="4425C0BD" w14:textId="77777777" w:rsidR="005752DE" w:rsidRPr="00C37D2B" w:rsidRDefault="005752DE" w:rsidP="00781206">
            <w:pPr>
              <w:pStyle w:val="TAL"/>
              <w:keepNext w:val="0"/>
              <w:keepLines w:val="0"/>
              <w:widowControl w:val="0"/>
              <w:rPr>
                <w:lang w:eastAsia="ja-JP"/>
              </w:rPr>
            </w:pPr>
          </w:p>
        </w:tc>
      </w:tr>
    </w:tbl>
    <w:p w14:paraId="383FA24F" w14:textId="77777777" w:rsidR="005752DE" w:rsidRPr="00C37D2B" w:rsidRDefault="005752DE" w:rsidP="00781206">
      <w:pPr>
        <w:widowControl w:val="0"/>
      </w:pPr>
    </w:p>
    <w:p w14:paraId="7C4277A7" w14:textId="77777777" w:rsidR="005752DE" w:rsidRPr="00C37D2B" w:rsidRDefault="005752DE" w:rsidP="00781206">
      <w:pPr>
        <w:pStyle w:val="Heading3"/>
        <w:keepNext w:val="0"/>
        <w:keepLines w:val="0"/>
        <w:widowControl w:val="0"/>
        <w:rPr>
          <w:rFonts w:eastAsia="Batang"/>
        </w:rPr>
      </w:pPr>
      <w:bookmarkStart w:id="8794" w:name="_Toc20954496"/>
      <w:bookmarkStart w:id="8795" w:name="_Toc29902501"/>
      <w:bookmarkStart w:id="8796" w:name="_Toc29906505"/>
      <w:bookmarkStart w:id="8797" w:name="_Toc36550495"/>
      <w:bookmarkStart w:id="8798" w:name="_Toc45104252"/>
      <w:bookmarkStart w:id="8799" w:name="_Toc45227748"/>
      <w:bookmarkStart w:id="8800" w:name="_Toc45891562"/>
      <w:bookmarkStart w:id="8801" w:name="_Toc51764206"/>
      <w:bookmarkStart w:id="8802" w:name="_Toc56528207"/>
      <w:bookmarkStart w:id="8803" w:name="_Toc64382174"/>
      <w:bookmarkStart w:id="8804" w:name="_Toc66283749"/>
      <w:bookmarkStart w:id="8805" w:name="_Toc67911125"/>
      <w:bookmarkStart w:id="8806" w:name="_Toc73979903"/>
      <w:bookmarkStart w:id="8807" w:name="_Toc88650627"/>
      <w:bookmarkStart w:id="8808" w:name="_Toc97885754"/>
      <w:bookmarkStart w:id="8809" w:name="_Toc98882881"/>
      <w:bookmarkStart w:id="8810" w:name="_Toc105523417"/>
      <w:bookmarkStart w:id="8811" w:name="_Toc106130961"/>
      <w:bookmarkStart w:id="8812" w:name="_Toc113840112"/>
      <w:bookmarkStart w:id="8813" w:name="_Toc138759190"/>
      <w:r w:rsidRPr="00C37D2B">
        <w:rPr>
          <w:rFonts w:eastAsia="Batang"/>
        </w:rPr>
        <w:t>9.2.33</w:t>
      </w:r>
      <w:r w:rsidRPr="00C37D2B">
        <w:rPr>
          <w:rFonts w:eastAsia="Batang"/>
        </w:rPr>
        <w:tab/>
        <w:t>SRVCC Operation Possible</w:t>
      </w:r>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p>
    <w:p w14:paraId="1CF54266" w14:textId="77777777" w:rsidR="005752DE" w:rsidRPr="00C37D2B" w:rsidRDefault="005752DE" w:rsidP="00781206">
      <w:pPr>
        <w:widowControl w:val="0"/>
      </w:pPr>
      <w:r w:rsidRPr="00C37D2B">
        <w:t>The IE indicates that both the UE and the MME are SRVCC-capable. E-UTRAN behaviour on reception of this is specified in TS 23.216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7"/>
        <w:gridCol w:w="2781"/>
      </w:tblGrid>
      <w:tr w:rsidR="008E6632" w:rsidRPr="00C37D2B" w14:paraId="20846DEB" w14:textId="77777777" w:rsidTr="0061552E">
        <w:tc>
          <w:tcPr>
            <w:tcW w:w="1259" w:type="pct"/>
          </w:tcPr>
          <w:p w14:paraId="0800F8E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85A8CF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4DDC2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A6E5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6937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0C9F6E6" w14:textId="77777777" w:rsidTr="0061552E">
        <w:tc>
          <w:tcPr>
            <w:tcW w:w="1259" w:type="pct"/>
          </w:tcPr>
          <w:p w14:paraId="1379A079" w14:textId="77777777" w:rsidR="005752DE" w:rsidRPr="00C37D2B" w:rsidRDefault="005752DE" w:rsidP="00781206">
            <w:pPr>
              <w:pStyle w:val="TAL"/>
              <w:keepNext w:val="0"/>
              <w:keepLines w:val="0"/>
              <w:widowControl w:val="0"/>
              <w:rPr>
                <w:lang w:eastAsia="ja-JP"/>
              </w:rPr>
            </w:pPr>
            <w:r w:rsidRPr="00C37D2B">
              <w:rPr>
                <w:lang w:eastAsia="ja-JP"/>
              </w:rPr>
              <w:t>SRVCC Operation Possible</w:t>
            </w:r>
          </w:p>
        </w:tc>
        <w:tc>
          <w:tcPr>
            <w:tcW w:w="556" w:type="pct"/>
          </w:tcPr>
          <w:p w14:paraId="3C0DFC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F8D497C" w14:textId="77777777" w:rsidR="005752DE" w:rsidRPr="00C37D2B" w:rsidRDefault="005752DE" w:rsidP="00781206">
            <w:pPr>
              <w:pStyle w:val="TAL"/>
              <w:keepNext w:val="0"/>
              <w:keepLines w:val="0"/>
              <w:widowControl w:val="0"/>
              <w:rPr>
                <w:lang w:eastAsia="ja-JP"/>
              </w:rPr>
            </w:pPr>
          </w:p>
        </w:tc>
        <w:tc>
          <w:tcPr>
            <w:tcW w:w="963" w:type="pct"/>
          </w:tcPr>
          <w:p w14:paraId="6A49044B" w14:textId="77777777" w:rsidR="005752DE" w:rsidRPr="00C37D2B" w:rsidRDefault="005752DE" w:rsidP="00781206">
            <w:pPr>
              <w:pStyle w:val="TAL"/>
              <w:keepNext w:val="0"/>
              <w:keepLines w:val="0"/>
              <w:widowControl w:val="0"/>
              <w:rPr>
                <w:lang w:eastAsia="ja-JP"/>
              </w:rPr>
            </w:pPr>
            <w:r w:rsidRPr="00C37D2B">
              <w:rPr>
                <w:lang w:eastAsia="ja-JP"/>
              </w:rPr>
              <w:t>ENUMERATED(Possible, …)</w:t>
            </w:r>
          </w:p>
        </w:tc>
        <w:tc>
          <w:tcPr>
            <w:tcW w:w="1481" w:type="pct"/>
          </w:tcPr>
          <w:p w14:paraId="0E36A0F8" w14:textId="77777777" w:rsidR="005752DE" w:rsidRPr="00C37D2B" w:rsidRDefault="005752DE" w:rsidP="00781206">
            <w:pPr>
              <w:pStyle w:val="TAL"/>
              <w:keepNext w:val="0"/>
              <w:keepLines w:val="0"/>
              <w:widowControl w:val="0"/>
              <w:rPr>
                <w:lang w:eastAsia="ja-JP"/>
              </w:rPr>
            </w:pPr>
          </w:p>
        </w:tc>
      </w:tr>
    </w:tbl>
    <w:p w14:paraId="3F11C739" w14:textId="77777777" w:rsidR="005752DE" w:rsidRPr="00C37D2B" w:rsidRDefault="005752DE" w:rsidP="00781206">
      <w:pPr>
        <w:widowControl w:val="0"/>
      </w:pPr>
    </w:p>
    <w:p w14:paraId="28149E3D" w14:textId="77777777" w:rsidR="005752DE" w:rsidRPr="00C37D2B" w:rsidRDefault="005752DE" w:rsidP="00781206">
      <w:pPr>
        <w:pStyle w:val="Heading3"/>
        <w:keepNext w:val="0"/>
        <w:keepLines w:val="0"/>
        <w:widowControl w:val="0"/>
        <w:rPr>
          <w:rFonts w:eastAsia="Batang"/>
        </w:rPr>
      </w:pPr>
      <w:bookmarkStart w:id="8814" w:name="_Toc20954497"/>
      <w:bookmarkStart w:id="8815" w:name="_Toc29902502"/>
      <w:bookmarkStart w:id="8816" w:name="_Toc29906506"/>
      <w:bookmarkStart w:id="8817" w:name="_Toc36550496"/>
      <w:bookmarkStart w:id="8818" w:name="_Toc45104253"/>
      <w:bookmarkStart w:id="8819" w:name="_Toc45227749"/>
      <w:bookmarkStart w:id="8820" w:name="_Toc45891563"/>
      <w:bookmarkStart w:id="8821" w:name="_Toc51764207"/>
      <w:bookmarkStart w:id="8822" w:name="_Toc56528208"/>
      <w:bookmarkStart w:id="8823" w:name="_Toc64382175"/>
      <w:bookmarkStart w:id="8824" w:name="_Toc66283750"/>
      <w:bookmarkStart w:id="8825" w:name="_Toc67911126"/>
      <w:bookmarkStart w:id="8826" w:name="_Toc73979904"/>
      <w:bookmarkStart w:id="8827" w:name="_Toc88650628"/>
      <w:bookmarkStart w:id="8828" w:name="_Toc97885755"/>
      <w:bookmarkStart w:id="8829" w:name="_Toc98882882"/>
      <w:bookmarkStart w:id="8830" w:name="_Toc105523418"/>
      <w:bookmarkStart w:id="8831" w:name="_Toc106130962"/>
      <w:bookmarkStart w:id="8832" w:name="_Toc113840113"/>
      <w:bookmarkStart w:id="8833" w:name="_Toc138759191"/>
      <w:r w:rsidRPr="00C37D2B">
        <w:rPr>
          <w:rFonts w:eastAsia="Batang"/>
        </w:rPr>
        <w:lastRenderedPageBreak/>
        <w:t>9.2.34</w:t>
      </w:r>
      <w:r w:rsidRPr="00C37D2B">
        <w:rPr>
          <w:rFonts w:eastAsia="Batang"/>
        </w:rPr>
        <w:tab/>
        <w:t>Hardware Load Indicator</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3A075D68" w14:textId="77777777" w:rsidR="005752DE" w:rsidRPr="00C37D2B" w:rsidRDefault="005752DE" w:rsidP="00781206">
      <w:pPr>
        <w:widowControl w:val="0"/>
      </w:pPr>
      <w:r w:rsidRPr="00C37D2B">
        <w:t xml:space="preserve">The </w:t>
      </w:r>
      <w:r w:rsidRPr="00C37D2B">
        <w:rPr>
          <w:i/>
          <w:iCs/>
        </w:rPr>
        <w:t>Hardware Load Indicator</w:t>
      </w:r>
      <w:r w:rsidRPr="00C37D2B">
        <w:t xml:space="preserve"> IE indicates the status of the Hardware Load experienced by the 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A9BEA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797310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E41AA8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69D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24EEA3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87C893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57CFEDD"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703F02D" w14:textId="77777777" w:rsidR="005752DE" w:rsidRPr="00C37D2B" w:rsidRDefault="005752DE" w:rsidP="00781206">
            <w:pPr>
              <w:pStyle w:val="TAL"/>
              <w:keepNext w:val="0"/>
              <w:keepLines w:val="0"/>
              <w:widowControl w:val="0"/>
              <w:rPr>
                <w:lang w:eastAsia="ja-JP"/>
              </w:rPr>
            </w:pPr>
            <w:r w:rsidRPr="00C37D2B">
              <w:rPr>
                <w:lang w:eastAsia="ja-JP"/>
              </w:rPr>
              <w:t>DL Hardware Load Indicator</w:t>
            </w:r>
          </w:p>
        </w:tc>
        <w:tc>
          <w:tcPr>
            <w:tcW w:w="556" w:type="pct"/>
            <w:tcBorders>
              <w:top w:val="single" w:sz="4" w:space="0" w:color="auto"/>
              <w:left w:val="single" w:sz="4" w:space="0" w:color="auto"/>
              <w:bottom w:val="single" w:sz="4" w:space="0" w:color="auto"/>
              <w:right w:val="single" w:sz="4" w:space="0" w:color="auto"/>
            </w:tcBorders>
          </w:tcPr>
          <w:p w14:paraId="0D21AA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F8BDED7"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3F0B64D"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148E536F"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33238A4A" w14:textId="77777777" w:rsidR="005752DE" w:rsidRPr="00C37D2B" w:rsidRDefault="005752DE" w:rsidP="00781206">
            <w:pPr>
              <w:pStyle w:val="TAL"/>
              <w:keepNext w:val="0"/>
              <w:keepLines w:val="0"/>
              <w:widowControl w:val="0"/>
              <w:rPr>
                <w:lang w:eastAsia="ja-JP"/>
              </w:rPr>
            </w:pPr>
          </w:p>
        </w:tc>
      </w:tr>
      <w:tr w:rsidR="005752DE" w:rsidRPr="00C37D2B" w14:paraId="28ABCF9C"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574A5726" w14:textId="77777777" w:rsidR="005752DE" w:rsidRPr="00C37D2B" w:rsidRDefault="005752DE" w:rsidP="00781206">
            <w:pPr>
              <w:pStyle w:val="TAL"/>
              <w:keepNext w:val="0"/>
              <w:keepLines w:val="0"/>
              <w:widowControl w:val="0"/>
              <w:rPr>
                <w:lang w:eastAsia="ja-JP"/>
              </w:rPr>
            </w:pPr>
            <w:r w:rsidRPr="00C37D2B">
              <w:rPr>
                <w:lang w:eastAsia="ja-JP"/>
              </w:rPr>
              <w:t>UL Hardware Load Indicator</w:t>
            </w:r>
          </w:p>
        </w:tc>
        <w:tc>
          <w:tcPr>
            <w:tcW w:w="556" w:type="pct"/>
            <w:tcBorders>
              <w:top w:val="single" w:sz="4" w:space="0" w:color="auto"/>
              <w:left w:val="single" w:sz="4" w:space="0" w:color="auto"/>
              <w:bottom w:val="single" w:sz="4" w:space="0" w:color="auto"/>
              <w:right w:val="single" w:sz="4" w:space="0" w:color="auto"/>
            </w:tcBorders>
          </w:tcPr>
          <w:p w14:paraId="59FE38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8BDFB5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607FD6"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40153445"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08831AE7" w14:textId="77777777" w:rsidR="005752DE" w:rsidRPr="00C37D2B" w:rsidRDefault="005752DE" w:rsidP="00781206">
            <w:pPr>
              <w:pStyle w:val="TAL"/>
              <w:keepNext w:val="0"/>
              <w:keepLines w:val="0"/>
              <w:widowControl w:val="0"/>
              <w:rPr>
                <w:lang w:eastAsia="ja-JP"/>
              </w:rPr>
            </w:pPr>
          </w:p>
        </w:tc>
      </w:tr>
    </w:tbl>
    <w:p w14:paraId="62485648" w14:textId="77777777" w:rsidR="005752DE" w:rsidRPr="00C37D2B" w:rsidRDefault="005752DE" w:rsidP="00781206">
      <w:pPr>
        <w:widowControl w:val="0"/>
      </w:pPr>
    </w:p>
    <w:p w14:paraId="0C22F45B" w14:textId="77777777" w:rsidR="005752DE" w:rsidRPr="00C37D2B" w:rsidRDefault="005752DE" w:rsidP="00781206">
      <w:pPr>
        <w:pStyle w:val="Heading3"/>
        <w:keepNext w:val="0"/>
        <w:keepLines w:val="0"/>
        <w:widowControl w:val="0"/>
      </w:pPr>
      <w:bookmarkStart w:id="8834" w:name="_Toc20954498"/>
      <w:bookmarkStart w:id="8835" w:name="_Toc29902503"/>
      <w:bookmarkStart w:id="8836" w:name="_Toc29906507"/>
      <w:bookmarkStart w:id="8837" w:name="_Toc36550497"/>
      <w:bookmarkStart w:id="8838" w:name="_Toc45104254"/>
      <w:bookmarkStart w:id="8839" w:name="_Toc45227750"/>
      <w:bookmarkStart w:id="8840" w:name="_Toc45891564"/>
      <w:bookmarkStart w:id="8841" w:name="_Toc51764208"/>
      <w:bookmarkStart w:id="8842" w:name="_Toc56528209"/>
      <w:bookmarkStart w:id="8843" w:name="_Toc64382176"/>
      <w:bookmarkStart w:id="8844" w:name="_Toc66283751"/>
      <w:bookmarkStart w:id="8845" w:name="_Toc67911127"/>
      <w:bookmarkStart w:id="8846" w:name="_Toc73979905"/>
      <w:bookmarkStart w:id="8847" w:name="_Toc88650629"/>
      <w:bookmarkStart w:id="8848" w:name="_Toc97885756"/>
      <w:bookmarkStart w:id="8849" w:name="_Toc98882883"/>
      <w:bookmarkStart w:id="8850" w:name="_Toc105523419"/>
      <w:bookmarkStart w:id="8851" w:name="_Toc106130963"/>
      <w:bookmarkStart w:id="8852" w:name="_Toc113840114"/>
      <w:bookmarkStart w:id="8853" w:name="_Toc138759192"/>
      <w:r w:rsidRPr="00C37D2B">
        <w:t>9.2.35</w:t>
      </w:r>
      <w:r w:rsidRPr="00C37D2B">
        <w:tab/>
        <w:t>S1 TNL Load Indicator</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340505A0" w14:textId="77777777" w:rsidR="005752DE" w:rsidRPr="00C37D2B" w:rsidRDefault="005752DE" w:rsidP="00781206">
      <w:pPr>
        <w:widowControl w:val="0"/>
      </w:pPr>
      <w:r w:rsidRPr="00C37D2B">
        <w:t xml:space="preserve">The </w:t>
      </w:r>
      <w:r w:rsidRPr="00C37D2B">
        <w:rPr>
          <w:i/>
          <w:iCs/>
        </w:rPr>
        <w:t>S1 TNL Load Indicator</w:t>
      </w:r>
      <w:r w:rsidRPr="00C37D2B">
        <w:t xml:space="preserve"> IE indicates the status of the S1 Transport Network Load experienced by the 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90AE67C"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3FB5984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4A09F4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10A864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5BCE7A2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B312FF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13B4EE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238FA43" w14:textId="77777777" w:rsidR="005752DE" w:rsidRPr="00C37D2B" w:rsidRDefault="005752DE" w:rsidP="00781206">
            <w:pPr>
              <w:pStyle w:val="TAL"/>
              <w:keepNext w:val="0"/>
              <w:keepLines w:val="0"/>
              <w:widowControl w:val="0"/>
              <w:rPr>
                <w:lang w:eastAsia="ja-JP"/>
              </w:rPr>
            </w:pPr>
            <w:r w:rsidRPr="00C37D2B">
              <w:rPr>
                <w:lang w:eastAsia="ja-JP"/>
              </w:rPr>
              <w:t>DL S1TNL Load Indicator</w:t>
            </w:r>
          </w:p>
        </w:tc>
        <w:tc>
          <w:tcPr>
            <w:tcW w:w="556" w:type="pct"/>
            <w:tcBorders>
              <w:top w:val="single" w:sz="4" w:space="0" w:color="auto"/>
              <w:left w:val="single" w:sz="4" w:space="0" w:color="auto"/>
              <w:bottom w:val="single" w:sz="4" w:space="0" w:color="auto"/>
              <w:right w:val="single" w:sz="4" w:space="0" w:color="auto"/>
            </w:tcBorders>
          </w:tcPr>
          <w:p w14:paraId="1EE5C6A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0337EE"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6858CF0"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C7CA730"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2526814E" w14:textId="77777777" w:rsidR="005752DE" w:rsidRPr="00C37D2B" w:rsidRDefault="005752DE" w:rsidP="00781206">
            <w:pPr>
              <w:pStyle w:val="TAL"/>
              <w:keepNext w:val="0"/>
              <w:keepLines w:val="0"/>
              <w:widowControl w:val="0"/>
              <w:rPr>
                <w:lang w:eastAsia="ja-JP"/>
              </w:rPr>
            </w:pPr>
          </w:p>
        </w:tc>
      </w:tr>
      <w:tr w:rsidR="005752DE" w:rsidRPr="00C37D2B" w14:paraId="2AF0836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B4EA4EB" w14:textId="77777777" w:rsidR="005752DE" w:rsidRPr="00C37D2B" w:rsidRDefault="005752DE" w:rsidP="00781206">
            <w:pPr>
              <w:pStyle w:val="TAL"/>
              <w:keepNext w:val="0"/>
              <w:keepLines w:val="0"/>
              <w:widowControl w:val="0"/>
              <w:rPr>
                <w:lang w:eastAsia="ja-JP"/>
              </w:rPr>
            </w:pPr>
            <w:r w:rsidRPr="00C37D2B">
              <w:rPr>
                <w:lang w:eastAsia="ja-JP"/>
              </w:rPr>
              <w:t>UL S1TNL Load Indicator</w:t>
            </w:r>
          </w:p>
        </w:tc>
        <w:tc>
          <w:tcPr>
            <w:tcW w:w="556" w:type="pct"/>
            <w:tcBorders>
              <w:top w:val="single" w:sz="4" w:space="0" w:color="auto"/>
              <w:left w:val="single" w:sz="4" w:space="0" w:color="auto"/>
              <w:bottom w:val="single" w:sz="4" w:space="0" w:color="auto"/>
              <w:right w:val="single" w:sz="4" w:space="0" w:color="auto"/>
            </w:tcBorders>
          </w:tcPr>
          <w:p w14:paraId="4319C3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E72E5D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8E8F1C1"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B8F41DF"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11DEC9CD" w14:textId="77777777" w:rsidR="005752DE" w:rsidRPr="00C37D2B" w:rsidRDefault="005752DE" w:rsidP="00781206">
            <w:pPr>
              <w:pStyle w:val="TAL"/>
              <w:keepNext w:val="0"/>
              <w:keepLines w:val="0"/>
              <w:widowControl w:val="0"/>
              <w:rPr>
                <w:lang w:eastAsia="ja-JP"/>
              </w:rPr>
            </w:pPr>
          </w:p>
        </w:tc>
      </w:tr>
    </w:tbl>
    <w:p w14:paraId="67ED0C22" w14:textId="77777777" w:rsidR="005752DE" w:rsidRPr="00C37D2B" w:rsidRDefault="005752DE" w:rsidP="00781206">
      <w:pPr>
        <w:widowControl w:val="0"/>
      </w:pPr>
    </w:p>
    <w:p w14:paraId="0BF763C6" w14:textId="77777777" w:rsidR="005752DE" w:rsidRPr="00C37D2B" w:rsidRDefault="005752DE" w:rsidP="00781206">
      <w:pPr>
        <w:pStyle w:val="Heading3"/>
        <w:keepNext w:val="0"/>
        <w:keepLines w:val="0"/>
        <w:widowControl w:val="0"/>
      </w:pPr>
      <w:bookmarkStart w:id="8854" w:name="_Toc20954499"/>
      <w:bookmarkStart w:id="8855" w:name="_Toc29902504"/>
      <w:bookmarkStart w:id="8856" w:name="_Toc29906508"/>
      <w:bookmarkStart w:id="8857" w:name="_Toc36550498"/>
      <w:bookmarkStart w:id="8858" w:name="_Toc45104255"/>
      <w:bookmarkStart w:id="8859" w:name="_Toc45227751"/>
      <w:bookmarkStart w:id="8860" w:name="_Toc45891565"/>
      <w:bookmarkStart w:id="8861" w:name="_Toc51764209"/>
      <w:bookmarkStart w:id="8862" w:name="_Toc56528210"/>
      <w:bookmarkStart w:id="8863" w:name="_Toc64382177"/>
      <w:bookmarkStart w:id="8864" w:name="_Toc66283752"/>
      <w:bookmarkStart w:id="8865" w:name="_Toc67911128"/>
      <w:bookmarkStart w:id="8866" w:name="_Toc73979906"/>
      <w:bookmarkStart w:id="8867" w:name="_Toc88650630"/>
      <w:bookmarkStart w:id="8868" w:name="_Toc97885757"/>
      <w:bookmarkStart w:id="8869" w:name="_Toc98882884"/>
      <w:bookmarkStart w:id="8870" w:name="_Toc105523420"/>
      <w:bookmarkStart w:id="8871" w:name="_Toc106130964"/>
      <w:bookmarkStart w:id="8872" w:name="_Toc113840115"/>
      <w:bookmarkStart w:id="8873" w:name="_Toc138759193"/>
      <w:r w:rsidRPr="00C37D2B">
        <w:t>9.2.36</w:t>
      </w:r>
      <w:r w:rsidRPr="00C37D2B">
        <w:tab/>
        <w:t>Load Indicator</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p>
    <w:p w14:paraId="2CBB5A3A" w14:textId="77777777" w:rsidR="005752DE" w:rsidRPr="00C37D2B" w:rsidRDefault="005752DE" w:rsidP="00781206">
      <w:pPr>
        <w:widowControl w:val="0"/>
      </w:pPr>
      <w:r w:rsidRPr="00C37D2B">
        <w:t>The</w:t>
      </w:r>
      <w:r w:rsidRPr="00C37D2B">
        <w:rPr>
          <w:i/>
          <w:iCs/>
        </w:rPr>
        <w:t xml:space="preserve"> Load Indicator</w:t>
      </w:r>
      <w:r w:rsidRPr="00C37D2B">
        <w:t xml:space="preserve"> IE indicates the status of Loa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97D404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A813ED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5544F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14325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814996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94EA78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3D3330C5"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517CF04" w14:textId="77777777" w:rsidR="005752DE" w:rsidRPr="00C37D2B" w:rsidRDefault="005752DE" w:rsidP="00781206">
            <w:pPr>
              <w:pStyle w:val="TAL"/>
              <w:keepNext w:val="0"/>
              <w:keepLines w:val="0"/>
              <w:widowControl w:val="0"/>
              <w:rPr>
                <w:lang w:eastAsia="ja-JP"/>
              </w:rPr>
            </w:pPr>
            <w:r w:rsidRPr="00C37D2B">
              <w:rPr>
                <w:lang w:eastAsia="ja-JP"/>
              </w:rPr>
              <w:t>Load Indicator</w:t>
            </w:r>
          </w:p>
        </w:tc>
        <w:tc>
          <w:tcPr>
            <w:tcW w:w="556" w:type="pct"/>
            <w:tcBorders>
              <w:top w:val="single" w:sz="4" w:space="0" w:color="auto"/>
              <w:left w:val="single" w:sz="4" w:space="0" w:color="auto"/>
              <w:bottom w:val="single" w:sz="4" w:space="0" w:color="auto"/>
              <w:right w:val="single" w:sz="4" w:space="0" w:color="auto"/>
            </w:tcBorders>
          </w:tcPr>
          <w:p w14:paraId="1D6DA38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22701B5"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792EC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 (LowLoad,</w:t>
            </w:r>
          </w:p>
          <w:p w14:paraId="2D057B90" w14:textId="77777777" w:rsidR="005752DE" w:rsidRPr="00C37D2B" w:rsidRDefault="005752DE" w:rsidP="00781206">
            <w:pPr>
              <w:pStyle w:val="TAL"/>
              <w:keepNext w:val="0"/>
              <w:keepLines w:val="0"/>
              <w:widowControl w:val="0"/>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1481" w:type="pct"/>
            <w:tcBorders>
              <w:top w:val="single" w:sz="4" w:space="0" w:color="auto"/>
              <w:left w:val="single" w:sz="4" w:space="0" w:color="auto"/>
              <w:bottom w:val="single" w:sz="4" w:space="0" w:color="auto"/>
              <w:right w:val="single" w:sz="4" w:space="0" w:color="auto"/>
            </w:tcBorders>
          </w:tcPr>
          <w:p w14:paraId="46621E5A" w14:textId="77777777" w:rsidR="005752DE" w:rsidRPr="00C37D2B" w:rsidRDefault="005752DE" w:rsidP="00781206">
            <w:pPr>
              <w:pStyle w:val="TAC"/>
              <w:keepNext w:val="0"/>
              <w:keepLines w:val="0"/>
              <w:widowControl w:val="0"/>
              <w:rPr>
                <w:lang w:eastAsia="ja-JP"/>
              </w:rPr>
            </w:pPr>
          </w:p>
        </w:tc>
      </w:tr>
    </w:tbl>
    <w:p w14:paraId="6FE2D9BE" w14:textId="77777777" w:rsidR="005752DE" w:rsidRPr="00C37D2B" w:rsidRDefault="005752DE" w:rsidP="00781206">
      <w:pPr>
        <w:widowControl w:val="0"/>
        <w:rPr>
          <w:rFonts w:eastAsia="Batang"/>
        </w:rPr>
      </w:pPr>
    </w:p>
    <w:p w14:paraId="6CC8489B" w14:textId="77777777" w:rsidR="005752DE" w:rsidRPr="00C37D2B" w:rsidRDefault="005752DE" w:rsidP="00781206">
      <w:pPr>
        <w:pStyle w:val="Heading3"/>
        <w:keepNext w:val="0"/>
        <w:keepLines w:val="0"/>
        <w:widowControl w:val="0"/>
        <w:rPr>
          <w:rFonts w:eastAsia="Batang"/>
        </w:rPr>
      </w:pPr>
      <w:bookmarkStart w:id="8874" w:name="_Toc20954500"/>
      <w:bookmarkStart w:id="8875" w:name="_Toc29902505"/>
      <w:bookmarkStart w:id="8876" w:name="_Toc29906509"/>
      <w:bookmarkStart w:id="8877" w:name="_Toc36550499"/>
      <w:bookmarkStart w:id="8878" w:name="_Toc45104256"/>
      <w:bookmarkStart w:id="8879" w:name="_Toc45227752"/>
      <w:bookmarkStart w:id="8880" w:name="_Toc45891566"/>
      <w:bookmarkStart w:id="8881" w:name="_Toc51764210"/>
      <w:bookmarkStart w:id="8882" w:name="_Toc56528211"/>
      <w:bookmarkStart w:id="8883" w:name="_Toc64382178"/>
      <w:bookmarkStart w:id="8884" w:name="_Toc66283753"/>
      <w:bookmarkStart w:id="8885" w:name="_Toc67911129"/>
      <w:bookmarkStart w:id="8886" w:name="_Toc73979907"/>
      <w:bookmarkStart w:id="8887" w:name="_Toc88650631"/>
      <w:bookmarkStart w:id="8888" w:name="_Toc97885758"/>
      <w:bookmarkStart w:id="8889" w:name="_Toc98882885"/>
      <w:bookmarkStart w:id="8890" w:name="_Toc105523421"/>
      <w:bookmarkStart w:id="8891" w:name="_Toc106130965"/>
      <w:bookmarkStart w:id="8892" w:name="_Toc113840116"/>
      <w:bookmarkStart w:id="8893" w:name="_Toc138759194"/>
      <w:r w:rsidRPr="00C37D2B">
        <w:rPr>
          <w:rFonts w:eastAsia="Batang"/>
        </w:rPr>
        <w:t>9.2.37</w:t>
      </w:r>
      <w:r w:rsidRPr="00C37D2B">
        <w:rPr>
          <w:rFonts w:eastAsia="Batang"/>
        </w:rPr>
        <w:tab/>
        <w:t>Radio Resource Status</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p>
    <w:p w14:paraId="5A964271" w14:textId="77777777" w:rsidR="005752DE" w:rsidRPr="00C37D2B" w:rsidRDefault="005752DE" w:rsidP="00781206">
      <w:pPr>
        <w:widowControl w:val="0"/>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00FB123C" w:rsidRPr="00C37D2B">
        <w:rPr>
          <w:lang w:eastAsia="zh-CN"/>
        </w:rPr>
        <w:t xml:space="preserve"> and the usage of PDCCH CCEs for Downlink and Uplink scheduling</w:t>
      </w:r>
      <w:r w:rsidRPr="00C37D2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85117D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517FC4B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2DA9736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8BCD34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5F01AEE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EA057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3CEB3CF"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A0C5437" w14:textId="77777777" w:rsidR="005752DE" w:rsidRPr="00C37D2B" w:rsidRDefault="005752DE" w:rsidP="00781206">
            <w:pPr>
              <w:pStyle w:val="TAL"/>
              <w:keepNext w:val="0"/>
              <w:keepLines w:val="0"/>
              <w:widowControl w:val="0"/>
              <w:rPr>
                <w:lang w:eastAsia="ja-JP"/>
              </w:rPr>
            </w:pPr>
            <w:r w:rsidRPr="00C37D2B">
              <w:rPr>
                <w:lang w:eastAsia="ja-JP"/>
              </w:rPr>
              <w:t>DL GBR PRB usage</w:t>
            </w:r>
          </w:p>
        </w:tc>
        <w:tc>
          <w:tcPr>
            <w:tcW w:w="556" w:type="pct"/>
            <w:tcBorders>
              <w:top w:val="single" w:sz="4" w:space="0" w:color="auto"/>
              <w:left w:val="single" w:sz="4" w:space="0" w:color="auto"/>
              <w:bottom w:val="single" w:sz="4" w:space="0" w:color="auto"/>
              <w:right w:val="single" w:sz="4" w:space="0" w:color="auto"/>
            </w:tcBorders>
          </w:tcPr>
          <w:p w14:paraId="7607BC4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1CE40F7"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09F097E" w14:textId="77777777" w:rsidR="005752DE" w:rsidRPr="00C37D2B" w:rsidRDefault="005752DE" w:rsidP="00781206">
            <w:pPr>
              <w:pStyle w:val="TAL"/>
              <w:keepNext w:val="0"/>
              <w:keepLines w:val="0"/>
              <w:widowControl w:val="0"/>
              <w:rPr>
                <w:szCs w:val="18"/>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703BDE5E" w14:textId="77777777" w:rsidR="005752DE" w:rsidRPr="00C37D2B" w:rsidRDefault="005752DE" w:rsidP="00781206">
            <w:pPr>
              <w:pStyle w:val="TAL"/>
              <w:keepNext w:val="0"/>
              <w:keepLines w:val="0"/>
              <w:widowControl w:val="0"/>
              <w:rPr>
                <w:lang w:eastAsia="ja-JP"/>
              </w:rPr>
            </w:pPr>
          </w:p>
        </w:tc>
      </w:tr>
      <w:tr w:rsidR="008E6632" w:rsidRPr="00C37D2B" w14:paraId="6419DE1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BD4F4B9" w14:textId="77777777" w:rsidR="005752DE" w:rsidRPr="00C37D2B" w:rsidRDefault="005752DE" w:rsidP="00781206">
            <w:pPr>
              <w:pStyle w:val="TAL"/>
              <w:keepNext w:val="0"/>
              <w:keepLines w:val="0"/>
              <w:widowControl w:val="0"/>
              <w:rPr>
                <w:lang w:eastAsia="ja-JP"/>
              </w:rPr>
            </w:pPr>
            <w:r w:rsidRPr="00C37D2B">
              <w:rPr>
                <w:lang w:eastAsia="ja-JP"/>
              </w:rPr>
              <w:t>UL GBR PRB usage</w:t>
            </w:r>
          </w:p>
        </w:tc>
        <w:tc>
          <w:tcPr>
            <w:tcW w:w="556" w:type="pct"/>
            <w:tcBorders>
              <w:top w:val="single" w:sz="4" w:space="0" w:color="auto"/>
              <w:left w:val="single" w:sz="4" w:space="0" w:color="auto"/>
              <w:bottom w:val="single" w:sz="4" w:space="0" w:color="auto"/>
              <w:right w:val="single" w:sz="4" w:space="0" w:color="auto"/>
            </w:tcBorders>
          </w:tcPr>
          <w:p w14:paraId="63BD45F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F319F71"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DBEB147"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77A3DB1D" w14:textId="77777777" w:rsidR="005752DE" w:rsidRPr="00C37D2B" w:rsidRDefault="005752DE" w:rsidP="00781206">
            <w:pPr>
              <w:pStyle w:val="TAL"/>
              <w:keepNext w:val="0"/>
              <w:keepLines w:val="0"/>
              <w:widowControl w:val="0"/>
              <w:rPr>
                <w:lang w:eastAsia="ja-JP"/>
              </w:rPr>
            </w:pPr>
          </w:p>
        </w:tc>
      </w:tr>
      <w:tr w:rsidR="008E6632" w:rsidRPr="00C37D2B" w14:paraId="0B2CEB9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F69402A" w14:textId="77777777" w:rsidR="005752DE" w:rsidRPr="00F844D4" w:rsidRDefault="005752DE" w:rsidP="00781206">
            <w:pPr>
              <w:pStyle w:val="TAL"/>
              <w:keepNext w:val="0"/>
              <w:keepLines w:val="0"/>
              <w:widowControl w:val="0"/>
              <w:rPr>
                <w:lang w:val="fr-FR" w:eastAsia="ja-JP"/>
              </w:rPr>
            </w:pPr>
            <w:r w:rsidRPr="00F844D4">
              <w:rPr>
                <w:lang w:val="fr-FR" w:eastAsia="ja-JP"/>
              </w:rPr>
              <w:t>DL non-GBR PRB usage</w:t>
            </w:r>
          </w:p>
        </w:tc>
        <w:tc>
          <w:tcPr>
            <w:tcW w:w="556" w:type="pct"/>
            <w:tcBorders>
              <w:top w:val="single" w:sz="4" w:space="0" w:color="auto"/>
              <w:left w:val="single" w:sz="4" w:space="0" w:color="auto"/>
              <w:bottom w:val="single" w:sz="4" w:space="0" w:color="auto"/>
              <w:right w:val="single" w:sz="4" w:space="0" w:color="auto"/>
            </w:tcBorders>
          </w:tcPr>
          <w:p w14:paraId="13CF6D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799D3E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363A4CF"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0B642C9" w14:textId="77777777" w:rsidR="005752DE" w:rsidRPr="00C37D2B" w:rsidRDefault="005752DE" w:rsidP="00781206">
            <w:pPr>
              <w:pStyle w:val="TAL"/>
              <w:keepNext w:val="0"/>
              <w:keepLines w:val="0"/>
              <w:widowControl w:val="0"/>
              <w:rPr>
                <w:lang w:eastAsia="ja-JP"/>
              </w:rPr>
            </w:pPr>
          </w:p>
        </w:tc>
      </w:tr>
      <w:tr w:rsidR="008E6632" w:rsidRPr="00C37D2B" w14:paraId="23B07CF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5556E023" w14:textId="77777777" w:rsidR="005752DE" w:rsidRPr="00F844D4" w:rsidRDefault="005752DE" w:rsidP="00781206">
            <w:pPr>
              <w:pStyle w:val="TAL"/>
              <w:keepNext w:val="0"/>
              <w:keepLines w:val="0"/>
              <w:widowControl w:val="0"/>
              <w:rPr>
                <w:lang w:val="fr-FR" w:eastAsia="ja-JP"/>
              </w:rPr>
            </w:pPr>
            <w:r w:rsidRPr="00F844D4">
              <w:rPr>
                <w:lang w:val="fr-FR" w:eastAsia="ja-JP"/>
              </w:rPr>
              <w:t>UL non-GBR PRB usage</w:t>
            </w:r>
          </w:p>
        </w:tc>
        <w:tc>
          <w:tcPr>
            <w:tcW w:w="556" w:type="pct"/>
            <w:tcBorders>
              <w:top w:val="single" w:sz="4" w:space="0" w:color="auto"/>
              <w:left w:val="single" w:sz="4" w:space="0" w:color="auto"/>
              <w:bottom w:val="single" w:sz="4" w:space="0" w:color="auto"/>
              <w:right w:val="single" w:sz="4" w:space="0" w:color="auto"/>
            </w:tcBorders>
          </w:tcPr>
          <w:p w14:paraId="00E188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33763A"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C4B7D84"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371B0C37" w14:textId="77777777" w:rsidR="005752DE" w:rsidRPr="00C37D2B" w:rsidRDefault="005752DE" w:rsidP="00781206">
            <w:pPr>
              <w:pStyle w:val="TAL"/>
              <w:keepNext w:val="0"/>
              <w:keepLines w:val="0"/>
              <w:widowControl w:val="0"/>
              <w:rPr>
                <w:lang w:eastAsia="ja-JP"/>
              </w:rPr>
            </w:pPr>
          </w:p>
        </w:tc>
      </w:tr>
      <w:tr w:rsidR="008E6632" w:rsidRPr="00C37D2B" w14:paraId="32268A99"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4B6C12F" w14:textId="77777777" w:rsidR="005752DE" w:rsidRPr="00C37D2B" w:rsidRDefault="005752DE" w:rsidP="00781206">
            <w:pPr>
              <w:pStyle w:val="TAL"/>
              <w:keepNext w:val="0"/>
              <w:keepLines w:val="0"/>
              <w:widowControl w:val="0"/>
              <w:rPr>
                <w:lang w:eastAsia="ja-JP"/>
              </w:rPr>
            </w:pPr>
            <w:r w:rsidRPr="00C37D2B">
              <w:rPr>
                <w:lang w:eastAsia="ja-JP"/>
              </w:rPr>
              <w:t>DL Total PRB usage</w:t>
            </w:r>
          </w:p>
        </w:tc>
        <w:tc>
          <w:tcPr>
            <w:tcW w:w="556" w:type="pct"/>
            <w:tcBorders>
              <w:top w:val="single" w:sz="4" w:space="0" w:color="auto"/>
              <w:left w:val="single" w:sz="4" w:space="0" w:color="auto"/>
              <w:bottom w:val="single" w:sz="4" w:space="0" w:color="auto"/>
              <w:right w:val="single" w:sz="4" w:space="0" w:color="auto"/>
            </w:tcBorders>
          </w:tcPr>
          <w:p w14:paraId="321DFD6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8FC770"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E2FE28"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083D4902" w14:textId="77777777" w:rsidR="005752DE" w:rsidRPr="00C37D2B" w:rsidRDefault="005752DE" w:rsidP="00781206">
            <w:pPr>
              <w:pStyle w:val="TAL"/>
              <w:keepNext w:val="0"/>
              <w:keepLines w:val="0"/>
              <w:widowControl w:val="0"/>
              <w:rPr>
                <w:lang w:eastAsia="ja-JP"/>
              </w:rPr>
            </w:pPr>
          </w:p>
        </w:tc>
      </w:tr>
      <w:tr w:rsidR="008E6632" w:rsidRPr="00C37D2B" w14:paraId="1FAA557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0B9FE441" w14:textId="77777777" w:rsidR="005752DE" w:rsidRPr="00C37D2B" w:rsidRDefault="005752DE" w:rsidP="00781206">
            <w:pPr>
              <w:pStyle w:val="TAL"/>
              <w:keepNext w:val="0"/>
              <w:keepLines w:val="0"/>
              <w:widowControl w:val="0"/>
              <w:rPr>
                <w:lang w:eastAsia="ja-JP"/>
              </w:rPr>
            </w:pPr>
            <w:r w:rsidRPr="00C37D2B">
              <w:rPr>
                <w:lang w:eastAsia="ja-JP"/>
              </w:rPr>
              <w:t>UL Total PRB usage</w:t>
            </w:r>
          </w:p>
        </w:tc>
        <w:tc>
          <w:tcPr>
            <w:tcW w:w="556" w:type="pct"/>
            <w:tcBorders>
              <w:top w:val="single" w:sz="4" w:space="0" w:color="auto"/>
              <w:left w:val="single" w:sz="4" w:space="0" w:color="auto"/>
              <w:bottom w:val="single" w:sz="4" w:space="0" w:color="auto"/>
              <w:right w:val="single" w:sz="4" w:space="0" w:color="auto"/>
            </w:tcBorders>
          </w:tcPr>
          <w:p w14:paraId="10044E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0510438"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F1B8CB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EF24769" w14:textId="77777777" w:rsidR="005752DE" w:rsidRPr="00C37D2B" w:rsidRDefault="005752DE" w:rsidP="00781206">
            <w:pPr>
              <w:pStyle w:val="TAL"/>
              <w:keepNext w:val="0"/>
              <w:keepLines w:val="0"/>
              <w:widowControl w:val="0"/>
              <w:rPr>
                <w:lang w:eastAsia="ja-JP"/>
              </w:rPr>
            </w:pPr>
          </w:p>
        </w:tc>
      </w:tr>
      <w:tr w:rsidR="008E6632" w:rsidRPr="00C37D2B" w14:paraId="37407CDA"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49CC922" w14:textId="77777777" w:rsidR="00FB123C" w:rsidRPr="00C37D2B" w:rsidRDefault="00FB123C" w:rsidP="00781206">
            <w:pPr>
              <w:pStyle w:val="TAL"/>
              <w:keepNext w:val="0"/>
              <w:keepLines w:val="0"/>
              <w:widowControl w:val="0"/>
              <w:rPr>
                <w:lang w:eastAsia="ja-JP"/>
              </w:rPr>
            </w:pPr>
            <w:r w:rsidRPr="00C37D2B">
              <w:rPr>
                <w:lang w:eastAsia="zh-CN"/>
              </w:rPr>
              <w:t>DL scheduling PDCCH CCE usage</w:t>
            </w:r>
          </w:p>
        </w:tc>
        <w:tc>
          <w:tcPr>
            <w:tcW w:w="556" w:type="pct"/>
            <w:tcBorders>
              <w:top w:val="single" w:sz="4" w:space="0" w:color="auto"/>
              <w:left w:val="single" w:sz="4" w:space="0" w:color="auto"/>
              <w:bottom w:val="single" w:sz="4" w:space="0" w:color="auto"/>
              <w:right w:val="single" w:sz="4" w:space="0" w:color="auto"/>
            </w:tcBorders>
          </w:tcPr>
          <w:p w14:paraId="6DDD0B92" w14:textId="77777777" w:rsidR="00FB123C" w:rsidRPr="00C37D2B" w:rsidRDefault="00FB123C" w:rsidP="00781206">
            <w:pPr>
              <w:pStyle w:val="TAL"/>
              <w:keepNext w:val="0"/>
              <w:keepLines w:val="0"/>
              <w:widowControl w:val="0"/>
              <w:rPr>
                <w:lang w:eastAsia="ja-JP"/>
              </w:rPr>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411C14C" w14:textId="77777777" w:rsidR="00FB123C" w:rsidRPr="00C37D2B" w:rsidRDefault="00FB123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83151C2" w14:textId="77777777" w:rsidR="00FB123C" w:rsidRPr="00C37D2B" w:rsidRDefault="00FB123C" w:rsidP="00781206">
            <w:pPr>
              <w:pStyle w:val="TAL"/>
              <w:keepNext w:val="0"/>
              <w:keepLines w:val="0"/>
              <w:widowControl w:val="0"/>
              <w:rPr>
                <w:rFonts w:cs="Arial"/>
                <w:szCs w:val="18"/>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71A4E74" w14:textId="77777777" w:rsidR="00FB123C" w:rsidRPr="00C37D2B" w:rsidRDefault="00FB123C" w:rsidP="00781206">
            <w:pPr>
              <w:pStyle w:val="TAL"/>
              <w:keepNext w:val="0"/>
              <w:keepLines w:val="0"/>
              <w:widowControl w:val="0"/>
              <w:rPr>
                <w:lang w:eastAsia="ja-JP"/>
              </w:rPr>
            </w:pPr>
          </w:p>
        </w:tc>
      </w:tr>
      <w:tr w:rsidR="00FB123C" w:rsidRPr="00C37D2B" w14:paraId="4E488E33"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0028053" w14:textId="77777777" w:rsidR="00FB123C" w:rsidRPr="00C37D2B" w:rsidRDefault="00FB123C" w:rsidP="00781206">
            <w:pPr>
              <w:pStyle w:val="TAL"/>
              <w:keepNext w:val="0"/>
              <w:keepLines w:val="0"/>
              <w:widowControl w:val="0"/>
              <w:rPr>
                <w:lang w:eastAsia="ja-JP"/>
              </w:rPr>
            </w:pPr>
            <w:r w:rsidRPr="00C37D2B">
              <w:rPr>
                <w:lang w:eastAsia="zh-CN"/>
              </w:rPr>
              <w:t>UL scheduling PDCCH CCE usage</w:t>
            </w:r>
          </w:p>
        </w:tc>
        <w:tc>
          <w:tcPr>
            <w:tcW w:w="556" w:type="pct"/>
            <w:tcBorders>
              <w:top w:val="single" w:sz="4" w:space="0" w:color="auto"/>
              <w:left w:val="single" w:sz="4" w:space="0" w:color="auto"/>
              <w:bottom w:val="single" w:sz="4" w:space="0" w:color="auto"/>
              <w:right w:val="single" w:sz="4" w:space="0" w:color="auto"/>
            </w:tcBorders>
          </w:tcPr>
          <w:p w14:paraId="3B01D4C8" w14:textId="77777777" w:rsidR="00FB123C" w:rsidRPr="00C37D2B" w:rsidRDefault="00FB123C" w:rsidP="00781206">
            <w:pPr>
              <w:pStyle w:val="TAL"/>
              <w:keepNext w:val="0"/>
              <w:keepLines w:val="0"/>
              <w:widowControl w:val="0"/>
              <w:rPr>
                <w:lang w:eastAsia="ja-JP"/>
              </w:rPr>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04CD452" w14:textId="77777777" w:rsidR="00FB123C" w:rsidRPr="00C37D2B" w:rsidRDefault="00FB123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E7A3B8F" w14:textId="77777777" w:rsidR="00FB123C" w:rsidRPr="00C37D2B" w:rsidRDefault="00FB123C" w:rsidP="00781206">
            <w:pPr>
              <w:pStyle w:val="TAL"/>
              <w:keepNext w:val="0"/>
              <w:keepLines w:val="0"/>
              <w:widowControl w:val="0"/>
              <w:rPr>
                <w:rFonts w:cs="Arial"/>
                <w:szCs w:val="18"/>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24BBAC3" w14:textId="77777777" w:rsidR="00FB123C" w:rsidRPr="00C37D2B" w:rsidRDefault="00FB123C" w:rsidP="00781206">
            <w:pPr>
              <w:pStyle w:val="TAL"/>
              <w:keepNext w:val="0"/>
              <w:keepLines w:val="0"/>
              <w:widowControl w:val="0"/>
              <w:rPr>
                <w:lang w:eastAsia="ja-JP"/>
              </w:rPr>
            </w:pPr>
          </w:p>
        </w:tc>
      </w:tr>
    </w:tbl>
    <w:p w14:paraId="50841FAE" w14:textId="77777777" w:rsidR="005752DE" w:rsidRPr="00C37D2B" w:rsidRDefault="005752DE" w:rsidP="00781206">
      <w:pPr>
        <w:widowControl w:val="0"/>
      </w:pPr>
    </w:p>
    <w:p w14:paraId="77C0384A" w14:textId="77777777" w:rsidR="005752DE" w:rsidRPr="00C37D2B" w:rsidRDefault="005752DE" w:rsidP="00781206">
      <w:pPr>
        <w:pStyle w:val="Heading3"/>
        <w:keepNext w:val="0"/>
        <w:keepLines w:val="0"/>
        <w:widowControl w:val="0"/>
        <w:rPr>
          <w:rFonts w:eastAsia="Batang"/>
        </w:rPr>
      </w:pPr>
      <w:bookmarkStart w:id="8894" w:name="_Toc20954501"/>
      <w:bookmarkStart w:id="8895" w:name="_Toc29902506"/>
      <w:bookmarkStart w:id="8896" w:name="_Toc29906510"/>
      <w:bookmarkStart w:id="8897" w:name="_Toc36550500"/>
      <w:bookmarkStart w:id="8898" w:name="_Toc45104257"/>
      <w:bookmarkStart w:id="8899" w:name="_Toc45227753"/>
      <w:bookmarkStart w:id="8900" w:name="_Toc45891567"/>
      <w:bookmarkStart w:id="8901" w:name="_Toc51764211"/>
      <w:bookmarkStart w:id="8902" w:name="_Toc56528212"/>
      <w:bookmarkStart w:id="8903" w:name="_Toc64382179"/>
      <w:bookmarkStart w:id="8904" w:name="_Toc66283754"/>
      <w:bookmarkStart w:id="8905" w:name="_Toc67911130"/>
      <w:bookmarkStart w:id="8906" w:name="_Toc73979908"/>
      <w:bookmarkStart w:id="8907" w:name="_Toc88650632"/>
      <w:bookmarkStart w:id="8908" w:name="_Toc97885759"/>
      <w:bookmarkStart w:id="8909" w:name="_Toc98882886"/>
      <w:bookmarkStart w:id="8910" w:name="_Toc105523422"/>
      <w:bookmarkStart w:id="8911" w:name="_Toc106130966"/>
      <w:bookmarkStart w:id="8912" w:name="_Toc113840117"/>
      <w:bookmarkStart w:id="8913" w:name="_Toc138759195"/>
      <w:r w:rsidRPr="00C37D2B">
        <w:rPr>
          <w:rFonts w:eastAsia="Batang"/>
        </w:rPr>
        <w:t>9.2.38</w:t>
      </w:r>
      <w:r w:rsidRPr="00C37D2B">
        <w:rPr>
          <w:rFonts w:eastAsia="Batang"/>
        </w:rPr>
        <w:tab/>
        <w:t>UE History Information</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243C662C" w14:textId="77777777" w:rsidR="005752DE" w:rsidRPr="00C37D2B" w:rsidRDefault="005752DE" w:rsidP="00781206">
      <w:pPr>
        <w:widowControl w:val="0"/>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3C28600E" w14:textId="77777777" w:rsidR="005752DE" w:rsidRPr="00C37D2B" w:rsidRDefault="005752DE" w:rsidP="00781206">
      <w:pPr>
        <w:pStyle w:val="NO"/>
        <w:keepLines w:val="0"/>
        <w:widowControl w:val="0"/>
      </w:pPr>
      <w:r w:rsidRPr="00C37D2B">
        <w:t>NOTE:</w:t>
      </w:r>
      <w:r w:rsidRPr="00C37D2B">
        <w:tab/>
        <w:t xml:space="preserve">The definition of this IE is aligned with the definition of the </w:t>
      </w:r>
      <w:r w:rsidRPr="00C37D2B">
        <w:rPr>
          <w:i/>
          <w:iCs/>
        </w:rPr>
        <w:t>UE History Information</w:t>
      </w:r>
      <w:r w:rsidRPr="00C37D2B">
        <w:t xml:space="preserve"> IE in TS 36.413</w:t>
      </w:r>
      <w:r w:rsidR="00444824" w:rsidRPr="00C37D2B">
        <w:t> </w:t>
      </w:r>
      <w:r w:rsidRPr="00C37D2B">
        <w:t>[4].</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1"/>
        <w:gridCol w:w="1017"/>
        <w:gridCol w:w="1717"/>
        <w:gridCol w:w="1321"/>
        <w:gridCol w:w="1580"/>
        <w:gridCol w:w="1037"/>
        <w:gridCol w:w="1037"/>
      </w:tblGrid>
      <w:tr w:rsidR="008E6632" w:rsidRPr="00C37D2B" w14:paraId="5B41D8C0" w14:textId="77777777" w:rsidTr="0061552E">
        <w:trPr>
          <w:jc w:val="center"/>
        </w:trPr>
        <w:tc>
          <w:tcPr>
            <w:tcW w:w="1111" w:type="pct"/>
          </w:tcPr>
          <w:p w14:paraId="73F9CA28"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50CD4EE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F58BCD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3A50BA6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60AD8E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93002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1DF36B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8B075D8" w14:textId="77777777" w:rsidTr="0061552E">
        <w:trPr>
          <w:jc w:val="center"/>
        </w:trPr>
        <w:tc>
          <w:tcPr>
            <w:tcW w:w="1111" w:type="pct"/>
          </w:tcPr>
          <w:p w14:paraId="08251D4A" w14:textId="77777777" w:rsidR="005752DE" w:rsidRPr="00C37D2B" w:rsidRDefault="005752DE" w:rsidP="00781206">
            <w:pPr>
              <w:pStyle w:val="TAL"/>
              <w:keepNext w:val="0"/>
              <w:keepLines w:val="0"/>
              <w:widowControl w:val="0"/>
              <w:rPr>
                <w:b/>
                <w:bCs/>
                <w:lang w:eastAsia="ja-JP"/>
              </w:rPr>
            </w:pPr>
            <w:r w:rsidRPr="00C37D2B">
              <w:rPr>
                <w:b/>
                <w:bCs/>
                <w:lang w:eastAsia="ja-JP"/>
              </w:rPr>
              <w:t>Last Visited Cell List</w:t>
            </w:r>
          </w:p>
        </w:tc>
        <w:tc>
          <w:tcPr>
            <w:tcW w:w="556" w:type="pct"/>
          </w:tcPr>
          <w:p w14:paraId="12E143B4" w14:textId="77777777" w:rsidR="005752DE" w:rsidRPr="00C37D2B" w:rsidRDefault="005752DE" w:rsidP="00781206">
            <w:pPr>
              <w:pStyle w:val="TAL"/>
              <w:keepNext w:val="0"/>
              <w:keepLines w:val="0"/>
              <w:widowControl w:val="0"/>
              <w:rPr>
                <w:lang w:eastAsia="ja-JP"/>
              </w:rPr>
            </w:pPr>
          </w:p>
        </w:tc>
        <w:tc>
          <w:tcPr>
            <w:tcW w:w="556" w:type="pct"/>
          </w:tcPr>
          <w:p w14:paraId="66EEFD1F" w14:textId="77777777" w:rsidR="005752DE" w:rsidRPr="00C37D2B" w:rsidRDefault="005752DE" w:rsidP="00781206">
            <w:pPr>
              <w:pStyle w:val="TAL"/>
              <w:keepNext w:val="0"/>
              <w:keepLines w:val="0"/>
              <w:widowControl w:val="0"/>
              <w:rPr>
                <w:i/>
                <w:lang w:eastAsia="ja-JP"/>
              </w:rPr>
            </w:pPr>
            <w:r w:rsidRPr="00C37D2B">
              <w:rPr>
                <w:i/>
                <w:lang w:eastAsia="ja-JP"/>
              </w:rPr>
              <w:t>1..&lt;maxnoofCells&gt;</w:t>
            </w:r>
          </w:p>
        </w:tc>
        <w:tc>
          <w:tcPr>
            <w:tcW w:w="778" w:type="pct"/>
          </w:tcPr>
          <w:p w14:paraId="797178F5" w14:textId="77777777" w:rsidR="005752DE" w:rsidRPr="00C37D2B" w:rsidRDefault="005752DE" w:rsidP="00781206">
            <w:pPr>
              <w:pStyle w:val="TAL"/>
              <w:keepNext w:val="0"/>
              <w:keepLines w:val="0"/>
              <w:widowControl w:val="0"/>
              <w:rPr>
                <w:lang w:eastAsia="ja-JP"/>
              </w:rPr>
            </w:pPr>
          </w:p>
        </w:tc>
        <w:tc>
          <w:tcPr>
            <w:tcW w:w="889" w:type="pct"/>
          </w:tcPr>
          <w:p w14:paraId="113A4206" w14:textId="77777777" w:rsidR="005752DE" w:rsidRPr="00C37D2B" w:rsidRDefault="005752DE" w:rsidP="00781206">
            <w:pPr>
              <w:pStyle w:val="TAL"/>
              <w:keepNext w:val="0"/>
              <w:keepLines w:val="0"/>
              <w:widowControl w:val="0"/>
              <w:rPr>
                <w:bCs/>
                <w:lang w:eastAsia="ja-JP"/>
              </w:rPr>
            </w:pPr>
            <w:r w:rsidRPr="00C37D2B">
              <w:rPr>
                <w:lang w:eastAsia="ja-JP"/>
              </w:rPr>
              <w:t>Most recent information is added to the top of this lis</w:t>
            </w:r>
            <w:r w:rsidRPr="00C37D2B">
              <w:rPr>
                <w:bCs/>
                <w:lang w:eastAsia="ja-JP"/>
              </w:rPr>
              <w:t>t</w:t>
            </w:r>
          </w:p>
        </w:tc>
        <w:tc>
          <w:tcPr>
            <w:tcW w:w="556" w:type="pct"/>
          </w:tcPr>
          <w:p w14:paraId="03038CC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A3BF19A" w14:textId="77777777" w:rsidR="005752DE" w:rsidRPr="00C37D2B" w:rsidRDefault="005752DE" w:rsidP="00781206">
            <w:pPr>
              <w:pStyle w:val="TAC"/>
              <w:keepNext w:val="0"/>
              <w:keepLines w:val="0"/>
              <w:widowControl w:val="0"/>
              <w:rPr>
                <w:lang w:eastAsia="ja-JP"/>
              </w:rPr>
            </w:pPr>
          </w:p>
        </w:tc>
      </w:tr>
      <w:tr w:rsidR="008E6632" w:rsidRPr="00C37D2B" w14:paraId="2F5BB592" w14:textId="77777777" w:rsidTr="0061552E">
        <w:trPr>
          <w:jc w:val="center"/>
        </w:trPr>
        <w:tc>
          <w:tcPr>
            <w:tcW w:w="1111" w:type="pct"/>
          </w:tcPr>
          <w:p w14:paraId="14A5A23C"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Last Visited Cell Information</w:t>
            </w:r>
          </w:p>
        </w:tc>
        <w:tc>
          <w:tcPr>
            <w:tcW w:w="556" w:type="pct"/>
          </w:tcPr>
          <w:p w14:paraId="314D85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5FBF895" w14:textId="77777777" w:rsidR="005752DE" w:rsidRPr="00C37D2B" w:rsidRDefault="005752DE" w:rsidP="00781206">
            <w:pPr>
              <w:pStyle w:val="TAL"/>
              <w:keepNext w:val="0"/>
              <w:keepLines w:val="0"/>
              <w:widowControl w:val="0"/>
              <w:rPr>
                <w:lang w:eastAsia="ja-JP"/>
              </w:rPr>
            </w:pPr>
          </w:p>
        </w:tc>
        <w:tc>
          <w:tcPr>
            <w:tcW w:w="778" w:type="pct"/>
          </w:tcPr>
          <w:p w14:paraId="2E7C13B1" w14:textId="77777777" w:rsidR="005752DE" w:rsidRPr="00C37D2B" w:rsidRDefault="005752DE" w:rsidP="00781206">
            <w:pPr>
              <w:pStyle w:val="TAL"/>
              <w:keepNext w:val="0"/>
              <w:keepLines w:val="0"/>
              <w:widowControl w:val="0"/>
              <w:rPr>
                <w:lang w:eastAsia="ja-JP"/>
              </w:rPr>
            </w:pPr>
            <w:r w:rsidRPr="00C37D2B">
              <w:rPr>
                <w:lang w:eastAsia="ja-JP"/>
              </w:rPr>
              <w:t>9.2.39</w:t>
            </w:r>
          </w:p>
        </w:tc>
        <w:tc>
          <w:tcPr>
            <w:tcW w:w="889" w:type="pct"/>
          </w:tcPr>
          <w:p w14:paraId="690C438B" w14:textId="77777777" w:rsidR="005752DE" w:rsidRPr="00C37D2B" w:rsidRDefault="005752DE" w:rsidP="00781206">
            <w:pPr>
              <w:pStyle w:val="TAL"/>
              <w:keepNext w:val="0"/>
              <w:keepLines w:val="0"/>
              <w:widowControl w:val="0"/>
              <w:rPr>
                <w:lang w:eastAsia="ja-JP"/>
              </w:rPr>
            </w:pPr>
          </w:p>
        </w:tc>
        <w:tc>
          <w:tcPr>
            <w:tcW w:w="556" w:type="pct"/>
          </w:tcPr>
          <w:p w14:paraId="168807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A62162" w14:textId="77777777" w:rsidR="005752DE" w:rsidRPr="00C37D2B" w:rsidRDefault="005752DE" w:rsidP="00781206">
            <w:pPr>
              <w:pStyle w:val="TAC"/>
              <w:keepNext w:val="0"/>
              <w:keepLines w:val="0"/>
              <w:widowControl w:val="0"/>
              <w:rPr>
                <w:lang w:eastAsia="ja-JP"/>
              </w:rPr>
            </w:pPr>
          </w:p>
        </w:tc>
      </w:tr>
    </w:tbl>
    <w:p w14:paraId="6C517D60" w14:textId="77777777" w:rsidR="005752DE" w:rsidRPr="00C37D2B" w:rsidRDefault="005752DE" w:rsidP="00781206">
      <w:pPr>
        <w:widowControl w:val="0"/>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04FB72CC" w14:textId="77777777" w:rsidTr="005D2033">
        <w:trPr>
          <w:jc w:val="center"/>
        </w:trPr>
        <w:tc>
          <w:tcPr>
            <w:tcW w:w="3811" w:type="dxa"/>
          </w:tcPr>
          <w:p w14:paraId="0D43B5D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79A3337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3C176D4" w14:textId="77777777" w:rsidTr="005D2033">
        <w:trPr>
          <w:jc w:val="center"/>
        </w:trPr>
        <w:tc>
          <w:tcPr>
            <w:tcW w:w="3811" w:type="dxa"/>
          </w:tcPr>
          <w:p w14:paraId="3D6F9FB3" w14:textId="77777777" w:rsidR="005752DE" w:rsidRPr="00C37D2B" w:rsidRDefault="005752DE" w:rsidP="00781206">
            <w:pPr>
              <w:pStyle w:val="TAL"/>
              <w:keepNext w:val="0"/>
              <w:keepLines w:val="0"/>
              <w:widowControl w:val="0"/>
              <w:rPr>
                <w:lang w:eastAsia="ja-JP"/>
              </w:rPr>
            </w:pPr>
            <w:r w:rsidRPr="00C37D2B">
              <w:rPr>
                <w:szCs w:val="16"/>
                <w:lang w:eastAsia="ja-JP"/>
              </w:rPr>
              <w:t>maxnoofCells</w:t>
            </w:r>
          </w:p>
        </w:tc>
        <w:tc>
          <w:tcPr>
            <w:tcW w:w="5760" w:type="dxa"/>
          </w:tcPr>
          <w:p w14:paraId="7E4E7A94" w14:textId="77777777" w:rsidR="005752DE" w:rsidRPr="00C37D2B" w:rsidRDefault="005752DE" w:rsidP="00781206">
            <w:pPr>
              <w:pStyle w:val="TAL"/>
              <w:keepNext w:val="0"/>
              <w:keepLines w:val="0"/>
              <w:widowControl w:val="0"/>
              <w:rPr>
                <w:lang w:eastAsia="ja-JP"/>
              </w:rPr>
            </w:pPr>
            <w:r w:rsidRPr="00C37D2B">
              <w:rPr>
                <w:lang w:eastAsia="ja-JP"/>
              </w:rPr>
              <w:t>Maximum number of last visited cell information records that can be reported in the IE. Value is 16.</w:t>
            </w:r>
          </w:p>
        </w:tc>
      </w:tr>
    </w:tbl>
    <w:p w14:paraId="4FF86E9E" w14:textId="77777777" w:rsidR="005752DE" w:rsidRPr="00C37D2B" w:rsidRDefault="005752DE" w:rsidP="00781206">
      <w:pPr>
        <w:widowControl w:val="0"/>
      </w:pPr>
    </w:p>
    <w:p w14:paraId="08B887CE" w14:textId="77777777" w:rsidR="005752DE" w:rsidRPr="00C37D2B" w:rsidRDefault="005752DE" w:rsidP="00781206">
      <w:pPr>
        <w:pStyle w:val="Heading3"/>
        <w:keepNext w:val="0"/>
        <w:keepLines w:val="0"/>
        <w:widowControl w:val="0"/>
        <w:rPr>
          <w:rFonts w:eastAsia="Batang"/>
        </w:rPr>
      </w:pPr>
      <w:bookmarkStart w:id="8914" w:name="_Toc20954502"/>
      <w:bookmarkStart w:id="8915" w:name="_Toc29902507"/>
      <w:bookmarkStart w:id="8916" w:name="_Toc29906511"/>
      <w:bookmarkStart w:id="8917" w:name="_Toc36550501"/>
      <w:bookmarkStart w:id="8918" w:name="_Toc45104258"/>
      <w:bookmarkStart w:id="8919" w:name="_Toc45227754"/>
      <w:bookmarkStart w:id="8920" w:name="_Toc45891568"/>
      <w:bookmarkStart w:id="8921" w:name="_Toc51764212"/>
      <w:bookmarkStart w:id="8922" w:name="_Toc56528213"/>
      <w:bookmarkStart w:id="8923" w:name="_Toc64382180"/>
      <w:bookmarkStart w:id="8924" w:name="_Toc66283755"/>
      <w:bookmarkStart w:id="8925" w:name="_Toc67911131"/>
      <w:bookmarkStart w:id="8926" w:name="_Toc73979909"/>
      <w:bookmarkStart w:id="8927" w:name="_Toc88650633"/>
      <w:bookmarkStart w:id="8928" w:name="_Toc97885760"/>
      <w:bookmarkStart w:id="8929" w:name="_Toc98882887"/>
      <w:bookmarkStart w:id="8930" w:name="_Toc105523423"/>
      <w:bookmarkStart w:id="8931" w:name="_Toc106130967"/>
      <w:bookmarkStart w:id="8932" w:name="_Toc113840118"/>
      <w:bookmarkStart w:id="8933" w:name="_Toc138759196"/>
      <w:r w:rsidRPr="00C37D2B">
        <w:rPr>
          <w:rFonts w:eastAsia="Batang"/>
        </w:rPr>
        <w:t>9.2.39</w:t>
      </w:r>
      <w:r w:rsidRPr="00C37D2B">
        <w:rPr>
          <w:rFonts w:eastAsia="Batang"/>
        </w:rPr>
        <w:tab/>
        <w:t>Last Visited Cell Information</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2A3EAC99" w14:textId="77777777" w:rsidR="005752DE" w:rsidRPr="00C37D2B" w:rsidRDefault="005752DE" w:rsidP="00781206">
      <w:pPr>
        <w:widowControl w:val="0"/>
      </w:pPr>
      <w:r w:rsidRPr="00C37D2B">
        <w:t>The Last Visited Cell Information may contain cell specific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FE527F" w14:textId="77777777" w:rsidTr="0061552E">
        <w:trPr>
          <w:jc w:val="center"/>
        </w:trPr>
        <w:tc>
          <w:tcPr>
            <w:tcW w:w="1111" w:type="pct"/>
          </w:tcPr>
          <w:p w14:paraId="41703D5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9EE826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E0CB7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8E98C4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B7A8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ADA84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C1C914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2EC5532" w14:textId="77777777" w:rsidTr="0061552E">
        <w:trPr>
          <w:jc w:val="center"/>
        </w:trPr>
        <w:tc>
          <w:tcPr>
            <w:tcW w:w="1111" w:type="pct"/>
          </w:tcPr>
          <w:p w14:paraId="1DAF95CD"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Last Visited Cell Information</w:t>
            </w:r>
          </w:p>
        </w:tc>
        <w:tc>
          <w:tcPr>
            <w:tcW w:w="556" w:type="pct"/>
          </w:tcPr>
          <w:p w14:paraId="74128DC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6D5B688" w14:textId="77777777" w:rsidR="005752DE" w:rsidRPr="00C37D2B" w:rsidRDefault="005752DE" w:rsidP="00781206">
            <w:pPr>
              <w:pStyle w:val="TAL"/>
              <w:keepNext w:val="0"/>
              <w:keepLines w:val="0"/>
              <w:widowControl w:val="0"/>
              <w:rPr>
                <w:lang w:eastAsia="ja-JP"/>
              </w:rPr>
            </w:pPr>
          </w:p>
        </w:tc>
        <w:tc>
          <w:tcPr>
            <w:tcW w:w="778" w:type="pct"/>
          </w:tcPr>
          <w:p w14:paraId="4FC82B8A" w14:textId="77777777" w:rsidR="005752DE" w:rsidRPr="00C37D2B" w:rsidRDefault="005752DE" w:rsidP="00781206">
            <w:pPr>
              <w:pStyle w:val="TAL"/>
              <w:keepNext w:val="0"/>
              <w:keepLines w:val="0"/>
              <w:widowControl w:val="0"/>
              <w:rPr>
                <w:lang w:eastAsia="ja-JP"/>
              </w:rPr>
            </w:pPr>
          </w:p>
        </w:tc>
        <w:tc>
          <w:tcPr>
            <w:tcW w:w="889" w:type="pct"/>
          </w:tcPr>
          <w:p w14:paraId="4D3B2672" w14:textId="77777777" w:rsidR="005752DE" w:rsidRPr="00C37D2B" w:rsidRDefault="005752DE" w:rsidP="00781206">
            <w:pPr>
              <w:pStyle w:val="TAL"/>
              <w:keepNext w:val="0"/>
              <w:keepLines w:val="0"/>
              <w:widowControl w:val="0"/>
              <w:rPr>
                <w:lang w:eastAsia="ja-JP"/>
              </w:rPr>
            </w:pPr>
          </w:p>
        </w:tc>
        <w:tc>
          <w:tcPr>
            <w:tcW w:w="556" w:type="pct"/>
          </w:tcPr>
          <w:p w14:paraId="713ED10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1E61625" w14:textId="77777777" w:rsidR="005752DE" w:rsidRPr="00C37D2B" w:rsidRDefault="005752DE" w:rsidP="00781206">
            <w:pPr>
              <w:pStyle w:val="TAC"/>
              <w:keepNext w:val="0"/>
              <w:keepLines w:val="0"/>
              <w:widowControl w:val="0"/>
              <w:rPr>
                <w:lang w:eastAsia="ja-JP"/>
              </w:rPr>
            </w:pPr>
          </w:p>
        </w:tc>
      </w:tr>
      <w:tr w:rsidR="008E6632" w:rsidRPr="00C37D2B" w14:paraId="18B5355D" w14:textId="77777777" w:rsidTr="0061552E">
        <w:trPr>
          <w:jc w:val="center"/>
        </w:trPr>
        <w:tc>
          <w:tcPr>
            <w:tcW w:w="1111" w:type="pct"/>
          </w:tcPr>
          <w:p w14:paraId="7F8D2B23"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E-UTRAN Cell</w:t>
            </w:r>
          </w:p>
        </w:tc>
        <w:tc>
          <w:tcPr>
            <w:tcW w:w="556" w:type="pct"/>
          </w:tcPr>
          <w:p w14:paraId="65BCE4F5" w14:textId="77777777" w:rsidR="005752DE" w:rsidRPr="00C37D2B" w:rsidRDefault="005752DE" w:rsidP="00781206">
            <w:pPr>
              <w:pStyle w:val="TAL"/>
              <w:keepNext w:val="0"/>
              <w:keepLines w:val="0"/>
              <w:widowControl w:val="0"/>
              <w:rPr>
                <w:lang w:eastAsia="ja-JP"/>
              </w:rPr>
            </w:pPr>
          </w:p>
        </w:tc>
        <w:tc>
          <w:tcPr>
            <w:tcW w:w="556" w:type="pct"/>
          </w:tcPr>
          <w:p w14:paraId="1AA885F7" w14:textId="77777777" w:rsidR="005752DE" w:rsidRPr="00C37D2B" w:rsidRDefault="005752DE" w:rsidP="00781206">
            <w:pPr>
              <w:pStyle w:val="TAL"/>
              <w:keepNext w:val="0"/>
              <w:keepLines w:val="0"/>
              <w:widowControl w:val="0"/>
              <w:rPr>
                <w:lang w:eastAsia="ja-JP"/>
              </w:rPr>
            </w:pPr>
          </w:p>
        </w:tc>
        <w:tc>
          <w:tcPr>
            <w:tcW w:w="778" w:type="pct"/>
          </w:tcPr>
          <w:p w14:paraId="4E280AFA" w14:textId="77777777" w:rsidR="005752DE" w:rsidRPr="00C37D2B" w:rsidRDefault="005752DE" w:rsidP="00781206">
            <w:pPr>
              <w:pStyle w:val="TAL"/>
              <w:keepNext w:val="0"/>
              <w:keepLines w:val="0"/>
              <w:widowControl w:val="0"/>
              <w:rPr>
                <w:lang w:eastAsia="ja-JP"/>
              </w:rPr>
            </w:pPr>
          </w:p>
        </w:tc>
        <w:tc>
          <w:tcPr>
            <w:tcW w:w="889" w:type="pct"/>
          </w:tcPr>
          <w:p w14:paraId="713A0623" w14:textId="77777777" w:rsidR="005752DE" w:rsidRPr="00C37D2B" w:rsidRDefault="005752DE" w:rsidP="00781206">
            <w:pPr>
              <w:pStyle w:val="TAL"/>
              <w:keepNext w:val="0"/>
              <w:keepLines w:val="0"/>
              <w:widowControl w:val="0"/>
              <w:rPr>
                <w:lang w:eastAsia="ja-JP"/>
              </w:rPr>
            </w:pPr>
          </w:p>
        </w:tc>
        <w:tc>
          <w:tcPr>
            <w:tcW w:w="556" w:type="pct"/>
          </w:tcPr>
          <w:p w14:paraId="5A0A6D7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D156449" w14:textId="77777777" w:rsidR="005752DE" w:rsidRPr="00C37D2B" w:rsidRDefault="005752DE" w:rsidP="00781206">
            <w:pPr>
              <w:pStyle w:val="TAC"/>
              <w:keepNext w:val="0"/>
              <w:keepLines w:val="0"/>
              <w:widowControl w:val="0"/>
              <w:rPr>
                <w:lang w:eastAsia="ja-JP"/>
              </w:rPr>
            </w:pPr>
          </w:p>
        </w:tc>
      </w:tr>
      <w:tr w:rsidR="008E6632" w:rsidRPr="00C37D2B" w14:paraId="32F4104B" w14:textId="77777777" w:rsidTr="0061552E">
        <w:trPr>
          <w:jc w:val="center"/>
        </w:trPr>
        <w:tc>
          <w:tcPr>
            <w:tcW w:w="1111" w:type="pct"/>
          </w:tcPr>
          <w:p w14:paraId="7ACCF963" w14:textId="77777777" w:rsidR="005752DE" w:rsidRPr="00C37D2B" w:rsidRDefault="005752DE" w:rsidP="00781206">
            <w:pPr>
              <w:pStyle w:val="TAL"/>
              <w:keepNext w:val="0"/>
              <w:keepLines w:val="0"/>
              <w:widowControl w:val="0"/>
              <w:ind w:left="284"/>
              <w:rPr>
                <w:lang w:eastAsia="ja-JP"/>
              </w:rPr>
            </w:pPr>
            <w:r w:rsidRPr="00C37D2B">
              <w:rPr>
                <w:lang w:eastAsia="ja-JP"/>
              </w:rPr>
              <w:t>&gt;&gt;Last Visited E-UTRAN Cell Information</w:t>
            </w:r>
          </w:p>
        </w:tc>
        <w:tc>
          <w:tcPr>
            <w:tcW w:w="556" w:type="pct"/>
          </w:tcPr>
          <w:p w14:paraId="24884B8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BC6E1A6" w14:textId="77777777" w:rsidR="005752DE" w:rsidRPr="00C37D2B" w:rsidRDefault="005752DE" w:rsidP="00781206">
            <w:pPr>
              <w:pStyle w:val="TAL"/>
              <w:keepNext w:val="0"/>
              <w:keepLines w:val="0"/>
              <w:widowControl w:val="0"/>
              <w:rPr>
                <w:lang w:eastAsia="ja-JP"/>
              </w:rPr>
            </w:pPr>
          </w:p>
        </w:tc>
        <w:tc>
          <w:tcPr>
            <w:tcW w:w="778" w:type="pct"/>
          </w:tcPr>
          <w:p w14:paraId="37CB6217" w14:textId="77777777" w:rsidR="005752DE" w:rsidRPr="00C37D2B" w:rsidRDefault="005752DE" w:rsidP="00781206">
            <w:pPr>
              <w:pStyle w:val="TAL"/>
              <w:keepNext w:val="0"/>
              <w:keepLines w:val="0"/>
              <w:widowControl w:val="0"/>
              <w:rPr>
                <w:lang w:eastAsia="ja-JP"/>
              </w:rPr>
            </w:pPr>
            <w:r w:rsidRPr="00C37D2B">
              <w:rPr>
                <w:lang w:eastAsia="ja-JP"/>
              </w:rPr>
              <w:t>9.2.40</w:t>
            </w:r>
          </w:p>
        </w:tc>
        <w:tc>
          <w:tcPr>
            <w:tcW w:w="889" w:type="pct"/>
          </w:tcPr>
          <w:p w14:paraId="107EDC75" w14:textId="77777777" w:rsidR="005752DE" w:rsidRPr="00C37D2B" w:rsidRDefault="005752DE" w:rsidP="00781206">
            <w:pPr>
              <w:pStyle w:val="TAL"/>
              <w:keepNext w:val="0"/>
              <w:keepLines w:val="0"/>
              <w:widowControl w:val="0"/>
              <w:rPr>
                <w:lang w:eastAsia="ja-JP"/>
              </w:rPr>
            </w:pPr>
          </w:p>
        </w:tc>
        <w:tc>
          <w:tcPr>
            <w:tcW w:w="556" w:type="pct"/>
          </w:tcPr>
          <w:p w14:paraId="6DDC2EA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2F66E59" w14:textId="77777777" w:rsidR="005752DE" w:rsidRPr="00C37D2B" w:rsidRDefault="005752DE" w:rsidP="00781206">
            <w:pPr>
              <w:pStyle w:val="TAC"/>
              <w:keepNext w:val="0"/>
              <w:keepLines w:val="0"/>
              <w:widowControl w:val="0"/>
              <w:rPr>
                <w:lang w:eastAsia="ja-JP"/>
              </w:rPr>
            </w:pPr>
          </w:p>
        </w:tc>
      </w:tr>
      <w:tr w:rsidR="008E6632" w:rsidRPr="00C37D2B" w14:paraId="4921C921" w14:textId="77777777" w:rsidTr="0061552E">
        <w:trPr>
          <w:jc w:val="center"/>
        </w:trPr>
        <w:tc>
          <w:tcPr>
            <w:tcW w:w="1111" w:type="pct"/>
          </w:tcPr>
          <w:p w14:paraId="5821DD6B"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TRAN Cell</w:t>
            </w:r>
          </w:p>
        </w:tc>
        <w:tc>
          <w:tcPr>
            <w:tcW w:w="556" w:type="pct"/>
          </w:tcPr>
          <w:p w14:paraId="26383959" w14:textId="77777777" w:rsidR="005752DE" w:rsidRPr="00C37D2B" w:rsidRDefault="005752DE" w:rsidP="00781206">
            <w:pPr>
              <w:pStyle w:val="TAL"/>
              <w:keepNext w:val="0"/>
              <w:keepLines w:val="0"/>
              <w:widowControl w:val="0"/>
              <w:rPr>
                <w:lang w:eastAsia="ja-JP"/>
              </w:rPr>
            </w:pPr>
          </w:p>
        </w:tc>
        <w:tc>
          <w:tcPr>
            <w:tcW w:w="556" w:type="pct"/>
          </w:tcPr>
          <w:p w14:paraId="55FCDF40" w14:textId="77777777" w:rsidR="005752DE" w:rsidRPr="00C37D2B" w:rsidRDefault="005752DE" w:rsidP="00781206">
            <w:pPr>
              <w:pStyle w:val="TAL"/>
              <w:keepNext w:val="0"/>
              <w:keepLines w:val="0"/>
              <w:widowControl w:val="0"/>
              <w:rPr>
                <w:lang w:eastAsia="ja-JP"/>
              </w:rPr>
            </w:pPr>
          </w:p>
        </w:tc>
        <w:tc>
          <w:tcPr>
            <w:tcW w:w="778" w:type="pct"/>
          </w:tcPr>
          <w:p w14:paraId="610D84DF" w14:textId="77777777" w:rsidR="005752DE" w:rsidRPr="00C37D2B" w:rsidRDefault="005752DE" w:rsidP="00781206">
            <w:pPr>
              <w:pStyle w:val="TAL"/>
              <w:keepNext w:val="0"/>
              <w:keepLines w:val="0"/>
              <w:widowControl w:val="0"/>
              <w:rPr>
                <w:lang w:eastAsia="ja-JP"/>
              </w:rPr>
            </w:pPr>
          </w:p>
        </w:tc>
        <w:tc>
          <w:tcPr>
            <w:tcW w:w="889" w:type="pct"/>
          </w:tcPr>
          <w:p w14:paraId="5EAF4B0F" w14:textId="77777777" w:rsidR="005752DE" w:rsidRPr="00C37D2B" w:rsidRDefault="005752DE" w:rsidP="00781206">
            <w:pPr>
              <w:pStyle w:val="TAL"/>
              <w:keepNext w:val="0"/>
              <w:keepLines w:val="0"/>
              <w:widowControl w:val="0"/>
              <w:rPr>
                <w:bCs/>
                <w:szCs w:val="18"/>
                <w:lang w:eastAsia="ja-JP"/>
              </w:rPr>
            </w:pPr>
          </w:p>
        </w:tc>
        <w:tc>
          <w:tcPr>
            <w:tcW w:w="556" w:type="pct"/>
          </w:tcPr>
          <w:p w14:paraId="05DF557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63DDA578" w14:textId="77777777" w:rsidR="005752DE" w:rsidRPr="00C37D2B" w:rsidRDefault="005752DE" w:rsidP="00781206">
            <w:pPr>
              <w:pStyle w:val="TAC"/>
              <w:keepNext w:val="0"/>
              <w:keepLines w:val="0"/>
              <w:widowControl w:val="0"/>
              <w:rPr>
                <w:lang w:eastAsia="ja-JP"/>
              </w:rPr>
            </w:pPr>
          </w:p>
        </w:tc>
      </w:tr>
      <w:tr w:rsidR="008E6632" w:rsidRPr="00C37D2B" w14:paraId="465D88F4" w14:textId="77777777" w:rsidTr="0061552E">
        <w:trPr>
          <w:jc w:val="center"/>
        </w:trPr>
        <w:tc>
          <w:tcPr>
            <w:tcW w:w="1111" w:type="pct"/>
          </w:tcPr>
          <w:p w14:paraId="302DDD57" w14:textId="77777777" w:rsidR="005752DE" w:rsidRPr="00C37D2B" w:rsidRDefault="005752DE" w:rsidP="00781206">
            <w:pPr>
              <w:pStyle w:val="TAL"/>
              <w:keepNext w:val="0"/>
              <w:keepLines w:val="0"/>
              <w:widowControl w:val="0"/>
              <w:ind w:left="284"/>
              <w:rPr>
                <w:lang w:eastAsia="ja-JP"/>
              </w:rPr>
            </w:pPr>
            <w:r w:rsidRPr="00C37D2B">
              <w:rPr>
                <w:lang w:eastAsia="ja-JP"/>
              </w:rPr>
              <w:t>&gt;&gt;Last Visited UTRAN Cell Information</w:t>
            </w:r>
          </w:p>
        </w:tc>
        <w:tc>
          <w:tcPr>
            <w:tcW w:w="556" w:type="pct"/>
          </w:tcPr>
          <w:p w14:paraId="6A9131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F151B11" w14:textId="77777777" w:rsidR="005752DE" w:rsidRPr="00C37D2B" w:rsidRDefault="005752DE" w:rsidP="00781206">
            <w:pPr>
              <w:pStyle w:val="TAL"/>
              <w:keepNext w:val="0"/>
              <w:keepLines w:val="0"/>
              <w:widowControl w:val="0"/>
              <w:rPr>
                <w:lang w:eastAsia="ja-JP"/>
              </w:rPr>
            </w:pPr>
          </w:p>
        </w:tc>
        <w:tc>
          <w:tcPr>
            <w:tcW w:w="778" w:type="pct"/>
          </w:tcPr>
          <w:p w14:paraId="47BC419A" w14:textId="77777777" w:rsidR="005752DE" w:rsidRPr="00C37D2B" w:rsidRDefault="005752DE" w:rsidP="00781206">
            <w:pPr>
              <w:pStyle w:val="TAL"/>
              <w:keepNext w:val="0"/>
              <w:keepLines w:val="0"/>
              <w:widowControl w:val="0"/>
              <w:rPr>
                <w:lang w:eastAsia="ja-JP"/>
              </w:rPr>
            </w:pPr>
            <w:r w:rsidRPr="00C37D2B">
              <w:rPr>
                <w:lang w:eastAsia="ja-JP"/>
              </w:rPr>
              <w:t>OCTET STRING</w:t>
            </w:r>
          </w:p>
        </w:tc>
        <w:tc>
          <w:tcPr>
            <w:tcW w:w="889" w:type="pct"/>
          </w:tcPr>
          <w:p w14:paraId="1C2D9667"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Defined in TS 25.413 [24]</w:t>
            </w:r>
          </w:p>
        </w:tc>
        <w:tc>
          <w:tcPr>
            <w:tcW w:w="556" w:type="pct"/>
          </w:tcPr>
          <w:p w14:paraId="1BEF9EA6" w14:textId="77777777" w:rsidR="005752DE" w:rsidRPr="00C37D2B" w:rsidRDefault="005752DE" w:rsidP="00781206">
            <w:pPr>
              <w:pStyle w:val="TAC"/>
              <w:keepNext w:val="0"/>
              <w:keepLines w:val="0"/>
              <w:widowControl w:val="0"/>
              <w:rPr>
                <w:lang w:eastAsia="ja-JP"/>
              </w:rPr>
            </w:pPr>
          </w:p>
        </w:tc>
        <w:tc>
          <w:tcPr>
            <w:tcW w:w="556" w:type="pct"/>
          </w:tcPr>
          <w:p w14:paraId="52A606BE" w14:textId="77777777" w:rsidR="005752DE" w:rsidRPr="00C37D2B" w:rsidRDefault="005752DE" w:rsidP="00781206">
            <w:pPr>
              <w:pStyle w:val="TAC"/>
              <w:keepNext w:val="0"/>
              <w:keepLines w:val="0"/>
              <w:widowControl w:val="0"/>
              <w:rPr>
                <w:lang w:eastAsia="ja-JP"/>
              </w:rPr>
            </w:pPr>
          </w:p>
        </w:tc>
      </w:tr>
      <w:tr w:rsidR="008E6632" w:rsidRPr="00C37D2B" w14:paraId="6A9C1985" w14:textId="77777777" w:rsidTr="0061552E">
        <w:trPr>
          <w:jc w:val="center"/>
        </w:trPr>
        <w:tc>
          <w:tcPr>
            <w:tcW w:w="1111" w:type="pct"/>
          </w:tcPr>
          <w:p w14:paraId="0D5BE1F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GERAN Cell</w:t>
            </w:r>
          </w:p>
        </w:tc>
        <w:tc>
          <w:tcPr>
            <w:tcW w:w="556" w:type="pct"/>
          </w:tcPr>
          <w:p w14:paraId="18F98F96" w14:textId="77777777" w:rsidR="005752DE" w:rsidRPr="00C37D2B" w:rsidRDefault="005752DE" w:rsidP="00781206">
            <w:pPr>
              <w:pStyle w:val="TAL"/>
              <w:keepNext w:val="0"/>
              <w:keepLines w:val="0"/>
              <w:widowControl w:val="0"/>
              <w:rPr>
                <w:lang w:eastAsia="ja-JP"/>
              </w:rPr>
            </w:pPr>
          </w:p>
        </w:tc>
        <w:tc>
          <w:tcPr>
            <w:tcW w:w="556" w:type="pct"/>
          </w:tcPr>
          <w:p w14:paraId="39063DD1" w14:textId="77777777" w:rsidR="005752DE" w:rsidRPr="00C37D2B" w:rsidRDefault="005752DE" w:rsidP="00781206">
            <w:pPr>
              <w:pStyle w:val="TAL"/>
              <w:keepNext w:val="0"/>
              <w:keepLines w:val="0"/>
              <w:widowControl w:val="0"/>
              <w:rPr>
                <w:lang w:eastAsia="ja-JP"/>
              </w:rPr>
            </w:pPr>
          </w:p>
        </w:tc>
        <w:tc>
          <w:tcPr>
            <w:tcW w:w="778" w:type="pct"/>
          </w:tcPr>
          <w:p w14:paraId="3F7E49FA" w14:textId="77777777" w:rsidR="005752DE" w:rsidRPr="00C37D2B" w:rsidRDefault="005752DE" w:rsidP="00781206">
            <w:pPr>
              <w:pStyle w:val="TAL"/>
              <w:keepNext w:val="0"/>
              <w:keepLines w:val="0"/>
              <w:widowControl w:val="0"/>
              <w:rPr>
                <w:lang w:eastAsia="ja-JP"/>
              </w:rPr>
            </w:pPr>
          </w:p>
        </w:tc>
        <w:tc>
          <w:tcPr>
            <w:tcW w:w="889" w:type="pct"/>
          </w:tcPr>
          <w:p w14:paraId="6AE8C77F" w14:textId="77777777" w:rsidR="005752DE" w:rsidRPr="00C37D2B" w:rsidRDefault="005752DE" w:rsidP="00781206">
            <w:pPr>
              <w:pStyle w:val="TAL"/>
              <w:keepNext w:val="0"/>
              <w:keepLines w:val="0"/>
              <w:widowControl w:val="0"/>
              <w:rPr>
                <w:bCs/>
                <w:szCs w:val="18"/>
                <w:lang w:eastAsia="ja-JP"/>
              </w:rPr>
            </w:pPr>
          </w:p>
        </w:tc>
        <w:tc>
          <w:tcPr>
            <w:tcW w:w="556" w:type="pct"/>
          </w:tcPr>
          <w:p w14:paraId="7F3A3E8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87CE64D" w14:textId="77777777" w:rsidR="005752DE" w:rsidRPr="00C37D2B" w:rsidRDefault="005752DE" w:rsidP="00781206">
            <w:pPr>
              <w:pStyle w:val="TAC"/>
              <w:keepNext w:val="0"/>
              <w:keepLines w:val="0"/>
              <w:widowControl w:val="0"/>
              <w:rPr>
                <w:lang w:eastAsia="ja-JP"/>
              </w:rPr>
            </w:pPr>
          </w:p>
        </w:tc>
      </w:tr>
      <w:tr w:rsidR="005752DE" w:rsidRPr="00C37D2B" w14:paraId="0E3B2C35" w14:textId="77777777" w:rsidTr="0061552E">
        <w:trPr>
          <w:jc w:val="center"/>
        </w:trPr>
        <w:tc>
          <w:tcPr>
            <w:tcW w:w="1111" w:type="pct"/>
          </w:tcPr>
          <w:p w14:paraId="018C05C5" w14:textId="77777777" w:rsidR="005752DE" w:rsidRPr="00C37D2B" w:rsidRDefault="005752DE" w:rsidP="00781206">
            <w:pPr>
              <w:pStyle w:val="TAL"/>
              <w:keepNext w:val="0"/>
              <w:keepLines w:val="0"/>
              <w:widowControl w:val="0"/>
              <w:ind w:left="284"/>
              <w:rPr>
                <w:lang w:eastAsia="ja-JP"/>
              </w:rPr>
            </w:pPr>
            <w:r w:rsidRPr="00C37D2B">
              <w:rPr>
                <w:lang w:eastAsia="ja-JP"/>
              </w:rPr>
              <w:t>&gt;&gt;Last Visited GERAN Cell Information</w:t>
            </w:r>
          </w:p>
        </w:tc>
        <w:tc>
          <w:tcPr>
            <w:tcW w:w="556" w:type="pct"/>
          </w:tcPr>
          <w:p w14:paraId="73C613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0D7EA06" w14:textId="77777777" w:rsidR="005752DE" w:rsidRPr="00C37D2B" w:rsidRDefault="005752DE" w:rsidP="00781206">
            <w:pPr>
              <w:pStyle w:val="TAL"/>
              <w:keepNext w:val="0"/>
              <w:keepLines w:val="0"/>
              <w:widowControl w:val="0"/>
              <w:rPr>
                <w:lang w:eastAsia="ja-JP"/>
              </w:rPr>
            </w:pPr>
          </w:p>
        </w:tc>
        <w:tc>
          <w:tcPr>
            <w:tcW w:w="778" w:type="pct"/>
          </w:tcPr>
          <w:p w14:paraId="4639A6E5" w14:textId="77777777" w:rsidR="005752DE" w:rsidRPr="00C37D2B" w:rsidRDefault="005752DE" w:rsidP="00781206">
            <w:pPr>
              <w:pStyle w:val="TAL"/>
              <w:keepNext w:val="0"/>
              <w:keepLines w:val="0"/>
              <w:widowControl w:val="0"/>
              <w:rPr>
                <w:lang w:eastAsia="ja-JP"/>
              </w:rPr>
            </w:pPr>
            <w:r w:rsidRPr="00C37D2B">
              <w:rPr>
                <w:lang w:eastAsia="ja-JP"/>
              </w:rPr>
              <w:t>9.2.41</w:t>
            </w:r>
          </w:p>
        </w:tc>
        <w:tc>
          <w:tcPr>
            <w:tcW w:w="889" w:type="pct"/>
          </w:tcPr>
          <w:p w14:paraId="2CC47A4E" w14:textId="77777777" w:rsidR="005752DE" w:rsidRPr="00C37D2B" w:rsidRDefault="005752DE" w:rsidP="00781206">
            <w:pPr>
              <w:pStyle w:val="TAL"/>
              <w:keepNext w:val="0"/>
              <w:keepLines w:val="0"/>
              <w:widowControl w:val="0"/>
              <w:rPr>
                <w:bCs/>
                <w:szCs w:val="18"/>
                <w:lang w:eastAsia="ja-JP"/>
              </w:rPr>
            </w:pPr>
          </w:p>
        </w:tc>
        <w:tc>
          <w:tcPr>
            <w:tcW w:w="556" w:type="pct"/>
          </w:tcPr>
          <w:p w14:paraId="0894D7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117844C" w14:textId="77777777" w:rsidR="005752DE" w:rsidRPr="00C37D2B" w:rsidRDefault="005752DE" w:rsidP="00781206">
            <w:pPr>
              <w:pStyle w:val="TAC"/>
              <w:keepNext w:val="0"/>
              <w:keepLines w:val="0"/>
              <w:widowControl w:val="0"/>
              <w:rPr>
                <w:lang w:eastAsia="ja-JP"/>
              </w:rPr>
            </w:pPr>
          </w:p>
        </w:tc>
      </w:tr>
      <w:tr w:rsidR="003F1FA8" w:rsidRPr="00C37D2B" w14:paraId="47920FE6" w14:textId="77777777" w:rsidTr="0061552E">
        <w:trPr>
          <w:jc w:val="center"/>
        </w:trPr>
        <w:tc>
          <w:tcPr>
            <w:tcW w:w="1111" w:type="pct"/>
          </w:tcPr>
          <w:p w14:paraId="0F1BA381" w14:textId="77777777" w:rsidR="003F1FA8" w:rsidRPr="00C37D2B" w:rsidRDefault="003F1FA8" w:rsidP="00781206">
            <w:pPr>
              <w:pStyle w:val="TAL"/>
              <w:keepNext w:val="0"/>
              <w:keepLines w:val="0"/>
              <w:widowControl w:val="0"/>
              <w:ind w:left="142"/>
              <w:rPr>
                <w:lang w:eastAsia="ja-JP"/>
              </w:rPr>
            </w:pPr>
            <w:r w:rsidRPr="00C37D2B">
              <w:rPr>
                <w:lang w:eastAsia="ja-JP"/>
              </w:rPr>
              <w:t>&gt;</w:t>
            </w:r>
            <w:r w:rsidRPr="00C37D2B">
              <w:rPr>
                <w:i/>
                <w:lang w:eastAsia="ja-JP"/>
              </w:rPr>
              <w:t>NG-RAN Cell</w:t>
            </w:r>
          </w:p>
        </w:tc>
        <w:tc>
          <w:tcPr>
            <w:tcW w:w="556" w:type="pct"/>
          </w:tcPr>
          <w:p w14:paraId="325C52D2" w14:textId="77777777" w:rsidR="003F1FA8" w:rsidRPr="00C37D2B" w:rsidRDefault="003F1FA8" w:rsidP="00781206">
            <w:pPr>
              <w:pStyle w:val="TAL"/>
              <w:keepNext w:val="0"/>
              <w:keepLines w:val="0"/>
              <w:widowControl w:val="0"/>
              <w:rPr>
                <w:lang w:eastAsia="ja-JP"/>
              </w:rPr>
            </w:pPr>
          </w:p>
        </w:tc>
        <w:tc>
          <w:tcPr>
            <w:tcW w:w="556" w:type="pct"/>
          </w:tcPr>
          <w:p w14:paraId="1AE21CA8" w14:textId="77777777" w:rsidR="003F1FA8" w:rsidRPr="00C37D2B" w:rsidRDefault="003F1FA8" w:rsidP="00781206">
            <w:pPr>
              <w:pStyle w:val="TAL"/>
              <w:keepNext w:val="0"/>
              <w:keepLines w:val="0"/>
              <w:widowControl w:val="0"/>
              <w:rPr>
                <w:lang w:eastAsia="ja-JP"/>
              </w:rPr>
            </w:pPr>
          </w:p>
        </w:tc>
        <w:tc>
          <w:tcPr>
            <w:tcW w:w="778" w:type="pct"/>
          </w:tcPr>
          <w:p w14:paraId="6F720EC1" w14:textId="77777777" w:rsidR="003F1FA8" w:rsidRPr="00C37D2B" w:rsidRDefault="003F1FA8" w:rsidP="00781206">
            <w:pPr>
              <w:pStyle w:val="TAL"/>
              <w:keepNext w:val="0"/>
              <w:keepLines w:val="0"/>
              <w:widowControl w:val="0"/>
              <w:rPr>
                <w:lang w:eastAsia="ja-JP"/>
              </w:rPr>
            </w:pPr>
          </w:p>
        </w:tc>
        <w:tc>
          <w:tcPr>
            <w:tcW w:w="889" w:type="pct"/>
          </w:tcPr>
          <w:p w14:paraId="05ACE506" w14:textId="77777777" w:rsidR="003F1FA8" w:rsidRPr="00C37D2B" w:rsidRDefault="003F1FA8" w:rsidP="00781206">
            <w:pPr>
              <w:pStyle w:val="TAL"/>
              <w:keepNext w:val="0"/>
              <w:keepLines w:val="0"/>
              <w:widowControl w:val="0"/>
              <w:rPr>
                <w:bCs/>
                <w:szCs w:val="18"/>
                <w:lang w:eastAsia="ja-JP"/>
              </w:rPr>
            </w:pPr>
          </w:p>
        </w:tc>
        <w:tc>
          <w:tcPr>
            <w:tcW w:w="556" w:type="pct"/>
          </w:tcPr>
          <w:p w14:paraId="54DAC1AA" w14:textId="77777777" w:rsidR="003F1FA8" w:rsidRPr="00C37D2B" w:rsidRDefault="003F1FA8" w:rsidP="00781206">
            <w:pPr>
              <w:pStyle w:val="TAC"/>
              <w:keepNext w:val="0"/>
              <w:keepLines w:val="0"/>
              <w:widowControl w:val="0"/>
              <w:rPr>
                <w:lang w:eastAsia="ja-JP"/>
              </w:rPr>
            </w:pPr>
            <w:r w:rsidRPr="00C37D2B">
              <w:rPr>
                <w:lang w:eastAsia="ja-JP"/>
              </w:rPr>
              <w:t>-</w:t>
            </w:r>
          </w:p>
        </w:tc>
        <w:tc>
          <w:tcPr>
            <w:tcW w:w="556" w:type="pct"/>
          </w:tcPr>
          <w:p w14:paraId="67447038" w14:textId="77777777" w:rsidR="003F1FA8" w:rsidRPr="00C37D2B" w:rsidRDefault="003F1FA8" w:rsidP="00781206">
            <w:pPr>
              <w:pStyle w:val="TAC"/>
              <w:keepNext w:val="0"/>
              <w:keepLines w:val="0"/>
              <w:widowControl w:val="0"/>
              <w:rPr>
                <w:lang w:eastAsia="ja-JP"/>
              </w:rPr>
            </w:pPr>
          </w:p>
        </w:tc>
      </w:tr>
      <w:tr w:rsidR="003F1FA8" w:rsidRPr="00C37D2B" w14:paraId="646C2901" w14:textId="77777777" w:rsidTr="0061552E">
        <w:trPr>
          <w:jc w:val="center"/>
        </w:trPr>
        <w:tc>
          <w:tcPr>
            <w:tcW w:w="1111" w:type="pct"/>
          </w:tcPr>
          <w:p w14:paraId="4978D88D" w14:textId="77777777" w:rsidR="003F1FA8" w:rsidRPr="00C37D2B" w:rsidRDefault="003F1FA8" w:rsidP="00781206">
            <w:pPr>
              <w:pStyle w:val="TAL"/>
              <w:keepNext w:val="0"/>
              <w:keepLines w:val="0"/>
              <w:widowControl w:val="0"/>
              <w:ind w:left="284"/>
              <w:rPr>
                <w:lang w:eastAsia="ja-JP"/>
              </w:rPr>
            </w:pPr>
            <w:r w:rsidRPr="00C37D2B">
              <w:rPr>
                <w:lang w:eastAsia="ja-JP"/>
              </w:rPr>
              <w:t>&gt;&gt;Last Visited NG-RAN Cell Information</w:t>
            </w:r>
          </w:p>
        </w:tc>
        <w:tc>
          <w:tcPr>
            <w:tcW w:w="556" w:type="pct"/>
          </w:tcPr>
          <w:p w14:paraId="3C186593" w14:textId="77777777" w:rsidR="003F1FA8" w:rsidRPr="00C37D2B" w:rsidRDefault="003F1FA8" w:rsidP="00781206">
            <w:pPr>
              <w:pStyle w:val="TAL"/>
              <w:keepNext w:val="0"/>
              <w:keepLines w:val="0"/>
              <w:widowControl w:val="0"/>
              <w:rPr>
                <w:lang w:eastAsia="ja-JP"/>
              </w:rPr>
            </w:pPr>
            <w:r w:rsidRPr="00C37D2B">
              <w:rPr>
                <w:lang w:eastAsia="ja-JP"/>
              </w:rPr>
              <w:t>M</w:t>
            </w:r>
          </w:p>
        </w:tc>
        <w:tc>
          <w:tcPr>
            <w:tcW w:w="556" w:type="pct"/>
          </w:tcPr>
          <w:p w14:paraId="0EFD95C4" w14:textId="77777777" w:rsidR="003F1FA8" w:rsidRPr="00C37D2B" w:rsidRDefault="003F1FA8" w:rsidP="00781206">
            <w:pPr>
              <w:pStyle w:val="TAL"/>
              <w:keepNext w:val="0"/>
              <w:keepLines w:val="0"/>
              <w:widowControl w:val="0"/>
              <w:rPr>
                <w:lang w:eastAsia="ja-JP"/>
              </w:rPr>
            </w:pPr>
          </w:p>
        </w:tc>
        <w:tc>
          <w:tcPr>
            <w:tcW w:w="778" w:type="pct"/>
          </w:tcPr>
          <w:p w14:paraId="3167401E" w14:textId="77777777" w:rsidR="003F1FA8" w:rsidRPr="00C37D2B" w:rsidRDefault="003F1FA8" w:rsidP="00781206">
            <w:pPr>
              <w:pStyle w:val="TAL"/>
              <w:keepNext w:val="0"/>
              <w:keepLines w:val="0"/>
              <w:widowControl w:val="0"/>
              <w:rPr>
                <w:lang w:eastAsia="ja-JP"/>
              </w:rPr>
            </w:pPr>
            <w:r w:rsidRPr="00C37D2B">
              <w:rPr>
                <w:lang w:eastAsia="ja-JP"/>
              </w:rPr>
              <w:t>OCTET STRING</w:t>
            </w:r>
          </w:p>
        </w:tc>
        <w:tc>
          <w:tcPr>
            <w:tcW w:w="889" w:type="pct"/>
          </w:tcPr>
          <w:p w14:paraId="6113966A" w14:textId="77777777" w:rsidR="003F1FA8" w:rsidRPr="00C37D2B" w:rsidRDefault="003F1FA8" w:rsidP="00781206">
            <w:pPr>
              <w:pStyle w:val="TAL"/>
              <w:keepNext w:val="0"/>
              <w:keepLines w:val="0"/>
              <w:widowControl w:val="0"/>
              <w:rPr>
                <w:bCs/>
                <w:szCs w:val="18"/>
                <w:lang w:eastAsia="ja-JP"/>
              </w:rPr>
            </w:pPr>
            <w:r w:rsidRPr="00C37D2B">
              <w:rPr>
                <w:bCs/>
                <w:szCs w:val="18"/>
                <w:lang w:eastAsia="ja-JP"/>
              </w:rPr>
              <w:t>Defined in TS 38.413 [</w:t>
            </w:r>
            <w:r w:rsidR="005C25AF" w:rsidRPr="00C37D2B">
              <w:rPr>
                <w:bCs/>
                <w:szCs w:val="18"/>
                <w:lang w:eastAsia="ja-JP"/>
              </w:rPr>
              <w:t>39</w:t>
            </w:r>
            <w:r w:rsidRPr="00C37D2B">
              <w:rPr>
                <w:bCs/>
                <w:szCs w:val="18"/>
                <w:lang w:eastAsia="ja-JP"/>
              </w:rPr>
              <w:t>].</w:t>
            </w:r>
            <w:r w:rsidRPr="00C37D2B">
              <w:t xml:space="preserve"> </w:t>
            </w:r>
            <w:r w:rsidRPr="00C37D2B">
              <w:rPr>
                <w:bCs/>
                <w:szCs w:val="18"/>
                <w:lang w:eastAsia="ja-JP"/>
              </w:rPr>
              <w:t xml:space="preserve">(see subclause </w:t>
            </w:r>
            <w:r w:rsidR="00C679DA" w:rsidRPr="00C37D2B">
              <w:t>9.3.1.97</w:t>
            </w:r>
            <w:r w:rsidRPr="00C37D2B">
              <w:rPr>
                <w:bCs/>
                <w:szCs w:val="18"/>
                <w:lang w:eastAsia="ja-JP"/>
              </w:rPr>
              <w:t>).</w:t>
            </w:r>
          </w:p>
        </w:tc>
        <w:tc>
          <w:tcPr>
            <w:tcW w:w="556" w:type="pct"/>
          </w:tcPr>
          <w:p w14:paraId="477E4057" w14:textId="77777777" w:rsidR="003F1FA8" w:rsidRPr="00C37D2B" w:rsidRDefault="003F1FA8" w:rsidP="00781206">
            <w:pPr>
              <w:pStyle w:val="TAC"/>
              <w:keepNext w:val="0"/>
              <w:keepLines w:val="0"/>
              <w:widowControl w:val="0"/>
              <w:rPr>
                <w:lang w:eastAsia="ja-JP"/>
              </w:rPr>
            </w:pPr>
          </w:p>
        </w:tc>
        <w:tc>
          <w:tcPr>
            <w:tcW w:w="556" w:type="pct"/>
          </w:tcPr>
          <w:p w14:paraId="51772FA8" w14:textId="77777777" w:rsidR="003F1FA8" w:rsidRPr="00C37D2B" w:rsidRDefault="003F1FA8" w:rsidP="00781206">
            <w:pPr>
              <w:pStyle w:val="TAC"/>
              <w:keepNext w:val="0"/>
              <w:keepLines w:val="0"/>
              <w:widowControl w:val="0"/>
              <w:rPr>
                <w:lang w:eastAsia="ja-JP"/>
              </w:rPr>
            </w:pPr>
          </w:p>
        </w:tc>
      </w:tr>
    </w:tbl>
    <w:p w14:paraId="246DF790" w14:textId="77777777" w:rsidR="005752DE" w:rsidRPr="00C37D2B" w:rsidRDefault="005752DE" w:rsidP="00781206">
      <w:pPr>
        <w:widowControl w:val="0"/>
      </w:pPr>
    </w:p>
    <w:p w14:paraId="29BF0DE1" w14:textId="77777777" w:rsidR="005752DE" w:rsidRPr="00C37D2B" w:rsidRDefault="005752DE" w:rsidP="00781206">
      <w:pPr>
        <w:pStyle w:val="Heading3"/>
        <w:keepNext w:val="0"/>
        <w:keepLines w:val="0"/>
        <w:widowControl w:val="0"/>
      </w:pPr>
      <w:bookmarkStart w:id="8934" w:name="_Toc20954503"/>
      <w:bookmarkStart w:id="8935" w:name="_Toc29902508"/>
      <w:bookmarkStart w:id="8936" w:name="_Toc29906512"/>
      <w:bookmarkStart w:id="8937" w:name="_Toc36550502"/>
      <w:bookmarkStart w:id="8938" w:name="_Toc45104259"/>
      <w:bookmarkStart w:id="8939" w:name="_Toc45227755"/>
      <w:bookmarkStart w:id="8940" w:name="_Toc45891569"/>
      <w:bookmarkStart w:id="8941" w:name="_Toc51764213"/>
      <w:bookmarkStart w:id="8942" w:name="_Toc56528214"/>
      <w:bookmarkStart w:id="8943" w:name="_Toc64382181"/>
      <w:bookmarkStart w:id="8944" w:name="_Toc66283756"/>
      <w:bookmarkStart w:id="8945" w:name="_Toc67911132"/>
      <w:bookmarkStart w:id="8946" w:name="_Toc73979910"/>
      <w:bookmarkStart w:id="8947" w:name="_Toc88650634"/>
      <w:bookmarkStart w:id="8948" w:name="_Toc97885761"/>
      <w:bookmarkStart w:id="8949" w:name="_Toc98882888"/>
      <w:bookmarkStart w:id="8950" w:name="_Toc105523424"/>
      <w:bookmarkStart w:id="8951" w:name="_Toc106130968"/>
      <w:bookmarkStart w:id="8952" w:name="_Toc113840119"/>
      <w:bookmarkStart w:id="8953" w:name="_Toc138759197"/>
      <w:r w:rsidRPr="00C37D2B">
        <w:t>9.2.40</w:t>
      </w:r>
      <w:r w:rsidRPr="00C37D2B">
        <w:tab/>
        <w:t>Last Visited E-UTRAN Cell Information</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21843DEB" w14:textId="77777777" w:rsidR="005752DE" w:rsidRPr="00C37D2B" w:rsidRDefault="005752DE" w:rsidP="00781206">
      <w:pPr>
        <w:widowControl w:val="0"/>
      </w:pPr>
      <w:r w:rsidRPr="00C37D2B">
        <w:t>The Last Visited E-UTRAN Cell Information contains information about a cell that is to be used for RRM purpos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4AD7AB" w14:textId="77777777" w:rsidTr="0098354D">
        <w:trPr>
          <w:tblHeader/>
          <w:jc w:val="center"/>
        </w:trPr>
        <w:tc>
          <w:tcPr>
            <w:tcW w:w="2160" w:type="dxa"/>
          </w:tcPr>
          <w:p w14:paraId="694817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DB277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A15E3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3A890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AF84D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C87B69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D74CF8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FC9B0C" w14:textId="77777777" w:rsidTr="0098354D">
        <w:trPr>
          <w:jc w:val="center"/>
        </w:trPr>
        <w:tc>
          <w:tcPr>
            <w:tcW w:w="2160" w:type="dxa"/>
          </w:tcPr>
          <w:p w14:paraId="0340A29A" w14:textId="77777777" w:rsidR="005752DE" w:rsidRPr="00C37D2B" w:rsidRDefault="005752DE" w:rsidP="00781206">
            <w:pPr>
              <w:pStyle w:val="TAL"/>
              <w:keepNext w:val="0"/>
              <w:keepLines w:val="0"/>
              <w:widowControl w:val="0"/>
              <w:rPr>
                <w:lang w:eastAsia="ja-JP"/>
              </w:rPr>
            </w:pPr>
            <w:r w:rsidRPr="00C37D2B">
              <w:rPr>
                <w:lang w:eastAsia="ja-JP"/>
              </w:rPr>
              <w:t>Global Cell ID</w:t>
            </w:r>
          </w:p>
        </w:tc>
        <w:tc>
          <w:tcPr>
            <w:tcW w:w="1080" w:type="dxa"/>
          </w:tcPr>
          <w:p w14:paraId="61AA9B8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91C6820" w14:textId="77777777" w:rsidR="005752DE" w:rsidRPr="00C37D2B" w:rsidRDefault="005752DE" w:rsidP="00781206">
            <w:pPr>
              <w:pStyle w:val="TAL"/>
              <w:keepNext w:val="0"/>
              <w:keepLines w:val="0"/>
              <w:widowControl w:val="0"/>
              <w:rPr>
                <w:lang w:eastAsia="ja-JP"/>
              </w:rPr>
            </w:pPr>
          </w:p>
        </w:tc>
        <w:tc>
          <w:tcPr>
            <w:tcW w:w="1512" w:type="dxa"/>
          </w:tcPr>
          <w:p w14:paraId="01D37051" w14:textId="77777777" w:rsidR="005752DE" w:rsidRPr="00C37D2B" w:rsidRDefault="005752DE" w:rsidP="00781206">
            <w:pPr>
              <w:pStyle w:val="TAL"/>
              <w:keepNext w:val="0"/>
              <w:keepLines w:val="0"/>
              <w:widowControl w:val="0"/>
              <w:rPr>
                <w:lang w:eastAsia="ja-JP"/>
              </w:rPr>
            </w:pPr>
            <w:r w:rsidRPr="00C37D2B">
              <w:rPr>
                <w:lang w:eastAsia="ja-JP"/>
              </w:rPr>
              <w:t>ECGI</w:t>
            </w:r>
          </w:p>
          <w:p w14:paraId="27887AFD"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39E31228" w14:textId="77777777" w:rsidR="005752DE" w:rsidRPr="00C37D2B" w:rsidRDefault="005752DE" w:rsidP="00781206">
            <w:pPr>
              <w:pStyle w:val="TAL"/>
              <w:keepNext w:val="0"/>
              <w:keepLines w:val="0"/>
              <w:widowControl w:val="0"/>
              <w:rPr>
                <w:szCs w:val="18"/>
                <w:lang w:eastAsia="ja-JP"/>
              </w:rPr>
            </w:pPr>
          </w:p>
        </w:tc>
        <w:tc>
          <w:tcPr>
            <w:tcW w:w="1080" w:type="dxa"/>
          </w:tcPr>
          <w:p w14:paraId="573C55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0ADFE2B" w14:textId="77777777" w:rsidR="005752DE" w:rsidRPr="00C37D2B" w:rsidRDefault="005752DE" w:rsidP="00781206">
            <w:pPr>
              <w:pStyle w:val="TAC"/>
              <w:keepNext w:val="0"/>
              <w:keepLines w:val="0"/>
              <w:widowControl w:val="0"/>
              <w:rPr>
                <w:lang w:eastAsia="ja-JP"/>
              </w:rPr>
            </w:pPr>
          </w:p>
        </w:tc>
      </w:tr>
      <w:tr w:rsidR="008E6632" w:rsidRPr="00C37D2B" w14:paraId="35403611" w14:textId="77777777" w:rsidTr="0098354D">
        <w:trPr>
          <w:jc w:val="center"/>
        </w:trPr>
        <w:tc>
          <w:tcPr>
            <w:tcW w:w="2160" w:type="dxa"/>
          </w:tcPr>
          <w:p w14:paraId="0ED51CFD" w14:textId="77777777" w:rsidR="005752DE" w:rsidRPr="00C37D2B" w:rsidRDefault="005752DE" w:rsidP="00781206">
            <w:pPr>
              <w:pStyle w:val="TAL"/>
              <w:keepNext w:val="0"/>
              <w:keepLines w:val="0"/>
              <w:widowControl w:val="0"/>
              <w:rPr>
                <w:lang w:eastAsia="ja-JP"/>
              </w:rPr>
            </w:pPr>
            <w:r w:rsidRPr="00C37D2B">
              <w:rPr>
                <w:lang w:eastAsia="ja-JP"/>
              </w:rPr>
              <w:t>Cell Type</w:t>
            </w:r>
          </w:p>
        </w:tc>
        <w:tc>
          <w:tcPr>
            <w:tcW w:w="1080" w:type="dxa"/>
          </w:tcPr>
          <w:p w14:paraId="20C5D2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0301C99" w14:textId="77777777" w:rsidR="005752DE" w:rsidRPr="00C37D2B" w:rsidRDefault="005752DE" w:rsidP="00781206">
            <w:pPr>
              <w:pStyle w:val="TAL"/>
              <w:keepNext w:val="0"/>
              <w:keepLines w:val="0"/>
              <w:widowControl w:val="0"/>
              <w:rPr>
                <w:lang w:eastAsia="ja-JP"/>
              </w:rPr>
            </w:pPr>
          </w:p>
        </w:tc>
        <w:tc>
          <w:tcPr>
            <w:tcW w:w="1512" w:type="dxa"/>
          </w:tcPr>
          <w:p w14:paraId="30C60D0C" w14:textId="77777777" w:rsidR="005752DE" w:rsidRPr="00C37D2B" w:rsidRDefault="005752DE" w:rsidP="00781206">
            <w:pPr>
              <w:pStyle w:val="TAL"/>
              <w:keepNext w:val="0"/>
              <w:keepLines w:val="0"/>
              <w:widowControl w:val="0"/>
              <w:rPr>
                <w:lang w:eastAsia="ja-JP"/>
              </w:rPr>
            </w:pPr>
            <w:r w:rsidRPr="00C37D2B">
              <w:rPr>
                <w:lang w:eastAsia="ja-JP"/>
              </w:rPr>
              <w:t>9.2.42</w:t>
            </w:r>
          </w:p>
        </w:tc>
        <w:tc>
          <w:tcPr>
            <w:tcW w:w="1728" w:type="dxa"/>
          </w:tcPr>
          <w:p w14:paraId="38EF5BAD" w14:textId="77777777" w:rsidR="005752DE" w:rsidRPr="00C37D2B" w:rsidRDefault="005752DE" w:rsidP="00781206">
            <w:pPr>
              <w:pStyle w:val="TAL"/>
              <w:keepNext w:val="0"/>
              <w:keepLines w:val="0"/>
              <w:widowControl w:val="0"/>
              <w:rPr>
                <w:szCs w:val="18"/>
                <w:lang w:eastAsia="ja-JP"/>
              </w:rPr>
            </w:pPr>
          </w:p>
        </w:tc>
        <w:tc>
          <w:tcPr>
            <w:tcW w:w="1080" w:type="dxa"/>
          </w:tcPr>
          <w:p w14:paraId="519CDF4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A2E820F" w14:textId="77777777" w:rsidR="005752DE" w:rsidRPr="00C37D2B" w:rsidRDefault="005752DE" w:rsidP="00781206">
            <w:pPr>
              <w:pStyle w:val="TAC"/>
              <w:keepNext w:val="0"/>
              <w:keepLines w:val="0"/>
              <w:widowControl w:val="0"/>
              <w:rPr>
                <w:lang w:eastAsia="ja-JP"/>
              </w:rPr>
            </w:pPr>
          </w:p>
        </w:tc>
      </w:tr>
      <w:tr w:rsidR="008E6632" w:rsidRPr="00C37D2B" w14:paraId="475FC3B7" w14:textId="77777777" w:rsidTr="0098354D">
        <w:trPr>
          <w:jc w:val="center"/>
        </w:trPr>
        <w:tc>
          <w:tcPr>
            <w:tcW w:w="2160" w:type="dxa"/>
          </w:tcPr>
          <w:p w14:paraId="7B6701FD" w14:textId="77777777" w:rsidR="005752DE" w:rsidRPr="00C37D2B" w:rsidRDefault="005752DE" w:rsidP="00781206">
            <w:pPr>
              <w:pStyle w:val="TAL"/>
              <w:keepNext w:val="0"/>
              <w:keepLines w:val="0"/>
              <w:widowControl w:val="0"/>
              <w:rPr>
                <w:lang w:eastAsia="ja-JP"/>
              </w:rPr>
            </w:pPr>
            <w:r w:rsidRPr="00C37D2B">
              <w:rPr>
                <w:lang w:eastAsia="ja-JP"/>
              </w:rPr>
              <w:t>Time UE stayed in Cell</w:t>
            </w:r>
          </w:p>
        </w:tc>
        <w:tc>
          <w:tcPr>
            <w:tcW w:w="1080" w:type="dxa"/>
          </w:tcPr>
          <w:p w14:paraId="39C442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3C7D0B" w14:textId="77777777" w:rsidR="005752DE" w:rsidRPr="00C37D2B" w:rsidRDefault="005752DE" w:rsidP="00781206">
            <w:pPr>
              <w:pStyle w:val="TAL"/>
              <w:keepNext w:val="0"/>
              <w:keepLines w:val="0"/>
              <w:widowControl w:val="0"/>
              <w:rPr>
                <w:lang w:eastAsia="ja-JP"/>
              </w:rPr>
            </w:pPr>
          </w:p>
        </w:tc>
        <w:tc>
          <w:tcPr>
            <w:tcW w:w="1512" w:type="dxa"/>
          </w:tcPr>
          <w:p w14:paraId="6095DA13"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728" w:type="dxa"/>
          </w:tcPr>
          <w:p w14:paraId="6FDBE4E3"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61E8DE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DAA3FD6" w14:textId="77777777" w:rsidR="005752DE" w:rsidRPr="00C37D2B" w:rsidRDefault="005752DE" w:rsidP="00781206">
            <w:pPr>
              <w:pStyle w:val="TAC"/>
              <w:keepNext w:val="0"/>
              <w:keepLines w:val="0"/>
              <w:widowControl w:val="0"/>
              <w:rPr>
                <w:lang w:eastAsia="ja-JP"/>
              </w:rPr>
            </w:pPr>
          </w:p>
        </w:tc>
      </w:tr>
      <w:tr w:rsidR="008E6632" w:rsidRPr="00C37D2B" w14:paraId="3E60DFDA"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3FE42E8E" w14:textId="77777777" w:rsidR="005752DE" w:rsidRPr="00C37D2B" w:rsidRDefault="005752DE" w:rsidP="00781206">
            <w:pPr>
              <w:pStyle w:val="TAL"/>
              <w:keepNext w:val="0"/>
              <w:keepLines w:val="0"/>
              <w:widowControl w:val="0"/>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2FDAC6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63F1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AFECD7" w14:textId="77777777" w:rsidR="005752DE" w:rsidRPr="00C37D2B" w:rsidRDefault="005752DE" w:rsidP="00781206">
            <w:pPr>
              <w:pStyle w:val="TAL"/>
              <w:keepNext w:val="0"/>
              <w:keepLines w:val="0"/>
              <w:widowControl w:val="0"/>
              <w:rPr>
                <w:lang w:eastAsia="ja-JP"/>
              </w:rPr>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
          <w:p w14:paraId="091DBBA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 xml:space="preserve">The duration of the time the UE stayed in the cell in 1/10 seconds. If the UE stays in a cell more than </w:t>
            </w:r>
            <w:r w:rsidRPr="00C37D2B">
              <w:rPr>
                <w:bCs/>
                <w:szCs w:val="18"/>
                <w:lang w:eastAsia="ja-JP"/>
              </w:rPr>
              <w:lastRenderedPageBreak/>
              <w:t>4095s, this IE is set to 40950.</w:t>
            </w:r>
          </w:p>
        </w:tc>
        <w:tc>
          <w:tcPr>
            <w:tcW w:w="1080" w:type="dxa"/>
            <w:tcBorders>
              <w:top w:val="single" w:sz="4" w:space="0" w:color="auto"/>
              <w:left w:val="single" w:sz="4" w:space="0" w:color="auto"/>
              <w:bottom w:val="single" w:sz="4" w:space="0" w:color="auto"/>
              <w:right w:val="single" w:sz="4" w:space="0" w:color="auto"/>
            </w:tcBorders>
          </w:tcPr>
          <w:p w14:paraId="54B52E24"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5B7FC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B2200F2"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2578893C" w14:textId="77777777" w:rsidR="005752DE" w:rsidRPr="00C37D2B" w:rsidRDefault="005752DE" w:rsidP="00781206">
            <w:pPr>
              <w:pStyle w:val="TAL"/>
              <w:keepNext w:val="0"/>
              <w:keepLines w:val="0"/>
              <w:widowControl w:val="0"/>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1C3590E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39F3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EEF04" w14:textId="77777777" w:rsidR="005752DE" w:rsidRPr="00C37D2B" w:rsidRDefault="005752DE" w:rsidP="00781206">
            <w:pPr>
              <w:pStyle w:val="TAL"/>
              <w:keepNext w:val="0"/>
              <w:keepLines w:val="0"/>
              <w:widowControl w:val="0"/>
              <w:rPr>
                <w:lang w:eastAsia="ja-JP"/>
              </w:rPr>
            </w:pPr>
            <w:r w:rsidRPr="00C37D2B">
              <w:rPr>
                <w:lang w:eastAsia="ja-JP"/>
              </w:rPr>
              <w:t>Cause</w:t>
            </w:r>
          </w:p>
          <w:p w14:paraId="7E2472F2"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75AAFE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4D1B838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9235A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075504F"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328B0840" w14:textId="77777777" w:rsidR="00F347F3" w:rsidRPr="00C37D2B" w:rsidRDefault="00F347F3" w:rsidP="00781206">
            <w:pPr>
              <w:pStyle w:val="TAL"/>
              <w:keepNext w:val="0"/>
              <w:keepLines w:val="0"/>
              <w:widowControl w:val="0"/>
              <w:rPr>
                <w:lang w:eastAsia="ja-JP"/>
              </w:rPr>
            </w:pPr>
            <w:r w:rsidRPr="009D4697">
              <w:rPr>
                <w:rFonts w:eastAsia="Calibri" w:cs="Arial"/>
                <w:b/>
                <w:bCs/>
                <w:szCs w:val="22"/>
              </w:rPr>
              <w:t xml:space="preserve">Last Visited PSCell List </w:t>
            </w:r>
          </w:p>
        </w:tc>
        <w:tc>
          <w:tcPr>
            <w:tcW w:w="1080" w:type="dxa"/>
            <w:tcBorders>
              <w:top w:val="single" w:sz="4" w:space="0" w:color="auto"/>
              <w:left w:val="single" w:sz="4" w:space="0" w:color="auto"/>
              <w:bottom w:val="single" w:sz="4" w:space="0" w:color="auto"/>
              <w:right w:val="single" w:sz="4" w:space="0" w:color="auto"/>
            </w:tcBorders>
          </w:tcPr>
          <w:p w14:paraId="1AC84BE7"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14AFCB" w14:textId="77777777" w:rsidR="00F347F3" w:rsidRPr="00C37D2B" w:rsidRDefault="00F347F3" w:rsidP="00781206">
            <w:pPr>
              <w:pStyle w:val="TAL"/>
              <w:keepNext w:val="0"/>
              <w:keepLines w:val="0"/>
              <w:widowControl w:val="0"/>
              <w:rPr>
                <w:lang w:eastAsia="ja-JP"/>
              </w:rPr>
            </w:pPr>
            <w:r w:rsidRPr="009D4697">
              <w:rPr>
                <w:rFonts w:eastAsia="Calibri" w:cs="Arial"/>
                <w:i/>
                <w:szCs w:val="22"/>
              </w:rPr>
              <w:t>0..&lt;maxnoofPSCellsPerPrimaryCellinUEHistoryInfo&gt;</w:t>
            </w:r>
          </w:p>
        </w:tc>
        <w:tc>
          <w:tcPr>
            <w:tcW w:w="1512" w:type="dxa"/>
            <w:tcBorders>
              <w:top w:val="single" w:sz="4" w:space="0" w:color="auto"/>
              <w:left w:val="single" w:sz="4" w:space="0" w:color="auto"/>
              <w:bottom w:val="single" w:sz="4" w:space="0" w:color="auto"/>
              <w:right w:val="single" w:sz="4" w:space="0" w:color="auto"/>
            </w:tcBorders>
          </w:tcPr>
          <w:p w14:paraId="61A8AE2D"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ECD5D"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List of cells configured as PSCells. Most recent PSCell related information is added to the top of the list.</w:t>
            </w:r>
          </w:p>
        </w:tc>
        <w:tc>
          <w:tcPr>
            <w:tcW w:w="1080" w:type="dxa"/>
            <w:tcBorders>
              <w:top w:val="single" w:sz="4" w:space="0" w:color="auto"/>
              <w:left w:val="single" w:sz="4" w:space="0" w:color="auto"/>
              <w:bottom w:val="single" w:sz="4" w:space="0" w:color="auto"/>
              <w:right w:val="single" w:sz="4" w:space="0" w:color="auto"/>
            </w:tcBorders>
          </w:tcPr>
          <w:p w14:paraId="61893A88"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89753C3"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r w:rsidR="00F347F3" w:rsidRPr="00C37D2B" w14:paraId="55EA34B4"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7F96B2D3" w14:textId="77777777" w:rsidR="00F347F3" w:rsidRPr="00C37D2B" w:rsidRDefault="00F347F3" w:rsidP="00781206">
            <w:pPr>
              <w:pStyle w:val="TAL"/>
              <w:keepNext w:val="0"/>
              <w:keepLines w:val="0"/>
              <w:widowControl w:val="0"/>
              <w:ind w:left="142"/>
              <w:rPr>
                <w:lang w:eastAsia="ja-JP"/>
              </w:rPr>
            </w:pPr>
            <w:r w:rsidRPr="002730AF">
              <w:rPr>
                <w:rFonts w:cs="Arial"/>
                <w:lang w:eastAsia="ja-JP"/>
              </w:rPr>
              <w:t>&gt;Last Visited PSCell Information</w:t>
            </w:r>
          </w:p>
        </w:tc>
        <w:tc>
          <w:tcPr>
            <w:tcW w:w="1080" w:type="dxa"/>
            <w:tcBorders>
              <w:top w:val="single" w:sz="4" w:space="0" w:color="auto"/>
              <w:left w:val="single" w:sz="4" w:space="0" w:color="auto"/>
              <w:bottom w:val="single" w:sz="4" w:space="0" w:color="auto"/>
              <w:right w:val="single" w:sz="4" w:space="0" w:color="auto"/>
            </w:tcBorders>
          </w:tcPr>
          <w:p w14:paraId="53573778" w14:textId="77777777" w:rsidR="00F347F3" w:rsidRPr="00C37D2B" w:rsidRDefault="00F347F3" w:rsidP="00781206">
            <w:pPr>
              <w:pStyle w:val="TAL"/>
              <w:keepNext w:val="0"/>
              <w:keepLines w:val="0"/>
              <w:widowControl w:val="0"/>
              <w:rPr>
                <w:lang w:eastAsia="ja-JP"/>
              </w:rPr>
            </w:pPr>
            <w:r w:rsidRPr="009D4697">
              <w:rPr>
                <w:rFonts w:eastAsia="Calibri" w:cs="Arial"/>
                <w:szCs w:val="22"/>
              </w:rPr>
              <w:t>M</w:t>
            </w:r>
          </w:p>
        </w:tc>
        <w:tc>
          <w:tcPr>
            <w:tcW w:w="1080" w:type="dxa"/>
            <w:tcBorders>
              <w:top w:val="single" w:sz="4" w:space="0" w:color="auto"/>
              <w:left w:val="single" w:sz="4" w:space="0" w:color="auto"/>
              <w:bottom w:val="single" w:sz="4" w:space="0" w:color="auto"/>
              <w:right w:val="single" w:sz="4" w:space="0" w:color="auto"/>
            </w:tcBorders>
          </w:tcPr>
          <w:p w14:paraId="53F7E94F"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BE590F" w14:textId="77777777" w:rsidR="00F347F3" w:rsidRPr="00C37D2B" w:rsidRDefault="00F347F3" w:rsidP="00781206">
            <w:pPr>
              <w:pStyle w:val="TAL"/>
              <w:keepNext w:val="0"/>
              <w:keepLines w:val="0"/>
              <w:widowControl w:val="0"/>
              <w:rPr>
                <w:lang w:eastAsia="ja-JP"/>
              </w:rPr>
            </w:pPr>
            <w:r w:rsidRPr="00DC5AC5">
              <w:rPr>
                <w:rFonts w:eastAsia="Calibri" w:cs="Arial"/>
                <w:szCs w:val="22"/>
              </w:rPr>
              <w:t>OCTET STRING</w:t>
            </w:r>
          </w:p>
        </w:tc>
        <w:tc>
          <w:tcPr>
            <w:tcW w:w="1728" w:type="dxa"/>
            <w:tcBorders>
              <w:top w:val="single" w:sz="4" w:space="0" w:color="auto"/>
              <w:left w:val="single" w:sz="4" w:space="0" w:color="auto"/>
              <w:bottom w:val="single" w:sz="4" w:space="0" w:color="auto"/>
              <w:right w:val="single" w:sz="4" w:space="0" w:color="auto"/>
            </w:tcBorders>
          </w:tcPr>
          <w:p w14:paraId="696B7AB9"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The PSCell related information.</w:t>
            </w:r>
            <w:r>
              <w:t xml:space="preserve"> </w:t>
            </w:r>
            <w:r w:rsidRPr="00DC5AC5">
              <w:rPr>
                <w:rFonts w:eastAsia="Calibri" w:cs="Arial"/>
                <w:szCs w:val="22"/>
              </w:rPr>
              <w:t>Defined in TS 36.413 [4].</w:t>
            </w:r>
          </w:p>
        </w:tc>
        <w:tc>
          <w:tcPr>
            <w:tcW w:w="1080" w:type="dxa"/>
            <w:tcBorders>
              <w:top w:val="single" w:sz="4" w:space="0" w:color="auto"/>
              <w:left w:val="single" w:sz="4" w:space="0" w:color="auto"/>
              <w:bottom w:val="single" w:sz="4" w:space="0" w:color="auto"/>
              <w:right w:val="single" w:sz="4" w:space="0" w:color="auto"/>
            </w:tcBorders>
          </w:tcPr>
          <w:p w14:paraId="5B500916"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287970D4"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bl>
    <w:p w14:paraId="14F4C65E" w14:textId="77777777" w:rsidR="00F347F3" w:rsidRDefault="00F347F3" w:rsidP="00781206">
      <w:pPr>
        <w:widowControl w:val="0"/>
        <w:rPr>
          <w:lang w:eastAsia="zh-CN"/>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F347F3" w:rsidRPr="00D06D3C" w14:paraId="51F330B6" w14:textId="77777777" w:rsidTr="00556FD2">
        <w:tc>
          <w:tcPr>
            <w:tcW w:w="3811" w:type="dxa"/>
          </w:tcPr>
          <w:p w14:paraId="0D6AC9FC" w14:textId="77777777" w:rsidR="00F347F3" w:rsidRPr="00D06D3C" w:rsidRDefault="00F347F3" w:rsidP="00781206">
            <w:pPr>
              <w:pStyle w:val="TAH"/>
              <w:keepNext w:val="0"/>
              <w:keepLines w:val="0"/>
              <w:widowControl w:val="0"/>
              <w:rPr>
                <w:lang w:eastAsia="ja-JP"/>
              </w:rPr>
            </w:pPr>
            <w:r w:rsidRPr="00D06D3C">
              <w:rPr>
                <w:lang w:eastAsia="ja-JP"/>
              </w:rPr>
              <w:t>Range bound</w:t>
            </w:r>
          </w:p>
        </w:tc>
        <w:tc>
          <w:tcPr>
            <w:tcW w:w="5760" w:type="dxa"/>
          </w:tcPr>
          <w:p w14:paraId="54D3871C" w14:textId="77777777" w:rsidR="00F347F3" w:rsidRPr="00D06D3C" w:rsidRDefault="00F347F3" w:rsidP="00781206">
            <w:pPr>
              <w:pStyle w:val="TAH"/>
              <w:keepNext w:val="0"/>
              <w:keepLines w:val="0"/>
              <w:widowControl w:val="0"/>
              <w:rPr>
                <w:lang w:eastAsia="ja-JP"/>
              </w:rPr>
            </w:pPr>
            <w:r w:rsidRPr="00D06D3C">
              <w:rPr>
                <w:lang w:eastAsia="ja-JP"/>
              </w:rPr>
              <w:t>Explanation</w:t>
            </w:r>
          </w:p>
        </w:tc>
      </w:tr>
      <w:tr w:rsidR="00F347F3" w:rsidRPr="00D06D3C" w14:paraId="609F7C35" w14:textId="77777777" w:rsidTr="00556FD2">
        <w:tc>
          <w:tcPr>
            <w:tcW w:w="3811" w:type="dxa"/>
          </w:tcPr>
          <w:p w14:paraId="79A09366" w14:textId="77777777" w:rsidR="00F347F3" w:rsidRPr="00D06D3C" w:rsidRDefault="00F347F3" w:rsidP="00781206">
            <w:pPr>
              <w:pStyle w:val="TAL"/>
              <w:keepNext w:val="0"/>
              <w:keepLines w:val="0"/>
              <w:widowControl w:val="0"/>
              <w:rPr>
                <w:szCs w:val="16"/>
                <w:lang w:eastAsia="ja-JP"/>
              </w:rPr>
            </w:pP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p>
        </w:tc>
        <w:tc>
          <w:tcPr>
            <w:tcW w:w="5760" w:type="dxa"/>
          </w:tcPr>
          <w:p w14:paraId="2043B5BB" w14:textId="77777777" w:rsidR="00F347F3" w:rsidRPr="00D06D3C" w:rsidRDefault="00F347F3" w:rsidP="00781206">
            <w:pPr>
              <w:pStyle w:val="TAL"/>
              <w:keepNext w:val="0"/>
              <w:keepLines w:val="0"/>
              <w:widowControl w:val="0"/>
              <w:rPr>
                <w:lang w:eastAsia="ja-JP"/>
              </w:rPr>
            </w:pPr>
            <w:r>
              <w:rPr>
                <w:rFonts w:eastAsia="Calibri" w:cs="Arial"/>
                <w:szCs w:val="22"/>
              </w:rPr>
              <w:t xml:space="preserve">Maximum </w:t>
            </w:r>
            <w:r w:rsidRPr="00D06D3C">
              <w:rPr>
                <w:rFonts w:cs="Arial" w:hint="eastAsia"/>
                <w:szCs w:val="22"/>
                <w:lang w:eastAsia="zh-CN"/>
              </w:rPr>
              <w:t>number</w:t>
            </w:r>
            <w:r>
              <w:rPr>
                <w:rFonts w:eastAsia="Calibri" w:cs="Arial"/>
                <w:szCs w:val="22"/>
              </w:rPr>
              <w:t xml:space="preserve"> of </w:t>
            </w:r>
            <w:r w:rsidRPr="00D06D3C">
              <w:rPr>
                <w:rFonts w:cs="Arial" w:hint="eastAsia"/>
                <w:szCs w:val="22"/>
                <w:lang w:eastAsia="zh-CN"/>
              </w:rPr>
              <w:t xml:space="preserve">last visited </w:t>
            </w:r>
            <w:r w:rsidRPr="00D06D3C">
              <w:rPr>
                <w:rFonts w:cs="Arial"/>
                <w:szCs w:val="22"/>
                <w:lang w:eastAsia="zh-CN"/>
              </w:rPr>
              <w:t>PS</w:t>
            </w:r>
            <w:r w:rsidRPr="00D06D3C">
              <w:rPr>
                <w:rFonts w:cs="Arial" w:hint="eastAsia"/>
                <w:szCs w:val="22"/>
                <w:lang w:eastAsia="zh-CN"/>
              </w:rPr>
              <w:t xml:space="preserve">cell information records that can be reported in the IE. Value is </w:t>
            </w:r>
            <w:r>
              <w:rPr>
                <w:rFonts w:cs="Arial" w:hint="eastAsia"/>
                <w:szCs w:val="22"/>
                <w:lang w:val="en-US" w:eastAsia="zh-CN"/>
              </w:rPr>
              <w:t>8</w:t>
            </w:r>
            <w:r w:rsidRPr="00D06D3C">
              <w:rPr>
                <w:rFonts w:cs="Arial" w:hint="eastAsia"/>
                <w:szCs w:val="22"/>
                <w:lang w:eastAsia="zh-CN"/>
              </w:rPr>
              <w:t>.</w:t>
            </w:r>
          </w:p>
        </w:tc>
      </w:tr>
    </w:tbl>
    <w:p w14:paraId="616CDCB6" w14:textId="77777777" w:rsidR="005752DE" w:rsidRPr="00C37D2B" w:rsidRDefault="005752DE" w:rsidP="00781206">
      <w:pPr>
        <w:widowControl w:val="0"/>
      </w:pPr>
    </w:p>
    <w:p w14:paraId="285C1BB1" w14:textId="77777777" w:rsidR="005752DE" w:rsidRPr="00C37D2B" w:rsidRDefault="005752DE" w:rsidP="00781206">
      <w:pPr>
        <w:pStyle w:val="Heading3"/>
        <w:keepNext w:val="0"/>
        <w:keepLines w:val="0"/>
        <w:widowControl w:val="0"/>
        <w:rPr>
          <w:rFonts w:eastAsia="Batang"/>
        </w:rPr>
      </w:pPr>
      <w:bookmarkStart w:id="8954" w:name="_Toc20954504"/>
      <w:bookmarkStart w:id="8955" w:name="_Toc29902509"/>
      <w:bookmarkStart w:id="8956" w:name="_Toc29906513"/>
      <w:bookmarkStart w:id="8957" w:name="_Toc36550503"/>
      <w:bookmarkStart w:id="8958" w:name="_Toc45104260"/>
      <w:bookmarkStart w:id="8959" w:name="_Toc45227756"/>
      <w:bookmarkStart w:id="8960" w:name="_Toc45891570"/>
      <w:bookmarkStart w:id="8961" w:name="_Toc51764214"/>
      <w:bookmarkStart w:id="8962" w:name="_Toc56528215"/>
      <w:bookmarkStart w:id="8963" w:name="_Toc64382182"/>
      <w:bookmarkStart w:id="8964" w:name="_Toc66283757"/>
      <w:bookmarkStart w:id="8965" w:name="_Toc67911133"/>
      <w:bookmarkStart w:id="8966" w:name="_Toc73979911"/>
      <w:bookmarkStart w:id="8967" w:name="_Toc88650635"/>
      <w:bookmarkStart w:id="8968" w:name="_Toc97885762"/>
      <w:bookmarkStart w:id="8969" w:name="_Toc98882889"/>
      <w:bookmarkStart w:id="8970" w:name="_Toc105523425"/>
      <w:bookmarkStart w:id="8971" w:name="_Toc106130969"/>
      <w:bookmarkStart w:id="8972" w:name="_Toc113840120"/>
      <w:bookmarkStart w:id="8973" w:name="_Toc138759198"/>
      <w:r w:rsidRPr="00C37D2B">
        <w:rPr>
          <w:rFonts w:eastAsia="Batang"/>
        </w:rPr>
        <w:t>9.2.41</w:t>
      </w:r>
      <w:r w:rsidRPr="00C37D2B">
        <w:rPr>
          <w:rFonts w:eastAsia="Batang"/>
        </w:rPr>
        <w:tab/>
        <w:t>Last Visited GERAN Cell Information</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p>
    <w:p w14:paraId="709F2C84" w14:textId="77777777" w:rsidR="005752DE" w:rsidRPr="00C37D2B" w:rsidRDefault="005752DE" w:rsidP="00781206">
      <w:pPr>
        <w:widowControl w:val="0"/>
      </w:pPr>
      <w:r w:rsidRPr="00C37D2B">
        <w:t>The Last Visited Cell Information for GERAN is currently undefined.</w:t>
      </w:r>
    </w:p>
    <w:p w14:paraId="257BAE47" w14:textId="77777777" w:rsidR="005752DE" w:rsidRPr="00C37D2B" w:rsidRDefault="005752DE" w:rsidP="00781206">
      <w:pPr>
        <w:pStyle w:val="NO"/>
        <w:keepLines w:val="0"/>
        <w:widowControl w:val="0"/>
      </w:pPr>
      <w:r w:rsidRPr="00C37D2B">
        <w:t>NOTE:</w:t>
      </w:r>
      <w:r w:rsidRPr="00C37D2B">
        <w:tab/>
        <w:t>If in later Releases this is defined, the choice type may be extended with the actual GERAN specific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51991D" w14:textId="77777777" w:rsidTr="0061552E">
        <w:trPr>
          <w:jc w:val="center"/>
        </w:trPr>
        <w:tc>
          <w:tcPr>
            <w:tcW w:w="1111" w:type="pct"/>
          </w:tcPr>
          <w:p w14:paraId="14D9AA0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D5D30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B0A3F1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32233E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2D54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0160FB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965D963"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320A3C0" w14:textId="77777777" w:rsidTr="0061552E">
        <w:trPr>
          <w:jc w:val="center"/>
        </w:trPr>
        <w:tc>
          <w:tcPr>
            <w:tcW w:w="1111" w:type="pct"/>
          </w:tcPr>
          <w:p w14:paraId="6C6BAF18"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Last Visited GERAN Cell Information</w:t>
            </w:r>
          </w:p>
        </w:tc>
        <w:tc>
          <w:tcPr>
            <w:tcW w:w="556" w:type="pct"/>
          </w:tcPr>
          <w:p w14:paraId="7A29297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82809C1" w14:textId="77777777" w:rsidR="005752DE" w:rsidRPr="00C37D2B" w:rsidRDefault="005752DE" w:rsidP="00781206">
            <w:pPr>
              <w:pStyle w:val="TAL"/>
              <w:keepNext w:val="0"/>
              <w:keepLines w:val="0"/>
              <w:widowControl w:val="0"/>
              <w:rPr>
                <w:lang w:eastAsia="ja-JP"/>
              </w:rPr>
            </w:pPr>
          </w:p>
        </w:tc>
        <w:tc>
          <w:tcPr>
            <w:tcW w:w="778" w:type="pct"/>
          </w:tcPr>
          <w:p w14:paraId="530AF705" w14:textId="77777777" w:rsidR="005752DE" w:rsidRPr="00C37D2B" w:rsidRDefault="005752DE" w:rsidP="00781206">
            <w:pPr>
              <w:pStyle w:val="TAL"/>
              <w:keepNext w:val="0"/>
              <w:keepLines w:val="0"/>
              <w:widowControl w:val="0"/>
              <w:rPr>
                <w:lang w:eastAsia="ja-JP"/>
              </w:rPr>
            </w:pPr>
          </w:p>
        </w:tc>
        <w:tc>
          <w:tcPr>
            <w:tcW w:w="889" w:type="pct"/>
          </w:tcPr>
          <w:p w14:paraId="66B366B6" w14:textId="77777777" w:rsidR="005752DE" w:rsidRPr="00C37D2B" w:rsidRDefault="005752DE" w:rsidP="00781206">
            <w:pPr>
              <w:pStyle w:val="TAL"/>
              <w:keepNext w:val="0"/>
              <w:keepLines w:val="0"/>
              <w:widowControl w:val="0"/>
              <w:rPr>
                <w:lang w:eastAsia="ja-JP"/>
              </w:rPr>
            </w:pPr>
          </w:p>
        </w:tc>
        <w:tc>
          <w:tcPr>
            <w:tcW w:w="556" w:type="pct"/>
          </w:tcPr>
          <w:p w14:paraId="0B78438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FC3BC6F" w14:textId="77777777" w:rsidR="005752DE" w:rsidRPr="00C37D2B" w:rsidRDefault="005752DE" w:rsidP="00781206">
            <w:pPr>
              <w:pStyle w:val="TAC"/>
              <w:keepNext w:val="0"/>
              <w:keepLines w:val="0"/>
              <w:widowControl w:val="0"/>
              <w:rPr>
                <w:lang w:eastAsia="ja-JP"/>
              </w:rPr>
            </w:pPr>
          </w:p>
        </w:tc>
      </w:tr>
      <w:tr w:rsidR="005752DE" w:rsidRPr="00C37D2B" w14:paraId="380B83D5" w14:textId="77777777" w:rsidTr="0061552E">
        <w:trPr>
          <w:jc w:val="center"/>
        </w:trPr>
        <w:tc>
          <w:tcPr>
            <w:tcW w:w="1111" w:type="pct"/>
          </w:tcPr>
          <w:p w14:paraId="0636C3C9"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ndefined</w:t>
            </w:r>
          </w:p>
        </w:tc>
        <w:tc>
          <w:tcPr>
            <w:tcW w:w="556" w:type="pct"/>
          </w:tcPr>
          <w:p w14:paraId="7E01B0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1EFB1E1" w14:textId="77777777" w:rsidR="005752DE" w:rsidRPr="00C37D2B" w:rsidRDefault="005752DE" w:rsidP="00781206">
            <w:pPr>
              <w:pStyle w:val="TAL"/>
              <w:keepNext w:val="0"/>
              <w:keepLines w:val="0"/>
              <w:widowControl w:val="0"/>
              <w:rPr>
                <w:lang w:eastAsia="ja-JP"/>
              </w:rPr>
            </w:pPr>
          </w:p>
        </w:tc>
        <w:tc>
          <w:tcPr>
            <w:tcW w:w="778" w:type="pct"/>
          </w:tcPr>
          <w:p w14:paraId="0387C1CF"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889" w:type="pct"/>
          </w:tcPr>
          <w:p w14:paraId="0A22D71A" w14:textId="77777777" w:rsidR="005752DE" w:rsidRPr="00C37D2B" w:rsidRDefault="005752DE" w:rsidP="00781206">
            <w:pPr>
              <w:pStyle w:val="TAL"/>
              <w:keepNext w:val="0"/>
              <w:keepLines w:val="0"/>
              <w:widowControl w:val="0"/>
              <w:rPr>
                <w:lang w:eastAsia="ja-JP"/>
              </w:rPr>
            </w:pPr>
          </w:p>
        </w:tc>
        <w:tc>
          <w:tcPr>
            <w:tcW w:w="556" w:type="pct"/>
          </w:tcPr>
          <w:p w14:paraId="75A2BD0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F3BE6A0" w14:textId="77777777" w:rsidR="005752DE" w:rsidRPr="00C37D2B" w:rsidRDefault="005752DE" w:rsidP="00781206">
            <w:pPr>
              <w:pStyle w:val="TAC"/>
              <w:keepNext w:val="0"/>
              <w:keepLines w:val="0"/>
              <w:widowControl w:val="0"/>
              <w:rPr>
                <w:lang w:eastAsia="ja-JP"/>
              </w:rPr>
            </w:pPr>
          </w:p>
        </w:tc>
      </w:tr>
    </w:tbl>
    <w:p w14:paraId="2CCD5806" w14:textId="77777777" w:rsidR="005752DE" w:rsidRPr="00C37D2B" w:rsidRDefault="005752DE" w:rsidP="00781206">
      <w:pPr>
        <w:widowControl w:val="0"/>
      </w:pPr>
    </w:p>
    <w:p w14:paraId="5CB6A942" w14:textId="77777777" w:rsidR="005752DE" w:rsidRPr="00C37D2B" w:rsidRDefault="005752DE" w:rsidP="00781206">
      <w:pPr>
        <w:pStyle w:val="Heading3"/>
        <w:keepNext w:val="0"/>
        <w:keepLines w:val="0"/>
        <w:widowControl w:val="0"/>
        <w:rPr>
          <w:rFonts w:eastAsia="Batang"/>
        </w:rPr>
      </w:pPr>
      <w:bookmarkStart w:id="8974" w:name="_Toc20954505"/>
      <w:bookmarkStart w:id="8975" w:name="_Toc29902510"/>
      <w:bookmarkStart w:id="8976" w:name="_Toc29906514"/>
      <w:bookmarkStart w:id="8977" w:name="_Toc36550504"/>
      <w:bookmarkStart w:id="8978" w:name="_Toc45104261"/>
      <w:bookmarkStart w:id="8979" w:name="_Toc45227757"/>
      <w:bookmarkStart w:id="8980" w:name="_Toc45891571"/>
      <w:bookmarkStart w:id="8981" w:name="_Toc51764215"/>
      <w:bookmarkStart w:id="8982" w:name="_Toc56528216"/>
      <w:bookmarkStart w:id="8983" w:name="_Toc64382183"/>
      <w:bookmarkStart w:id="8984" w:name="_Toc66283758"/>
      <w:bookmarkStart w:id="8985" w:name="_Toc67911134"/>
      <w:bookmarkStart w:id="8986" w:name="_Toc73979912"/>
      <w:bookmarkStart w:id="8987" w:name="_Toc88650636"/>
      <w:bookmarkStart w:id="8988" w:name="_Toc97885763"/>
      <w:bookmarkStart w:id="8989" w:name="_Toc98882890"/>
      <w:bookmarkStart w:id="8990" w:name="_Toc105523426"/>
      <w:bookmarkStart w:id="8991" w:name="_Toc106130970"/>
      <w:bookmarkStart w:id="8992" w:name="_Toc113840121"/>
      <w:bookmarkStart w:id="8993" w:name="_Toc138759199"/>
      <w:r w:rsidRPr="00C37D2B">
        <w:rPr>
          <w:rFonts w:eastAsia="Batang"/>
        </w:rPr>
        <w:t>9.2.42</w:t>
      </w:r>
      <w:r w:rsidRPr="00C37D2B">
        <w:rPr>
          <w:rFonts w:eastAsia="Batang"/>
        </w:rPr>
        <w:tab/>
        <w:t>Cell Type</w:t>
      </w:r>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668822F7" w14:textId="77777777" w:rsidR="005752DE" w:rsidRPr="00C37D2B" w:rsidRDefault="005752DE" w:rsidP="00781206">
      <w:pPr>
        <w:widowControl w:val="0"/>
      </w:pPr>
      <w:r w:rsidRPr="00C37D2B">
        <w:t>The cell type provides the cell coverage area.</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6BCD76" w14:textId="77777777" w:rsidTr="0061552E">
        <w:trPr>
          <w:jc w:val="center"/>
        </w:trPr>
        <w:tc>
          <w:tcPr>
            <w:tcW w:w="1111" w:type="pct"/>
          </w:tcPr>
          <w:p w14:paraId="0FB23D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E803C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6E4D21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35C811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ED0324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426BEF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D78E16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8A3C16" w14:textId="77777777" w:rsidTr="0061552E">
        <w:trPr>
          <w:jc w:val="center"/>
        </w:trPr>
        <w:tc>
          <w:tcPr>
            <w:tcW w:w="1111" w:type="pct"/>
          </w:tcPr>
          <w:p w14:paraId="7FB605AD" w14:textId="77777777" w:rsidR="005752DE" w:rsidRPr="00C37D2B" w:rsidRDefault="005752DE" w:rsidP="00781206">
            <w:pPr>
              <w:pStyle w:val="TAL"/>
              <w:keepNext w:val="0"/>
              <w:keepLines w:val="0"/>
              <w:widowControl w:val="0"/>
              <w:rPr>
                <w:lang w:eastAsia="ja-JP"/>
              </w:rPr>
            </w:pPr>
            <w:r w:rsidRPr="00C37D2B">
              <w:rPr>
                <w:lang w:eastAsia="ja-JP"/>
              </w:rPr>
              <w:t>Cell Size</w:t>
            </w:r>
          </w:p>
        </w:tc>
        <w:tc>
          <w:tcPr>
            <w:tcW w:w="556" w:type="pct"/>
          </w:tcPr>
          <w:p w14:paraId="0504A79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E9D7145" w14:textId="77777777" w:rsidR="005752DE" w:rsidRPr="00C37D2B" w:rsidRDefault="005752DE" w:rsidP="00781206">
            <w:pPr>
              <w:pStyle w:val="TAL"/>
              <w:keepNext w:val="0"/>
              <w:keepLines w:val="0"/>
              <w:widowControl w:val="0"/>
              <w:rPr>
                <w:lang w:eastAsia="ja-JP"/>
              </w:rPr>
            </w:pPr>
          </w:p>
        </w:tc>
        <w:tc>
          <w:tcPr>
            <w:tcW w:w="778" w:type="pct"/>
          </w:tcPr>
          <w:p w14:paraId="190F26C1" w14:textId="77777777" w:rsidR="005752DE" w:rsidRPr="00C37D2B" w:rsidRDefault="005752DE" w:rsidP="00781206">
            <w:pPr>
              <w:pStyle w:val="TAL"/>
              <w:keepNext w:val="0"/>
              <w:keepLines w:val="0"/>
              <w:widowControl w:val="0"/>
              <w:rPr>
                <w:lang w:eastAsia="ja-JP"/>
              </w:rPr>
            </w:pPr>
            <w:r w:rsidRPr="00C37D2B">
              <w:rPr>
                <w:lang w:eastAsia="ja-JP"/>
              </w:rPr>
              <w:t>ENUMERATED (verysmall, small, medium, large, …)</w:t>
            </w:r>
          </w:p>
        </w:tc>
        <w:tc>
          <w:tcPr>
            <w:tcW w:w="889" w:type="pct"/>
          </w:tcPr>
          <w:p w14:paraId="754E86E9"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609A9FD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6F1E27A" w14:textId="77777777" w:rsidR="005752DE" w:rsidRPr="00C37D2B" w:rsidRDefault="005752DE" w:rsidP="00781206">
            <w:pPr>
              <w:pStyle w:val="TAC"/>
              <w:keepNext w:val="0"/>
              <w:keepLines w:val="0"/>
              <w:widowControl w:val="0"/>
              <w:rPr>
                <w:lang w:eastAsia="ja-JP"/>
              </w:rPr>
            </w:pPr>
          </w:p>
        </w:tc>
      </w:tr>
    </w:tbl>
    <w:p w14:paraId="5A2FE2B2" w14:textId="77777777" w:rsidR="005752DE" w:rsidRPr="00C37D2B" w:rsidRDefault="005752DE" w:rsidP="00781206">
      <w:pPr>
        <w:widowControl w:val="0"/>
      </w:pPr>
    </w:p>
    <w:p w14:paraId="7A18A42C" w14:textId="77777777" w:rsidR="005752DE" w:rsidRPr="00C37D2B" w:rsidRDefault="005752DE" w:rsidP="00781206">
      <w:pPr>
        <w:pStyle w:val="Heading3"/>
        <w:keepNext w:val="0"/>
        <w:keepLines w:val="0"/>
        <w:widowControl w:val="0"/>
      </w:pPr>
      <w:bookmarkStart w:id="8994" w:name="_Toc20954506"/>
      <w:bookmarkStart w:id="8995" w:name="_Toc29902511"/>
      <w:bookmarkStart w:id="8996" w:name="_Toc29906515"/>
      <w:bookmarkStart w:id="8997" w:name="_Toc36550505"/>
      <w:bookmarkStart w:id="8998" w:name="_Toc45104262"/>
      <w:bookmarkStart w:id="8999" w:name="_Toc45227758"/>
      <w:bookmarkStart w:id="9000" w:name="_Toc45891572"/>
      <w:bookmarkStart w:id="9001" w:name="_Toc51764216"/>
      <w:bookmarkStart w:id="9002" w:name="_Toc56528217"/>
      <w:bookmarkStart w:id="9003" w:name="_Toc64382184"/>
      <w:bookmarkStart w:id="9004" w:name="_Toc66283759"/>
      <w:bookmarkStart w:id="9005" w:name="_Toc67911135"/>
      <w:bookmarkStart w:id="9006" w:name="_Toc73979913"/>
      <w:bookmarkStart w:id="9007" w:name="_Toc88650637"/>
      <w:bookmarkStart w:id="9008" w:name="_Toc97885764"/>
      <w:bookmarkStart w:id="9009" w:name="_Toc98882891"/>
      <w:bookmarkStart w:id="9010" w:name="_Toc105523427"/>
      <w:bookmarkStart w:id="9011" w:name="_Toc106130971"/>
      <w:bookmarkStart w:id="9012" w:name="_Toc113840122"/>
      <w:bookmarkStart w:id="9013" w:name="_Toc138759200"/>
      <w:r w:rsidRPr="00C37D2B">
        <w:t>9.2.43</w:t>
      </w:r>
      <w:r w:rsidRPr="00C37D2B">
        <w:tab/>
        <w:t>Number of Antenna Ports</w:t>
      </w:r>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p w14:paraId="1E5F2033" w14:textId="77777777" w:rsidR="005752DE" w:rsidRPr="00C37D2B" w:rsidRDefault="005752DE" w:rsidP="00781206">
      <w:pPr>
        <w:widowControl w:val="0"/>
      </w:pPr>
      <w:r w:rsidRPr="00C37D2B">
        <w:t xml:space="preserve">The </w:t>
      </w:r>
      <w:r w:rsidRPr="00C37D2B">
        <w:rPr>
          <w:i/>
        </w:rPr>
        <w:t>Number of Antenna Ports</w:t>
      </w:r>
      <w:r w:rsidRPr="00C37D2B">
        <w:t xml:space="preserve"> IE is used to indicate the number of cell specific antenna port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5A9ED04" w14:textId="77777777" w:rsidTr="0061552E">
        <w:trPr>
          <w:jc w:val="center"/>
        </w:trPr>
        <w:tc>
          <w:tcPr>
            <w:tcW w:w="1259" w:type="pct"/>
          </w:tcPr>
          <w:p w14:paraId="426313E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DFE5F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2B2E1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394672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5F4503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452F1CC" w14:textId="77777777" w:rsidTr="0061552E">
        <w:trPr>
          <w:jc w:val="center"/>
        </w:trPr>
        <w:tc>
          <w:tcPr>
            <w:tcW w:w="1259" w:type="pct"/>
          </w:tcPr>
          <w:p w14:paraId="12F69A02" w14:textId="77777777" w:rsidR="005752DE" w:rsidRPr="00C37D2B" w:rsidRDefault="005752DE" w:rsidP="00781206">
            <w:pPr>
              <w:pStyle w:val="TAL"/>
              <w:keepNext w:val="0"/>
              <w:keepLines w:val="0"/>
              <w:widowControl w:val="0"/>
              <w:rPr>
                <w:lang w:eastAsia="ja-JP"/>
              </w:rPr>
            </w:pPr>
            <w:r w:rsidRPr="00C37D2B">
              <w:rPr>
                <w:lang w:eastAsia="ja-JP"/>
              </w:rPr>
              <w:t>Number of Antenna Ports</w:t>
            </w:r>
          </w:p>
        </w:tc>
        <w:tc>
          <w:tcPr>
            <w:tcW w:w="556" w:type="pct"/>
          </w:tcPr>
          <w:p w14:paraId="197EF367" w14:textId="77777777" w:rsidR="005752DE" w:rsidRPr="00C37D2B" w:rsidRDefault="005752DE" w:rsidP="00781206">
            <w:pPr>
              <w:pStyle w:val="TAC"/>
              <w:keepNext w:val="0"/>
              <w:keepLines w:val="0"/>
              <w:widowControl w:val="0"/>
              <w:rPr>
                <w:lang w:eastAsia="ja-JP"/>
              </w:rPr>
            </w:pPr>
          </w:p>
        </w:tc>
        <w:tc>
          <w:tcPr>
            <w:tcW w:w="741" w:type="pct"/>
          </w:tcPr>
          <w:p w14:paraId="364C847F" w14:textId="77777777" w:rsidR="005752DE" w:rsidRPr="00C37D2B" w:rsidRDefault="005752DE" w:rsidP="00781206">
            <w:pPr>
              <w:pStyle w:val="TAC"/>
              <w:keepNext w:val="0"/>
              <w:keepLines w:val="0"/>
              <w:widowControl w:val="0"/>
              <w:rPr>
                <w:lang w:eastAsia="ja-JP"/>
              </w:rPr>
            </w:pPr>
          </w:p>
        </w:tc>
        <w:tc>
          <w:tcPr>
            <w:tcW w:w="963" w:type="pct"/>
          </w:tcPr>
          <w:p w14:paraId="3083B9F4" w14:textId="77777777" w:rsidR="005752DE" w:rsidRPr="00C37D2B" w:rsidRDefault="005752DE" w:rsidP="00781206">
            <w:pPr>
              <w:pStyle w:val="TAL"/>
              <w:keepNext w:val="0"/>
              <w:keepLines w:val="0"/>
              <w:widowControl w:val="0"/>
              <w:rPr>
                <w:lang w:eastAsia="ja-JP"/>
              </w:rPr>
            </w:pPr>
            <w:r w:rsidRPr="00C37D2B">
              <w:rPr>
                <w:lang w:eastAsia="ja-JP"/>
              </w:rPr>
              <w:t>ENUMERATED (an1, an2, an4,...)</w:t>
            </w:r>
          </w:p>
        </w:tc>
        <w:tc>
          <w:tcPr>
            <w:tcW w:w="1481" w:type="pct"/>
          </w:tcPr>
          <w:p w14:paraId="488199DC" w14:textId="77777777" w:rsidR="005752DE" w:rsidRPr="00C37D2B" w:rsidRDefault="005752DE" w:rsidP="00781206">
            <w:pPr>
              <w:pStyle w:val="TAL"/>
              <w:keepNext w:val="0"/>
              <w:keepLines w:val="0"/>
              <w:widowControl w:val="0"/>
              <w:rPr>
                <w:lang w:eastAsia="ja-JP"/>
              </w:rPr>
            </w:pPr>
            <w:r w:rsidRPr="00C37D2B">
              <w:rPr>
                <w:lang w:eastAsia="ja-JP"/>
              </w:rPr>
              <w:t>an1 = One antenna port</w:t>
            </w:r>
          </w:p>
          <w:p w14:paraId="2EF86D0E" w14:textId="77777777" w:rsidR="005752DE" w:rsidRPr="00C37D2B" w:rsidRDefault="005752DE" w:rsidP="00781206">
            <w:pPr>
              <w:pStyle w:val="TAL"/>
              <w:keepNext w:val="0"/>
              <w:keepLines w:val="0"/>
              <w:widowControl w:val="0"/>
              <w:rPr>
                <w:lang w:eastAsia="ja-JP"/>
              </w:rPr>
            </w:pPr>
            <w:r w:rsidRPr="00C37D2B">
              <w:rPr>
                <w:lang w:eastAsia="ja-JP"/>
              </w:rPr>
              <w:t>an2 = Two antenna ports</w:t>
            </w:r>
          </w:p>
          <w:p w14:paraId="0B7C8DA7" w14:textId="77777777" w:rsidR="005752DE" w:rsidRPr="00C37D2B" w:rsidRDefault="005752DE" w:rsidP="00781206">
            <w:pPr>
              <w:pStyle w:val="TAL"/>
              <w:keepNext w:val="0"/>
              <w:keepLines w:val="0"/>
              <w:widowControl w:val="0"/>
              <w:rPr>
                <w:lang w:eastAsia="ja-JP"/>
              </w:rPr>
            </w:pPr>
            <w:r w:rsidRPr="00C37D2B">
              <w:rPr>
                <w:lang w:eastAsia="ja-JP"/>
              </w:rPr>
              <w:t>an4 = Four antenna ports</w:t>
            </w:r>
          </w:p>
        </w:tc>
      </w:tr>
    </w:tbl>
    <w:p w14:paraId="3D12E671" w14:textId="77777777" w:rsidR="005752DE" w:rsidRPr="00C37D2B" w:rsidRDefault="005752DE" w:rsidP="00781206">
      <w:pPr>
        <w:widowControl w:val="0"/>
      </w:pPr>
    </w:p>
    <w:p w14:paraId="191F53E5" w14:textId="77777777" w:rsidR="005752DE" w:rsidRPr="00C37D2B" w:rsidRDefault="005752DE" w:rsidP="00781206">
      <w:pPr>
        <w:pStyle w:val="Heading3"/>
        <w:keepNext w:val="0"/>
        <w:keepLines w:val="0"/>
        <w:widowControl w:val="0"/>
        <w:rPr>
          <w:rFonts w:eastAsia="Batang"/>
        </w:rPr>
      </w:pPr>
      <w:bookmarkStart w:id="9014" w:name="_Toc20954507"/>
      <w:bookmarkStart w:id="9015" w:name="_Toc29902512"/>
      <w:bookmarkStart w:id="9016" w:name="_Toc29906516"/>
      <w:bookmarkStart w:id="9017" w:name="_Toc36550506"/>
      <w:bookmarkStart w:id="9018" w:name="_Toc45104263"/>
      <w:bookmarkStart w:id="9019" w:name="_Toc45227759"/>
      <w:bookmarkStart w:id="9020" w:name="_Toc45891573"/>
      <w:bookmarkStart w:id="9021" w:name="_Toc51764217"/>
      <w:bookmarkStart w:id="9022" w:name="_Toc56528218"/>
      <w:bookmarkStart w:id="9023" w:name="_Toc64382185"/>
      <w:bookmarkStart w:id="9024" w:name="_Toc66283760"/>
      <w:bookmarkStart w:id="9025" w:name="_Toc67911136"/>
      <w:bookmarkStart w:id="9026" w:name="_Toc73979914"/>
      <w:bookmarkStart w:id="9027" w:name="_Toc88650638"/>
      <w:bookmarkStart w:id="9028" w:name="_Toc97885765"/>
      <w:bookmarkStart w:id="9029" w:name="_Toc98882892"/>
      <w:bookmarkStart w:id="9030" w:name="_Toc105523428"/>
      <w:bookmarkStart w:id="9031" w:name="_Toc106130972"/>
      <w:bookmarkStart w:id="9032" w:name="_Toc113840123"/>
      <w:bookmarkStart w:id="9033" w:name="_Toc138759201"/>
      <w:r w:rsidRPr="00C37D2B">
        <w:rPr>
          <w:rFonts w:eastAsia="Batang"/>
        </w:rPr>
        <w:t>9.2.44</w:t>
      </w:r>
      <w:r w:rsidRPr="00C37D2B">
        <w:rPr>
          <w:rFonts w:eastAsia="Batang"/>
        </w:rPr>
        <w:tab/>
        <w:t>Composite Available Capacity Group</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p>
    <w:p w14:paraId="61E23FAC" w14:textId="77777777" w:rsidR="005752DE" w:rsidRPr="00C37D2B" w:rsidRDefault="005752DE" w:rsidP="00781206">
      <w:pPr>
        <w:widowControl w:val="0"/>
      </w:pPr>
      <w:r w:rsidRPr="00C37D2B">
        <w:lastRenderedPageBreak/>
        <w:t xml:space="preserve">The </w:t>
      </w:r>
      <w:r w:rsidRPr="00C37D2B">
        <w:rPr>
          <w:i/>
          <w:iCs/>
        </w:rPr>
        <w:t>Composite Available Capacity Group</w:t>
      </w:r>
      <w:r w:rsidRPr="00C37D2B">
        <w:t xml:space="preserve"> IE indicates the overall available resource level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772EFD" w14:textId="77777777" w:rsidTr="0061552E">
        <w:trPr>
          <w:tblHeader/>
        </w:trPr>
        <w:tc>
          <w:tcPr>
            <w:tcW w:w="1111" w:type="pct"/>
          </w:tcPr>
          <w:p w14:paraId="3FB18E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9AB85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43E541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62C61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FB1BE5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0DFA52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2ED0E1E7"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D078413" w14:textId="77777777" w:rsidTr="0061552E">
        <w:tc>
          <w:tcPr>
            <w:tcW w:w="1111" w:type="pct"/>
          </w:tcPr>
          <w:p w14:paraId="5D52721B" w14:textId="77777777" w:rsidR="005752DE" w:rsidRPr="00C37D2B" w:rsidRDefault="005752DE" w:rsidP="00781206">
            <w:pPr>
              <w:pStyle w:val="TAL"/>
              <w:keepNext w:val="0"/>
              <w:keepLines w:val="0"/>
              <w:widowControl w:val="0"/>
              <w:rPr>
                <w:lang w:eastAsia="ja-JP"/>
              </w:rPr>
            </w:pPr>
            <w:r w:rsidRPr="00C37D2B">
              <w:rPr>
                <w:lang w:eastAsia="ja-JP"/>
              </w:rPr>
              <w:t>Composite Available Capacity Downlink</w:t>
            </w:r>
          </w:p>
        </w:tc>
        <w:tc>
          <w:tcPr>
            <w:tcW w:w="556" w:type="pct"/>
          </w:tcPr>
          <w:p w14:paraId="3EF0599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5AAB3C7" w14:textId="77777777" w:rsidR="005752DE" w:rsidRPr="00C37D2B" w:rsidRDefault="005752DE" w:rsidP="00781206">
            <w:pPr>
              <w:pStyle w:val="TAL"/>
              <w:keepNext w:val="0"/>
              <w:keepLines w:val="0"/>
              <w:widowControl w:val="0"/>
              <w:rPr>
                <w:lang w:eastAsia="ja-JP"/>
              </w:rPr>
            </w:pPr>
          </w:p>
        </w:tc>
        <w:tc>
          <w:tcPr>
            <w:tcW w:w="778" w:type="pct"/>
          </w:tcPr>
          <w:p w14:paraId="20BFA7AC"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omposite Available Capacity 9.2.45</w:t>
            </w:r>
          </w:p>
        </w:tc>
        <w:tc>
          <w:tcPr>
            <w:tcW w:w="889" w:type="pct"/>
          </w:tcPr>
          <w:p w14:paraId="739024CF"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For the Downlink </w:t>
            </w:r>
          </w:p>
        </w:tc>
        <w:tc>
          <w:tcPr>
            <w:tcW w:w="556" w:type="pct"/>
          </w:tcPr>
          <w:p w14:paraId="7BE1034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2485C3F" w14:textId="77777777" w:rsidR="005752DE" w:rsidRPr="00C37D2B" w:rsidRDefault="005752DE" w:rsidP="00781206">
            <w:pPr>
              <w:pStyle w:val="TAC"/>
              <w:keepNext w:val="0"/>
              <w:keepLines w:val="0"/>
              <w:widowControl w:val="0"/>
              <w:rPr>
                <w:lang w:eastAsia="ja-JP"/>
              </w:rPr>
            </w:pPr>
          </w:p>
        </w:tc>
      </w:tr>
      <w:tr w:rsidR="008E6632" w:rsidRPr="00C37D2B" w14:paraId="134F3F91" w14:textId="77777777" w:rsidTr="0061552E">
        <w:tc>
          <w:tcPr>
            <w:tcW w:w="1111" w:type="pct"/>
          </w:tcPr>
          <w:p w14:paraId="1462A6AC" w14:textId="77777777" w:rsidR="005752DE" w:rsidRPr="00C37D2B" w:rsidRDefault="005752DE" w:rsidP="00781206">
            <w:pPr>
              <w:pStyle w:val="TAL"/>
              <w:keepNext w:val="0"/>
              <w:keepLines w:val="0"/>
              <w:widowControl w:val="0"/>
              <w:rPr>
                <w:lang w:eastAsia="ja-JP"/>
              </w:rPr>
            </w:pPr>
            <w:r w:rsidRPr="00C37D2B">
              <w:rPr>
                <w:lang w:eastAsia="ja-JP"/>
              </w:rPr>
              <w:t>Composite Available Capacity Uplink</w:t>
            </w:r>
          </w:p>
        </w:tc>
        <w:tc>
          <w:tcPr>
            <w:tcW w:w="556" w:type="pct"/>
          </w:tcPr>
          <w:p w14:paraId="27A0CFD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F51CC75" w14:textId="77777777" w:rsidR="005752DE" w:rsidRPr="00C37D2B" w:rsidRDefault="005752DE" w:rsidP="00781206">
            <w:pPr>
              <w:pStyle w:val="TAL"/>
              <w:keepNext w:val="0"/>
              <w:keepLines w:val="0"/>
              <w:widowControl w:val="0"/>
              <w:rPr>
                <w:lang w:eastAsia="ja-JP"/>
              </w:rPr>
            </w:pPr>
          </w:p>
        </w:tc>
        <w:tc>
          <w:tcPr>
            <w:tcW w:w="778" w:type="pct"/>
          </w:tcPr>
          <w:p w14:paraId="601D998A"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Composite Available Capacity 9.2.45</w:t>
            </w:r>
          </w:p>
        </w:tc>
        <w:tc>
          <w:tcPr>
            <w:tcW w:w="889" w:type="pct"/>
          </w:tcPr>
          <w:p w14:paraId="6A9838B1"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For the Uplink </w:t>
            </w:r>
          </w:p>
        </w:tc>
        <w:tc>
          <w:tcPr>
            <w:tcW w:w="556" w:type="pct"/>
          </w:tcPr>
          <w:p w14:paraId="6CC3DE4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1332CED" w14:textId="77777777" w:rsidR="005752DE" w:rsidRPr="00C37D2B" w:rsidRDefault="005752DE" w:rsidP="00781206">
            <w:pPr>
              <w:pStyle w:val="TAC"/>
              <w:keepNext w:val="0"/>
              <w:keepLines w:val="0"/>
              <w:widowControl w:val="0"/>
              <w:rPr>
                <w:lang w:eastAsia="ja-JP"/>
              </w:rPr>
            </w:pPr>
          </w:p>
        </w:tc>
      </w:tr>
    </w:tbl>
    <w:p w14:paraId="62464B61" w14:textId="77777777" w:rsidR="005752DE" w:rsidRPr="00C37D2B" w:rsidRDefault="005752DE" w:rsidP="00781206">
      <w:pPr>
        <w:widowControl w:val="0"/>
        <w:rPr>
          <w:rFonts w:eastAsia="Batang"/>
        </w:rPr>
      </w:pPr>
    </w:p>
    <w:p w14:paraId="3DC6C0CC" w14:textId="77777777" w:rsidR="005752DE" w:rsidRPr="00C37D2B" w:rsidRDefault="005752DE" w:rsidP="00781206">
      <w:pPr>
        <w:pStyle w:val="Heading3"/>
        <w:keepNext w:val="0"/>
        <w:keepLines w:val="0"/>
        <w:widowControl w:val="0"/>
        <w:rPr>
          <w:rFonts w:eastAsia="Batang"/>
        </w:rPr>
      </w:pPr>
      <w:bookmarkStart w:id="9034" w:name="_Toc20954508"/>
      <w:bookmarkStart w:id="9035" w:name="_Toc29902513"/>
      <w:bookmarkStart w:id="9036" w:name="_Toc29906517"/>
      <w:bookmarkStart w:id="9037" w:name="_Toc36550507"/>
      <w:bookmarkStart w:id="9038" w:name="_Toc45104264"/>
      <w:bookmarkStart w:id="9039" w:name="_Toc45227760"/>
      <w:bookmarkStart w:id="9040" w:name="_Toc45891574"/>
      <w:bookmarkStart w:id="9041" w:name="_Toc51764218"/>
      <w:bookmarkStart w:id="9042" w:name="_Toc56528219"/>
      <w:bookmarkStart w:id="9043" w:name="_Toc64382186"/>
      <w:bookmarkStart w:id="9044" w:name="_Toc66283761"/>
      <w:bookmarkStart w:id="9045" w:name="_Toc67911137"/>
      <w:bookmarkStart w:id="9046" w:name="_Toc73979915"/>
      <w:bookmarkStart w:id="9047" w:name="_Toc88650639"/>
      <w:bookmarkStart w:id="9048" w:name="_Toc97885766"/>
      <w:bookmarkStart w:id="9049" w:name="_Toc98882893"/>
      <w:bookmarkStart w:id="9050" w:name="_Toc105523429"/>
      <w:bookmarkStart w:id="9051" w:name="_Toc106130973"/>
      <w:bookmarkStart w:id="9052" w:name="_Toc113840124"/>
      <w:bookmarkStart w:id="9053" w:name="_Toc138759202"/>
      <w:r w:rsidRPr="00C37D2B">
        <w:rPr>
          <w:rFonts w:eastAsia="Batang"/>
        </w:rPr>
        <w:t>9.2.45</w:t>
      </w:r>
      <w:r w:rsidRPr="00C37D2B">
        <w:rPr>
          <w:rFonts w:eastAsia="Batang"/>
        </w:rPr>
        <w:tab/>
        <w:t>Composite Available Capacity</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0CDF35EB" w14:textId="77777777" w:rsidR="005752DE" w:rsidRPr="00C37D2B" w:rsidRDefault="005752DE" w:rsidP="00781206">
      <w:pPr>
        <w:widowControl w:val="0"/>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038D35C" w14:textId="77777777" w:rsidTr="0061552E">
        <w:tc>
          <w:tcPr>
            <w:tcW w:w="1111" w:type="pct"/>
          </w:tcPr>
          <w:p w14:paraId="6A2429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862792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4CD9A5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EA5D9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B88DB8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C5A978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2A739C1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F77AA98" w14:textId="77777777" w:rsidTr="0061552E">
        <w:tc>
          <w:tcPr>
            <w:tcW w:w="1111" w:type="pct"/>
          </w:tcPr>
          <w:p w14:paraId="0F114D90" w14:textId="77777777" w:rsidR="005752DE" w:rsidRPr="00C37D2B" w:rsidRDefault="005752DE" w:rsidP="00781206">
            <w:pPr>
              <w:pStyle w:val="TAL"/>
              <w:keepNext w:val="0"/>
              <w:keepLines w:val="0"/>
              <w:widowControl w:val="0"/>
              <w:rPr>
                <w:lang w:eastAsia="ja-JP"/>
              </w:rPr>
            </w:pPr>
            <w:r w:rsidRPr="00C37D2B">
              <w:rPr>
                <w:lang w:eastAsia="ja-JP"/>
              </w:rPr>
              <w:t>Cell Capacity Class Value</w:t>
            </w:r>
          </w:p>
        </w:tc>
        <w:tc>
          <w:tcPr>
            <w:tcW w:w="556" w:type="pct"/>
          </w:tcPr>
          <w:p w14:paraId="25D9385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Pr>
          <w:p w14:paraId="195285AC" w14:textId="77777777" w:rsidR="005752DE" w:rsidRPr="00C37D2B" w:rsidRDefault="005752DE" w:rsidP="00781206">
            <w:pPr>
              <w:pStyle w:val="TAL"/>
              <w:keepNext w:val="0"/>
              <w:keepLines w:val="0"/>
              <w:widowControl w:val="0"/>
              <w:rPr>
                <w:lang w:eastAsia="ja-JP"/>
              </w:rPr>
            </w:pPr>
          </w:p>
        </w:tc>
        <w:tc>
          <w:tcPr>
            <w:tcW w:w="778" w:type="pct"/>
          </w:tcPr>
          <w:p w14:paraId="0DDECFD5" w14:textId="77777777" w:rsidR="005752DE" w:rsidRPr="00C37D2B" w:rsidRDefault="005752DE" w:rsidP="00781206">
            <w:pPr>
              <w:pStyle w:val="TAL"/>
              <w:keepNext w:val="0"/>
              <w:keepLines w:val="0"/>
              <w:widowControl w:val="0"/>
              <w:rPr>
                <w:lang w:eastAsia="ja-JP"/>
              </w:rPr>
            </w:pPr>
            <w:r w:rsidRPr="00C37D2B">
              <w:rPr>
                <w:rFonts w:cs="Arial"/>
                <w:szCs w:val="18"/>
                <w:lang w:eastAsia="ja-JP"/>
              </w:rPr>
              <w:t>9.2.46</w:t>
            </w:r>
          </w:p>
        </w:tc>
        <w:tc>
          <w:tcPr>
            <w:tcW w:w="889" w:type="pct"/>
          </w:tcPr>
          <w:p w14:paraId="37D7E8A2"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710468E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139BF95" w14:textId="77777777" w:rsidR="005752DE" w:rsidRPr="00C37D2B" w:rsidRDefault="005752DE" w:rsidP="00781206">
            <w:pPr>
              <w:pStyle w:val="TAC"/>
              <w:keepNext w:val="0"/>
              <w:keepLines w:val="0"/>
              <w:widowControl w:val="0"/>
              <w:rPr>
                <w:lang w:eastAsia="ja-JP"/>
              </w:rPr>
            </w:pPr>
          </w:p>
        </w:tc>
      </w:tr>
      <w:tr w:rsidR="005752DE" w:rsidRPr="00C37D2B" w14:paraId="24E12F41" w14:textId="77777777" w:rsidTr="0061552E">
        <w:tc>
          <w:tcPr>
            <w:tcW w:w="1111" w:type="pct"/>
          </w:tcPr>
          <w:p w14:paraId="1CD85F8A" w14:textId="77777777" w:rsidR="005752DE" w:rsidRPr="00C37D2B" w:rsidRDefault="005752DE" w:rsidP="00781206">
            <w:pPr>
              <w:pStyle w:val="TAL"/>
              <w:keepNext w:val="0"/>
              <w:keepLines w:val="0"/>
              <w:widowControl w:val="0"/>
              <w:rPr>
                <w:lang w:eastAsia="ja-JP"/>
              </w:rPr>
            </w:pPr>
            <w:r w:rsidRPr="00C37D2B">
              <w:rPr>
                <w:lang w:eastAsia="ja-JP"/>
              </w:rPr>
              <w:t xml:space="preserve">Capacity Value </w:t>
            </w:r>
          </w:p>
        </w:tc>
        <w:tc>
          <w:tcPr>
            <w:tcW w:w="556" w:type="pct"/>
          </w:tcPr>
          <w:p w14:paraId="33D5EE3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11FF5CB" w14:textId="77777777" w:rsidR="005752DE" w:rsidRPr="00C37D2B" w:rsidRDefault="005752DE" w:rsidP="00781206">
            <w:pPr>
              <w:pStyle w:val="TAL"/>
              <w:keepNext w:val="0"/>
              <w:keepLines w:val="0"/>
              <w:widowControl w:val="0"/>
              <w:rPr>
                <w:lang w:eastAsia="ja-JP"/>
              </w:rPr>
            </w:pPr>
          </w:p>
        </w:tc>
        <w:tc>
          <w:tcPr>
            <w:tcW w:w="778" w:type="pct"/>
          </w:tcPr>
          <w:p w14:paraId="3225295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9.2.47</w:t>
            </w:r>
          </w:p>
        </w:tc>
        <w:tc>
          <w:tcPr>
            <w:tcW w:w="889" w:type="pct"/>
          </w:tcPr>
          <w:p w14:paraId="56B0AC9A"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0’ indicates no resource is available, Measured on a linear scale. </w:t>
            </w:r>
          </w:p>
        </w:tc>
        <w:tc>
          <w:tcPr>
            <w:tcW w:w="556" w:type="pct"/>
          </w:tcPr>
          <w:p w14:paraId="52DA654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F6C9D74" w14:textId="77777777" w:rsidR="005752DE" w:rsidRPr="00C37D2B" w:rsidRDefault="005752DE" w:rsidP="00781206">
            <w:pPr>
              <w:pStyle w:val="TAC"/>
              <w:keepNext w:val="0"/>
              <w:keepLines w:val="0"/>
              <w:widowControl w:val="0"/>
              <w:rPr>
                <w:lang w:eastAsia="ja-JP"/>
              </w:rPr>
            </w:pPr>
          </w:p>
        </w:tc>
      </w:tr>
    </w:tbl>
    <w:p w14:paraId="6DDE885C" w14:textId="77777777" w:rsidR="005752DE" w:rsidRPr="00C37D2B" w:rsidRDefault="005752DE" w:rsidP="00781206">
      <w:pPr>
        <w:widowControl w:val="0"/>
      </w:pPr>
    </w:p>
    <w:p w14:paraId="0D2210A9" w14:textId="77777777" w:rsidR="005752DE" w:rsidRPr="00C37D2B" w:rsidRDefault="005752DE" w:rsidP="00781206">
      <w:pPr>
        <w:pStyle w:val="Heading3"/>
        <w:keepNext w:val="0"/>
        <w:keepLines w:val="0"/>
        <w:widowControl w:val="0"/>
        <w:rPr>
          <w:rFonts w:eastAsia="Batang"/>
        </w:rPr>
      </w:pPr>
      <w:bookmarkStart w:id="9054" w:name="_Toc20954509"/>
      <w:bookmarkStart w:id="9055" w:name="_Toc29902514"/>
      <w:bookmarkStart w:id="9056" w:name="_Toc29906518"/>
      <w:bookmarkStart w:id="9057" w:name="_Toc36550508"/>
      <w:bookmarkStart w:id="9058" w:name="_Toc45104265"/>
      <w:bookmarkStart w:id="9059" w:name="_Toc45227761"/>
      <w:bookmarkStart w:id="9060" w:name="_Toc45891575"/>
      <w:bookmarkStart w:id="9061" w:name="_Toc51764219"/>
      <w:bookmarkStart w:id="9062" w:name="_Toc56528220"/>
      <w:bookmarkStart w:id="9063" w:name="_Toc64382187"/>
      <w:bookmarkStart w:id="9064" w:name="_Toc66283762"/>
      <w:bookmarkStart w:id="9065" w:name="_Toc67911138"/>
      <w:bookmarkStart w:id="9066" w:name="_Toc73979916"/>
      <w:bookmarkStart w:id="9067" w:name="_Toc88650640"/>
      <w:bookmarkStart w:id="9068" w:name="_Toc97885767"/>
      <w:bookmarkStart w:id="9069" w:name="_Toc98882894"/>
      <w:bookmarkStart w:id="9070" w:name="_Toc105523430"/>
      <w:bookmarkStart w:id="9071" w:name="_Toc106130974"/>
      <w:bookmarkStart w:id="9072" w:name="_Toc113840125"/>
      <w:bookmarkStart w:id="9073" w:name="_Toc138759203"/>
      <w:r w:rsidRPr="00C37D2B">
        <w:rPr>
          <w:rFonts w:eastAsia="Batang"/>
        </w:rPr>
        <w:t>9.2.46</w:t>
      </w:r>
      <w:r w:rsidRPr="00C37D2B">
        <w:rPr>
          <w:rFonts w:eastAsia="Batang"/>
        </w:rPr>
        <w:tab/>
        <w:t>Cell Capacity Class Value</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p w14:paraId="6EE5D1C6" w14:textId="77777777" w:rsidR="005752DE" w:rsidRPr="00C37D2B" w:rsidRDefault="005752DE" w:rsidP="00781206">
      <w:pPr>
        <w:widowControl w:val="0"/>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569A261" w14:textId="77777777" w:rsidTr="0061552E">
        <w:tc>
          <w:tcPr>
            <w:tcW w:w="1111" w:type="pct"/>
          </w:tcPr>
          <w:p w14:paraId="01AD837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899C4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E1617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0A0298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B65D86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D2B3E9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F0CB43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5752DE" w:rsidRPr="00C37D2B" w14:paraId="318991A7" w14:textId="77777777" w:rsidTr="0061552E">
        <w:tc>
          <w:tcPr>
            <w:tcW w:w="1111" w:type="pct"/>
          </w:tcPr>
          <w:p w14:paraId="00873045" w14:textId="77777777" w:rsidR="005752DE" w:rsidRPr="00C37D2B" w:rsidRDefault="005752DE" w:rsidP="00781206">
            <w:pPr>
              <w:pStyle w:val="TAL"/>
              <w:keepNext w:val="0"/>
              <w:keepLines w:val="0"/>
              <w:widowControl w:val="0"/>
              <w:rPr>
                <w:lang w:eastAsia="ja-JP"/>
              </w:rPr>
            </w:pPr>
            <w:r w:rsidRPr="00C37D2B">
              <w:rPr>
                <w:lang w:eastAsia="ja-JP"/>
              </w:rPr>
              <w:t>Cell Capacity Class Value</w:t>
            </w:r>
          </w:p>
        </w:tc>
        <w:tc>
          <w:tcPr>
            <w:tcW w:w="556" w:type="pct"/>
          </w:tcPr>
          <w:p w14:paraId="5D53700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4FE8A46" w14:textId="77777777" w:rsidR="005752DE" w:rsidRPr="00C37D2B" w:rsidRDefault="005752DE" w:rsidP="00781206">
            <w:pPr>
              <w:pStyle w:val="TAL"/>
              <w:keepNext w:val="0"/>
              <w:keepLines w:val="0"/>
              <w:widowControl w:val="0"/>
              <w:rPr>
                <w:lang w:eastAsia="ja-JP"/>
              </w:rPr>
            </w:pPr>
          </w:p>
        </w:tc>
        <w:tc>
          <w:tcPr>
            <w:tcW w:w="778" w:type="pct"/>
          </w:tcPr>
          <w:p w14:paraId="140B85C9" w14:textId="77777777" w:rsidR="005752DE" w:rsidRPr="00C37D2B" w:rsidRDefault="005752DE" w:rsidP="00781206">
            <w:pPr>
              <w:pStyle w:val="TAL"/>
              <w:keepNext w:val="0"/>
              <w:keepLines w:val="0"/>
              <w:widowControl w:val="0"/>
              <w:rPr>
                <w:lang w:eastAsia="ja-JP"/>
              </w:rPr>
            </w:pPr>
            <w:r w:rsidRPr="00C37D2B">
              <w:rPr>
                <w:noProof/>
                <w:lang w:eastAsia="ja-JP"/>
              </w:rPr>
              <w:t>INTEGER (1..100,...)</w:t>
            </w:r>
          </w:p>
        </w:tc>
        <w:tc>
          <w:tcPr>
            <w:tcW w:w="889" w:type="pct"/>
          </w:tcPr>
          <w:p w14:paraId="19182825" w14:textId="77777777" w:rsidR="005752DE" w:rsidRPr="00C37D2B" w:rsidRDefault="005752DE" w:rsidP="00781206">
            <w:pPr>
              <w:pStyle w:val="TAL"/>
              <w:keepNext w:val="0"/>
              <w:keepLines w:val="0"/>
              <w:widowControl w:val="0"/>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556" w:type="pct"/>
          </w:tcPr>
          <w:p w14:paraId="4EC8C8C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7CBD3D0" w14:textId="77777777" w:rsidR="005752DE" w:rsidRPr="00C37D2B" w:rsidRDefault="005752DE" w:rsidP="00781206">
            <w:pPr>
              <w:pStyle w:val="TAC"/>
              <w:keepNext w:val="0"/>
              <w:keepLines w:val="0"/>
              <w:widowControl w:val="0"/>
              <w:rPr>
                <w:lang w:eastAsia="ja-JP"/>
              </w:rPr>
            </w:pPr>
          </w:p>
        </w:tc>
      </w:tr>
    </w:tbl>
    <w:p w14:paraId="05A58B43" w14:textId="77777777" w:rsidR="005752DE" w:rsidRPr="00C37D2B" w:rsidRDefault="005752DE" w:rsidP="00781206">
      <w:pPr>
        <w:widowControl w:val="0"/>
      </w:pPr>
    </w:p>
    <w:p w14:paraId="3ADC49C7" w14:textId="77777777" w:rsidR="005752DE" w:rsidRPr="00C37D2B" w:rsidRDefault="005752DE" w:rsidP="00781206">
      <w:pPr>
        <w:pStyle w:val="Heading3"/>
        <w:keepNext w:val="0"/>
        <w:keepLines w:val="0"/>
        <w:widowControl w:val="0"/>
        <w:rPr>
          <w:rFonts w:eastAsia="Batang"/>
        </w:rPr>
      </w:pPr>
      <w:bookmarkStart w:id="9074" w:name="_Toc20954510"/>
      <w:bookmarkStart w:id="9075" w:name="_Toc29902515"/>
      <w:bookmarkStart w:id="9076" w:name="_Toc29906519"/>
      <w:bookmarkStart w:id="9077" w:name="_Toc36550509"/>
      <w:bookmarkStart w:id="9078" w:name="_Toc45104266"/>
      <w:bookmarkStart w:id="9079" w:name="_Toc45227762"/>
      <w:bookmarkStart w:id="9080" w:name="_Toc45891576"/>
      <w:bookmarkStart w:id="9081" w:name="_Toc51764220"/>
      <w:bookmarkStart w:id="9082" w:name="_Toc56528221"/>
      <w:bookmarkStart w:id="9083" w:name="_Toc64382188"/>
      <w:bookmarkStart w:id="9084" w:name="_Toc66283763"/>
      <w:bookmarkStart w:id="9085" w:name="_Toc67911139"/>
      <w:bookmarkStart w:id="9086" w:name="_Toc73979917"/>
      <w:bookmarkStart w:id="9087" w:name="_Toc88650641"/>
      <w:bookmarkStart w:id="9088" w:name="_Toc97885768"/>
      <w:bookmarkStart w:id="9089" w:name="_Toc98882895"/>
      <w:bookmarkStart w:id="9090" w:name="_Toc105523431"/>
      <w:bookmarkStart w:id="9091" w:name="_Toc106130975"/>
      <w:bookmarkStart w:id="9092" w:name="_Toc113840126"/>
      <w:bookmarkStart w:id="9093" w:name="_Toc138759204"/>
      <w:r w:rsidRPr="00C37D2B">
        <w:rPr>
          <w:rFonts w:eastAsia="Batang"/>
        </w:rPr>
        <w:t>9.2.47</w:t>
      </w:r>
      <w:r w:rsidRPr="00C37D2B">
        <w:rPr>
          <w:rFonts w:eastAsia="Batang"/>
        </w:rPr>
        <w:tab/>
        <w:t>Capacity Value</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p>
    <w:p w14:paraId="3007393A" w14:textId="77777777" w:rsidR="005752DE" w:rsidRPr="00C37D2B" w:rsidRDefault="005752DE" w:rsidP="00781206">
      <w:pPr>
        <w:widowControl w:val="0"/>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A9520C2" w14:textId="77777777" w:rsidTr="0061552E">
        <w:trPr>
          <w:tblHeader/>
        </w:trPr>
        <w:tc>
          <w:tcPr>
            <w:tcW w:w="1111" w:type="pct"/>
          </w:tcPr>
          <w:p w14:paraId="202B290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2D2E6C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FEB97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12F54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59A3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FDD85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05366A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5752DE" w:rsidRPr="00C37D2B" w14:paraId="7CDA8248" w14:textId="77777777" w:rsidTr="0061552E">
        <w:tc>
          <w:tcPr>
            <w:tcW w:w="1111" w:type="pct"/>
          </w:tcPr>
          <w:p w14:paraId="16166608" w14:textId="77777777" w:rsidR="005752DE" w:rsidRPr="00C37D2B" w:rsidRDefault="005752DE" w:rsidP="00781206">
            <w:pPr>
              <w:pStyle w:val="TAL"/>
              <w:keepNext w:val="0"/>
              <w:keepLines w:val="0"/>
              <w:widowControl w:val="0"/>
              <w:rPr>
                <w:lang w:eastAsia="ja-JP"/>
              </w:rPr>
            </w:pPr>
            <w:r w:rsidRPr="00C37D2B">
              <w:rPr>
                <w:lang w:eastAsia="ja-JP"/>
              </w:rPr>
              <w:t>Capacity Value</w:t>
            </w:r>
          </w:p>
        </w:tc>
        <w:tc>
          <w:tcPr>
            <w:tcW w:w="556" w:type="pct"/>
          </w:tcPr>
          <w:p w14:paraId="7454F32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A022757" w14:textId="77777777" w:rsidR="005752DE" w:rsidRPr="00C37D2B" w:rsidRDefault="005752DE" w:rsidP="00781206">
            <w:pPr>
              <w:pStyle w:val="TAL"/>
              <w:keepNext w:val="0"/>
              <w:keepLines w:val="0"/>
              <w:widowControl w:val="0"/>
              <w:rPr>
                <w:lang w:eastAsia="ja-JP"/>
              </w:rPr>
            </w:pPr>
          </w:p>
        </w:tc>
        <w:tc>
          <w:tcPr>
            <w:tcW w:w="778" w:type="pct"/>
          </w:tcPr>
          <w:p w14:paraId="3FAC29B8" w14:textId="77777777" w:rsidR="005752DE" w:rsidRPr="00C37D2B" w:rsidRDefault="005752DE" w:rsidP="00781206">
            <w:pPr>
              <w:pStyle w:val="TAL"/>
              <w:keepNext w:val="0"/>
              <w:keepLines w:val="0"/>
              <w:widowControl w:val="0"/>
              <w:rPr>
                <w:lang w:eastAsia="ja-JP"/>
              </w:rPr>
            </w:pPr>
            <w:r w:rsidRPr="00C37D2B">
              <w:rPr>
                <w:noProof/>
                <w:lang w:eastAsia="ja-JP"/>
              </w:rPr>
              <w:t>INTEGER (0..100)</w:t>
            </w:r>
          </w:p>
        </w:tc>
        <w:tc>
          <w:tcPr>
            <w:tcW w:w="889" w:type="pct"/>
          </w:tcPr>
          <w:p w14:paraId="4AC94E16" w14:textId="77777777" w:rsidR="005752DE" w:rsidRPr="00C37D2B" w:rsidRDefault="005752DE" w:rsidP="00781206">
            <w:pPr>
              <w:pStyle w:val="TAL"/>
              <w:keepNext w:val="0"/>
              <w:keepLines w:val="0"/>
              <w:widowControl w:val="0"/>
              <w:rPr>
                <w:lang w:eastAsia="ja-JP"/>
              </w:rPr>
            </w:pPr>
            <w:r w:rsidRPr="00C37D2B">
              <w:rPr>
                <w:noProof/>
                <w:lang w:eastAsia="ja-JP"/>
              </w:rPr>
              <w:t xml:space="preserve">Value 0 shall indicate no available capacity, and 100 shall indicate maximum </w:t>
            </w:r>
            <w:r w:rsidRPr="00C37D2B">
              <w:rPr>
                <w:noProof/>
                <w:lang w:eastAsia="ja-JP"/>
              </w:rPr>
              <w:lastRenderedPageBreak/>
              <w:t>available capacity . Capacity Value should be measured on a linear scale.</w:t>
            </w:r>
          </w:p>
        </w:tc>
        <w:tc>
          <w:tcPr>
            <w:tcW w:w="556" w:type="pct"/>
          </w:tcPr>
          <w:p w14:paraId="27C57E75"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556" w:type="pct"/>
          </w:tcPr>
          <w:p w14:paraId="5E910786" w14:textId="77777777" w:rsidR="005752DE" w:rsidRPr="00C37D2B" w:rsidRDefault="005752DE" w:rsidP="00781206">
            <w:pPr>
              <w:pStyle w:val="TAC"/>
              <w:keepNext w:val="0"/>
              <w:keepLines w:val="0"/>
              <w:widowControl w:val="0"/>
              <w:rPr>
                <w:lang w:eastAsia="ja-JP"/>
              </w:rPr>
            </w:pPr>
          </w:p>
        </w:tc>
      </w:tr>
    </w:tbl>
    <w:p w14:paraId="65C505DB" w14:textId="77777777" w:rsidR="005752DE" w:rsidRPr="00C37D2B" w:rsidRDefault="005752DE" w:rsidP="00781206">
      <w:pPr>
        <w:widowControl w:val="0"/>
      </w:pPr>
    </w:p>
    <w:p w14:paraId="527E8C95" w14:textId="77777777" w:rsidR="005752DE" w:rsidRPr="00C37D2B" w:rsidRDefault="005752DE" w:rsidP="00781206">
      <w:pPr>
        <w:pStyle w:val="Heading3"/>
        <w:keepNext w:val="0"/>
        <w:keepLines w:val="0"/>
        <w:widowControl w:val="0"/>
      </w:pPr>
      <w:bookmarkStart w:id="9094" w:name="_Toc20954511"/>
      <w:bookmarkStart w:id="9095" w:name="_Toc29902516"/>
      <w:bookmarkStart w:id="9096" w:name="_Toc29906520"/>
      <w:bookmarkStart w:id="9097" w:name="_Toc36550510"/>
      <w:bookmarkStart w:id="9098" w:name="_Toc45104267"/>
      <w:bookmarkStart w:id="9099" w:name="_Toc45227763"/>
      <w:bookmarkStart w:id="9100" w:name="_Toc45891577"/>
      <w:bookmarkStart w:id="9101" w:name="_Toc51764221"/>
      <w:bookmarkStart w:id="9102" w:name="_Toc56528222"/>
      <w:bookmarkStart w:id="9103" w:name="_Toc64382189"/>
      <w:bookmarkStart w:id="9104" w:name="_Toc66283764"/>
      <w:bookmarkStart w:id="9105" w:name="_Toc67911140"/>
      <w:bookmarkStart w:id="9106" w:name="_Toc73979918"/>
      <w:bookmarkStart w:id="9107" w:name="_Toc88650642"/>
      <w:bookmarkStart w:id="9108" w:name="_Toc97885769"/>
      <w:bookmarkStart w:id="9109" w:name="_Toc98882896"/>
      <w:bookmarkStart w:id="9110" w:name="_Toc105523432"/>
      <w:bookmarkStart w:id="9111" w:name="_Toc106130976"/>
      <w:bookmarkStart w:id="9112" w:name="_Toc113840127"/>
      <w:bookmarkStart w:id="9113" w:name="_Toc138759205"/>
      <w:r w:rsidRPr="00C37D2B">
        <w:t>9.2.48</w:t>
      </w:r>
      <w:r w:rsidRPr="00C37D2B">
        <w:tab/>
        <w:t>Mobility Parameters Information</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5BE40ACA" w14:textId="77777777" w:rsidR="005752DE" w:rsidRPr="00C37D2B" w:rsidRDefault="005752DE" w:rsidP="00781206">
      <w:pPr>
        <w:widowControl w:val="0"/>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4EDC32B" w14:textId="77777777" w:rsidTr="009E147A">
        <w:trPr>
          <w:jc w:val="center"/>
        </w:trPr>
        <w:tc>
          <w:tcPr>
            <w:tcW w:w="2448" w:type="dxa"/>
          </w:tcPr>
          <w:p w14:paraId="567EDF58" w14:textId="77777777" w:rsidR="005752DE" w:rsidRPr="00C37D2B" w:rsidRDefault="005752DE" w:rsidP="00781206">
            <w:pPr>
              <w:pStyle w:val="TAH"/>
              <w:keepNext w:val="0"/>
              <w:keepLines w:val="0"/>
              <w:widowControl w:val="0"/>
            </w:pPr>
            <w:r w:rsidRPr="00C37D2B">
              <w:t>IE/Group Name</w:t>
            </w:r>
          </w:p>
        </w:tc>
        <w:tc>
          <w:tcPr>
            <w:tcW w:w="1080" w:type="dxa"/>
          </w:tcPr>
          <w:p w14:paraId="5C4B0563" w14:textId="77777777" w:rsidR="005752DE" w:rsidRPr="00C37D2B" w:rsidRDefault="005752DE" w:rsidP="00781206">
            <w:pPr>
              <w:pStyle w:val="TAH"/>
              <w:keepNext w:val="0"/>
              <w:keepLines w:val="0"/>
              <w:widowControl w:val="0"/>
            </w:pPr>
            <w:r w:rsidRPr="00C37D2B">
              <w:t>Presence</w:t>
            </w:r>
          </w:p>
        </w:tc>
        <w:tc>
          <w:tcPr>
            <w:tcW w:w="1440" w:type="dxa"/>
          </w:tcPr>
          <w:p w14:paraId="451A9FAD" w14:textId="77777777" w:rsidR="005752DE" w:rsidRPr="00C37D2B" w:rsidRDefault="005752DE" w:rsidP="00781206">
            <w:pPr>
              <w:pStyle w:val="TAH"/>
              <w:keepNext w:val="0"/>
              <w:keepLines w:val="0"/>
              <w:widowControl w:val="0"/>
            </w:pPr>
            <w:r w:rsidRPr="00C37D2B">
              <w:t>Range</w:t>
            </w:r>
          </w:p>
        </w:tc>
        <w:tc>
          <w:tcPr>
            <w:tcW w:w="1872" w:type="dxa"/>
          </w:tcPr>
          <w:p w14:paraId="296C7B3A" w14:textId="77777777" w:rsidR="005752DE" w:rsidRPr="00C37D2B" w:rsidRDefault="005752DE" w:rsidP="00781206">
            <w:pPr>
              <w:pStyle w:val="TAH"/>
              <w:keepNext w:val="0"/>
              <w:keepLines w:val="0"/>
              <w:widowControl w:val="0"/>
            </w:pPr>
            <w:r w:rsidRPr="00C37D2B">
              <w:t>IE type and reference</w:t>
            </w:r>
          </w:p>
        </w:tc>
        <w:tc>
          <w:tcPr>
            <w:tcW w:w="2880" w:type="dxa"/>
          </w:tcPr>
          <w:p w14:paraId="41C02F92" w14:textId="77777777" w:rsidR="005752DE" w:rsidRPr="00C37D2B" w:rsidRDefault="005752DE" w:rsidP="00781206">
            <w:pPr>
              <w:pStyle w:val="TAH"/>
              <w:keepNext w:val="0"/>
              <w:keepLines w:val="0"/>
              <w:widowControl w:val="0"/>
            </w:pPr>
            <w:r w:rsidRPr="00C37D2B">
              <w:t>Semantics description</w:t>
            </w:r>
          </w:p>
        </w:tc>
      </w:tr>
      <w:tr w:rsidR="005752DE" w:rsidRPr="00C37D2B" w14:paraId="5FA09D21" w14:textId="77777777" w:rsidTr="009E147A">
        <w:trPr>
          <w:jc w:val="center"/>
        </w:trPr>
        <w:tc>
          <w:tcPr>
            <w:tcW w:w="2448" w:type="dxa"/>
          </w:tcPr>
          <w:p w14:paraId="3064F4E8" w14:textId="77777777" w:rsidR="005752DE" w:rsidRPr="00C37D2B" w:rsidRDefault="005752DE" w:rsidP="00781206">
            <w:pPr>
              <w:pStyle w:val="TAL"/>
              <w:keepNext w:val="0"/>
              <w:keepLines w:val="0"/>
              <w:widowControl w:val="0"/>
              <w:rPr>
                <w:lang w:eastAsia="ja-JP"/>
              </w:rPr>
            </w:pPr>
            <w:r w:rsidRPr="00C37D2B">
              <w:rPr>
                <w:lang w:eastAsia="ja-JP"/>
              </w:rPr>
              <w:t>Handover Trigger Change</w:t>
            </w:r>
          </w:p>
        </w:tc>
        <w:tc>
          <w:tcPr>
            <w:tcW w:w="1080" w:type="dxa"/>
          </w:tcPr>
          <w:p w14:paraId="2C14292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C7C3C00" w14:textId="77777777" w:rsidR="005752DE" w:rsidRPr="00C37D2B" w:rsidRDefault="005752DE" w:rsidP="00781206">
            <w:pPr>
              <w:pStyle w:val="TAL"/>
              <w:keepNext w:val="0"/>
              <w:keepLines w:val="0"/>
              <w:widowControl w:val="0"/>
              <w:rPr>
                <w:lang w:eastAsia="ja-JP"/>
              </w:rPr>
            </w:pPr>
          </w:p>
        </w:tc>
        <w:tc>
          <w:tcPr>
            <w:tcW w:w="1872" w:type="dxa"/>
          </w:tcPr>
          <w:p w14:paraId="65169C9F"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2880" w:type="dxa"/>
          </w:tcPr>
          <w:p w14:paraId="2F836AB0"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2FB8E7DC" w14:textId="77777777" w:rsidR="005752DE" w:rsidRPr="00C37D2B" w:rsidRDefault="005752DE" w:rsidP="00781206">
      <w:pPr>
        <w:widowControl w:val="0"/>
      </w:pPr>
    </w:p>
    <w:p w14:paraId="63A3B9D6" w14:textId="77777777" w:rsidR="005752DE" w:rsidRPr="00C37D2B" w:rsidRDefault="005752DE" w:rsidP="00781206">
      <w:pPr>
        <w:pStyle w:val="Heading3"/>
        <w:keepNext w:val="0"/>
        <w:keepLines w:val="0"/>
        <w:widowControl w:val="0"/>
      </w:pPr>
      <w:bookmarkStart w:id="9114" w:name="_Toc20954512"/>
      <w:bookmarkStart w:id="9115" w:name="_Toc29902517"/>
      <w:bookmarkStart w:id="9116" w:name="_Toc29906521"/>
      <w:bookmarkStart w:id="9117" w:name="_Toc36550511"/>
      <w:bookmarkStart w:id="9118" w:name="_Toc45104268"/>
      <w:bookmarkStart w:id="9119" w:name="_Toc45227764"/>
      <w:bookmarkStart w:id="9120" w:name="_Toc45891578"/>
      <w:bookmarkStart w:id="9121" w:name="_Toc51764222"/>
      <w:bookmarkStart w:id="9122" w:name="_Toc56528223"/>
      <w:bookmarkStart w:id="9123" w:name="_Toc64382190"/>
      <w:bookmarkStart w:id="9124" w:name="_Toc66283765"/>
      <w:bookmarkStart w:id="9125" w:name="_Toc67911141"/>
      <w:bookmarkStart w:id="9126" w:name="_Toc73979919"/>
      <w:bookmarkStart w:id="9127" w:name="_Toc88650643"/>
      <w:bookmarkStart w:id="9128" w:name="_Toc97885770"/>
      <w:bookmarkStart w:id="9129" w:name="_Toc98882897"/>
      <w:bookmarkStart w:id="9130" w:name="_Toc105523433"/>
      <w:bookmarkStart w:id="9131" w:name="_Toc106130977"/>
      <w:bookmarkStart w:id="9132" w:name="_Toc113840128"/>
      <w:bookmarkStart w:id="9133" w:name="_Toc138759206"/>
      <w:r w:rsidRPr="00C37D2B">
        <w:t>9.2.49</w:t>
      </w:r>
      <w:r w:rsidRPr="00C37D2B">
        <w:tab/>
        <w:t>Mobility Parameters Modification Range</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1B1D3B8F" w14:textId="77777777" w:rsidR="005752DE" w:rsidRPr="00C37D2B" w:rsidRDefault="005752DE" w:rsidP="00781206">
      <w:pPr>
        <w:widowControl w:val="0"/>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ABB7E67" w14:textId="77777777" w:rsidTr="0061552E">
        <w:trPr>
          <w:jc w:val="center"/>
        </w:trPr>
        <w:tc>
          <w:tcPr>
            <w:tcW w:w="1259" w:type="pct"/>
          </w:tcPr>
          <w:p w14:paraId="4B82973E" w14:textId="77777777" w:rsidR="005752DE" w:rsidRPr="00C37D2B" w:rsidRDefault="005752DE" w:rsidP="00781206">
            <w:pPr>
              <w:pStyle w:val="TAH"/>
              <w:keepNext w:val="0"/>
              <w:keepLines w:val="0"/>
              <w:widowControl w:val="0"/>
            </w:pPr>
            <w:r w:rsidRPr="00C37D2B">
              <w:t>IE/Group Name</w:t>
            </w:r>
          </w:p>
        </w:tc>
        <w:tc>
          <w:tcPr>
            <w:tcW w:w="556" w:type="pct"/>
          </w:tcPr>
          <w:p w14:paraId="6BF10B80" w14:textId="77777777" w:rsidR="005752DE" w:rsidRPr="00C37D2B" w:rsidRDefault="005752DE" w:rsidP="00781206">
            <w:pPr>
              <w:pStyle w:val="TAH"/>
              <w:keepNext w:val="0"/>
              <w:keepLines w:val="0"/>
              <w:widowControl w:val="0"/>
            </w:pPr>
            <w:r w:rsidRPr="00C37D2B">
              <w:t>Presence</w:t>
            </w:r>
          </w:p>
        </w:tc>
        <w:tc>
          <w:tcPr>
            <w:tcW w:w="741" w:type="pct"/>
          </w:tcPr>
          <w:p w14:paraId="19530F82" w14:textId="77777777" w:rsidR="005752DE" w:rsidRPr="00C37D2B" w:rsidRDefault="005752DE" w:rsidP="00781206">
            <w:pPr>
              <w:pStyle w:val="TAH"/>
              <w:keepNext w:val="0"/>
              <w:keepLines w:val="0"/>
              <w:widowControl w:val="0"/>
            </w:pPr>
            <w:r w:rsidRPr="00C37D2B">
              <w:t>Range</w:t>
            </w:r>
          </w:p>
        </w:tc>
        <w:tc>
          <w:tcPr>
            <w:tcW w:w="963" w:type="pct"/>
          </w:tcPr>
          <w:p w14:paraId="2286B82F" w14:textId="77777777" w:rsidR="005752DE" w:rsidRPr="00C37D2B" w:rsidRDefault="005752DE" w:rsidP="00781206">
            <w:pPr>
              <w:pStyle w:val="TAH"/>
              <w:keepNext w:val="0"/>
              <w:keepLines w:val="0"/>
              <w:widowControl w:val="0"/>
            </w:pPr>
            <w:r w:rsidRPr="00C37D2B">
              <w:t>IE type and reference</w:t>
            </w:r>
          </w:p>
        </w:tc>
        <w:tc>
          <w:tcPr>
            <w:tcW w:w="1481" w:type="pct"/>
          </w:tcPr>
          <w:p w14:paraId="2554A144" w14:textId="77777777" w:rsidR="005752DE" w:rsidRPr="00C37D2B" w:rsidRDefault="005752DE" w:rsidP="00781206">
            <w:pPr>
              <w:pStyle w:val="TAH"/>
              <w:keepNext w:val="0"/>
              <w:keepLines w:val="0"/>
              <w:widowControl w:val="0"/>
            </w:pPr>
            <w:r w:rsidRPr="00C37D2B">
              <w:t>Semantics description</w:t>
            </w:r>
          </w:p>
        </w:tc>
      </w:tr>
      <w:tr w:rsidR="008E6632" w:rsidRPr="00C37D2B" w14:paraId="4D97A1FA" w14:textId="77777777" w:rsidTr="0061552E">
        <w:trPr>
          <w:jc w:val="center"/>
        </w:trPr>
        <w:tc>
          <w:tcPr>
            <w:tcW w:w="1259" w:type="pct"/>
          </w:tcPr>
          <w:p w14:paraId="45ED00F2" w14:textId="77777777" w:rsidR="005752DE" w:rsidRPr="00C37D2B" w:rsidRDefault="005752DE" w:rsidP="00781206">
            <w:pPr>
              <w:pStyle w:val="TAL"/>
              <w:keepNext w:val="0"/>
              <w:keepLines w:val="0"/>
              <w:widowControl w:val="0"/>
              <w:rPr>
                <w:lang w:eastAsia="ja-JP"/>
              </w:rPr>
            </w:pPr>
            <w:r w:rsidRPr="00C37D2B">
              <w:rPr>
                <w:lang w:eastAsia="ja-JP"/>
              </w:rPr>
              <w:t>Handover Trigger Change Lower Limit</w:t>
            </w:r>
          </w:p>
        </w:tc>
        <w:tc>
          <w:tcPr>
            <w:tcW w:w="556" w:type="pct"/>
          </w:tcPr>
          <w:p w14:paraId="304A21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EE4094" w14:textId="77777777" w:rsidR="005752DE" w:rsidRPr="00C37D2B" w:rsidRDefault="005752DE" w:rsidP="00781206">
            <w:pPr>
              <w:pStyle w:val="TAL"/>
              <w:keepNext w:val="0"/>
              <w:keepLines w:val="0"/>
              <w:widowControl w:val="0"/>
              <w:rPr>
                <w:lang w:eastAsia="ja-JP"/>
              </w:rPr>
            </w:pPr>
          </w:p>
        </w:tc>
        <w:tc>
          <w:tcPr>
            <w:tcW w:w="963" w:type="pct"/>
          </w:tcPr>
          <w:p w14:paraId="1D30412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5F40A21A"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r w:rsidR="005752DE" w:rsidRPr="00C37D2B" w14:paraId="0080624C" w14:textId="77777777" w:rsidTr="0061552E">
        <w:trPr>
          <w:jc w:val="center"/>
        </w:trPr>
        <w:tc>
          <w:tcPr>
            <w:tcW w:w="1259" w:type="pct"/>
          </w:tcPr>
          <w:p w14:paraId="4D2DC830" w14:textId="77777777" w:rsidR="005752DE" w:rsidRPr="00C37D2B" w:rsidRDefault="005752DE" w:rsidP="00781206">
            <w:pPr>
              <w:pStyle w:val="TAL"/>
              <w:keepNext w:val="0"/>
              <w:keepLines w:val="0"/>
              <w:widowControl w:val="0"/>
              <w:rPr>
                <w:lang w:eastAsia="ja-JP"/>
              </w:rPr>
            </w:pPr>
            <w:r w:rsidRPr="00C37D2B">
              <w:rPr>
                <w:lang w:eastAsia="ja-JP"/>
              </w:rPr>
              <w:t>Handover Trigger Change Upper Limit</w:t>
            </w:r>
          </w:p>
        </w:tc>
        <w:tc>
          <w:tcPr>
            <w:tcW w:w="556" w:type="pct"/>
          </w:tcPr>
          <w:p w14:paraId="7065C7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BA3998D" w14:textId="77777777" w:rsidR="005752DE" w:rsidRPr="00C37D2B" w:rsidRDefault="005752DE" w:rsidP="00781206">
            <w:pPr>
              <w:pStyle w:val="TAL"/>
              <w:keepNext w:val="0"/>
              <w:keepLines w:val="0"/>
              <w:widowControl w:val="0"/>
              <w:rPr>
                <w:lang w:eastAsia="ja-JP"/>
              </w:rPr>
            </w:pPr>
          </w:p>
        </w:tc>
        <w:tc>
          <w:tcPr>
            <w:tcW w:w="963" w:type="pct"/>
          </w:tcPr>
          <w:p w14:paraId="1E46691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0E3ACABD"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5847A279" w14:textId="77777777" w:rsidR="005752DE" w:rsidRPr="00C37D2B" w:rsidRDefault="005752DE" w:rsidP="00781206">
      <w:pPr>
        <w:widowControl w:val="0"/>
      </w:pPr>
    </w:p>
    <w:p w14:paraId="4F30E3E2" w14:textId="77777777" w:rsidR="005752DE" w:rsidRPr="00C37D2B" w:rsidRDefault="005752DE" w:rsidP="00781206">
      <w:pPr>
        <w:pStyle w:val="Heading3"/>
        <w:keepNext w:val="0"/>
        <w:keepLines w:val="0"/>
        <w:widowControl w:val="0"/>
        <w:rPr>
          <w:rFonts w:eastAsia="SimSun"/>
          <w:bCs/>
          <w:lang w:eastAsia="zh-CN"/>
        </w:rPr>
      </w:pPr>
      <w:bookmarkStart w:id="9134" w:name="_Toc20954513"/>
      <w:bookmarkStart w:id="9135" w:name="_Toc29902518"/>
      <w:bookmarkStart w:id="9136" w:name="_Toc29906522"/>
      <w:bookmarkStart w:id="9137" w:name="_Toc36550512"/>
      <w:bookmarkStart w:id="9138" w:name="_Toc45104269"/>
      <w:bookmarkStart w:id="9139" w:name="_Toc45227765"/>
      <w:bookmarkStart w:id="9140" w:name="_Toc45891579"/>
      <w:bookmarkStart w:id="9141" w:name="_Toc51764223"/>
      <w:bookmarkStart w:id="9142" w:name="_Toc56528224"/>
      <w:bookmarkStart w:id="9143" w:name="_Toc64382191"/>
      <w:bookmarkStart w:id="9144" w:name="_Toc66283766"/>
      <w:bookmarkStart w:id="9145" w:name="_Toc67911142"/>
      <w:bookmarkStart w:id="9146" w:name="_Toc73979920"/>
      <w:bookmarkStart w:id="9147" w:name="_Toc88650644"/>
      <w:bookmarkStart w:id="9148" w:name="_Toc97885771"/>
      <w:bookmarkStart w:id="9149" w:name="_Toc98882898"/>
      <w:bookmarkStart w:id="9150" w:name="_Toc105523434"/>
      <w:bookmarkStart w:id="9151" w:name="_Toc106130978"/>
      <w:bookmarkStart w:id="9152" w:name="_Toc113840129"/>
      <w:bookmarkStart w:id="9153" w:name="_Toc138759207"/>
      <w:r w:rsidRPr="00C37D2B">
        <w:t>9.2.</w:t>
      </w:r>
      <w:r w:rsidRPr="00C37D2B">
        <w:rPr>
          <w:rFonts w:eastAsia="SimSun"/>
          <w:bCs/>
          <w:lang w:eastAsia="zh-CN"/>
        </w:rPr>
        <w:t>50</w:t>
      </w:r>
      <w:r w:rsidRPr="00C37D2B">
        <w:tab/>
      </w:r>
      <w:r w:rsidRPr="00C37D2B">
        <w:rPr>
          <w:rFonts w:eastAsia="SimSun"/>
          <w:bCs/>
          <w:lang w:eastAsia="zh-CN"/>
        </w:rPr>
        <w:t>PRACH Configuration</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21A337EF" w14:textId="77777777" w:rsidR="005752DE" w:rsidRPr="00C37D2B" w:rsidRDefault="005752DE" w:rsidP="00781206">
      <w:pPr>
        <w:widowControl w:val="0"/>
        <w:rPr>
          <w:rFonts w:eastAsia="SimSun"/>
          <w:lang w:eastAsia="zh-CN"/>
        </w:rPr>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821"/>
        <w:gridCol w:w="1322"/>
        <w:gridCol w:w="1538"/>
        <w:gridCol w:w="1037"/>
        <w:gridCol w:w="1037"/>
      </w:tblGrid>
      <w:tr w:rsidR="008E6632" w:rsidRPr="00C37D2B" w14:paraId="319B59BB" w14:textId="77777777" w:rsidTr="0061552E">
        <w:tc>
          <w:tcPr>
            <w:tcW w:w="1111" w:type="pct"/>
          </w:tcPr>
          <w:p w14:paraId="0DA595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46CF7F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37206A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8758CB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0A4C2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D5805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8A874F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E8E3E75" w14:textId="77777777" w:rsidTr="0061552E">
        <w:tc>
          <w:tcPr>
            <w:tcW w:w="1111" w:type="pct"/>
          </w:tcPr>
          <w:p w14:paraId="2FCE3167" w14:textId="77777777" w:rsidR="005752DE" w:rsidRPr="00C37D2B" w:rsidRDefault="005752DE" w:rsidP="00781206">
            <w:pPr>
              <w:pStyle w:val="TAL"/>
              <w:keepNext w:val="0"/>
              <w:keepLines w:val="0"/>
              <w:widowControl w:val="0"/>
              <w:rPr>
                <w:lang w:eastAsia="zh-CN"/>
              </w:rPr>
            </w:pPr>
            <w:r w:rsidRPr="00C37D2B">
              <w:rPr>
                <w:lang w:eastAsia="zh-CN"/>
              </w:rPr>
              <w:t>RootSequenceIndex</w:t>
            </w:r>
          </w:p>
        </w:tc>
        <w:tc>
          <w:tcPr>
            <w:tcW w:w="556" w:type="pct"/>
          </w:tcPr>
          <w:p w14:paraId="144A07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70B8D40" w14:textId="77777777" w:rsidR="005752DE" w:rsidRPr="00C37D2B" w:rsidRDefault="005752DE" w:rsidP="00781206">
            <w:pPr>
              <w:pStyle w:val="TAL"/>
              <w:keepNext w:val="0"/>
              <w:keepLines w:val="0"/>
              <w:widowControl w:val="0"/>
              <w:rPr>
                <w:lang w:eastAsia="ja-JP"/>
              </w:rPr>
            </w:pPr>
          </w:p>
        </w:tc>
        <w:tc>
          <w:tcPr>
            <w:tcW w:w="778" w:type="pct"/>
          </w:tcPr>
          <w:p w14:paraId="1136DA59" w14:textId="77777777" w:rsidR="005752DE" w:rsidRPr="00C37D2B" w:rsidRDefault="005752DE" w:rsidP="00781206">
            <w:pPr>
              <w:pStyle w:val="TAL"/>
              <w:keepNext w:val="0"/>
              <w:keepLines w:val="0"/>
              <w:widowControl w:val="0"/>
              <w:rPr>
                <w:lang w:eastAsia="zh-CN"/>
              </w:rPr>
            </w:pPr>
            <w:r w:rsidRPr="00C37D2B">
              <w:rPr>
                <w:lang w:eastAsia="zh-CN"/>
              </w:rPr>
              <w:t>INTEGER</w:t>
            </w:r>
          </w:p>
          <w:p w14:paraId="006332D2" w14:textId="77777777" w:rsidR="005752DE" w:rsidRPr="00C37D2B" w:rsidRDefault="005752DE" w:rsidP="00781206">
            <w:pPr>
              <w:pStyle w:val="TAL"/>
              <w:keepNext w:val="0"/>
              <w:keepLines w:val="0"/>
              <w:widowControl w:val="0"/>
              <w:rPr>
                <w:rFonts w:cs="Arial"/>
                <w:szCs w:val="18"/>
                <w:lang w:eastAsia="zh-CN"/>
              </w:rPr>
            </w:pPr>
            <w:r w:rsidRPr="00C37D2B">
              <w:rPr>
                <w:lang w:eastAsia="zh-CN"/>
              </w:rPr>
              <w:t>(0..837)</w:t>
            </w:r>
          </w:p>
        </w:tc>
        <w:tc>
          <w:tcPr>
            <w:tcW w:w="889" w:type="pct"/>
          </w:tcPr>
          <w:p w14:paraId="78A15563" w14:textId="77777777" w:rsidR="005752DE" w:rsidRPr="00C37D2B" w:rsidRDefault="005752DE" w:rsidP="00781206">
            <w:pPr>
              <w:pStyle w:val="TAL"/>
              <w:keepNext w:val="0"/>
              <w:keepLines w:val="0"/>
              <w:widowControl w:val="0"/>
              <w:rPr>
                <w:lang w:eastAsia="zh-CN"/>
              </w:rPr>
            </w:pPr>
            <w:r w:rsidRPr="00C37D2B">
              <w:rPr>
                <w:lang w:eastAsia="zh-CN"/>
              </w:rPr>
              <w:t xml:space="preserve"> See section 5.7.2. in TS 36.211 [10]</w:t>
            </w:r>
          </w:p>
        </w:tc>
        <w:tc>
          <w:tcPr>
            <w:tcW w:w="556" w:type="pct"/>
          </w:tcPr>
          <w:p w14:paraId="6055B285"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52AE94C5"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43192C3" w14:textId="77777777" w:rsidTr="0061552E">
        <w:tc>
          <w:tcPr>
            <w:tcW w:w="1111" w:type="pct"/>
          </w:tcPr>
          <w:p w14:paraId="01FECFC5" w14:textId="77777777" w:rsidR="005752DE" w:rsidRPr="00C37D2B" w:rsidRDefault="005752DE" w:rsidP="00781206">
            <w:pPr>
              <w:pStyle w:val="TAL"/>
              <w:keepNext w:val="0"/>
              <w:keepLines w:val="0"/>
              <w:widowControl w:val="0"/>
              <w:rPr>
                <w:lang w:eastAsia="ja-JP"/>
              </w:rPr>
            </w:pPr>
            <w:r w:rsidRPr="00C37D2B">
              <w:rPr>
                <w:lang w:eastAsia="ja-JP"/>
              </w:rPr>
              <w:t>ZeroCorrelationZoneConfiguration</w:t>
            </w:r>
          </w:p>
        </w:tc>
        <w:tc>
          <w:tcPr>
            <w:tcW w:w="556" w:type="pct"/>
          </w:tcPr>
          <w:p w14:paraId="2775741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556" w:type="pct"/>
          </w:tcPr>
          <w:p w14:paraId="5FF245D5" w14:textId="77777777" w:rsidR="005752DE" w:rsidRPr="00C37D2B" w:rsidRDefault="005752DE" w:rsidP="00781206">
            <w:pPr>
              <w:pStyle w:val="TAL"/>
              <w:keepNext w:val="0"/>
              <w:keepLines w:val="0"/>
              <w:widowControl w:val="0"/>
              <w:rPr>
                <w:lang w:eastAsia="ja-JP"/>
              </w:rPr>
            </w:pPr>
          </w:p>
        </w:tc>
        <w:tc>
          <w:tcPr>
            <w:tcW w:w="778" w:type="pct"/>
          </w:tcPr>
          <w:p w14:paraId="6C6DD9D0" w14:textId="77777777" w:rsidR="005752DE" w:rsidRPr="00C37D2B" w:rsidRDefault="005752DE" w:rsidP="00781206">
            <w:pPr>
              <w:pStyle w:val="TAL"/>
              <w:keepNext w:val="0"/>
              <w:keepLines w:val="0"/>
              <w:widowControl w:val="0"/>
              <w:rPr>
                <w:lang w:eastAsia="zh-CN"/>
              </w:rPr>
            </w:pPr>
            <w:r w:rsidRPr="00C37D2B">
              <w:rPr>
                <w:lang w:eastAsia="zh-CN"/>
              </w:rPr>
              <w:t>INTEGER</w:t>
            </w:r>
          </w:p>
          <w:p w14:paraId="4D49EDCF" w14:textId="77777777" w:rsidR="005752DE" w:rsidRPr="00C37D2B" w:rsidRDefault="005752DE" w:rsidP="00781206">
            <w:pPr>
              <w:pStyle w:val="TAL"/>
              <w:keepNext w:val="0"/>
              <w:keepLines w:val="0"/>
              <w:widowControl w:val="0"/>
              <w:rPr>
                <w:lang w:eastAsia="ja-JP"/>
              </w:rPr>
            </w:pPr>
            <w:r w:rsidRPr="00C37D2B">
              <w:rPr>
                <w:lang w:eastAsia="zh-CN"/>
              </w:rPr>
              <w:t>(0..15)</w:t>
            </w:r>
          </w:p>
        </w:tc>
        <w:tc>
          <w:tcPr>
            <w:tcW w:w="889" w:type="pct"/>
          </w:tcPr>
          <w:p w14:paraId="2834F1BF" w14:textId="77777777" w:rsidR="005752DE" w:rsidRPr="00C37D2B" w:rsidRDefault="005752DE" w:rsidP="00781206">
            <w:pPr>
              <w:pStyle w:val="TAL"/>
              <w:keepNext w:val="0"/>
              <w:keepLines w:val="0"/>
              <w:widowControl w:val="0"/>
              <w:rPr>
                <w:lang w:eastAsia="zh-CN"/>
              </w:rPr>
            </w:pPr>
            <w:r w:rsidRPr="00C37D2B">
              <w:rPr>
                <w:lang w:eastAsia="zh-CN"/>
              </w:rPr>
              <w:t>See section 5.7.2. in TS 36.211 [10]</w:t>
            </w:r>
          </w:p>
        </w:tc>
        <w:tc>
          <w:tcPr>
            <w:tcW w:w="556" w:type="pct"/>
          </w:tcPr>
          <w:p w14:paraId="122AF42C"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14E5EFEA"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6918609" w14:textId="77777777" w:rsidTr="0061552E">
        <w:tc>
          <w:tcPr>
            <w:tcW w:w="1111" w:type="pct"/>
          </w:tcPr>
          <w:p w14:paraId="0CD829DF" w14:textId="77777777" w:rsidR="005752DE" w:rsidRPr="00C37D2B" w:rsidRDefault="005752DE" w:rsidP="00781206">
            <w:pPr>
              <w:pStyle w:val="TAL"/>
              <w:keepNext w:val="0"/>
              <w:keepLines w:val="0"/>
              <w:widowControl w:val="0"/>
              <w:rPr>
                <w:lang w:eastAsia="ja-JP"/>
              </w:rPr>
            </w:pPr>
            <w:r w:rsidRPr="00C37D2B">
              <w:rPr>
                <w:lang w:eastAsia="ja-JP"/>
              </w:rPr>
              <w:t>HighSpeedFlag</w:t>
            </w:r>
          </w:p>
        </w:tc>
        <w:tc>
          <w:tcPr>
            <w:tcW w:w="556" w:type="pct"/>
          </w:tcPr>
          <w:p w14:paraId="5BCAFA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556" w:type="pct"/>
          </w:tcPr>
          <w:p w14:paraId="14EA5440" w14:textId="77777777" w:rsidR="005752DE" w:rsidRPr="00C37D2B" w:rsidRDefault="005752DE" w:rsidP="00781206">
            <w:pPr>
              <w:pStyle w:val="TAL"/>
              <w:keepNext w:val="0"/>
              <w:keepLines w:val="0"/>
              <w:widowControl w:val="0"/>
              <w:rPr>
                <w:lang w:eastAsia="ja-JP"/>
              </w:rPr>
            </w:pPr>
          </w:p>
        </w:tc>
        <w:tc>
          <w:tcPr>
            <w:tcW w:w="778" w:type="pct"/>
          </w:tcPr>
          <w:p w14:paraId="7CAEDEAF" w14:textId="77777777" w:rsidR="005752DE" w:rsidRPr="00C37D2B" w:rsidRDefault="005752DE" w:rsidP="00781206">
            <w:pPr>
              <w:pStyle w:val="TAL"/>
              <w:keepNext w:val="0"/>
              <w:keepLines w:val="0"/>
              <w:widowControl w:val="0"/>
              <w:rPr>
                <w:rFonts w:eastAsia="SimSun"/>
                <w:lang w:eastAsia="zh-CN"/>
              </w:rPr>
            </w:pPr>
            <w:r w:rsidRPr="00C37D2B">
              <w:rPr>
                <w:lang w:eastAsia="ja-JP"/>
              </w:rPr>
              <w:t>BOOLEAN</w:t>
            </w:r>
          </w:p>
        </w:tc>
        <w:tc>
          <w:tcPr>
            <w:tcW w:w="889" w:type="pct"/>
          </w:tcPr>
          <w:p w14:paraId="5BA1CBB2" w14:textId="77777777" w:rsidR="005752DE" w:rsidRPr="00C37D2B" w:rsidRDefault="005752DE" w:rsidP="00781206">
            <w:pPr>
              <w:pStyle w:val="TAL"/>
              <w:keepNext w:val="0"/>
              <w:keepLines w:val="0"/>
              <w:widowControl w:val="0"/>
              <w:rPr>
                <w:lang w:eastAsia="zh-CN"/>
              </w:rPr>
            </w:pPr>
            <w:r w:rsidRPr="00C37D2B">
              <w:rPr>
                <w:lang w:eastAsia="zh-CN"/>
              </w:rPr>
              <w:t>TRUE corresponds to Restricted set and FALSE to Unrestricted set. See section 5.7.2 in TS 36.211 [10]</w:t>
            </w:r>
          </w:p>
        </w:tc>
        <w:tc>
          <w:tcPr>
            <w:tcW w:w="556" w:type="pct"/>
          </w:tcPr>
          <w:p w14:paraId="691049B2"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0E8304B"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013451FC" w14:textId="77777777" w:rsidTr="0061552E">
        <w:tc>
          <w:tcPr>
            <w:tcW w:w="1111" w:type="pct"/>
          </w:tcPr>
          <w:p w14:paraId="27CFEA7A" w14:textId="77777777" w:rsidR="005752DE" w:rsidRPr="00C37D2B" w:rsidRDefault="005752DE" w:rsidP="00781206">
            <w:pPr>
              <w:pStyle w:val="TAL"/>
              <w:keepNext w:val="0"/>
              <w:keepLines w:val="0"/>
              <w:widowControl w:val="0"/>
              <w:rPr>
                <w:lang w:eastAsia="ja-JP"/>
              </w:rPr>
            </w:pPr>
            <w:r w:rsidRPr="00C37D2B">
              <w:rPr>
                <w:lang w:eastAsia="ja-JP"/>
              </w:rPr>
              <w:t>PRACH-FrequencyOffset</w:t>
            </w:r>
          </w:p>
        </w:tc>
        <w:tc>
          <w:tcPr>
            <w:tcW w:w="556" w:type="pct"/>
          </w:tcPr>
          <w:p w14:paraId="6E6310AD" w14:textId="77777777" w:rsidR="005752DE" w:rsidRPr="00C37D2B" w:rsidRDefault="005752DE" w:rsidP="00781206">
            <w:pPr>
              <w:pStyle w:val="TAL"/>
              <w:keepNext w:val="0"/>
              <w:keepLines w:val="0"/>
              <w:widowControl w:val="0"/>
              <w:rPr>
                <w:lang w:eastAsia="zh-CN"/>
              </w:rPr>
            </w:pPr>
            <w:r w:rsidRPr="00C37D2B">
              <w:rPr>
                <w:rFonts w:eastAsia="SimSun"/>
                <w:lang w:eastAsia="zh-CN"/>
              </w:rPr>
              <w:t>M</w:t>
            </w:r>
          </w:p>
        </w:tc>
        <w:tc>
          <w:tcPr>
            <w:tcW w:w="556" w:type="pct"/>
          </w:tcPr>
          <w:p w14:paraId="6983AC30" w14:textId="77777777" w:rsidR="005752DE" w:rsidRPr="00C37D2B" w:rsidRDefault="005752DE" w:rsidP="00781206">
            <w:pPr>
              <w:pStyle w:val="TAL"/>
              <w:keepNext w:val="0"/>
              <w:keepLines w:val="0"/>
              <w:widowControl w:val="0"/>
              <w:rPr>
                <w:lang w:eastAsia="ja-JP"/>
              </w:rPr>
            </w:pPr>
          </w:p>
        </w:tc>
        <w:tc>
          <w:tcPr>
            <w:tcW w:w="778" w:type="pct"/>
          </w:tcPr>
          <w:p w14:paraId="7B71AAA4" w14:textId="77777777" w:rsidR="005752DE" w:rsidRPr="00C37D2B" w:rsidRDefault="005752DE" w:rsidP="00781206">
            <w:pPr>
              <w:pStyle w:val="TAL"/>
              <w:keepNext w:val="0"/>
              <w:keepLines w:val="0"/>
              <w:widowControl w:val="0"/>
              <w:rPr>
                <w:lang w:eastAsia="zh-CN"/>
              </w:rPr>
            </w:pPr>
            <w:r w:rsidRPr="00C37D2B">
              <w:rPr>
                <w:lang w:eastAsia="zh-CN"/>
              </w:rPr>
              <w:t>INTEGER</w:t>
            </w:r>
          </w:p>
          <w:p w14:paraId="52AC436C" w14:textId="77777777" w:rsidR="005752DE" w:rsidRPr="00C37D2B" w:rsidRDefault="005752DE" w:rsidP="00781206">
            <w:pPr>
              <w:pStyle w:val="TAL"/>
              <w:keepNext w:val="0"/>
              <w:keepLines w:val="0"/>
              <w:widowControl w:val="0"/>
              <w:rPr>
                <w:lang w:eastAsia="ja-JP"/>
              </w:rPr>
            </w:pPr>
            <w:r w:rsidRPr="00C37D2B">
              <w:rPr>
                <w:lang w:eastAsia="zh-CN"/>
              </w:rPr>
              <w:t>(0..94)</w:t>
            </w:r>
          </w:p>
        </w:tc>
        <w:tc>
          <w:tcPr>
            <w:tcW w:w="889" w:type="pct"/>
          </w:tcPr>
          <w:p w14:paraId="35A36B2A" w14:textId="77777777" w:rsidR="005752DE" w:rsidRPr="00C37D2B" w:rsidRDefault="005752DE" w:rsidP="00781206">
            <w:pPr>
              <w:pStyle w:val="TAL"/>
              <w:keepNext w:val="0"/>
              <w:keepLines w:val="0"/>
              <w:widowControl w:val="0"/>
              <w:rPr>
                <w:lang w:eastAsia="zh-CN"/>
              </w:rPr>
            </w:pPr>
            <w:r w:rsidRPr="00C37D2B">
              <w:rPr>
                <w:lang w:eastAsia="zh-CN"/>
              </w:rPr>
              <w:t>See section 5.7.1 of TS 36.211 [10]</w:t>
            </w:r>
          </w:p>
        </w:tc>
        <w:tc>
          <w:tcPr>
            <w:tcW w:w="556" w:type="pct"/>
          </w:tcPr>
          <w:p w14:paraId="5952F7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EEB3A9C" w14:textId="77777777" w:rsidR="005752DE" w:rsidRPr="00C37D2B" w:rsidRDefault="005752DE" w:rsidP="00781206">
            <w:pPr>
              <w:pStyle w:val="TAC"/>
              <w:keepNext w:val="0"/>
              <w:keepLines w:val="0"/>
              <w:widowControl w:val="0"/>
              <w:rPr>
                <w:lang w:eastAsia="ja-JP"/>
              </w:rPr>
            </w:pPr>
          </w:p>
        </w:tc>
      </w:tr>
      <w:tr w:rsidR="005752DE" w:rsidRPr="00C37D2B" w14:paraId="12AB4090" w14:textId="77777777" w:rsidTr="0061552E">
        <w:tc>
          <w:tcPr>
            <w:tcW w:w="1111" w:type="pct"/>
            <w:tcBorders>
              <w:top w:val="single" w:sz="4" w:space="0" w:color="auto"/>
              <w:left w:val="single" w:sz="4" w:space="0" w:color="auto"/>
              <w:bottom w:val="single" w:sz="4" w:space="0" w:color="auto"/>
              <w:right w:val="single" w:sz="4" w:space="0" w:color="auto"/>
            </w:tcBorders>
          </w:tcPr>
          <w:p w14:paraId="4F39E5D2" w14:textId="77777777" w:rsidR="005752DE" w:rsidRPr="00C37D2B" w:rsidRDefault="005752DE" w:rsidP="00781206">
            <w:pPr>
              <w:pStyle w:val="TAL"/>
              <w:keepNext w:val="0"/>
              <w:keepLines w:val="0"/>
              <w:widowControl w:val="0"/>
              <w:rPr>
                <w:rFonts w:eastAsia="SimSun"/>
                <w:lang w:eastAsia="zh-CN"/>
              </w:rPr>
            </w:pPr>
            <w:r w:rsidRPr="00C37D2B">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7B3288BF" w14:textId="77777777" w:rsidR="005752DE" w:rsidRPr="00C37D2B" w:rsidRDefault="005752DE" w:rsidP="00781206">
            <w:pPr>
              <w:pStyle w:val="TAL"/>
              <w:keepNext w:val="0"/>
              <w:keepLines w:val="0"/>
              <w:widowControl w:val="0"/>
              <w:rPr>
                <w:rFonts w:eastAsia="SimSun"/>
                <w:lang w:eastAsia="zh-CN"/>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CB4FC6C"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44B0F3" w14:textId="77777777" w:rsidR="005752DE" w:rsidRPr="00C37D2B" w:rsidRDefault="005752DE" w:rsidP="00781206">
            <w:pPr>
              <w:pStyle w:val="TAL"/>
              <w:keepNext w:val="0"/>
              <w:keepLines w:val="0"/>
              <w:widowControl w:val="0"/>
              <w:rPr>
                <w:lang w:eastAsia="zh-CN"/>
              </w:rPr>
            </w:pPr>
            <w:r w:rsidRPr="00C37D2B">
              <w:rPr>
                <w:lang w:eastAsia="zh-CN"/>
              </w:rPr>
              <w:t>INTEGER</w:t>
            </w:r>
          </w:p>
          <w:p w14:paraId="34451B77" w14:textId="77777777" w:rsidR="005752DE" w:rsidRPr="00C37D2B" w:rsidRDefault="005752DE" w:rsidP="00781206">
            <w:pPr>
              <w:pStyle w:val="TAL"/>
              <w:keepNext w:val="0"/>
              <w:keepLines w:val="0"/>
              <w:widowControl w:val="0"/>
              <w:rPr>
                <w:lang w:eastAsia="zh-CN"/>
              </w:rPr>
            </w:pPr>
            <w:r w:rsidRPr="00C37D2B">
              <w:rPr>
                <w:lang w:eastAsia="zh-CN"/>
              </w:rPr>
              <w:t>(0..63)</w:t>
            </w:r>
          </w:p>
        </w:tc>
        <w:tc>
          <w:tcPr>
            <w:tcW w:w="889" w:type="pct"/>
            <w:tcBorders>
              <w:top w:val="single" w:sz="4" w:space="0" w:color="auto"/>
              <w:left w:val="single" w:sz="4" w:space="0" w:color="auto"/>
              <w:bottom w:val="single" w:sz="4" w:space="0" w:color="auto"/>
              <w:right w:val="single" w:sz="4" w:space="0" w:color="auto"/>
            </w:tcBorders>
          </w:tcPr>
          <w:p w14:paraId="5A3B7F1E" w14:textId="77777777" w:rsidR="005752DE" w:rsidRPr="00C37D2B" w:rsidRDefault="005752DE" w:rsidP="00781206">
            <w:pPr>
              <w:pStyle w:val="TAL"/>
              <w:keepNext w:val="0"/>
              <w:keepLines w:val="0"/>
              <w:widowControl w:val="0"/>
              <w:rPr>
                <w:lang w:eastAsia="zh-CN"/>
              </w:rPr>
            </w:pPr>
            <w:r w:rsidRPr="00C37D2B">
              <w:rPr>
                <w:lang w:eastAsia="zh-CN"/>
              </w:rPr>
              <w:t>Mandatory for TDD, shall not be present for FDD.</w:t>
            </w:r>
          </w:p>
          <w:p w14:paraId="37888867" w14:textId="77777777" w:rsidR="005752DE" w:rsidRPr="00C37D2B" w:rsidRDefault="005752DE" w:rsidP="00781206">
            <w:pPr>
              <w:pStyle w:val="TAL"/>
              <w:keepNext w:val="0"/>
              <w:keepLines w:val="0"/>
              <w:widowControl w:val="0"/>
              <w:rPr>
                <w:lang w:eastAsia="zh-CN"/>
              </w:rPr>
            </w:pPr>
            <w:r w:rsidRPr="00C37D2B">
              <w:rPr>
                <w:lang w:eastAsia="zh-CN"/>
              </w:rPr>
              <w:t>See section 5.7.1. in TS 36.211 [10]</w:t>
            </w:r>
          </w:p>
        </w:tc>
        <w:tc>
          <w:tcPr>
            <w:tcW w:w="556" w:type="pct"/>
            <w:tcBorders>
              <w:top w:val="single" w:sz="4" w:space="0" w:color="auto"/>
              <w:left w:val="single" w:sz="4" w:space="0" w:color="auto"/>
              <w:bottom w:val="single" w:sz="4" w:space="0" w:color="auto"/>
              <w:right w:val="single" w:sz="4" w:space="0" w:color="auto"/>
            </w:tcBorders>
          </w:tcPr>
          <w:p w14:paraId="0BE59D7B"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2D724CB" w14:textId="77777777" w:rsidR="005752DE" w:rsidRPr="00C37D2B" w:rsidRDefault="005752DE" w:rsidP="00781206">
            <w:pPr>
              <w:pStyle w:val="TAC"/>
              <w:keepNext w:val="0"/>
              <w:keepLines w:val="0"/>
              <w:widowControl w:val="0"/>
              <w:rPr>
                <w:rFonts w:cs="Arial"/>
                <w:szCs w:val="18"/>
                <w:lang w:eastAsia="ja-JP"/>
              </w:rPr>
            </w:pPr>
          </w:p>
        </w:tc>
      </w:tr>
    </w:tbl>
    <w:p w14:paraId="4ED88C5C" w14:textId="77777777" w:rsidR="005752DE" w:rsidRPr="00C37D2B" w:rsidRDefault="005752DE" w:rsidP="00781206">
      <w:pPr>
        <w:widowControl w:val="0"/>
      </w:pPr>
    </w:p>
    <w:p w14:paraId="648D912B" w14:textId="77777777" w:rsidR="005752DE" w:rsidRPr="00C37D2B" w:rsidRDefault="005752DE" w:rsidP="00781206">
      <w:pPr>
        <w:pStyle w:val="Heading3"/>
        <w:keepNext w:val="0"/>
        <w:keepLines w:val="0"/>
        <w:widowControl w:val="0"/>
      </w:pPr>
      <w:bookmarkStart w:id="9154" w:name="_Toc20954514"/>
      <w:bookmarkStart w:id="9155" w:name="_Toc29902519"/>
      <w:bookmarkStart w:id="9156" w:name="_Toc29906523"/>
      <w:bookmarkStart w:id="9157" w:name="_Toc36550513"/>
      <w:bookmarkStart w:id="9158" w:name="_Toc45104270"/>
      <w:bookmarkStart w:id="9159" w:name="_Toc45227766"/>
      <w:bookmarkStart w:id="9160" w:name="_Toc45891580"/>
      <w:bookmarkStart w:id="9161" w:name="_Toc51764224"/>
      <w:bookmarkStart w:id="9162" w:name="_Toc56528225"/>
      <w:bookmarkStart w:id="9163" w:name="_Toc64382192"/>
      <w:bookmarkStart w:id="9164" w:name="_Toc66283767"/>
      <w:bookmarkStart w:id="9165" w:name="_Toc67911143"/>
      <w:bookmarkStart w:id="9166" w:name="_Toc73979921"/>
      <w:bookmarkStart w:id="9167" w:name="_Toc88650645"/>
      <w:bookmarkStart w:id="9168" w:name="_Toc97885772"/>
      <w:bookmarkStart w:id="9169" w:name="_Toc98882899"/>
      <w:bookmarkStart w:id="9170" w:name="_Toc105523435"/>
      <w:bookmarkStart w:id="9171" w:name="_Toc106130979"/>
      <w:bookmarkStart w:id="9172" w:name="_Toc113840130"/>
      <w:bookmarkStart w:id="9173" w:name="_Toc138759208"/>
      <w:r w:rsidRPr="00C37D2B">
        <w:t>9.2.</w:t>
      </w:r>
      <w:r w:rsidRPr="00C37D2B">
        <w:rPr>
          <w:lang w:eastAsia="zh-CN"/>
        </w:rPr>
        <w:t>51</w:t>
      </w:r>
      <w:r w:rsidRPr="00C37D2B">
        <w:tab/>
      </w:r>
      <w:r w:rsidRPr="00C37D2B">
        <w:rPr>
          <w:rFonts w:eastAsia="Batang"/>
        </w:rPr>
        <w:t>Subframe Allocation</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p w14:paraId="2607001B" w14:textId="77777777" w:rsidR="005752DE" w:rsidRPr="00C37D2B" w:rsidRDefault="005752DE" w:rsidP="00781206">
      <w:pPr>
        <w:widowControl w:val="0"/>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8675C5" w14:textId="77777777" w:rsidTr="0061552E">
        <w:trPr>
          <w:jc w:val="center"/>
        </w:trPr>
        <w:tc>
          <w:tcPr>
            <w:tcW w:w="1259" w:type="pct"/>
          </w:tcPr>
          <w:p w14:paraId="759BCB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D4F0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8163A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7D550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D82947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B7EA91" w14:textId="77777777" w:rsidTr="0061552E">
        <w:trPr>
          <w:jc w:val="center"/>
        </w:trPr>
        <w:tc>
          <w:tcPr>
            <w:tcW w:w="1259" w:type="pct"/>
          </w:tcPr>
          <w:p w14:paraId="3260C68E"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Subframe Allocation</w:t>
            </w:r>
          </w:p>
        </w:tc>
        <w:tc>
          <w:tcPr>
            <w:tcW w:w="556" w:type="pct"/>
          </w:tcPr>
          <w:p w14:paraId="45AE14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244D240" w14:textId="77777777" w:rsidR="005752DE" w:rsidRPr="00C37D2B" w:rsidRDefault="005752DE" w:rsidP="00781206">
            <w:pPr>
              <w:pStyle w:val="TAL"/>
              <w:keepNext w:val="0"/>
              <w:keepLines w:val="0"/>
              <w:widowControl w:val="0"/>
              <w:rPr>
                <w:lang w:eastAsia="ja-JP"/>
              </w:rPr>
            </w:pPr>
          </w:p>
        </w:tc>
        <w:tc>
          <w:tcPr>
            <w:tcW w:w="963" w:type="pct"/>
          </w:tcPr>
          <w:p w14:paraId="6542C7AD" w14:textId="77777777" w:rsidR="005752DE" w:rsidRPr="00C37D2B" w:rsidRDefault="005752DE" w:rsidP="00781206">
            <w:pPr>
              <w:pStyle w:val="TAL"/>
              <w:keepNext w:val="0"/>
              <w:keepLines w:val="0"/>
              <w:widowControl w:val="0"/>
              <w:rPr>
                <w:lang w:eastAsia="ja-JP"/>
              </w:rPr>
            </w:pPr>
          </w:p>
        </w:tc>
        <w:tc>
          <w:tcPr>
            <w:tcW w:w="1481" w:type="pct"/>
          </w:tcPr>
          <w:p w14:paraId="4DF31D4D" w14:textId="77777777" w:rsidR="005752DE" w:rsidRPr="00C37D2B" w:rsidRDefault="005752DE" w:rsidP="00781206">
            <w:pPr>
              <w:pStyle w:val="TAL"/>
              <w:keepNext w:val="0"/>
              <w:keepLines w:val="0"/>
              <w:widowControl w:val="0"/>
              <w:rPr>
                <w:lang w:eastAsia="ja-JP"/>
              </w:rPr>
            </w:pPr>
          </w:p>
        </w:tc>
      </w:tr>
      <w:tr w:rsidR="008E6632" w:rsidRPr="00C37D2B" w14:paraId="3057D22D" w14:textId="77777777" w:rsidTr="0061552E">
        <w:trPr>
          <w:jc w:val="center"/>
        </w:trPr>
        <w:tc>
          <w:tcPr>
            <w:tcW w:w="1259" w:type="pct"/>
          </w:tcPr>
          <w:p w14:paraId="64AE7D1D" w14:textId="77777777" w:rsidR="005752DE" w:rsidRPr="00C37D2B" w:rsidRDefault="005752DE" w:rsidP="00781206">
            <w:pPr>
              <w:pStyle w:val="TAL"/>
              <w:keepNext w:val="0"/>
              <w:keepLines w:val="0"/>
              <w:widowControl w:val="0"/>
              <w:ind w:left="142"/>
              <w:rPr>
                <w:i/>
                <w:lang w:eastAsia="zh-CN"/>
              </w:rPr>
            </w:pPr>
            <w:r w:rsidRPr="00C37D2B">
              <w:rPr>
                <w:i/>
                <w:lang w:eastAsia="zh-CN"/>
              </w:rPr>
              <w:t>&gt;Oneframe</w:t>
            </w:r>
          </w:p>
        </w:tc>
        <w:tc>
          <w:tcPr>
            <w:tcW w:w="556" w:type="pct"/>
          </w:tcPr>
          <w:p w14:paraId="1502A3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460C96" w14:textId="77777777" w:rsidR="005752DE" w:rsidRPr="00C37D2B" w:rsidRDefault="005752DE" w:rsidP="00781206">
            <w:pPr>
              <w:pStyle w:val="TAL"/>
              <w:keepNext w:val="0"/>
              <w:keepLines w:val="0"/>
              <w:widowControl w:val="0"/>
              <w:rPr>
                <w:lang w:eastAsia="ja-JP"/>
              </w:rPr>
            </w:pPr>
          </w:p>
        </w:tc>
        <w:tc>
          <w:tcPr>
            <w:tcW w:w="963" w:type="pct"/>
          </w:tcPr>
          <w:p w14:paraId="175D8FBD" w14:textId="77777777" w:rsidR="005752DE" w:rsidRPr="00C37D2B" w:rsidRDefault="005752DE" w:rsidP="00781206">
            <w:pPr>
              <w:pStyle w:val="TAL"/>
              <w:keepNext w:val="0"/>
              <w:keepLines w:val="0"/>
              <w:widowControl w:val="0"/>
              <w:rPr>
                <w:lang w:eastAsia="zh-CN"/>
              </w:rPr>
            </w:pPr>
            <w:r w:rsidRPr="00C37D2B">
              <w:rPr>
                <w:lang w:eastAsia="zh-CN"/>
              </w:rPr>
              <w:t>BITSTRING (SIZE(6))</w:t>
            </w:r>
          </w:p>
        </w:tc>
        <w:tc>
          <w:tcPr>
            <w:tcW w:w="1481" w:type="pct"/>
          </w:tcPr>
          <w:p w14:paraId="7B6016CE" w14:textId="77777777" w:rsidR="005752DE" w:rsidRPr="00C37D2B" w:rsidRDefault="005752DE" w:rsidP="00781206">
            <w:pPr>
              <w:pStyle w:val="TAL"/>
              <w:keepNext w:val="0"/>
              <w:keepLines w:val="0"/>
              <w:widowControl w:val="0"/>
              <w:rPr>
                <w:lang w:eastAsia="ja-JP"/>
              </w:rPr>
            </w:pPr>
          </w:p>
        </w:tc>
      </w:tr>
      <w:tr w:rsidR="005752DE" w:rsidRPr="00C37D2B" w14:paraId="703D6DA3" w14:textId="77777777" w:rsidTr="0061552E">
        <w:trPr>
          <w:jc w:val="center"/>
        </w:trPr>
        <w:tc>
          <w:tcPr>
            <w:tcW w:w="1259" w:type="pct"/>
          </w:tcPr>
          <w:p w14:paraId="3426CD35" w14:textId="77777777" w:rsidR="005752DE" w:rsidRPr="00C37D2B" w:rsidRDefault="005752DE" w:rsidP="00781206">
            <w:pPr>
              <w:pStyle w:val="TAL"/>
              <w:keepNext w:val="0"/>
              <w:keepLines w:val="0"/>
              <w:widowControl w:val="0"/>
              <w:ind w:left="142"/>
              <w:rPr>
                <w:i/>
                <w:lang w:eastAsia="zh-CN"/>
              </w:rPr>
            </w:pPr>
            <w:r w:rsidRPr="00C37D2B">
              <w:rPr>
                <w:i/>
                <w:lang w:eastAsia="zh-CN"/>
              </w:rPr>
              <w:t>&gt;Fourframes</w:t>
            </w:r>
          </w:p>
        </w:tc>
        <w:tc>
          <w:tcPr>
            <w:tcW w:w="556" w:type="pct"/>
          </w:tcPr>
          <w:p w14:paraId="4F9B41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225C32E" w14:textId="77777777" w:rsidR="005752DE" w:rsidRPr="00C37D2B" w:rsidRDefault="005752DE" w:rsidP="00781206">
            <w:pPr>
              <w:pStyle w:val="TAL"/>
              <w:keepNext w:val="0"/>
              <w:keepLines w:val="0"/>
              <w:widowControl w:val="0"/>
              <w:rPr>
                <w:lang w:eastAsia="zh-CN"/>
              </w:rPr>
            </w:pPr>
          </w:p>
        </w:tc>
        <w:tc>
          <w:tcPr>
            <w:tcW w:w="963" w:type="pct"/>
          </w:tcPr>
          <w:p w14:paraId="4DBD6DC3" w14:textId="77777777" w:rsidR="005752DE" w:rsidRPr="00C37D2B" w:rsidRDefault="005752DE" w:rsidP="00781206">
            <w:pPr>
              <w:pStyle w:val="TAL"/>
              <w:keepNext w:val="0"/>
              <w:keepLines w:val="0"/>
              <w:widowControl w:val="0"/>
              <w:rPr>
                <w:lang w:eastAsia="zh-CN"/>
              </w:rPr>
            </w:pPr>
            <w:r w:rsidRPr="00C37D2B">
              <w:rPr>
                <w:lang w:eastAsia="zh-CN"/>
              </w:rPr>
              <w:t>BITSTRING (SIZE(24))</w:t>
            </w:r>
          </w:p>
        </w:tc>
        <w:tc>
          <w:tcPr>
            <w:tcW w:w="1481" w:type="pct"/>
          </w:tcPr>
          <w:p w14:paraId="7728B890" w14:textId="77777777" w:rsidR="005752DE" w:rsidRPr="00C37D2B" w:rsidRDefault="005752DE" w:rsidP="00781206">
            <w:pPr>
              <w:pStyle w:val="TAL"/>
              <w:keepNext w:val="0"/>
              <w:keepLines w:val="0"/>
              <w:widowControl w:val="0"/>
              <w:rPr>
                <w:lang w:eastAsia="ja-JP"/>
              </w:rPr>
            </w:pPr>
          </w:p>
        </w:tc>
      </w:tr>
    </w:tbl>
    <w:p w14:paraId="7FA3F3D5" w14:textId="77777777" w:rsidR="005752DE" w:rsidRPr="00C37D2B" w:rsidRDefault="005752DE" w:rsidP="00781206">
      <w:pPr>
        <w:widowControl w:val="0"/>
      </w:pPr>
    </w:p>
    <w:p w14:paraId="4FCE28B1" w14:textId="77777777" w:rsidR="005752DE" w:rsidRPr="00C37D2B" w:rsidRDefault="005752DE" w:rsidP="00781206">
      <w:pPr>
        <w:pStyle w:val="Heading3"/>
        <w:keepNext w:val="0"/>
        <w:keepLines w:val="0"/>
        <w:widowControl w:val="0"/>
        <w:rPr>
          <w:rFonts w:eastAsia="Batang"/>
        </w:rPr>
      </w:pPr>
      <w:bookmarkStart w:id="9174" w:name="_Toc20954515"/>
      <w:bookmarkStart w:id="9175" w:name="_Toc29902520"/>
      <w:bookmarkStart w:id="9176" w:name="_Toc29906524"/>
      <w:bookmarkStart w:id="9177" w:name="_Toc36550514"/>
      <w:bookmarkStart w:id="9178" w:name="_Toc45104271"/>
      <w:bookmarkStart w:id="9179" w:name="_Toc45227767"/>
      <w:bookmarkStart w:id="9180" w:name="_Toc45891581"/>
      <w:bookmarkStart w:id="9181" w:name="_Toc51764225"/>
      <w:bookmarkStart w:id="9182" w:name="_Toc56528226"/>
      <w:bookmarkStart w:id="9183" w:name="_Toc64382193"/>
      <w:bookmarkStart w:id="9184" w:name="_Toc66283768"/>
      <w:bookmarkStart w:id="9185" w:name="_Toc67911144"/>
      <w:bookmarkStart w:id="9186" w:name="_Toc73979922"/>
      <w:bookmarkStart w:id="9187" w:name="_Toc88650646"/>
      <w:bookmarkStart w:id="9188" w:name="_Toc97885773"/>
      <w:bookmarkStart w:id="9189" w:name="_Toc98882900"/>
      <w:bookmarkStart w:id="9190" w:name="_Toc105523436"/>
      <w:bookmarkStart w:id="9191" w:name="_Toc106130980"/>
      <w:bookmarkStart w:id="9192" w:name="_Toc113840131"/>
      <w:bookmarkStart w:id="9193" w:name="_Toc138759209"/>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32FBE0F3" w14:textId="77777777" w:rsidR="005752DE" w:rsidRPr="00C37D2B" w:rsidRDefault="005752DE" w:rsidP="00781206">
      <w:pPr>
        <w:widowControl w:val="0"/>
      </w:pPr>
      <w:r w:rsidRPr="00C37D2B">
        <w:t>This element indicates the membership status of the UE to a particular CS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B5046BF" w14:textId="77777777" w:rsidTr="0061552E">
        <w:tc>
          <w:tcPr>
            <w:tcW w:w="1111" w:type="pct"/>
          </w:tcPr>
          <w:p w14:paraId="03F18B2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474AFA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B82D0D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4928CA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52B376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75F8C4C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63A2E5A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AD7F0C8" w14:textId="77777777" w:rsidTr="0061552E">
        <w:tc>
          <w:tcPr>
            <w:tcW w:w="1111" w:type="pct"/>
          </w:tcPr>
          <w:p w14:paraId="51B717DA" w14:textId="77777777" w:rsidR="005752DE" w:rsidRPr="00C37D2B" w:rsidRDefault="005752DE" w:rsidP="00781206">
            <w:pPr>
              <w:pStyle w:val="TAL"/>
              <w:keepNext w:val="0"/>
              <w:keepLines w:val="0"/>
              <w:widowControl w:val="0"/>
              <w:rPr>
                <w:lang w:eastAsia="ja-JP"/>
              </w:rPr>
            </w:pPr>
            <w:r w:rsidRPr="00C37D2B">
              <w:rPr>
                <w:lang w:eastAsia="zh-CN"/>
              </w:rPr>
              <w:t>CSG Membership Status</w:t>
            </w:r>
          </w:p>
        </w:tc>
        <w:tc>
          <w:tcPr>
            <w:tcW w:w="556" w:type="pct"/>
          </w:tcPr>
          <w:p w14:paraId="781AF9C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DEE5E74" w14:textId="77777777" w:rsidR="005752DE" w:rsidRPr="00C37D2B" w:rsidRDefault="005752DE" w:rsidP="00781206">
            <w:pPr>
              <w:pStyle w:val="TAL"/>
              <w:keepNext w:val="0"/>
              <w:keepLines w:val="0"/>
              <w:widowControl w:val="0"/>
              <w:rPr>
                <w:lang w:eastAsia="ja-JP"/>
              </w:rPr>
            </w:pPr>
          </w:p>
        </w:tc>
        <w:tc>
          <w:tcPr>
            <w:tcW w:w="778" w:type="pct"/>
          </w:tcPr>
          <w:p w14:paraId="7CAA637A" w14:textId="77777777" w:rsidR="005752DE" w:rsidRPr="00C37D2B" w:rsidRDefault="005752DE" w:rsidP="00781206">
            <w:pPr>
              <w:pStyle w:val="TAL"/>
              <w:keepNext w:val="0"/>
              <w:keepLines w:val="0"/>
              <w:widowControl w:val="0"/>
              <w:rPr>
                <w:lang w:eastAsia="ja-JP"/>
              </w:rPr>
            </w:pPr>
            <w:r w:rsidRPr="00C37D2B">
              <w:rPr>
                <w:szCs w:val="18"/>
                <w:lang w:eastAsia="zh-CN"/>
              </w:rPr>
              <w:t>ENUMERATED (member, not-member)</w:t>
            </w:r>
          </w:p>
        </w:tc>
        <w:tc>
          <w:tcPr>
            <w:tcW w:w="889" w:type="pct"/>
          </w:tcPr>
          <w:p w14:paraId="2FB72945"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20B70FE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9EA414D" w14:textId="77777777" w:rsidR="005752DE" w:rsidRPr="00C37D2B" w:rsidRDefault="005752DE" w:rsidP="00781206">
            <w:pPr>
              <w:pStyle w:val="TAC"/>
              <w:keepNext w:val="0"/>
              <w:keepLines w:val="0"/>
              <w:widowControl w:val="0"/>
              <w:rPr>
                <w:lang w:eastAsia="ja-JP"/>
              </w:rPr>
            </w:pPr>
          </w:p>
        </w:tc>
      </w:tr>
    </w:tbl>
    <w:p w14:paraId="693CD8E8" w14:textId="77777777" w:rsidR="005752DE" w:rsidRPr="00C37D2B" w:rsidRDefault="005752DE" w:rsidP="00781206">
      <w:pPr>
        <w:widowControl w:val="0"/>
      </w:pPr>
    </w:p>
    <w:p w14:paraId="5E5A3B95" w14:textId="77777777" w:rsidR="005752DE" w:rsidRPr="00C37D2B" w:rsidRDefault="005752DE" w:rsidP="00781206">
      <w:pPr>
        <w:pStyle w:val="Heading3"/>
        <w:keepNext w:val="0"/>
        <w:keepLines w:val="0"/>
        <w:widowControl w:val="0"/>
        <w:rPr>
          <w:rFonts w:eastAsia="Batang"/>
        </w:rPr>
      </w:pPr>
      <w:bookmarkStart w:id="9194" w:name="_Toc20954516"/>
      <w:bookmarkStart w:id="9195" w:name="_Toc29902521"/>
      <w:bookmarkStart w:id="9196" w:name="_Toc29906525"/>
      <w:bookmarkStart w:id="9197" w:name="_Toc36550515"/>
      <w:bookmarkStart w:id="9198" w:name="_Toc45104272"/>
      <w:bookmarkStart w:id="9199" w:name="_Toc45227768"/>
      <w:bookmarkStart w:id="9200" w:name="_Toc45891582"/>
      <w:bookmarkStart w:id="9201" w:name="_Toc51764226"/>
      <w:bookmarkStart w:id="9202" w:name="_Toc56528227"/>
      <w:bookmarkStart w:id="9203" w:name="_Toc64382194"/>
      <w:bookmarkStart w:id="9204" w:name="_Toc66283769"/>
      <w:bookmarkStart w:id="9205" w:name="_Toc67911145"/>
      <w:bookmarkStart w:id="9206" w:name="_Toc73979923"/>
      <w:bookmarkStart w:id="9207" w:name="_Toc88650647"/>
      <w:bookmarkStart w:id="9208" w:name="_Toc97885774"/>
      <w:bookmarkStart w:id="9209" w:name="_Toc98882901"/>
      <w:bookmarkStart w:id="9210" w:name="_Toc105523437"/>
      <w:bookmarkStart w:id="9211" w:name="_Toc106130981"/>
      <w:bookmarkStart w:id="9212" w:name="_Toc113840132"/>
      <w:bookmarkStart w:id="9213" w:name="_Toc138759210"/>
      <w:r w:rsidRPr="00C37D2B">
        <w:rPr>
          <w:rFonts w:eastAsia="Batang"/>
        </w:rPr>
        <w:t>9.2.</w:t>
      </w:r>
      <w:r w:rsidRPr="00C37D2B">
        <w:rPr>
          <w:lang w:eastAsia="zh-CN"/>
        </w:rPr>
        <w:t>53</w:t>
      </w:r>
      <w:r w:rsidRPr="00C37D2B">
        <w:rPr>
          <w:rFonts w:eastAsia="Batang"/>
        </w:rPr>
        <w:tab/>
      </w:r>
      <w:r w:rsidRPr="00C37D2B">
        <w:rPr>
          <w:lang w:eastAsia="zh-CN"/>
        </w:rPr>
        <w:t>CSG ID</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p>
    <w:p w14:paraId="46ACB445" w14:textId="77777777" w:rsidR="005752DE" w:rsidRPr="00C37D2B" w:rsidRDefault="005752DE" w:rsidP="00781206">
      <w:pPr>
        <w:widowControl w:val="0"/>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1DE785" w14:textId="77777777" w:rsidTr="0098354D">
        <w:tc>
          <w:tcPr>
            <w:tcW w:w="2160" w:type="dxa"/>
          </w:tcPr>
          <w:p w14:paraId="6A8C9F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FD187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44B7B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ECDE0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B3AAE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5454C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E94A8D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6FB2E7" w14:textId="77777777" w:rsidTr="0098354D">
        <w:tc>
          <w:tcPr>
            <w:tcW w:w="2160" w:type="dxa"/>
          </w:tcPr>
          <w:p w14:paraId="6E47A19F" w14:textId="77777777" w:rsidR="005752DE" w:rsidRPr="00C37D2B" w:rsidRDefault="005752DE" w:rsidP="00781206">
            <w:pPr>
              <w:pStyle w:val="TAL"/>
              <w:keepNext w:val="0"/>
              <w:keepLines w:val="0"/>
              <w:widowControl w:val="0"/>
              <w:rPr>
                <w:lang w:eastAsia="ja-JP"/>
              </w:rPr>
            </w:pPr>
            <w:r w:rsidRPr="00C37D2B">
              <w:rPr>
                <w:lang w:eastAsia="zh-CN"/>
              </w:rPr>
              <w:t>CSG ID</w:t>
            </w:r>
          </w:p>
        </w:tc>
        <w:tc>
          <w:tcPr>
            <w:tcW w:w="1080" w:type="dxa"/>
          </w:tcPr>
          <w:p w14:paraId="4D10357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1DFF4DE" w14:textId="77777777" w:rsidR="005752DE" w:rsidRPr="00C37D2B" w:rsidRDefault="005752DE" w:rsidP="00781206">
            <w:pPr>
              <w:pStyle w:val="TAL"/>
              <w:keepNext w:val="0"/>
              <w:keepLines w:val="0"/>
              <w:widowControl w:val="0"/>
              <w:rPr>
                <w:lang w:eastAsia="ja-JP"/>
              </w:rPr>
            </w:pPr>
          </w:p>
        </w:tc>
        <w:tc>
          <w:tcPr>
            <w:tcW w:w="1512" w:type="dxa"/>
          </w:tcPr>
          <w:p w14:paraId="07C1ABF0" w14:textId="77777777" w:rsidR="005752DE" w:rsidRPr="00C37D2B" w:rsidRDefault="005752DE" w:rsidP="00781206">
            <w:pPr>
              <w:pStyle w:val="TAL"/>
              <w:keepNext w:val="0"/>
              <w:keepLines w:val="0"/>
              <w:widowControl w:val="0"/>
              <w:rPr>
                <w:lang w:eastAsia="ja-JP"/>
              </w:rPr>
            </w:pPr>
            <w:r w:rsidRPr="00C37D2B">
              <w:rPr>
                <w:rFonts w:cs="Arial"/>
                <w:lang w:eastAsia="ja-JP"/>
              </w:rPr>
              <w:t>BIT STRING (SIZE (27))</w:t>
            </w:r>
          </w:p>
        </w:tc>
        <w:tc>
          <w:tcPr>
            <w:tcW w:w="1728" w:type="dxa"/>
          </w:tcPr>
          <w:p w14:paraId="2BEDCE03"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5D051FE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8A67F55" w14:textId="77777777" w:rsidR="005752DE" w:rsidRPr="00C37D2B" w:rsidRDefault="005752DE" w:rsidP="00781206">
            <w:pPr>
              <w:pStyle w:val="TAC"/>
              <w:keepNext w:val="0"/>
              <w:keepLines w:val="0"/>
              <w:widowControl w:val="0"/>
              <w:rPr>
                <w:lang w:eastAsia="ja-JP"/>
              </w:rPr>
            </w:pPr>
          </w:p>
        </w:tc>
      </w:tr>
    </w:tbl>
    <w:p w14:paraId="562F0549" w14:textId="77777777" w:rsidR="005752DE" w:rsidRPr="00C37D2B" w:rsidRDefault="005752DE" w:rsidP="00781206">
      <w:pPr>
        <w:widowControl w:val="0"/>
      </w:pPr>
    </w:p>
    <w:p w14:paraId="64EA924A" w14:textId="77777777" w:rsidR="005752DE" w:rsidRPr="00C37D2B" w:rsidRDefault="005752DE" w:rsidP="00781206">
      <w:pPr>
        <w:pStyle w:val="Heading3"/>
        <w:keepNext w:val="0"/>
        <w:keepLines w:val="0"/>
        <w:widowControl w:val="0"/>
      </w:pPr>
      <w:bookmarkStart w:id="9214" w:name="_Toc20954517"/>
      <w:bookmarkStart w:id="9215" w:name="_Toc29902522"/>
      <w:bookmarkStart w:id="9216" w:name="_Toc29906526"/>
      <w:bookmarkStart w:id="9217" w:name="_Toc36550516"/>
      <w:bookmarkStart w:id="9218" w:name="_Toc45104273"/>
      <w:bookmarkStart w:id="9219" w:name="_Toc45227769"/>
      <w:bookmarkStart w:id="9220" w:name="_Toc45891583"/>
      <w:bookmarkStart w:id="9221" w:name="_Toc51764227"/>
      <w:bookmarkStart w:id="9222" w:name="_Toc56528228"/>
      <w:bookmarkStart w:id="9223" w:name="_Toc64382195"/>
      <w:bookmarkStart w:id="9224" w:name="_Toc66283770"/>
      <w:bookmarkStart w:id="9225" w:name="_Toc67911146"/>
      <w:bookmarkStart w:id="9226" w:name="_Toc73979924"/>
      <w:bookmarkStart w:id="9227" w:name="_Toc88650648"/>
      <w:bookmarkStart w:id="9228" w:name="_Toc97885775"/>
      <w:bookmarkStart w:id="9229" w:name="_Toc98882902"/>
      <w:bookmarkStart w:id="9230" w:name="_Toc105523438"/>
      <w:bookmarkStart w:id="9231" w:name="_Toc106130982"/>
      <w:bookmarkStart w:id="9232" w:name="_Toc113840133"/>
      <w:bookmarkStart w:id="9233" w:name="_Toc138759211"/>
      <w:r w:rsidRPr="00C37D2B">
        <w:t>9.2.54</w:t>
      </w:r>
      <w:r w:rsidRPr="00C37D2B">
        <w:tab/>
        <w:t>ABS Information</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15FB19BF" w14:textId="77777777" w:rsidR="005752DE" w:rsidRPr="00C37D2B" w:rsidRDefault="005752DE" w:rsidP="00781206">
      <w:pPr>
        <w:widowControl w:val="0"/>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6BA7420" w14:textId="77777777" w:rsidTr="009E147A">
        <w:trPr>
          <w:tblHeader/>
          <w:jc w:val="center"/>
        </w:trPr>
        <w:tc>
          <w:tcPr>
            <w:tcW w:w="2448" w:type="dxa"/>
          </w:tcPr>
          <w:p w14:paraId="5D17675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5E43BD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FD95D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0D7B97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F421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EFAC04" w14:textId="77777777" w:rsidTr="009E147A">
        <w:trPr>
          <w:jc w:val="center"/>
        </w:trPr>
        <w:tc>
          <w:tcPr>
            <w:tcW w:w="2448" w:type="dxa"/>
          </w:tcPr>
          <w:p w14:paraId="6A05E5A3"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lang w:eastAsia="zh-CN"/>
              </w:rPr>
              <w:t>ABS Information</w:t>
            </w:r>
          </w:p>
        </w:tc>
        <w:tc>
          <w:tcPr>
            <w:tcW w:w="1080" w:type="dxa"/>
          </w:tcPr>
          <w:p w14:paraId="7F477B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453FD11" w14:textId="77777777" w:rsidR="005752DE" w:rsidRPr="00C37D2B" w:rsidRDefault="005752DE" w:rsidP="00781206">
            <w:pPr>
              <w:pStyle w:val="TAL"/>
              <w:keepNext w:val="0"/>
              <w:keepLines w:val="0"/>
              <w:widowControl w:val="0"/>
              <w:rPr>
                <w:lang w:eastAsia="ja-JP"/>
              </w:rPr>
            </w:pPr>
          </w:p>
        </w:tc>
        <w:tc>
          <w:tcPr>
            <w:tcW w:w="1872" w:type="dxa"/>
          </w:tcPr>
          <w:p w14:paraId="55205934" w14:textId="77777777" w:rsidR="005752DE" w:rsidRPr="00C37D2B" w:rsidRDefault="005752DE" w:rsidP="00781206">
            <w:pPr>
              <w:pStyle w:val="TAL"/>
              <w:keepNext w:val="0"/>
              <w:keepLines w:val="0"/>
              <w:widowControl w:val="0"/>
              <w:rPr>
                <w:lang w:eastAsia="ja-JP"/>
              </w:rPr>
            </w:pPr>
          </w:p>
        </w:tc>
        <w:tc>
          <w:tcPr>
            <w:tcW w:w="2880" w:type="dxa"/>
          </w:tcPr>
          <w:p w14:paraId="550B0C9C" w14:textId="77777777" w:rsidR="005752DE" w:rsidRPr="00C37D2B" w:rsidRDefault="005752DE" w:rsidP="00781206">
            <w:pPr>
              <w:pStyle w:val="TAL"/>
              <w:keepNext w:val="0"/>
              <w:keepLines w:val="0"/>
              <w:widowControl w:val="0"/>
              <w:rPr>
                <w:lang w:eastAsia="ja-JP"/>
              </w:rPr>
            </w:pPr>
          </w:p>
        </w:tc>
      </w:tr>
      <w:tr w:rsidR="008E6632" w:rsidRPr="00C37D2B" w14:paraId="6AD5975E" w14:textId="77777777" w:rsidTr="009E147A">
        <w:trPr>
          <w:jc w:val="center"/>
        </w:trPr>
        <w:tc>
          <w:tcPr>
            <w:tcW w:w="2448" w:type="dxa"/>
          </w:tcPr>
          <w:p w14:paraId="3CA6EC25" w14:textId="77777777" w:rsidR="005752DE" w:rsidRPr="00C37D2B" w:rsidRDefault="005752DE" w:rsidP="00781206">
            <w:pPr>
              <w:pStyle w:val="TAL"/>
              <w:keepNext w:val="0"/>
              <w:keepLines w:val="0"/>
              <w:widowControl w:val="0"/>
              <w:ind w:left="142"/>
              <w:rPr>
                <w:rFonts w:eastAsia="MS Mincho"/>
                <w:lang w:eastAsia="ja-JP"/>
              </w:rPr>
            </w:pPr>
            <w:r w:rsidRPr="00C37D2B">
              <w:rPr>
                <w:i/>
                <w:iCs/>
                <w:lang w:eastAsia="ja-JP"/>
              </w:rPr>
              <w:t>&gt;FDD</w:t>
            </w:r>
          </w:p>
        </w:tc>
        <w:tc>
          <w:tcPr>
            <w:tcW w:w="1080" w:type="dxa"/>
          </w:tcPr>
          <w:p w14:paraId="6ABE2759" w14:textId="77777777" w:rsidR="005752DE" w:rsidRPr="00C37D2B" w:rsidRDefault="005752DE" w:rsidP="00781206">
            <w:pPr>
              <w:pStyle w:val="TAL"/>
              <w:keepNext w:val="0"/>
              <w:keepLines w:val="0"/>
              <w:widowControl w:val="0"/>
              <w:rPr>
                <w:lang w:eastAsia="ja-JP"/>
              </w:rPr>
            </w:pPr>
          </w:p>
        </w:tc>
        <w:tc>
          <w:tcPr>
            <w:tcW w:w="1440" w:type="dxa"/>
          </w:tcPr>
          <w:p w14:paraId="1BF86E5B" w14:textId="77777777" w:rsidR="005752DE" w:rsidRPr="00C37D2B" w:rsidRDefault="005752DE" w:rsidP="00781206">
            <w:pPr>
              <w:pStyle w:val="TAL"/>
              <w:keepNext w:val="0"/>
              <w:keepLines w:val="0"/>
              <w:widowControl w:val="0"/>
              <w:rPr>
                <w:lang w:eastAsia="ja-JP"/>
              </w:rPr>
            </w:pPr>
          </w:p>
        </w:tc>
        <w:tc>
          <w:tcPr>
            <w:tcW w:w="1872" w:type="dxa"/>
          </w:tcPr>
          <w:p w14:paraId="24AE578D" w14:textId="77777777" w:rsidR="005752DE" w:rsidRPr="00C37D2B" w:rsidRDefault="005752DE" w:rsidP="00781206">
            <w:pPr>
              <w:pStyle w:val="TAL"/>
              <w:keepNext w:val="0"/>
              <w:keepLines w:val="0"/>
              <w:widowControl w:val="0"/>
              <w:rPr>
                <w:lang w:eastAsia="ja-JP"/>
              </w:rPr>
            </w:pPr>
          </w:p>
        </w:tc>
        <w:tc>
          <w:tcPr>
            <w:tcW w:w="2880" w:type="dxa"/>
          </w:tcPr>
          <w:p w14:paraId="4F61826E" w14:textId="77777777" w:rsidR="005752DE" w:rsidRPr="00C37D2B" w:rsidRDefault="005752DE" w:rsidP="00781206">
            <w:pPr>
              <w:pStyle w:val="TAL"/>
              <w:keepNext w:val="0"/>
              <w:keepLines w:val="0"/>
              <w:widowControl w:val="0"/>
              <w:rPr>
                <w:lang w:eastAsia="ja-JP"/>
              </w:rPr>
            </w:pPr>
          </w:p>
        </w:tc>
      </w:tr>
      <w:tr w:rsidR="008E6632" w:rsidRPr="00C37D2B" w14:paraId="38B275F5" w14:textId="77777777" w:rsidTr="009E147A">
        <w:trPr>
          <w:jc w:val="center"/>
        </w:trPr>
        <w:tc>
          <w:tcPr>
            <w:tcW w:w="2448" w:type="dxa"/>
          </w:tcPr>
          <w:p w14:paraId="1F1CD016"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2F6794D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3C6B6F5" w14:textId="77777777" w:rsidR="005752DE" w:rsidRPr="00C37D2B" w:rsidRDefault="005752DE" w:rsidP="00781206">
            <w:pPr>
              <w:pStyle w:val="TAL"/>
              <w:keepNext w:val="0"/>
              <w:keepLines w:val="0"/>
              <w:widowControl w:val="0"/>
              <w:rPr>
                <w:lang w:eastAsia="ja-JP"/>
              </w:rPr>
            </w:pPr>
          </w:p>
        </w:tc>
        <w:tc>
          <w:tcPr>
            <w:tcW w:w="1872" w:type="dxa"/>
          </w:tcPr>
          <w:p w14:paraId="69659238"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78A7578A"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DL subframe, for which value "1" indicates ‘ABS’ and value "0" indicates ’non ABS’.</w:t>
            </w:r>
          </w:p>
          <w:p w14:paraId="46D64A3C"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25EAB870" w14:textId="77777777" w:rsidR="005752DE" w:rsidRPr="00C37D2B" w:rsidRDefault="005752DE" w:rsidP="00781206">
            <w:pPr>
              <w:pStyle w:val="TAL"/>
              <w:keepNext w:val="0"/>
              <w:keepLines w:val="0"/>
              <w:widowControl w:val="0"/>
              <w:rPr>
                <w:lang w:eastAsia="ja-JP"/>
              </w:rPr>
            </w:pPr>
            <w:r w:rsidRPr="00C37D2B">
              <w:rPr>
                <w:lang w:eastAsia="ja-JP"/>
              </w:rPr>
              <w:t>The maximum number of subframes is 40.</w:t>
            </w:r>
          </w:p>
        </w:tc>
      </w:tr>
      <w:tr w:rsidR="008E6632" w:rsidRPr="00C37D2B" w14:paraId="20FFE602" w14:textId="77777777" w:rsidTr="009E147A">
        <w:trPr>
          <w:jc w:val="center"/>
        </w:trPr>
        <w:tc>
          <w:tcPr>
            <w:tcW w:w="2448" w:type="dxa"/>
          </w:tcPr>
          <w:p w14:paraId="3164069B"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655E308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978FBDE" w14:textId="77777777" w:rsidR="005752DE" w:rsidRPr="00C37D2B" w:rsidRDefault="005752DE" w:rsidP="00781206">
            <w:pPr>
              <w:pStyle w:val="TAL"/>
              <w:keepNext w:val="0"/>
              <w:keepLines w:val="0"/>
              <w:widowControl w:val="0"/>
              <w:rPr>
                <w:lang w:eastAsia="ja-JP"/>
              </w:rPr>
            </w:pPr>
          </w:p>
        </w:tc>
        <w:tc>
          <w:tcPr>
            <w:tcW w:w="1872" w:type="dxa"/>
          </w:tcPr>
          <w:p w14:paraId="6163566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AF696B1"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5D83E0FB" w14:textId="77777777" w:rsidTr="009E147A">
        <w:trPr>
          <w:jc w:val="center"/>
        </w:trPr>
        <w:tc>
          <w:tcPr>
            <w:tcW w:w="2448" w:type="dxa"/>
          </w:tcPr>
          <w:p w14:paraId="1427AF2C" w14:textId="77777777" w:rsidR="005752DE" w:rsidRPr="00C37D2B" w:rsidRDefault="005752DE" w:rsidP="00781206">
            <w:pPr>
              <w:pStyle w:val="TAL"/>
              <w:keepNext w:val="0"/>
              <w:keepLines w:val="0"/>
              <w:widowControl w:val="0"/>
              <w:ind w:left="284"/>
              <w:rPr>
                <w:lang w:eastAsia="ja-JP"/>
              </w:rPr>
            </w:pPr>
            <w:r w:rsidRPr="00C37D2B">
              <w:rPr>
                <w:lang w:eastAsia="ja-JP"/>
              </w:rPr>
              <w:lastRenderedPageBreak/>
              <w:t>&gt;&gt;Measurement Subset</w:t>
            </w:r>
          </w:p>
        </w:tc>
        <w:tc>
          <w:tcPr>
            <w:tcW w:w="1080" w:type="dxa"/>
          </w:tcPr>
          <w:p w14:paraId="5177F9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2B19799" w14:textId="77777777" w:rsidR="005752DE" w:rsidRPr="00C37D2B" w:rsidRDefault="005752DE" w:rsidP="00781206">
            <w:pPr>
              <w:pStyle w:val="TAL"/>
              <w:keepNext w:val="0"/>
              <w:keepLines w:val="0"/>
              <w:widowControl w:val="0"/>
              <w:rPr>
                <w:lang w:eastAsia="ja-JP"/>
              </w:rPr>
            </w:pPr>
          </w:p>
        </w:tc>
        <w:tc>
          <w:tcPr>
            <w:tcW w:w="1872" w:type="dxa"/>
          </w:tcPr>
          <w:p w14:paraId="72117BD5"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23C87D83" w14:textId="77777777" w:rsidR="005752DE" w:rsidRPr="00C37D2B" w:rsidRDefault="005752DE" w:rsidP="00781206">
            <w:pPr>
              <w:pStyle w:val="TAL"/>
              <w:keepNext w:val="0"/>
              <w:keepLines w:val="0"/>
              <w:widowControl w:val="0"/>
              <w:rPr>
                <w:i/>
                <w:lang w:eastAsia="ja-JP"/>
              </w:rPr>
            </w:pPr>
            <w:r w:rsidRPr="00C37D2B">
              <w:rPr>
                <w:lang w:eastAsia="ja-JP"/>
              </w:rPr>
              <w:t>Indicates a subset of the ABS Pattern Info above, and is used to configure specific measurements towards the UE.</w:t>
            </w:r>
          </w:p>
        </w:tc>
      </w:tr>
      <w:tr w:rsidR="008E6632" w:rsidRPr="00C37D2B" w14:paraId="2EB92FE2" w14:textId="77777777" w:rsidTr="009E147A">
        <w:trPr>
          <w:jc w:val="center"/>
        </w:trPr>
        <w:tc>
          <w:tcPr>
            <w:tcW w:w="2448" w:type="dxa"/>
          </w:tcPr>
          <w:p w14:paraId="275AE795"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Pr>
          <w:p w14:paraId="65731645" w14:textId="77777777" w:rsidR="005752DE" w:rsidRPr="00C37D2B" w:rsidRDefault="005752DE" w:rsidP="00781206">
            <w:pPr>
              <w:pStyle w:val="TAL"/>
              <w:keepNext w:val="0"/>
              <w:keepLines w:val="0"/>
              <w:widowControl w:val="0"/>
              <w:rPr>
                <w:lang w:eastAsia="ja-JP"/>
              </w:rPr>
            </w:pPr>
          </w:p>
        </w:tc>
        <w:tc>
          <w:tcPr>
            <w:tcW w:w="1440" w:type="dxa"/>
          </w:tcPr>
          <w:p w14:paraId="0B2A386D" w14:textId="77777777" w:rsidR="005752DE" w:rsidRPr="00C37D2B" w:rsidRDefault="005752DE" w:rsidP="00781206">
            <w:pPr>
              <w:pStyle w:val="TAL"/>
              <w:keepNext w:val="0"/>
              <w:keepLines w:val="0"/>
              <w:widowControl w:val="0"/>
              <w:rPr>
                <w:lang w:eastAsia="ja-JP"/>
              </w:rPr>
            </w:pPr>
          </w:p>
        </w:tc>
        <w:tc>
          <w:tcPr>
            <w:tcW w:w="1872" w:type="dxa"/>
          </w:tcPr>
          <w:p w14:paraId="6DC35B87" w14:textId="77777777" w:rsidR="005752DE" w:rsidRPr="00C37D2B" w:rsidRDefault="005752DE" w:rsidP="00781206">
            <w:pPr>
              <w:pStyle w:val="TAC"/>
              <w:keepNext w:val="0"/>
              <w:keepLines w:val="0"/>
              <w:widowControl w:val="0"/>
              <w:rPr>
                <w:lang w:eastAsia="ja-JP"/>
              </w:rPr>
            </w:pPr>
          </w:p>
        </w:tc>
        <w:tc>
          <w:tcPr>
            <w:tcW w:w="2880" w:type="dxa"/>
          </w:tcPr>
          <w:p w14:paraId="7A9B3124" w14:textId="77777777" w:rsidR="005752DE" w:rsidRPr="00C37D2B" w:rsidRDefault="005752DE" w:rsidP="00781206">
            <w:pPr>
              <w:pStyle w:val="TAC"/>
              <w:keepNext w:val="0"/>
              <w:keepLines w:val="0"/>
              <w:widowControl w:val="0"/>
              <w:rPr>
                <w:lang w:eastAsia="ja-JP"/>
              </w:rPr>
            </w:pPr>
          </w:p>
        </w:tc>
      </w:tr>
      <w:tr w:rsidR="008E6632" w:rsidRPr="00C37D2B" w14:paraId="6183EEA5" w14:textId="77777777" w:rsidTr="009E147A">
        <w:trPr>
          <w:jc w:val="center"/>
        </w:trPr>
        <w:tc>
          <w:tcPr>
            <w:tcW w:w="2448" w:type="dxa"/>
          </w:tcPr>
          <w:p w14:paraId="116ECA0B"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6249D2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527DA69" w14:textId="77777777" w:rsidR="005752DE" w:rsidRPr="00C37D2B" w:rsidRDefault="005752DE" w:rsidP="00781206">
            <w:pPr>
              <w:pStyle w:val="TAL"/>
              <w:keepNext w:val="0"/>
              <w:keepLines w:val="0"/>
              <w:widowControl w:val="0"/>
              <w:rPr>
                <w:lang w:eastAsia="ja-JP"/>
              </w:rPr>
            </w:pPr>
          </w:p>
        </w:tc>
        <w:tc>
          <w:tcPr>
            <w:tcW w:w="1872" w:type="dxa"/>
          </w:tcPr>
          <w:p w14:paraId="24F2B7E0"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0E84DC07"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19F9AF3E" w14:textId="77777777" w:rsidR="005752DE" w:rsidRPr="00C37D2B" w:rsidRDefault="005752DE" w:rsidP="00781206">
            <w:pPr>
              <w:pStyle w:val="TAL"/>
              <w:keepNext w:val="0"/>
              <w:keepLines w:val="0"/>
              <w:widowControl w:val="0"/>
              <w:rPr>
                <w:rFonts w:eastAsia="SimSun"/>
                <w:lang w:eastAsia="zh-CN"/>
              </w:rPr>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1AC4A7E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maximum number of subframes is 20 for UL/DL subframe configuration 1~5; 60 for UL/DL subframe configuration 6; 70 for UL/DL subframe configuration 0.</w:t>
            </w:r>
          </w:p>
          <w:p w14:paraId="056B17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7861F86A"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8E6632" w:rsidRPr="00C37D2B" w14:paraId="5EB8110A" w14:textId="77777777" w:rsidTr="009E147A">
        <w:trPr>
          <w:jc w:val="center"/>
        </w:trPr>
        <w:tc>
          <w:tcPr>
            <w:tcW w:w="2448" w:type="dxa"/>
          </w:tcPr>
          <w:p w14:paraId="1D671EC3"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1813EB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F2FB44A" w14:textId="77777777" w:rsidR="005752DE" w:rsidRPr="00C37D2B" w:rsidRDefault="005752DE" w:rsidP="00781206">
            <w:pPr>
              <w:pStyle w:val="TAL"/>
              <w:keepNext w:val="0"/>
              <w:keepLines w:val="0"/>
              <w:widowControl w:val="0"/>
              <w:rPr>
                <w:lang w:eastAsia="ja-JP"/>
              </w:rPr>
            </w:pPr>
          </w:p>
        </w:tc>
        <w:tc>
          <w:tcPr>
            <w:tcW w:w="1872" w:type="dxa"/>
          </w:tcPr>
          <w:p w14:paraId="7424654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34E524D"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026ABE8C" w14:textId="77777777" w:rsidTr="009E147A">
        <w:trPr>
          <w:jc w:val="center"/>
        </w:trPr>
        <w:tc>
          <w:tcPr>
            <w:tcW w:w="2448" w:type="dxa"/>
          </w:tcPr>
          <w:p w14:paraId="567287E5"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02D43F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8852CD" w14:textId="77777777" w:rsidR="005752DE" w:rsidRPr="00C37D2B" w:rsidRDefault="005752DE" w:rsidP="00781206">
            <w:pPr>
              <w:pStyle w:val="TAL"/>
              <w:keepNext w:val="0"/>
              <w:keepLines w:val="0"/>
              <w:widowControl w:val="0"/>
              <w:rPr>
                <w:lang w:eastAsia="ja-JP"/>
              </w:rPr>
            </w:pPr>
          </w:p>
        </w:tc>
        <w:tc>
          <w:tcPr>
            <w:tcW w:w="1872" w:type="dxa"/>
          </w:tcPr>
          <w:p w14:paraId="3FDD57D2"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297ED980" w14:textId="77777777" w:rsidR="005752DE" w:rsidRPr="00C37D2B" w:rsidRDefault="005752DE" w:rsidP="00781206">
            <w:pPr>
              <w:pStyle w:val="TAL"/>
              <w:keepNext w:val="0"/>
              <w:keepLines w:val="0"/>
              <w:widowControl w:val="0"/>
              <w:rPr>
                <w:lang w:eastAsia="ja-JP"/>
              </w:rPr>
            </w:pPr>
            <w:r w:rsidRPr="00C37D2B">
              <w:rPr>
                <w:lang w:eastAsia="ja-JP"/>
              </w:rPr>
              <w:t>Indicates a subset of the ABS Pattern Info above, and is used to configure specific measurements towards the UE</w:t>
            </w:r>
          </w:p>
        </w:tc>
      </w:tr>
      <w:tr w:rsidR="005752DE" w:rsidRPr="00C37D2B" w14:paraId="688004A8" w14:textId="77777777" w:rsidTr="009E147A">
        <w:trPr>
          <w:jc w:val="center"/>
        </w:trPr>
        <w:tc>
          <w:tcPr>
            <w:tcW w:w="2448" w:type="dxa"/>
          </w:tcPr>
          <w:p w14:paraId="541CB96E" w14:textId="77777777" w:rsidR="005752DE" w:rsidRPr="00C37D2B" w:rsidRDefault="005752DE" w:rsidP="00781206">
            <w:pPr>
              <w:pStyle w:val="TAL"/>
              <w:keepNext w:val="0"/>
              <w:keepLines w:val="0"/>
              <w:widowControl w:val="0"/>
              <w:ind w:left="142"/>
              <w:rPr>
                <w:lang w:eastAsia="ja-JP"/>
              </w:rPr>
            </w:pPr>
            <w:r w:rsidRPr="00C37D2B">
              <w:rPr>
                <w:i/>
                <w:iCs/>
                <w:lang w:eastAsia="ja-JP"/>
              </w:rPr>
              <w:t>&gt;ABS Inactive</w:t>
            </w:r>
          </w:p>
        </w:tc>
        <w:tc>
          <w:tcPr>
            <w:tcW w:w="1080" w:type="dxa"/>
          </w:tcPr>
          <w:p w14:paraId="6D0290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65FD9F8" w14:textId="77777777" w:rsidR="005752DE" w:rsidRPr="00C37D2B" w:rsidRDefault="005752DE" w:rsidP="00781206">
            <w:pPr>
              <w:pStyle w:val="TAL"/>
              <w:keepNext w:val="0"/>
              <w:keepLines w:val="0"/>
              <w:widowControl w:val="0"/>
              <w:rPr>
                <w:lang w:eastAsia="ja-JP"/>
              </w:rPr>
            </w:pPr>
          </w:p>
        </w:tc>
        <w:tc>
          <w:tcPr>
            <w:tcW w:w="1872" w:type="dxa"/>
          </w:tcPr>
          <w:p w14:paraId="7639B75D"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2880" w:type="dxa"/>
          </w:tcPr>
          <w:p w14:paraId="1F3C5470" w14:textId="77777777" w:rsidR="005752DE" w:rsidRPr="00C37D2B" w:rsidRDefault="005752DE" w:rsidP="00781206">
            <w:pPr>
              <w:pStyle w:val="TAL"/>
              <w:keepNext w:val="0"/>
              <w:keepLines w:val="0"/>
              <w:widowControl w:val="0"/>
              <w:rPr>
                <w:lang w:eastAsia="ja-JP"/>
              </w:rPr>
            </w:pPr>
            <w:r w:rsidRPr="00C37D2B">
              <w:rPr>
                <w:lang w:eastAsia="ja-JP"/>
              </w:rPr>
              <w:t>Indicates that interference coordination by means of almost blank sub frames is not active</w:t>
            </w:r>
          </w:p>
        </w:tc>
      </w:tr>
    </w:tbl>
    <w:p w14:paraId="123F952C" w14:textId="77777777" w:rsidR="005752DE" w:rsidRPr="00C37D2B" w:rsidRDefault="005752DE" w:rsidP="00781206">
      <w:pPr>
        <w:widowControl w:val="0"/>
      </w:pPr>
    </w:p>
    <w:p w14:paraId="2C4A814B" w14:textId="77777777" w:rsidR="005752DE" w:rsidRPr="00C37D2B" w:rsidRDefault="005752DE" w:rsidP="00781206">
      <w:pPr>
        <w:pStyle w:val="Heading3"/>
        <w:keepNext w:val="0"/>
        <w:keepLines w:val="0"/>
        <w:widowControl w:val="0"/>
      </w:pPr>
      <w:bookmarkStart w:id="9234" w:name="_Toc20954518"/>
      <w:bookmarkStart w:id="9235" w:name="_Toc29902523"/>
      <w:bookmarkStart w:id="9236" w:name="_Toc29906527"/>
      <w:bookmarkStart w:id="9237" w:name="_Toc36550517"/>
      <w:bookmarkStart w:id="9238" w:name="_Toc45104274"/>
      <w:bookmarkStart w:id="9239" w:name="_Toc45227770"/>
      <w:bookmarkStart w:id="9240" w:name="_Toc45891584"/>
      <w:bookmarkStart w:id="9241" w:name="_Toc51764228"/>
      <w:bookmarkStart w:id="9242" w:name="_Toc56528229"/>
      <w:bookmarkStart w:id="9243" w:name="_Toc64382196"/>
      <w:bookmarkStart w:id="9244" w:name="_Toc66283771"/>
      <w:bookmarkStart w:id="9245" w:name="_Toc67911147"/>
      <w:bookmarkStart w:id="9246" w:name="_Toc73979925"/>
      <w:bookmarkStart w:id="9247" w:name="_Toc88650649"/>
      <w:bookmarkStart w:id="9248" w:name="_Toc97885776"/>
      <w:bookmarkStart w:id="9249" w:name="_Toc98882903"/>
      <w:bookmarkStart w:id="9250" w:name="_Toc105523439"/>
      <w:bookmarkStart w:id="9251" w:name="_Toc106130983"/>
      <w:bookmarkStart w:id="9252" w:name="_Toc113840134"/>
      <w:bookmarkStart w:id="9253" w:name="_Toc138759212"/>
      <w:r w:rsidRPr="00C37D2B">
        <w:t>9.2.55</w:t>
      </w:r>
      <w:r w:rsidRPr="00C37D2B">
        <w:tab/>
        <w:t>Invoke Indication</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p>
    <w:p w14:paraId="414ED896" w14:textId="77777777" w:rsidR="005752DE" w:rsidRPr="00C37D2B" w:rsidRDefault="005752DE" w:rsidP="00781206">
      <w:pPr>
        <w:widowControl w:val="0"/>
      </w:pPr>
      <w:r w:rsidRPr="00C37D2B">
        <w:t>This IE provides an indication about which type of information the sending eNB would like the receiving eNB to send bac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78945B6" w14:textId="77777777" w:rsidTr="009E147A">
        <w:trPr>
          <w:jc w:val="center"/>
        </w:trPr>
        <w:tc>
          <w:tcPr>
            <w:tcW w:w="2448" w:type="dxa"/>
          </w:tcPr>
          <w:p w14:paraId="08D7D12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A7EA2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724359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329AE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010E2AB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7230707" w14:textId="77777777" w:rsidTr="009E147A">
        <w:trPr>
          <w:jc w:val="center"/>
        </w:trPr>
        <w:tc>
          <w:tcPr>
            <w:tcW w:w="2448" w:type="dxa"/>
          </w:tcPr>
          <w:p w14:paraId="08441670" w14:textId="77777777" w:rsidR="005752DE" w:rsidRPr="00C37D2B" w:rsidRDefault="005752DE" w:rsidP="00781206">
            <w:pPr>
              <w:pStyle w:val="TAL"/>
              <w:keepNext w:val="0"/>
              <w:keepLines w:val="0"/>
              <w:widowControl w:val="0"/>
              <w:rPr>
                <w:lang w:eastAsia="ja-JP"/>
              </w:rPr>
            </w:pPr>
            <w:r w:rsidRPr="00C37D2B">
              <w:rPr>
                <w:rFonts w:eastAsia="MS Mincho"/>
                <w:lang w:eastAsia="ja-JP"/>
              </w:rPr>
              <w:t>Invoke Indication</w:t>
            </w:r>
          </w:p>
        </w:tc>
        <w:tc>
          <w:tcPr>
            <w:tcW w:w="1080" w:type="dxa"/>
          </w:tcPr>
          <w:p w14:paraId="371D71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FA9AD16" w14:textId="77777777" w:rsidR="005752DE" w:rsidRPr="00C37D2B" w:rsidRDefault="005752DE" w:rsidP="00781206">
            <w:pPr>
              <w:pStyle w:val="TAL"/>
              <w:keepNext w:val="0"/>
              <w:keepLines w:val="0"/>
              <w:widowControl w:val="0"/>
              <w:rPr>
                <w:lang w:eastAsia="ja-JP"/>
              </w:rPr>
            </w:pPr>
          </w:p>
        </w:tc>
        <w:tc>
          <w:tcPr>
            <w:tcW w:w="1872" w:type="dxa"/>
          </w:tcPr>
          <w:p w14:paraId="2B622EDD" w14:textId="77777777" w:rsidR="005752DE" w:rsidRPr="00C37D2B" w:rsidRDefault="005752DE" w:rsidP="00781206">
            <w:pPr>
              <w:pStyle w:val="TAL"/>
              <w:keepNext w:val="0"/>
              <w:keepLines w:val="0"/>
              <w:widowControl w:val="0"/>
              <w:rPr>
                <w:lang w:eastAsia="ja-JP"/>
              </w:rPr>
            </w:pPr>
            <w:r w:rsidRPr="00C37D2B">
              <w:rPr>
                <w:lang w:eastAsia="ja-JP"/>
              </w:rPr>
              <w:t>ENUMERATED (ABS Information, …, Start NAICS Information, Stop NAICS Information)</w:t>
            </w:r>
          </w:p>
        </w:tc>
        <w:tc>
          <w:tcPr>
            <w:tcW w:w="2880" w:type="dxa"/>
          </w:tcPr>
          <w:p w14:paraId="70AC9026" w14:textId="77777777" w:rsidR="005752DE" w:rsidRPr="00C37D2B" w:rsidRDefault="005752DE" w:rsidP="00781206">
            <w:pPr>
              <w:pStyle w:val="TAC"/>
              <w:keepNext w:val="0"/>
              <w:keepLines w:val="0"/>
              <w:widowControl w:val="0"/>
              <w:rPr>
                <w:lang w:eastAsia="ja-JP"/>
              </w:rPr>
            </w:pPr>
          </w:p>
        </w:tc>
      </w:tr>
    </w:tbl>
    <w:p w14:paraId="05D16FE3" w14:textId="77777777" w:rsidR="005752DE" w:rsidRPr="00C37D2B" w:rsidRDefault="005752DE" w:rsidP="00781206">
      <w:pPr>
        <w:widowControl w:val="0"/>
      </w:pPr>
    </w:p>
    <w:p w14:paraId="4EBE10DC" w14:textId="77777777" w:rsidR="005752DE" w:rsidRPr="00C37D2B" w:rsidRDefault="005752DE" w:rsidP="00781206">
      <w:pPr>
        <w:pStyle w:val="Heading3"/>
        <w:keepNext w:val="0"/>
        <w:keepLines w:val="0"/>
        <w:widowControl w:val="0"/>
        <w:rPr>
          <w:lang w:eastAsia="zh-CN"/>
        </w:rPr>
      </w:pPr>
      <w:bookmarkStart w:id="9254" w:name="_Toc20954519"/>
      <w:bookmarkStart w:id="9255" w:name="_Toc29902524"/>
      <w:bookmarkStart w:id="9256" w:name="_Toc29906528"/>
      <w:bookmarkStart w:id="9257" w:name="_Toc36550518"/>
      <w:bookmarkStart w:id="9258" w:name="_Toc45104275"/>
      <w:bookmarkStart w:id="9259" w:name="_Toc45227771"/>
      <w:bookmarkStart w:id="9260" w:name="_Toc45891585"/>
      <w:bookmarkStart w:id="9261" w:name="_Toc51764229"/>
      <w:bookmarkStart w:id="9262" w:name="_Toc56528230"/>
      <w:bookmarkStart w:id="9263" w:name="_Toc64382197"/>
      <w:bookmarkStart w:id="9264" w:name="_Toc66283772"/>
      <w:bookmarkStart w:id="9265" w:name="_Toc67911148"/>
      <w:bookmarkStart w:id="9266" w:name="_Toc73979926"/>
      <w:bookmarkStart w:id="9267" w:name="_Toc88650650"/>
      <w:bookmarkStart w:id="9268" w:name="_Toc97885777"/>
      <w:bookmarkStart w:id="9269" w:name="_Toc98882904"/>
      <w:bookmarkStart w:id="9270" w:name="_Toc105523440"/>
      <w:bookmarkStart w:id="9271" w:name="_Toc106130984"/>
      <w:bookmarkStart w:id="9272" w:name="_Toc113840135"/>
      <w:bookmarkStart w:id="9273" w:name="_Toc138759213"/>
      <w:r w:rsidRPr="00C37D2B">
        <w:t>9.2.</w:t>
      </w:r>
      <w:r w:rsidRPr="00C37D2B">
        <w:rPr>
          <w:lang w:eastAsia="zh-CN"/>
        </w:rPr>
        <w:t>56</w:t>
      </w:r>
      <w:r w:rsidRPr="00C37D2B">
        <w:tab/>
        <w:t>MDT C</w:t>
      </w:r>
      <w:r w:rsidRPr="00C37D2B">
        <w:rPr>
          <w:lang w:eastAsia="zh-CN"/>
        </w:rPr>
        <w:t>onfiguration</w:t>
      </w:r>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6C99A701" w14:textId="77777777" w:rsidR="005752DE" w:rsidRPr="00C37D2B" w:rsidRDefault="005752DE" w:rsidP="00781206">
      <w:pPr>
        <w:widowControl w:val="0"/>
        <w:rPr>
          <w:lang w:eastAsia="zh-CN"/>
        </w:rPr>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5ABDC7"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5DA8BE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D9F7A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24AA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BB1B7B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E235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3DCF1A"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3EE818"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D459AB" w14:textId="77777777" w:rsidTr="0098354D">
        <w:tc>
          <w:tcPr>
            <w:tcW w:w="2160" w:type="dxa"/>
            <w:tcBorders>
              <w:top w:val="single" w:sz="4" w:space="0" w:color="auto"/>
              <w:left w:val="single" w:sz="4" w:space="0" w:color="auto"/>
              <w:bottom w:val="single" w:sz="4" w:space="0" w:color="auto"/>
              <w:right w:val="single" w:sz="4" w:space="0" w:color="auto"/>
            </w:tcBorders>
          </w:tcPr>
          <w:p w14:paraId="5A2F6C0F" w14:textId="77777777" w:rsidR="005752DE" w:rsidRPr="00C37D2B" w:rsidRDefault="005752DE" w:rsidP="00781206">
            <w:pPr>
              <w:pStyle w:val="TAL"/>
              <w:keepNext w:val="0"/>
              <w:keepLines w:val="0"/>
              <w:widowControl w:val="0"/>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851637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1111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DA5350" w14:textId="77777777" w:rsidR="005752DE" w:rsidRPr="00C37D2B" w:rsidRDefault="005752DE" w:rsidP="00781206">
            <w:pPr>
              <w:pStyle w:val="TAL"/>
              <w:keepNext w:val="0"/>
              <w:keepLines w:val="0"/>
              <w:widowControl w:val="0"/>
              <w:rPr>
                <w:lang w:eastAsia="ja-JP"/>
              </w:rPr>
            </w:pPr>
            <w:r w:rsidRPr="00C37D2B">
              <w:rPr>
                <w:lang w:eastAsia="ja-JP"/>
              </w:rPr>
              <w:t xml:space="preserve">ENUMERATED(Immediate </w:t>
            </w:r>
            <w:r w:rsidRPr="00C37D2B">
              <w:rPr>
                <w:lang w:eastAsia="ja-JP"/>
              </w:rPr>
              <w:lastRenderedPageBreak/>
              <w:t>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DBAEC5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AB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A7D4" w14:textId="77777777" w:rsidR="005752DE" w:rsidRPr="00C37D2B" w:rsidRDefault="005752DE" w:rsidP="00781206">
            <w:pPr>
              <w:pStyle w:val="TAC"/>
              <w:keepNext w:val="0"/>
              <w:keepLines w:val="0"/>
              <w:widowControl w:val="0"/>
              <w:rPr>
                <w:lang w:eastAsia="ja-JP"/>
              </w:rPr>
            </w:pPr>
          </w:p>
        </w:tc>
      </w:tr>
      <w:tr w:rsidR="005752DE" w:rsidRPr="00C37D2B" w14:paraId="352B06E7" w14:textId="77777777" w:rsidTr="0098354D">
        <w:tc>
          <w:tcPr>
            <w:tcW w:w="2160" w:type="dxa"/>
            <w:tcBorders>
              <w:top w:val="single" w:sz="4" w:space="0" w:color="auto"/>
              <w:left w:val="single" w:sz="4" w:space="0" w:color="auto"/>
              <w:bottom w:val="single" w:sz="4" w:space="0" w:color="auto"/>
              <w:right w:val="single" w:sz="4" w:space="0" w:color="auto"/>
            </w:tcBorders>
          </w:tcPr>
          <w:p w14:paraId="6B80ACF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42777FC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CDFA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CD3A5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444E28"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7774EF7"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D2BEC" w14:textId="77777777" w:rsidR="005752DE" w:rsidRPr="00C37D2B" w:rsidRDefault="005752DE" w:rsidP="00781206">
            <w:pPr>
              <w:pStyle w:val="TAC"/>
              <w:keepNext w:val="0"/>
              <w:keepLines w:val="0"/>
              <w:widowControl w:val="0"/>
              <w:rPr>
                <w:bCs/>
                <w:lang w:eastAsia="zh-CN"/>
              </w:rPr>
            </w:pPr>
          </w:p>
        </w:tc>
      </w:tr>
      <w:tr w:rsidR="005752DE" w:rsidRPr="00C37D2B" w14:paraId="3FB5E8B9" w14:textId="77777777" w:rsidTr="0098354D">
        <w:tc>
          <w:tcPr>
            <w:tcW w:w="2160" w:type="dxa"/>
            <w:tcBorders>
              <w:top w:val="single" w:sz="4" w:space="0" w:color="auto"/>
              <w:left w:val="single" w:sz="4" w:space="0" w:color="auto"/>
              <w:bottom w:val="single" w:sz="4" w:space="0" w:color="auto"/>
              <w:right w:val="single" w:sz="4" w:space="0" w:color="auto"/>
            </w:tcBorders>
          </w:tcPr>
          <w:p w14:paraId="4EB4A3A9"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2F758C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5574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BC142B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2938C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30885"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AD04D" w14:textId="77777777" w:rsidR="005752DE" w:rsidRPr="00C37D2B" w:rsidRDefault="005752DE" w:rsidP="00781206">
            <w:pPr>
              <w:pStyle w:val="TAC"/>
              <w:keepNext w:val="0"/>
              <w:keepLines w:val="0"/>
              <w:widowControl w:val="0"/>
              <w:rPr>
                <w:bCs/>
                <w:lang w:eastAsia="zh-CN"/>
              </w:rPr>
            </w:pPr>
          </w:p>
        </w:tc>
      </w:tr>
      <w:tr w:rsidR="005752DE" w:rsidRPr="00C37D2B" w14:paraId="62CBC028" w14:textId="77777777" w:rsidTr="0098354D">
        <w:tc>
          <w:tcPr>
            <w:tcW w:w="2160" w:type="dxa"/>
            <w:tcBorders>
              <w:top w:val="single" w:sz="4" w:space="0" w:color="auto"/>
              <w:left w:val="single" w:sz="4" w:space="0" w:color="auto"/>
              <w:bottom w:val="single" w:sz="4" w:space="0" w:color="auto"/>
              <w:right w:val="single" w:sz="4" w:space="0" w:color="auto"/>
            </w:tcBorders>
          </w:tcPr>
          <w:p w14:paraId="40ADD760"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C37D2B">
              <w:rPr>
                <w:b/>
                <w:lang w:eastAsia="ja-JP"/>
              </w:rPr>
              <w:t>Cell ID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82C535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720A8"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FC88E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CBE6A"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DC1C0B2"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0A64DA" w14:textId="77777777" w:rsidR="005752DE" w:rsidRPr="00C37D2B" w:rsidRDefault="005752DE" w:rsidP="00781206">
            <w:pPr>
              <w:pStyle w:val="TAC"/>
              <w:keepNext w:val="0"/>
              <w:keepLines w:val="0"/>
              <w:widowControl w:val="0"/>
              <w:rPr>
                <w:bCs/>
                <w:lang w:eastAsia="zh-CN"/>
              </w:rPr>
            </w:pPr>
          </w:p>
        </w:tc>
      </w:tr>
      <w:tr w:rsidR="005752DE" w:rsidRPr="00C37D2B" w14:paraId="0207B615" w14:textId="77777777" w:rsidTr="0098354D">
        <w:tc>
          <w:tcPr>
            <w:tcW w:w="2160" w:type="dxa"/>
            <w:tcBorders>
              <w:top w:val="single" w:sz="4" w:space="0" w:color="auto"/>
              <w:left w:val="single" w:sz="4" w:space="0" w:color="auto"/>
              <w:bottom w:val="single" w:sz="4" w:space="0" w:color="auto"/>
              <w:right w:val="single" w:sz="4" w:space="0" w:color="auto"/>
            </w:tcBorders>
          </w:tcPr>
          <w:p w14:paraId="3D97AAE1"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E8346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A7D76"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1BCF8A" w14:textId="77777777" w:rsidR="005752DE" w:rsidRPr="00C37D2B" w:rsidRDefault="005752DE" w:rsidP="00781206">
            <w:pPr>
              <w:pStyle w:val="TAL"/>
              <w:keepNext w:val="0"/>
              <w:keepLines w:val="0"/>
              <w:widowControl w:val="0"/>
              <w:rPr>
                <w:lang w:eastAsia="ja-JP"/>
              </w:rPr>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6FF5B965"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D656D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7FBF" w14:textId="77777777" w:rsidR="005752DE" w:rsidRPr="00C37D2B" w:rsidRDefault="005752DE" w:rsidP="00781206">
            <w:pPr>
              <w:pStyle w:val="TAC"/>
              <w:keepNext w:val="0"/>
              <w:keepLines w:val="0"/>
              <w:widowControl w:val="0"/>
              <w:rPr>
                <w:bCs/>
                <w:lang w:eastAsia="zh-CN"/>
              </w:rPr>
            </w:pPr>
          </w:p>
        </w:tc>
      </w:tr>
      <w:tr w:rsidR="005752DE" w:rsidRPr="00C37D2B" w14:paraId="670EE413" w14:textId="77777777" w:rsidTr="0098354D">
        <w:tc>
          <w:tcPr>
            <w:tcW w:w="2160" w:type="dxa"/>
            <w:tcBorders>
              <w:top w:val="single" w:sz="4" w:space="0" w:color="auto"/>
              <w:left w:val="single" w:sz="4" w:space="0" w:color="auto"/>
              <w:bottom w:val="single" w:sz="4" w:space="0" w:color="auto"/>
              <w:right w:val="single" w:sz="4" w:space="0" w:color="auto"/>
            </w:tcBorders>
          </w:tcPr>
          <w:p w14:paraId="7CE0E21F"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A4FBCB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6C5C4"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DC685"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15BFBE"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69DDA6"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0C6F" w14:textId="77777777" w:rsidR="005752DE" w:rsidRPr="00C37D2B" w:rsidRDefault="005752DE" w:rsidP="00781206">
            <w:pPr>
              <w:pStyle w:val="TAC"/>
              <w:keepNext w:val="0"/>
              <w:keepLines w:val="0"/>
              <w:widowControl w:val="0"/>
              <w:rPr>
                <w:bCs/>
                <w:lang w:eastAsia="zh-CN"/>
              </w:rPr>
            </w:pPr>
          </w:p>
        </w:tc>
      </w:tr>
      <w:tr w:rsidR="005752DE" w:rsidRPr="00C37D2B" w14:paraId="2310E0B2" w14:textId="77777777" w:rsidTr="0098354D">
        <w:tc>
          <w:tcPr>
            <w:tcW w:w="2160" w:type="dxa"/>
            <w:tcBorders>
              <w:top w:val="single" w:sz="4" w:space="0" w:color="auto"/>
              <w:left w:val="single" w:sz="4" w:space="0" w:color="auto"/>
              <w:bottom w:val="single" w:sz="4" w:space="0" w:color="auto"/>
              <w:right w:val="single" w:sz="4" w:space="0" w:color="auto"/>
            </w:tcBorders>
          </w:tcPr>
          <w:p w14:paraId="4150A05E"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C37D2B">
              <w:rPr>
                <w:b/>
                <w:lang w:eastAsia="ja-JP"/>
              </w:rPr>
              <w:t>TA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D250C7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C14AA"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49172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E87A0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39D9CE9"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945A0" w14:textId="77777777" w:rsidR="005752DE" w:rsidRPr="00C37D2B" w:rsidRDefault="005752DE" w:rsidP="00781206">
            <w:pPr>
              <w:pStyle w:val="TAC"/>
              <w:keepNext w:val="0"/>
              <w:keepLines w:val="0"/>
              <w:widowControl w:val="0"/>
              <w:rPr>
                <w:bCs/>
                <w:lang w:eastAsia="zh-CN"/>
              </w:rPr>
            </w:pPr>
          </w:p>
        </w:tc>
      </w:tr>
      <w:tr w:rsidR="005752DE" w:rsidRPr="00C37D2B" w14:paraId="1EE9EEFB" w14:textId="77777777" w:rsidTr="0098354D">
        <w:tc>
          <w:tcPr>
            <w:tcW w:w="2160" w:type="dxa"/>
            <w:tcBorders>
              <w:top w:val="single" w:sz="4" w:space="0" w:color="auto"/>
              <w:left w:val="single" w:sz="4" w:space="0" w:color="auto"/>
              <w:bottom w:val="single" w:sz="4" w:space="0" w:color="auto"/>
              <w:right w:val="single" w:sz="4" w:space="0" w:color="auto"/>
            </w:tcBorders>
          </w:tcPr>
          <w:p w14:paraId="5988D0C6"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0BE1A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F9D0D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CEA964" w14:textId="77777777" w:rsidR="005752DE" w:rsidRPr="00C37D2B" w:rsidRDefault="005752DE" w:rsidP="00781206">
            <w:pPr>
              <w:pStyle w:val="TAL"/>
              <w:keepNext w:val="0"/>
              <w:keepLines w:val="0"/>
              <w:widowControl w:val="0"/>
              <w:rPr>
                <w:lang w:eastAsia="ja-JP"/>
              </w:rPr>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74454BE0" w14:textId="77777777" w:rsidR="005752DE" w:rsidRPr="00C37D2B" w:rsidRDefault="005752DE" w:rsidP="00781206">
            <w:pPr>
              <w:pStyle w:val="TAL"/>
              <w:keepNext w:val="0"/>
              <w:keepLines w:val="0"/>
              <w:widowControl w:val="0"/>
              <w:rPr>
                <w:bCs/>
                <w:lang w:eastAsia="zh-CN"/>
              </w:rPr>
            </w:pPr>
            <w:r w:rsidRPr="00C37D2B">
              <w:rPr>
                <w:bCs/>
                <w:lang w:eastAsia="zh-CN"/>
              </w:rPr>
              <w:t>Tracking Area Code.</w:t>
            </w:r>
          </w:p>
          <w:p w14:paraId="217CB575" w14:textId="77777777" w:rsidR="005752DE" w:rsidRPr="00C37D2B" w:rsidRDefault="005752DE" w:rsidP="00781206">
            <w:pPr>
              <w:pStyle w:val="TAL"/>
              <w:keepNext w:val="0"/>
              <w:keepLines w:val="0"/>
              <w:widowControl w:val="0"/>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4849FE54"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AEB887" w14:textId="77777777" w:rsidR="005752DE" w:rsidRPr="00C37D2B" w:rsidRDefault="005752DE" w:rsidP="00781206">
            <w:pPr>
              <w:pStyle w:val="TAC"/>
              <w:keepNext w:val="0"/>
              <w:keepLines w:val="0"/>
              <w:widowControl w:val="0"/>
              <w:rPr>
                <w:bCs/>
                <w:lang w:eastAsia="zh-CN"/>
              </w:rPr>
            </w:pPr>
          </w:p>
        </w:tc>
      </w:tr>
      <w:tr w:rsidR="005752DE" w:rsidRPr="00C37D2B" w14:paraId="7E4F64AD" w14:textId="77777777" w:rsidTr="0098354D">
        <w:tc>
          <w:tcPr>
            <w:tcW w:w="2160" w:type="dxa"/>
            <w:tcBorders>
              <w:top w:val="single" w:sz="4" w:space="0" w:color="auto"/>
              <w:left w:val="single" w:sz="4" w:space="0" w:color="auto"/>
              <w:bottom w:val="single" w:sz="4" w:space="0" w:color="auto"/>
              <w:right w:val="single" w:sz="4" w:space="0" w:color="auto"/>
            </w:tcBorders>
          </w:tcPr>
          <w:p w14:paraId="0F81E828" w14:textId="77777777" w:rsidR="005752DE" w:rsidRPr="00C37D2B" w:rsidRDefault="005752DE" w:rsidP="00781206">
            <w:pPr>
              <w:pStyle w:val="TAL"/>
              <w:keepNext w:val="0"/>
              <w:keepLines w:val="0"/>
              <w:widowControl w:val="0"/>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05B3F94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E31B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52F89"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14AD8B9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D1CECA"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F70388" w14:textId="77777777" w:rsidR="005752DE" w:rsidRPr="00C37D2B" w:rsidRDefault="005752DE" w:rsidP="00781206">
            <w:pPr>
              <w:pStyle w:val="TAC"/>
              <w:keepNext w:val="0"/>
              <w:keepLines w:val="0"/>
              <w:widowControl w:val="0"/>
              <w:rPr>
                <w:bCs/>
                <w:lang w:eastAsia="zh-CN"/>
              </w:rPr>
            </w:pPr>
          </w:p>
        </w:tc>
      </w:tr>
      <w:tr w:rsidR="008E6632" w:rsidRPr="00C37D2B" w14:paraId="33A2E564" w14:textId="77777777" w:rsidTr="0098354D">
        <w:tc>
          <w:tcPr>
            <w:tcW w:w="2160" w:type="dxa"/>
            <w:tcBorders>
              <w:top w:val="single" w:sz="4" w:space="0" w:color="auto"/>
              <w:left w:val="single" w:sz="4" w:space="0" w:color="auto"/>
              <w:bottom w:val="single" w:sz="4" w:space="0" w:color="auto"/>
              <w:right w:val="single" w:sz="4" w:space="0" w:color="auto"/>
            </w:tcBorders>
          </w:tcPr>
          <w:p w14:paraId="46D62CD2" w14:textId="77777777" w:rsidR="005752DE" w:rsidRPr="00C37D2B" w:rsidRDefault="005752DE" w:rsidP="00781206">
            <w:pPr>
              <w:pStyle w:val="TAL"/>
              <w:keepNext w:val="0"/>
              <w:keepLines w:val="0"/>
              <w:widowControl w:val="0"/>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182446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66A7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AF7B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4CFE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1800A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DE8BB8" w14:textId="77777777" w:rsidR="005752DE" w:rsidRPr="00C37D2B" w:rsidRDefault="005752DE" w:rsidP="00781206">
            <w:pPr>
              <w:pStyle w:val="TAC"/>
              <w:keepNext w:val="0"/>
              <w:keepLines w:val="0"/>
              <w:widowControl w:val="0"/>
              <w:rPr>
                <w:lang w:eastAsia="ja-JP"/>
              </w:rPr>
            </w:pPr>
          </w:p>
        </w:tc>
      </w:tr>
      <w:tr w:rsidR="008E6632" w:rsidRPr="00C37D2B" w14:paraId="68CD87BC" w14:textId="77777777" w:rsidTr="0098354D">
        <w:tc>
          <w:tcPr>
            <w:tcW w:w="2160" w:type="dxa"/>
            <w:tcBorders>
              <w:top w:val="single" w:sz="4" w:space="0" w:color="auto"/>
              <w:left w:val="single" w:sz="4" w:space="0" w:color="auto"/>
              <w:bottom w:val="single" w:sz="4" w:space="0" w:color="auto"/>
              <w:right w:val="single" w:sz="4" w:space="0" w:color="auto"/>
            </w:tcBorders>
          </w:tcPr>
          <w:p w14:paraId="0B46F51D" w14:textId="77777777" w:rsidR="005752DE" w:rsidRPr="00C37D2B" w:rsidRDefault="005752DE" w:rsidP="00781206">
            <w:pPr>
              <w:pStyle w:val="TAL"/>
              <w:keepNext w:val="0"/>
              <w:keepLines w:val="0"/>
              <w:widowControl w:val="0"/>
              <w:ind w:left="284"/>
              <w:rPr>
                <w:i/>
                <w:iCs/>
                <w:lang w:eastAsia="zh-CN"/>
              </w:rPr>
            </w:pPr>
            <w:r w:rsidRPr="00C37D2B">
              <w:rPr>
                <w:lang w:eastAsia="ja-JP"/>
              </w:rPr>
              <w:t>&gt;&gt;</w:t>
            </w:r>
            <w:r w:rsidRPr="00C37D2B">
              <w:rPr>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3C360D7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F3CFD" w14:textId="77777777" w:rsidR="005752DE" w:rsidRPr="00C37D2B" w:rsidRDefault="005752DE" w:rsidP="00781206">
            <w:pPr>
              <w:pStyle w:val="TAL"/>
              <w:keepNext w:val="0"/>
              <w:keepLines w:val="0"/>
              <w:widowControl w:val="0"/>
              <w:rPr>
                <w:bCs/>
                <w:i/>
                <w:lang w:eastAsia="ja-JP"/>
              </w:rPr>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5DC37692"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A8B5E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563AD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B9270" w14:textId="77777777" w:rsidR="005752DE" w:rsidRPr="00C37D2B" w:rsidRDefault="005752DE" w:rsidP="00781206">
            <w:pPr>
              <w:pStyle w:val="TAC"/>
              <w:keepNext w:val="0"/>
              <w:keepLines w:val="0"/>
              <w:widowControl w:val="0"/>
              <w:rPr>
                <w:lang w:eastAsia="ja-JP"/>
              </w:rPr>
            </w:pPr>
          </w:p>
        </w:tc>
      </w:tr>
      <w:tr w:rsidR="008E6632" w:rsidRPr="00C37D2B" w14:paraId="7AB86E97" w14:textId="77777777" w:rsidTr="0098354D">
        <w:tc>
          <w:tcPr>
            <w:tcW w:w="2160" w:type="dxa"/>
            <w:tcBorders>
              <w:top w:val="single" w:sz="4" w:space="0" w:color="auto"/>
              <w:left w:val="single" w:sz="4" w:space="0" w:color="auto"/>
              <w:bottom w:val="single" w:sz="4" w:space="0" w:color="auto"/>
              <w:right w:val="single" w:sz="4" w:space="0" w:color="auto"/>
            </w:tcBorders>
          </w:tcPr>
          <w:p w14:paraId="2FDD2837" w14:textId="77777777" w:rsidR="005752DE" w:rsidRPr="00C37D2B" w:rsidRDefault="005752DE" w:rsidP="00781206">
            <w:pPr>
              <w:pStyle w:val="TAL"/>
              <w:keepNext w:val="0"/>
              <w:keepLines w:val="0"/>
              <w:widowControl w:val="0"/>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525C958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EA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7BD"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D177EED" w14:textId="77777777" w:rsidR="005752DE" w:rsidRPr="00C37D2B" w:rsidRDefault="005752DE" w:rsidP="00781206">
            <w:pPr>
              <w:pStyle w:val="TAL"/>
              <w:keepNext w:val="0"/>
              <w:keepLines w:val="0"/>
              <w:widowControl w:val="0"/>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96D0598"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C543C" w14:textId="77777777" w:rsidR="005752DE" w:rsidRPr="00C37D2B" w:rsidRDefault="005752DE" w:rsidP="00781206">
            <w:pPr>
              <w:pStyle w:val="TAC"/>
              <w:keepNext w:val="0"/>
              <w:keepLines w:val="0"/>
              <w:widowControl w:val="0"/>
              <w:rPr>
                <w:lang w:eastAsia="ja-JP"/>
              </w:rPr>
            </w:pPr>
          </w:p>
        </w:tc>
      </w:tr>
      <w:tr w:rsidR="008E6632" w:rsidRPr="00C37D2B" w14:paraId="50DCC8F1" w14:textId="77777777" w:rsidTr="0098354D">
        <w:tc>
          <w:tcPr>
            <w:tcW w:w="2160" w:type="dxa"/>
            <w:tcBorders>
              <w:top w:val="single" w:sz="4" w:space="0" w:color="auto"/>
              <w:left w:val="single" w:sz="4" w:space="0" w:color="auto"/>
              <w:bottom w:val="single" w:sz="4" w:space="0" w:color="auto"/>
              <w:right w:val="single" w:sz="4" w:space="0" w:color="auto"/>
            </w:tcBorders>
          </w:tcPr>
          <w:p w14:paraId="10778D2C" w14:textId="77777777" w:rsidR="005752DE" w:rsidRPr="00C37D2B" w:rsidRDefault="005752DE" w:rsidP="00781206">
            <w:pPr>
              <w:pStyle w:val="TAL"/>
              <w:keepNext w:val="0"/>
              <w:keepLines w:val="0"/>
              <w:widowControl w:val="0"/>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556F7D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580F5"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D0F606"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97AEE7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C1A299D"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B273B" w14:textId="77777777" w:rsidR="005752DE" w:rsidRPr="00C37D2B" w:rsidRDefault="005752DE" w:rsidP="00781206">
            <w:pPr>
              <w:pStyle w:val="TAC"/>
              <w:keepNext w:val="0"/>
              <w:keepLines w:val="0"/>
              <w:widowControl w:val="0"/>
              <w:rPr>
                <w:lang w:eastAsia="ja-JP"/>
              </w:rPr>
            </w:pPr>
          </w:p>
        </w:tc>
      </w:tr>
      <w:tr w:rsidR="008E6632" w:rsidRPr="00C37D2B" w14:paraId="0BDC5F7E" w14:textId="77777777" w:rsidTr="0098354D">
        <w:tc>
          <w:tcPr>
            <w:tcW w:w="2160" w:type="dxa"/>
            <w:tcBorders>
              <w:top w:val="single" w:sz="4" w:space="0" w:color="auto"/>
              <w:left w:val="single" w:sz="4" w:space="0" w:color="auto"/>
              <w:bottom w:val="single" w:sz="4" w:space="0" w:color="auto"/>
              <w:right w:val="single" w:sz="4" w:space="0" w:color="auto"/>
            </w:tcBorders>
          </w:tcPr>
          <w:p w14:paraId="41159C78"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52076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5D64A7"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B40CC" w14:textId="77777777" w:rsidR="005752DE" w:rsidRPr="00C37D2B" w:rsidRDefault="005752DE" w:rsidP="00781206">
            <w:pPr>
              <w:pStyle w:val="TAL"/>
              <w:keepNext w:val="0"/>
              <w:keepLines w:val="0"/>
              <w:widowControl w:val="0"/>
              <w:rPr>
                <w:lang w:eastAsia="ja-JP"/>
              </w:rPr>
            </w:pPr>
            <w:r w:rsidRPr="00C37D2B">
              <w:rPr>
                <w:lang w:eastAsia="ja-JP"/>
              </w:rPr>
              <w:t>BITSTRING</w:t>
            </w:r>
          </w:p>
          <w:p w14:paraId="72219BC3" w14:textId="77777777" w:rsidR="005752DE" w:rsidRPr="00C37D2B" w:rsidRDefault="005752DE" w:rsidP="00781206">
            <w:pPr>
              <w:pStyle w:val="TAL"/>
              <w:keepNext w:val="0"/>
              <w:keepLines w:val="0"/>
              <w:widowControl w:val="0"/>
              <w:rPr>
                <w:lang w:eastAsia="ja-JP"/>
              </w:rPr>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0E6176E3" w14:textId="77777777" w:rsidR="005752DE" w:rsidRPr="00C37D2B" w:rsidRDefault="005752DE" w:rsidP="00781206">
            <w:pPr>
              <w:pStyle w:val="TAL"/>
              <w:keepNext w:val="0"/>
              <w:keepLines w:val="0"/>
              <w:widowControl w:val="0"/>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4C1A9D6F" w14:textId="77777777" w:rsidR="005752DE" w:rsidRPr="00C37D2B" w:rsidRDefault="005752DE" w:rsidP="00781206">
            <w:pPr>
              <w:pStyle w:val="TAL"/>
              <w:keepNext w:val="0"/>
              <w:keepLines w:val="0"/>
              <w:widowControl w:val="0"/>
              <w:rPr>
                <w:lang w:eastAsia="ja-JP"/>
              </w:rPr>
            </w:pPr>
            <w:r w:rsidRPr="00C37D2B">
              <w:rPr>
                <w:lang w:eastAsia="ja-JP"/>
              </w:rPr>
              <w:t>First Bit = M1,</w:t>
            </w:r>
          </w:p>
          <w:p w14:paraId="3416834B" w14:textId="77777777" w:rsidR="005752DE" w:rsidRPr="00C37D2B" w:rsidRDefault="005752DE" w:rsidP="00781206">
            <w:pPr>
              <w:pStyle w:val="TAL"/>
              <w:keepNext w:val="0"/>
              <w:keepLines w:val="0"/>
              <w:widowControl w:val="0"/>
              <w:rPr>
                <w:lang w:eastAsia="ja-JP"/>
              </w:rPr>
            </w:pPr>
            <w:r w:rsidRPr="00C37D2B">
              <w:rPr>
                <w:lang w:eastAsia="ja-JP"/>
              </w:rPr>
              <w:t>Second Bit = M2,</w:t>
            </w:r>
          </w:p>
          <w:p w14:paraId="5EB79129" w14:textId="77777777" w:rsidR="005752DE" w:rsidRPr="00C37D2B" w:rsidRDefault="005752DE" w:rsidP="00781206">
            <w:pPr>
              <w:pStyle w:val="TAL"/>
              <w:keepNext w:val="0"/>
              <w:keepLines w:val="0"/>
              <w:widowControl w:val="0"/>
              <w:rPr>
                <w:lang w:eastAsia="ja-JP"/>
              </w:rPr>
            </w:pPr>
            <w:r w:rsidRPr="00C37D2B">
              <w:rPr>
                <w:lang w:eastAsia="ja-JP"/>
              </w:rPr>
              <w:t>Third Bit = M3,</w:t>
            </w:r>
          </w:p>
          <w:p w14:paraId="4348C595" w14:textId="77777777" w:rsidR="005752DE" w:rsidRPr="00C37D2B" w:rsidRDefault="005752DE" w:rsidP="00781206">
            <w:pPr>
              <w:pStyle w:val="TAL"/>
              <w:keepNext w:val="0"/>
              <w:keepLines w:val="0"/>
              <w:widowControl w:val="0"/>
              <w:rPr>
                <w:lang w:eastAsia="ja-JP"/>
              </w:rPr>
            </w:pPr>
            <w:r w:rsidRPr="00C37D2B">
              <w:rPr>
                <w:lang w:eastAsia="ja-JP"/>
              </w:rPr>
              <w:t>Fourth Bit = M4,</w:t>
            </w:r>
          </w:p>
          <w:p w14:paraId="59D0D05A" w14:textId="77777777" w:rsidR="005752DE" w:rsidRPr="00C37D2B" w:rsidRDefault="005752DE" w:rsidP="00781206">
            <w:pPr>
              <w:pStyle w:val="TAL"/>
              <w:keepNext w:val="0"/>
              <w:keepLines w:val="0"/>
              <w:widowControl w:val="0"/>
              <w:rPr>
                <w:lang w:eastAsia="ja-JP"/>
              </w:rPr>
            </w:pPr>
            <w:r w:rsidRPr="00C37D2B">
              <w:rPr>
                <w:lang w:eastAsia="ja-JP"/>
              </w:rPr>
              <w:t>Fifth Bit = M5,</w:t>
            </w:r>
          </w:p>
          <w:p w14:paraId="3AD5E3C3" w14:textId="77777777" w:rsidR="005752DE" w:rsidRPr="00C37D2B" w:rsidRDefault="005752DE" w:rsidP="00781206">
            <w:pPr>
              <w:pStyle w:val="TAL"/>
              <w:keepNext w:val="0"/>
              <w:keepLines w:val="0"/>
              <w:widowControl w:val="0"/>
              <w:rPr>
                <w:lang w:eastAsia="ja-JP"/>
              </w:rPr>
            </w:pPr>
            <w:r w:rsidRPr="00C37D2B">
              <w:rPr>
                <w:lang w:eastAsia="ja-JP"/>
              </w:rPr>
              <w:t>Sixth Bit = logging of M1 from event triggered measurement reports according to existing RRM configuration.</w:t>
            </w:r>
          </w:p>
          <w:p w14:paraId="3A8F8C3A" w14:textId="77777777" w:rsidR="005752DE" w:rsidRPr="00C37D2B" w:rsidRDefault="005752DE" w:rsidP="00781206">
            <w:pPr>
              <w:pStyle w:val="TAL"/>
              <w:keepNext w:val="0"/>
              <w:keepLines w:val="0"/>
              <w:widowControl w:val="0"/>
              <w:rPr>
                <w:lang w:eastAsia="ja-JP"/>
              </w:rPr>
            </w:pPr>
            <w:r w:rsidRPr="00C37D2B">
              <w:rPr>
                <w:lang w:eastAsia="ja-JP"/>
              </w:rPr>
              <w:t>Seventh Bit = M6,</w:t>
            </w:r>
          </w:p>
          <w:p w14:paraId="3003657D" w14:textId="77777777" w:rsidR="005752DE" w:rsidRPr="00C37D2B" w:rsidRDefault="005752DE" w:rsidP="00781206">
            <w:pPr>
              <w:pStyle w:val="TAL"/>
              <w:keepNext w:val="0"/>
              <w:keepLines w:val="0"/>
              <w:widowControl w:val="0"/>
              <w:rPr>
                <w:lang w:eastAsia="ja-JP"/>
              </w:rPr>
            </w:pPr>
            <w:r w:rsidRPr="00C37D2B">
              <w:rPr>
                <w:lang w:eastAsia="ja-JP"/>
              </w:rPr>
              <w:t>Eighth Bit = M7.</w:t>
            </w:r>
          </w:p>
          <w:p w14:paraId="0D592CC7" w14:textId="77777777" w:rsidR="005C5A15" w:rsidRPr="00C37D2B" w:rsidRDefault="005C5A15" w:rsidP="00781206">
            <w:pPr>
              <w:pStyle w:val="TAL"/>
              <w:keepNext w:val="0"/>
              <w:keepLines w:val="0"/>
              <w:widowControl w:val="0"/>
              <w:rPr>
                <w:lang w:eastAsia="ja-JP"/>
              </w:rPr>
            </w:pPr>
          </w:p>
          <w:p w14:paraId="311782E5" w14:textId="77777777" w:rsidR="005752DE" w:rsidRPr="00C37D2B" w:rsidRDefault="005752DE" w:rsidP="00781206">
            <w:pPr>
              <w:pStyle w:val="TAL"/>
              <w:keepNext w:val="0"/>
              <w:keepLines w:val="0"/>
              <w:widowControl w:val="0"/>
              <w:rPr>
                <w:bCs/>
                <w:lang w:eastAsia="zh-CN"/>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activate</w:t>
            </w:r>
            <w:r w:rsidR="00BC7FA0" w:rsidRPr="00C37D2B">
              <w:rPr>
                <w:lang w:eastAsia="ja-JP"/>
              </w:rPr>
              <w:t>"</w:t>
            </w:r>
            <w:r w:rsidRPr="00C37D2B">
              <w:rPr>
                <w:lang w:eastAsia="ja-JP"/>
              </w:rPr>
              <w:t xml:space="preserve">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do not activate</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05524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315E8" w14:textId="77777777" w:rsidR="005752DE" w:rsidRPr="00C37D2B" w:rsidRDefault="005752DE" w:rsidP="00781206">
            <w:pPr>
              <w:pStyle w:val="TAC"/>
              <w:keepNext w:val="0"/>
              <w:keepLines w:val="0"/>
              <w:widowControl w:val="0"/>
              <w:rPr>
                <w:lang w:eastAsia="ja-JP"/>
              </w:rPr>
            </w:pPr>
          </w:p>
        </w:tc>
      </w:tr>
      <w:tr w:rsidR="008E6632" w:rsidRPr="00C37D2B" w14:paraId="64E83B83" w14:textId="77777777" w:rsidTr="0098354D">
        <w:tc>
          <w:tcPr>
            <w:tcW w:w="2160" w:type="dxa"/>
            <w:tcBorders>
              <w:top w:val="single" w:sz="4" w:space="0" w:color="auto"/>
              <w:left w:val="single" w:sz="4" w:space="0" w:color="auto"/>
              <w:bottom w:val="single" w:sz="4" w:space="0" w:color="auto"/>
              <w:right w:val="single" w:sz="4" w:space="0" w:color="auto"/>
            </w:tcBorders>
          </w:tcPr>
          <w:p w14:paraId="20482211"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0A4FAF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1F06C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4BF69" w14:textId="77777777" w:rsidR="005752DE" w:rsidRPr="00C37D2B" w:rsidRDefault="005752DE" w:rsidP="00781206">
            <w:pPr>
              <w:pStyle w:val="TAL"/>
              <w:keepNext w:val="0"/>
              <w:keepLines w:val="0"/>
              <w:widowControl w:val="0"/>
              <w:rPr>
                <w:lang w:eastAsia="ja-JP"/>
              </w:rPr>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0940104A"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w:t>
            </w:r>
            <w:r w:rsidR="00BC7FA0" w:rsidRPr="00C37D2B">
              <w:rPr>
                <w:lang w:eastAsia="ja-JP"/>
              </w:rPr>
              <w:t>"</w:t>
            </w:r>
            <w:r w:rsidRPr="00C37D2B">
              <w:rPr>
                <w:lang w:eastAsia="ja-JP"/>
              </w:rPr>
              <w:t>0</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DA52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57A78" w14:textId="77777777" w:rsidR="005752DE" w:rsidRPr="00C37D2B" w:rsidRDefault="005752DE" w:rsidP="00781206">
            <w:pPr>
              <w:pStyle w:val="TAC"/>
              <w:keepNext w:val="0"/>
              <w:keepLines w:val="0"/>
              <w:widowControl w:val="0"/>
              <w:rPr>
                <w:lang w:eastAsia="ja-JP"/>
              </w:rPr>
            </w:pPr>
          </w:p>
        </w:tc>
      </w:tr>
      <w:tr w:rsidR="008E6632" w:rsidRPr="00C37D2B" w14:paraId="3ED94F58" w14:textId="77777777" w:rsidTr="0098354D">
        <w:tc>
          <w:tcPr>
            <w:tcW w:w="2160" w:type="dxa"/>
            <w:tcBorders>
              <w:top w:val="single" w:sz="4" w:space="0" w:color="auto"/>
              <w:left w:val="single" w:sz="4" w:space="0" w:color="auto"/>
              <w:bottom w:val="single" w:sz="4" w:space="0" w:color="auto"/>
              <w:right w:val="single" w:sz="4" w:space="0" w:color="auto"/>
            </w:tcBorders>
          </w:tcPr>
          <w:p w14:paraId="3C3FFC6A" w14:textId="77777777" w:rsidR="005752DE" w:rsidRPr="00C37D2B" w:rsidRDefault="005752DE" w:rsidP="00781206">
            <w:pPr>
              <w:pStyle w:val="TAL"/>
              <w:keepNext w:val="0"/>
              <w:keepLines w:val="0"/>
              <w:widowControl w:val="0"/>
              <w:rPr>
                <w:lang w:eastAsia="ja-JP"/>
              </w:rPr>
            </w:pPr>
            <w:r w:rsidRPr="00C37D2B">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
          <w:p w14:paraId="7DC33097" w14:textId="77777777" w:rsidR="005752DE" w:rsidRPr="00C37D2B" w:rsidRDefault="005752DE" w:rsidP="00781206">
            <w:pPr>
              <w:pStyle w:val="TAL"/>
              <w:keepNext w:val="0"/>
              <w:keepLines w:val="0"/>
              <w:widowControl w:val="0"/>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442C1900"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C7F07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61BCEF" w14:textId="77777777" w:rsidR="005752DE" w:rsidRPr="00C37D2B" w:rsidRDefault="005752DE" w:rsidP="00781206">
            <w:pPr>
              <w:pStyle w:val="TAL"/>
              <w:keepNext w:val="0"/>
              <w:keepLines w:val="0"/>
              <w:widowControl w:val="0"/>
              <w:rPr>
                <w:bCs/>
                <w:lang w:eastAsia="zh-CN"/>
              </w:rPr>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2799E84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0C242" w14:textId="77777777" w:rsidR="005752DE" w:rsidRPr="00C37D2B" w:rsidRDefault="005752DE" w:rsidP="00781206">
            <w:pPr>
              <w:pStyle w:val="TAC"/>
              <w:keepNext w:val="0"/>
              <w:keepLines w:val="0"/>
              <w:widowControl w:val="0"/>
              <w:rPr>
                <w:lang w:eastAsia="ja-JP"/>
              </w:rPr>
            </w:pPr>
          </w:p>
        </w:tc>
      </w:tr>
      <w:tr w:rsidR="005752DE" w:rsidRPr="00C37D2B" w14:paraId="545A1362" w14:textId="77777777" w:rsidTr="0098354D">
        <w:tc>
          <w:tcPr>
            <w:tcW w:w="2160" w:type="dxa"/>
            <w:tcBorders>
              <w:top w:val="single" w:sz="4" w:space="0" w:color="auto"/>
              <w:left w:val="single" w:sz="4" w:space="0" w:color="auto"/>
              <w:bottom w:val="single" w:sz="4" w:space="0" w:color="auto"/>
              <w:right w:val="single" w:sz="4" w:space="0" w:color="auto"/>
            </w:tcBorders>
          </w:tcPr>
          <w:p w14:paraId="31C5B5FE" w14:textId="77777777" w:rsidR="005752DE" w:rsidRPr="00C37D2B" w:rsidRDefault="005752DE" w:rsidP="00781206">
            <w:pPr>
              <w:pStyle w:val="TAL"/>
              <w:keepNext w:val="0"/>
              <w:keepLines w:val="0"/>
              <w:widowControl w:val="0"/>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08E38EA5"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E3FA5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082130"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EE2E1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6BFC2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55A67" w14:textId="77777777" w:rsidR="005752DE" w:rsidRPr="00C37D2B" w:rsidRDefault="005752DE" w:rsidP="00781206">
            <w:pPr>
              <w:pStyle w:val="TAC"/>
              <w:keepNext w:val="0"/>
              <w:keepLines w:val="0"/>
              <w:widowControl w:val="0"/>
              <w:rPr>
                <w:bCs/>
                <w:lang w:eastAsia="zh-CN"/>
              </w:rPr>
            </w:pPr>
          </w:p>
        </w:tc>
      </w:tr>
      <w:tr w:rsidR="005752DE" w:rsidRPr="00C37D2B" w14:paraId="351D0820" w14:textId="77777777" w:rsidTr="0098354D">
        <w:tc>
          <w:tcPr>
            <w:tcW w:w="2160" w:type="dxa"/>
            <w:tcBorders>
              <w:top w:val="single" w:sz="4" w:space="0" w:color="auto"/>
              <w:left w:val="single" w:sz="4" w:space="0" w:color="auto"/>
              <w:bottom w:val="single" w:sz="4" w:space="0" w:color="auto"/>
              <w:right w:val="single" w:sz="4" w:space="0" w:color="auto"/>
            </w:tcBorders>
          </w:tcPr>
          <w:p w14:paraId="1EA67B15" w14:textId="77777777" w:rsidR="005752DE" w:rsidRPr="00C37D2B" w:rsidRDefault="005752DE" w:rsidP="00781206">
            <w:pPr>
              <w:pStyle w:val="TAL"/>
              <w:keepNext w:val="0"/>
              <w:keepLines w:val="0"/>
              <w:widowControl w:val="0"/>
              <w:ind w:left="284"/>
              <w:rPr>
                <w:bCs/>
                <w:iCs/>
                <w:lang w:eastAsia="zh-CN"/>
              </w:rPr>
            </w:pPr>
            <w:r w:rsidRPr="00C37D2B">
              <w:rPr>
                <w:bCs/>
                <w:iCs/>
                <w:lang w:eastAsia="zh-CN"/>
              </w:rPr>
              <w:lastRenderedPageBreak/>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73CC9E5B"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3FF13"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BD32A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4DE839"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2903A"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3B96B" w14:textId="77777777" w:rsidR="005752DE" w:rsidRPr="00C37D2B" w:rsidRDefault="005752DE" w:rsidP="00781206">
            <w:pPr>
              <w:pStyle w:val="TAC"/>
              <w:keepNext w:val="0"/>
              <w:keepLines w:val="0"/>
              <w:widowControl w:val="0"/>
              <w:rPr>
                <w:bCs/>
                <w:lang w:eastAsia="zh-CN"/>
              </w:rPr>
            </w:pPr>
          </w:p>
        </w:tc>
      </w:tr>
      <w:tr w:rsidR="00C805A6" w:rsidRPr="00C37D2B" w14:paraId="616FD823" w14:textId="77777777" w:rsidTr="0098354D">
        <w:tc>
          <w:tcPr>
            <w:tcW w:w="2160" w:type="dxa"/>
            <w:tcBorders>
              <w:top w:val="single" w:sz="4" w:space="0" w:color="auto"/>
              <w:left w:val="single" w:sz="4" w:space="0" w:color="auto"/>
              <w:bottom w:val="single" w:sz="4" w:space="0" w:color="auto"/>
              <w:right w:val="single" w:sz="4" w:space="0" w:color="auto"/>
            </w:tcBorders>
          </w:tcPr>
          <w:p w14:paraId="35CD8DB1" w14:textId="77777777" w:rsidR="00C805A6" w:rsidRPr="00C37D2B" w:rsidRDefault="00C805A6" w:rsidP="00781206">
            <w:pPr>
              <w:pStyle w:val="TAL"/>
              <w:keepNext w:val="0"/>
              <w:keepLines w:val="0"/>
              <w:widowControl w:val="0"/>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29C17F84"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5B7FA"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AFE789" w14:textId="77777777" w:rsidR="00C805A6" w:rsidRPr="00C37D2B" w:rsidRDefault="00C805A6" w:rsidP="00781206">
            <w:pPr>
              <w:pStyle w:val="TAL"/>
              <w:keepNext w:val="0"/>
              <w:keepLines w:val="0"/>
              <w:widowControl w:val="0"/>
              <w:rPr>
                <w:lang w:eastAsia="ja-JP"/>
              </w:rPr>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67523408" w14:textId="29C53DA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P-Range </w:t>
            </w:r>
            <w:r>
              <w:rPr>
                <w:rFonts w:cs="Arial"/>
                <w:lang w:eastAsia="zh-CN"/>
              </w:rPr>
              <w:t>IE</w:t>
            </w:r>
            <w:r>
              <w:rPr>
                <w:rFonts w:cs="Arial"/>
                <w:i/>
                <w:iCs/>
                <w:lang w:eastAsia="zh-CN"/>
              </w:rPr>
              <w:t xml:space="preserve"> </w:t>
            </w:r>
            <w:r>
              <w:rPr>
                <w:lang w:eastAsia="zh-CN"/>
              </w:rPr>
              <w:t>a</w:t>
            </w:r>
            <w:r w:rsidRPr="008C2671">
              <w:rPr>
                <w:lang w:eastAsia="zh-CN"/>
              </w:rPr>
              <w:t xml:space="preserve">s </w:t>
            </w:r>
            <w:r w:rsidRPr="00C37D2B">
              <w:rPr>
                <w:szCs w:val="18"/>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57A2F8C3"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E3339" w14:textId="77777777" w:rsidR="00C805A6" w:rsidRPr="00C37D2B" w:rsidRDefault="00C805A6" w:rsidP="00781206">
            <w:pPr>
              <w:pStyle w:val="TAC"/>
              <w:keepNext w:val="0"/>
              <w:keepLines w:val="0"/>
              <w:widowControl w:val="0"/>
              <w:rPr>
                <w:szCs w:val="18"/>
                <w:lang w:eastAsia="zh-CN"/>
              </w:rPr>
            </w:pPr>
          </w:p>
        </w:tc>
      </w:tr>
      <w:tr w:rsidR="00C805A6" w:rsidRPr="00C37D2B" w14:paraId="55DB89D5" w14:textId="77777777" w:rsidTr="0098354D">
        <w:tc>
          <w:tcPr>
            <w:tcW w:w="2160" w:type="dxa"/>
            <w:tcBorders>
              <w:top w:val="single" w:sz="4" w:space="0" w:color="auto"/>
              <w:left w:val="single" w:sz="4" w:space="0" w:color="auto"/>
              <w:bottom w:val="single" w:sz="4" w:space="0" w:color="auto"/>
              <w:right w:val="single" w:sz="4" w:space="0" w:color="auto"/>
            </w:tcBorders>
          </w:tcPr>
          <w:p w14:paraId="1AC3AD07" w14:textId="77777777" w:rsidR="00C805A6" w:rsidRPr="00C37D2B" w:rsidRDefault="00C805A6"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5FD1B81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110D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3F0B6C"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A624D9" w14:textId="77777777" w:rsidR="00C805A6" w:rsidRPr="00C37D2B" w:rsidRDefault="00C805A6"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8E060EB" w14:textId="77777777" w:rsidR="00C805A6" w:rsidRPr="00C37D2B" w:rsidRDefault="00C805A6"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2C0CF" w14:textId="77777777" w:rsidR="00C805A6" w:rsidRPr="00C37D2B" w:rsidRDefault="00C805A6" w:rsidP="00781206">
            <w:pPr>
              <w:pStyle w:val="TAC"/>
              <w:keepNext w:val="0"/>
              <w:keepLines w:val="0"/>
              <w:widowControl w:val="0"/>
              <w:rPr>
                <w:bCs/>
                <w:lang w:eastAsia="zh-CN"/>
              </w:rPr>
            </w:pPr>
          </w:p>
        </w:tc>
      </w:tr>
      <w:tr w:rsidR="00C805A6" w:rsidRPr="00C37D2B" w14:paraId="4D2230ED" w14:textId="77777777" w:rsidTr="0098354D">
        <w:tc>
          <w:tcPr>
            <w:tcW w:w="2160" w:type="dxa"/>
            <w:tcBorders>
              <w:top w:val="single" w:sz="4" w:space="0" w:color="auto"/>
              <w:left w:val="single" w:sz="4" w:space="0" w:color="auto"/>
              <w:bottom w:val="single" w:sz="4" w:space="0" w:color="auto"/>
              <w:right w:val="single" w:sz="4" w:space="0" w:color="auto"/>
            </w:tcBorders>
          </w:tcPr>
          <w:p w14:paraId="624398E7" w14:textId="77777777" w:rsidR="00C805A6" w:rsidRPr="00C37D2B" w:rsidRDefault="00C805A6" w:rsidP="00781206">
            <w:pPr>
              <w:pStyle w:val="TAL"/>
              <w:keepNext w:val="0"/>
              <w:keepLines w:val="0"/>
              <w:widowControl w:val="0"/>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64DBEA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987D6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101670" w14:textId="77777777" w:rsidR="00C805A6" w:rsidRPr="00C37D2B" w:rsidRDefault="00C805A6" w:rsidP="00781206">
            <w:pPr>
              <w:pStyle w:val="TAL"/>
              <w:keepNext w:val="0"/>
              <w:keepLines w:val="0"/>
              <w:widowControl w:val="0"/>
              <w:rPr>
                <w:lang w:eastAsia="ja-JP"/>
              </w:rPr>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3C3992BE" w14:textId="1E4363C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Q-Range </w:t>
            </w:r>
            <w:r>
              <w:rPr>
                <w:rFonts w:cs="Arial"/>
                <w:lang w:eastAsia="zh-CN"/>
              </w:rPr>
              <w:t xml:space="preserve">IE </w:t>
            </w:r>
            <w:r>
              <w:rPr>
                <w:lang w:eastAsia="zh-CN"/>
              </w:rPr>
              <w:t>as</w:t>
            </w:r>
            <w:r w:rsidRPr="00C37D2B">
              <w:rPr>
                <w:szCs w:val="18"/>
                <w:lang w:eastAsia="zh-CN"/>
              </w:rPr>
              <w:t xml:space="preserve"> defined in TS 36.331 [9].</w:t>
            </w:r>
          </w:p>
        </w:tc>
        <w:tc>
          <w:tcPr>
            <w:tcW w:w="1080" w:type="dxa"/>
            <w:tcBorders>
              <w:top w:val="single" w:sz="4" w:space="0" w:color="auto"/>
              <w:left w:val="single" w:sz="4" w:space="0" w:color="auto"/>
              <w:bottom w:val="single" w:sz="4" w:space="0" w:color="auto"/>
              <w:right w:val="single" w:sz="4" w:space="0" w:color="auto"/>
            </w:tcBorders>
          </w:tcPr>
          <w:p w14:paraId="07BF4484"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B425FD" w14:textId="77777777" w:rsidR="00C805A6" w:rsidRPr="00C37D2B" w:rsidRDefault="00C805A6" w:rsidP="00781206">
            <w:pPr>
              <w:pStyle w:val="TAC"/>
              <w:keepNext w:val="0"/>
              <w:keepLines w:val="0"/>
              <w:widowControl w:val="0"/>
              <w:rPr>
                <w:szCs w:val="18"/>
                <w:lang w:eastAsia="zh-CN"/>
              </w:rPr>
            </w:pPr>
          </w:p>
        </w:tc>
      </w:tr>
      <w:tr w:rsidR="00C805A6" w:rsidRPr="00C37D2B" w14:paraId="0CC0A1C9" w14:textId="77777777" w:rsidTr="0098354D">
        <w:tc>
          <w:tcPr>
            <w:tcW w:w="2160" w:type="dxa"/>
            <w:tcBorders>
              <w:top w:val="single" w:sz="4" w:space="0" w:color="auto"/>
              <w:left w:val="single" w:sz="4" w:space="0" w:color="auto"/>
              <w:bottom w:val="single" w:sz="4" w:space="0" w:color="auto"/>
              <w:right w:val="single" w:sz="4" w:space="0" w:color="auto"/>
            </w:tcBorders>
          </w:tcPr>
          <w:p w14:paraId="33BBE205" w14:textId="77777777" w:rsidR="00C805A6" w:rsidRPr="00C37D2B" w:rsidRDefault="00C805A6" w:rsidP="00781206">
            <w:pPr>
              <w:pStyle w:val="TAL"/>
              <w:keepNext w:val="0"/>
              <w:keepLines w:val="0"/>
              <w:widowControl w:val="0"/>
              <w:rPr>
                <w:bCs/>
                <w:lang w:eastAsia="ja-JP"/>
              </w:rPr>
            </w:pPr>
            <w:r w:rsidRPr="00C37D2B">
              <w:rPr>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
          <w:p w14:paraId="49DA9F33" w14:textId="77777777" w:rsidR="00C805A6" w:rsidRPr="00C37D2B" w:rsidRDefault="00C805A6" w:rsidP="00781206">
            <w:pPr>
              <w:pStyle w:val="TAL"/>
              <w:keepNext w:val="0"/>
              <w:keepLines w:val="0"/>
              <w:widowControl w:val="0"/>
              <w:rPr>
                <w:lang w:eastAsia="zh-CN"/>
              </w:rPr>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31A490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B7A2"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E47687" w14:textId="15791D0F" w:rsidR="00C805A6" w:rsidRPr="00C37D2B" w:rsidRDefault="00C805A6" w:rsidP="00781206">
            <w:pPr>
              <w:pStyle w:val="TAL"/>
              <w:keepNext w:val="0"/>
              <w:keepLines w:val="0"/>
              <w:widowControl w:val="0"/>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61A3E71E"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66514" w14:textId="77777777" w:rsidR="00C805A6" w:rsidRPr="00C37D2B" w:rsidRDefault="00C805A6" w:rsidP="00781206">
            <w:pPr>
              <w:pStyle w:val="TAC"/>
              <w:keepNext w:val="0"/>
              <w:keepLines w:val="0"/>
              <w:widowControl w:val="0"/>
              <w:rPr>
                <w:lang w:eastAsia="zh-CN"/>
              </w:rPr>
            </w:pPr>
          </w:p>
        </w:tc>
      </w:tr>
      <w:tr w:rsidR="00C805A6" w:rsidRPr="00C37D2B" w14:paraId="42B70F85" w14:textId="77777777" w:rsidTr="0098354D">
        <w:tc>
          <w:tcPr>
            <w:tcW w:w="2160" w:type="dxa"/>
            <w:tcBorders>
              <w:top w:val="single" w:sz="4" w:space="0" w:color="auto"/>
              <w:left w:val="single" w:sz="4" w:space="0" w:color="auto"/>
              <w:bottom w:val="single" w:sz="4" w:space="0" w:color="auto"/>
              <w:right w:val="single" w:sz="4" w:space="0" w:color="auto"/>
            </w:tcBorders>
          </w:tcPr>
          <w:p w14:paraId="550B569D" w14:textId="77777777" w:rsidR="00C805A6" w:rsidRPr="00C37D2B" w:rsidRDefault="00C805A6" w:rsidP="00781206">
            <w:pPr>
              <w:pStyle w:val="TAL"/>
              <w:keepNext w:val="0"/>
              <w:keepLines w:val="0"/>
              <w:widowControl w:val="0"/>
              <w:ind w:left="142"/>
              <w:rPr>
                <w:iCs/>
                <w:lang w:eastAsia="ja-JP"/>
              </w:rPr>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
          <w:p w14:paraId="2F06A086"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49063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7FC459" w14:textId="77777777" w:rsidR="00C805A6" w:rsidRPr="00EE5530" w:rsidRDefault="00C805A6" w:rsidP="00781206">
            <w:pPr>
              <w:pStyle w:val="TAL"/>
              <w:keepNext w:val="0"/>
              <w:keepLines w:val="0"/>
              <w:widowControl w:val="0"/>
              <w:rPr>
                <w:lang w:val="sv-SE" w:eastAsia="ja-JP"/>
              </w:rPr>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289C3A70" w14:textId="4663D4CD" w:rsidR="00C805A6" w:rsidRPr="00C37D2B" w:rsidRDefault="00C805A6" w:rsidP="00781206">
            <w:pPr>
              <w:pStyle w:val="TAL"/>
              <w:keepNext w:val="0"/>
              <w:keepLines w:val="0"/>
              <w:widowControl w:val="0"/>
              <w:rPr>
                <w:bCs/>
                <w:lang w:eastAsia="zh-CN"/>
              </w:rPr>
            </w:pPr>
            <w:r>
              <w:rPr>
                <w:lang w:eastAsia="zh-CN"/>
              </w:rPr>
              <w:t>C</w:t>
            </w:r>
            <w:r>
              <w:rPr>
                <w:rFonts w:cs="Arial"/>
                <w:lang w:eastAsia="zh-CN"/>
              </w:rPr>
              <w:t xml:space="preserve">orresponds to information provided in the </w:t>
            </w:r>
            <w:r>
              <w:rPr>
                <w:rFonts w:cs="Arial"/>
                <w:i/>
                <w:iCs/>
                <w:lang w:eastAsia="zh-CN"/>
              </w:rPr>
              <w:t>ReportInterval</w:t>
            </w:r>
            <w:r>
              <w:rPr>
                <w:rFonts w:cs="Arial"/>
                <w:lang w:eastAsia="zh-CN"/>
              </w:rPr>
              <w:t xml:space="preserve"> IE </w:t>
            </w:r>
            <w:r>
              <w:rPr>
                <w:lang w:eastAsia="zh-CN"/>
              </w:rPr>
              <w:t>a</w:t>
            </w:r>
            <w:r w:rsidRPr="00C37D2B">
              <w:rPr>
                <w:lang w:eastAsia="zh-CN"/>
              </w:rPr>
              <w:t>s defined in TS 36.331 [9].</w:t>
            </w:r>
          </w:p>
        </w:tc>
        <w:tc>
          <w:tcPr>
            <w:tcW w:w="1080" w:type="dxa"/>
            <w:tcBorders>
              <w:top w:val="single" w:sz="4" w:space="0" w:color="auto"/>
              <w:left w:val="single" w:sz="4" w:space="0" w:color="auto"/>
              <w:bottom w:val="single" w:sz="4" w:space="0" w:color="auto"/>
              <w:right w:val="single" w:sz="4" w:space="0" w:color="auto"/>
            </w:tcBorders>
          </w:tcPr>
          <w:p w14:paraId="0C7AA5B2"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34A52" w14:textId="77777777" w:rsidR="00C805A6" w:rsidRPr="00C37D2B" w:rsidRDefault="00C805A6" w:rsidP="00781206">
            <w:pPr>
              <w:pStyle w:val="TAC"/>
              <w:keepNext w:val="0"/>
              <w:keepLines w:val="0"/>
              <w:widowControl w:val="0"/>
              <w:rPr>
                <w:lang w:eastAsia="zh-CN"/>
              </w:rPr>
            </w:pPr>
          </w:p>
        </w:tc>
      </w:tr>
      <w:tr w:rsidR="00C805A6" w:rsidRPr="00C37D2B" w14:paraId="1235A06E" w14:textId="77777777" w:rsidTr="0098354D">
        <w:tc>
          <w:tcPr>
            <w:tcW w:w="2160" w:type="dxa"/>
            <w:tcBorders>
              <w:top w:val="single" w:sz="4" w:space="0" w:color="auto"/>
              <w:left w:val="single" w:sz="4" w:space="0" w:color="auto"/>
              <w:bottom w:val="single" w:sz="4" w:space="0" w:color="auto"/>
              <w:right w:val="single" w:sz="4" w:space="0" w:color="auto"/>
            </w:tcBorders>
          </w:tcPr>
          <w:p w14:paraId="03DB3218" w14:textId="77777777" w:rsidR="00C805A6" w:rsidRPr="00C37D2B" w:rsidRDefault="00C805A6" w:rsidP="00781206">
            <w:pPr>
              <w:pStyle w:val="TAL"/>
              <w:keepNext w:val="0"/>
              <w:keepLines w:val="0"/>
              <w:widowControl w:val="0"/>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0B1D6ED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A8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92BAD9" w14:textId="77777777" w:rsidR="00C805A6" w:rsidRPr="00C37D2B" w:rsidRDefault="00C805A6" w:rsidP="00781206">
            <w:pPr>
              <w:pStyle w:val="TAL"/>
              <w:keepNext w:val="0"/>
              <w:keepLines w:val="0"/>
              <w:widowControl w:val="0"/>
              <w:rPr>
                <w:lang w:eastAsia="ja-JP"/>
              </w:rPr>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1216E6B6" w14:textId="77777777" w:rsidR="00C805A6" w:rsidRPr="00C37D2B" w:rsidRDefault="00C805A6" w:rsidP="00781206">
            <w:pPr>
              <w:pStyle w:val="TAL"/>
              <w:keepNext w:val="0"/>
              <w:keepLines w:val="0"/>
              <w:widowControl w:val="0"/>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139D905D"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7F4C3" w14:textId="77777777" w:rsidR="00C805A6" w:rsidRPr="00C37D2B" w:rsidRDefault="00C805A6" w:rsidP="00781206">
            <w:pPr>
              <w:pStyle w:val="TAC"/>
              <w:keepNext w:val="0"/>
              <w:keepLines w:val="0"/>
              <w:widowControl w:val="0"/>
              <w:rPr>
                <w:lang w:eastAsia="ja-JP"/>
              </w:rPr>
            </w:pPr>
          </w:p>
        </w:tc>
      </w:tr>
      <w:tr w:rsidR="00C805A6" w:rsidRPr="00C37D2B" w14:paraId="04ACDDE7" w14:textId="77777777" w:rsidTr="0098354D">
        <w:tc>
          <w:tcPr>
            <w:tcW w:w="2160" w:type="dxa"/>
            <w:tcBorders>
              <w:top w:val="single" w:sz="4" w:space="0" w:color="auto"/>
              <w:left w:val="single" w:sz="4" w:space="0" w:color="auto"/>
              <w:bottom w:val="single" w:sz="4" w:space="0" w:color="auto"/>
              <w:right w:val="single" w:sz="4" w:space="0" w:color="auto"/>
            </w:tcBorders>
          </w:tcPr>
          <w:p w14:paraId="2E58494B" w14:textId="77777777" w:rsidR="00C805A6" w:rsidRPr="00C37D2B" w:rsidRDefault="00C805A6" w:rsidP="00781206">
            <w:pPr>
              <w:pStyle w:val="TAL"/>
              <w:keepNext w:val="0"/>
              <w:keepLines w:val="0"/>
              <w:widowControl w:val="0"/>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0C0097F8"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0DD2B0C8"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D49829" w14:textId="77777777" w:rsidR="00C805A6" w:rsidRPr="00C37D2B" w:rsidRDefault="00C805A6" w:rsidP="00781206">
            <w:pPr>
              <w:pStyle w:val="TAL"/>
              <w:keepNext w:val="0"/>
              <w:keepLines w:val="0"/>
              <w:widowControl w:val="0"/>
              <w:rPr>
                <w:lang w:eastAsia="zh-CN"/>
              </w:rPr>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04DE3CE2"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2515D"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83D85"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03ED7C8B" w14:textId="77777777" w:rsidTr="0098354D">
        <w:tc>
          <w:tcPr>
            <w:tcW w:w="2160" w:type="dxa"/>
            <w:tcBorders>
              <w:top w:val="single" w:sz="4" w:space="0" w:color="auto"/>
              <w:left w:val="single" w:sz="4" w:space="0" w:color="auto"/>
              <w:bottom w:val="single" w:sz="4" w:space="0" w:color="auto"/>
              <w:right w:val="single" w:sz="4" w:space="0" w:color="auto"/>
            </w:tcBorders>
          </w:tcPr>
          <w:p w14:paraId="76C99E70"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2FD01F62"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5E50AD45"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141285" w14:textId="77777777" w:rsidR="00C805A6" w:rsidRPr="00C37D2B" w:rsidRDefault="00C805A6" w:rsidP="00781206">
            <w:pPr>
              <w:pStyle w:val="TAL"/>
              <w:keepNext w:val="0"/>
              <w:keepLines w:val="0"/>
              <w:widowControl w:val="0"/>
              <w:rPr>
                <w:lang w:eastAsia="zh-CN"/>
              </w:rPr>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15176C15"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2D75"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CEB473"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651692E8" w14:textId="77777777" w:rsidTr="0098354D">
        <w:tc>
          <w:tcPr>
            <w:tcW w:w="2160" w:type="dxa"/>
            <w:tcBorders>
              <w:top w:val="single" w:sz="4" w:space="0" w:color="auto"/>
              <w:left w:val="single" w:sz="4" w:space="0" w:color="auto"/>
              <w:bottom w:val="single" w:sz="4" w:space="0" w:color="auto"/>
              <w:right w:val="single" w:sz="4" w:space="0" w:color="auto"/>
            </w:tcBorders>
          </w:tcPr>
          <w:p w14:paraId="48CF8F07"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5DAED1AA"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16AE439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3FA15" w14:textId="77777777" w:rsidR="00C805A6" w:rsidRPr="00C37D2B" w:rsidRDefault="00C805A6" w:rsidP="00781206">
            <w:pPr>
              <w:pStyle w:val="TAL"/>
              <w:keepNext w:val="0"/>
              <w:keepLines w:val="0"/>
              <w:widowControl w:val="0"/>
              <w:rPr>
                <w:lang w:eastAsia="zh-CN"/>
              </w:rPr>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347DC5A1"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38EB3"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56415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7C3D158E" w14:textId="77777777" w:rsidTr="0098354D">
        <w:tc>
          <w:tcPr>
            <w:tcW w:w="2160" w:type="dxa"/>
            <w:tcBorders>
              <w:top w:val="single" w:sz="4" w:space="0" w:color="auto"/>
              <w:left w:val="single" w:sz="4" w:space="0" w:color="auto"/>
              <w:bottom w:val="single" w:sz="4" w:space="0" w:color="auto"/>
              <w:right w:val="single" w:sz="4" w:space="0" w:color="auto"/>
            </w:tcBorders>
          </w:tcPr>
          <w:p w14:paraId="2E0EAD5E"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41DC159" w14:textId="77777777" w:rsidR="00C805A6" w:rsidRPr="00C37D2B" w:rsidRDefault="00C805A6" w:rsidP="00781206">
            <w:pPr>
              <w:pStyle w:val="TAL"/>
              <w:keepNext w:val="0"/>
              <w:keepLines w:val="0"/>
              <w:widowControl w:val="0"/>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8F30C7"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EF3AD" w14:textId="77777777" w:rsidR="00C805A6" w:rsidRPr="00C37D2B" w:rsidRDefault="00C805A6" w:rsidP="00781206">
            <w:pPr>
              <w:pStyle w:val="TAL"/>
              <w:keepNext w:val="0"/>
              <w:keepLines w:val="0"/>
              <w:widowControl w:val="0"/>
              <w:rPr>
                <w:lang w:eastAsia="zh-CN"/>
              </w:rPr>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63E6DBDC" w14:textId="77777777" w:rsidR="00C805A6" w:rsidRPr="00C37D2B" w:rsidRDefault="00C805A6" w:rsidP="00781206">
            <w:pPr>
              <w:pStyle w:val="TAL"/>
              <w:keepNext w:val="0"/>
              <w:keepLines w:val="0"/>
              <w:widowControl w:val="0"/>
              <w:rPr>
                <w:lang w:eastAsia="zh-CN"/>
              </w:rPr>
            </w:pPr>
            <w:r w:rsidRPr="00C37D2B">
              <w:rPr>
                <w:lang w:eastAsia="zh-CN"/>
              </w:rPr>
              <w:t>Each position in the bitmap represents requested location information as defined in TS 37.320 [31].</w:t>
            </w:r>
          </w:p>
          <w:p w14:paraId="2A8D609D" w14:textId="77777777" w:rsidR="00C805A6" w:rsidRPr="00C37D2B" w:rsidRDefault="00C805A6" w:rsidP="00781206">
            <w:pPr>
              <w:pStyle w:val="TAL"/>
              <w:keepNext w:val="0"/>
              <w:keepLines w:val="0"/>
              <w:widowControl w:val="0"/>
              <w:rPr>
                <w:lang w:eastAsia="zh-CN"/>
              </w:rPr>
            </w:pPr>
            <w:r w:rsidRPr="00C37D2B">
              <w:rPr>
                <w:lang w:eastAsia="zh-CN"/>
              </w:rPr>
              <w:t>First Bit = GNSS</w:t>
            </w:r>
          </w:p>
          <w:p w14:paraId="0CC02AC6" w14:textId="77777777" w:rsidR="00C805A6" w:rsidRPr="00C37D2B" w:rsidRDefault="00C805A6" w:rsidP="00781206">
            <w:pPr>
              <w:pStyle w:val="TAL"/>
              <w:keepNext w:val="0"/>
              <w:keepLines w:val="0"/>
              <w:widowControl w:val="0"/>
              <w:rPr>
                <w:lang w:eastAsia="zh-CN"/>
              </w:rPr>
            </w:pPr>
            <w:r w:rsidRPr="00C37D2B">
              <w:rPr>
                <w:lang w:eastAsia="zh-CN"/>
              </w:rPr>
              <w:t>Second Bit = E-CID information.</w:t>
            </w:r>
          </w:p>
          <w:p w14:paraId="4335A933" w14:textId="77777777" w:rsidR="00C805A6" w:rsidRPr="00C37D2B" w:rsidRDefault="00C805A6" w:rsidP="00781206">
            <w:pPr>
              <w:pStyle w:val="TAL"/>
              <w:keepNext w:val="0"/>
              <w:keepLines w:val="0"/>
              <w:widowControl w:val="0"/>
              <w:rPr>
                <w:lang w:eastAsia="zh-CN"/>
              </w:rPr>
            </w:pPr>
            <w:r w:rsidRPr="00C37D2B">
              <w:rPr>
                <w:lang w:eastAsia="zh-CN"/>
              </w:rPr>
              <w:t>Other bits are reserved for future use and are ignored if received.</w:t>
            </w:r>
          </w:p>
          <w:p w14:paraId="7CA8D700" w14:textId="77777777" w:rsidR="00C805A6" w:rsidRPr="00C37D2B" w:rsidRDefault="00C805A6" w:rsidP="00781206">
            <w:pPr>
              <w:pStyle w:val="TAL"/>
              <w:keepNext w:val="0"/>
              <w:keepLines w:val="0"/>
              <w:widowControl w:val="0"/>
              <w:rPr>
                <w:lang w:eastAsia="zh-CN"/>
              </w:rPr>
            </w:pPr>
            <w:r w:rsidRPr="00C37D2B">
              <w:rPr>
                <w:lang w:eastAsia="zh-CN"/>
              </w:rPr>
              <w:t>Value "1" indicates "activate" and value "0" indicates "do not activate".</w:t>
            </w:r>
          </w:p>
          <w:p w14:paraId="744D1428" w14:textId="77777777" w:rsidR="00C805A6" w:rsidRPr="00C37D2B" w:rsidRDefault="00C805A6" w:rsidP="00781206">
            <w:pPr>
              <w:pStyle w:val="TAL"/>
              <w:keepNext w:val="0"/>
              <w:keepLines w:val="0"/>
              <w:widowControl w:val="0"/>
              <w:rPr>
                <w:lang w:eastAsia="zh-CN"/>
              </w:rPr>
            </w:pPr>
          </w:p>
          <w:p w14:paraId="4C0B37CB" w14:textId="77777777" w:rsidR="00C805A6" w:rsidRPr="00C37D2B" w:rsidRDefault="00C805A6" w:rsidP="00781206">
            <w:pPr>
              <w:pStyle w:val="TAL"/>
              <w:keepNext w:val="0"/>
              <w:keepLines w:val="0"/>
              <w:widowControl w:val="0"/>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Borders>
              <w:top w:val="single" w:sz="4" w:space="0" w:color="auto"/>
              <w:left w:val="single" w:sz="4" w:space="0" w:color="auto"/>
              <w:bottom w:val="single" w:sz="4" w:space="0" w:color="auto"/>
              <w:right w:val="single" w:sz="4" w:space="0" w:color="auto"/>
            </w:tcBorders>
          </w:tcPr>
          <w:p w14:paraId="65684AEC"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0F3A51"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6D388" w14:textId="77777777" w:rsidTr="0098354D">
        <w:tc>
          <w:tcPr>
            <w:tcW w:w="2160" w:type="dxa"/>
            <w:tcBorders>
              <w:top w:val="single" w:sz="4" w:space="0" w:color="auto"/>
              <w:left w:val="single" w:sz="4" w:space="0" w:color="auto"/>
              <w:bottom w:val="single" w:sz="4" w:space="0" w:color="auto"/>
              <w:right w:val="single" w:sz="4" w:space="0" w:color="auto"/>
            </w:tcBorders>
          </w:tcPr>
          <w:p w14:paraId="4E70EA96" w14:textId="77777777" w:rsidR="00C805A6" w:rsidRPr="00C37D2B" w:rsidRDefault="00C805A6" w:rsidP="00781206">
            <w:pPr>
              <w:pStyle w:val="TAL"/>
              <w:keepNext w:val="0"/>
              <w:keepLines w:val="0"/>
              <w:widowControl w:val="0"/>
              <w:rPr>
                <w:lang w:eastAsia="zh-CN"/>
              </w:rPr>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5CE45C06"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AB42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2B864E" w14:textId="77777777" w:rsidR="00C805A6" w:rsidRPr="00C37D2B" w:rsidRDefault="00C805A6" w:rsidP="00781206">
            <w:pPr>
              <w:pStyle w:val="TAL"/>
              <w:keepNext w:val="0"/>
              <w:keepLines w:val="0"/>
              <w:widowControl w:val="0"/>
              <w:rPr>
                <w:lang w:eastAsia="ja-JP"/>
              </w:rPr>
            </w:pPr>
            <w:r w:rsidRPr="00C37D2B">
              <w:rPr>
                <w:lang w:eastAsia="ja-JP"/>
              </w:rPr>
              <w:t>MDT PLMN List</w:t>
            </w:r>
          </w:p>
          <w:p w14:paraId="28CC22AC" w14:textId="77777777" w:rsidR="00C805A6" w:rsidRPr="00C37D2B" w:rsidRDefault="00C805A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A5AED23"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482A96"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69248"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4206D2AA" w14:textId="77777777" w:rsidTr="0098354D">
        <w:tc>
          <w:tcPr>
            <w:tcW w:w="2160" w:type="dxa"/>
            <w:tcBorders>
              <w:top w:val="single" w:sz="4" w:space="0" w:color="auto"/>
              <w:left w:val="single" w:sz="4" w:space="0" w:color="auto"/>
              <w:bottom w:val="single" w:sz="4" w:space="0" w:color="auto"/>
              <w:right w:val="single" w:sz="4" w:space="0" w:color="auto"/>
            </w:tcBorders>
          </w:tcPr>
          <w:p w14:paraId="0C9E0085" w14:textId="77777777" w:rsidR="00C805A6" w:rsidRPr="00C37D2B" w:rsidRDefault="00C805A6" w:rsidP="00781206">
            <w:pPr>
              <w:pStyle w:val="TAL"/>
              <w:keepNext w:val="0"/>
              <w:keepLines w:val="0"/>
              <w:widowControl w:val="0"/>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2486A863" w14:textId="77777777" w:rsidR="00C805A6" w:rsidRPr="00C37D2B" w:rsidRDefault="00C805A6" w:rsidP="00781206">
            <w:pPr>
              <w:pStyle w:val="TAL"/>
              <w:keepNext w:val="0"/>
              <w:keepLines w:val="0"/>
              <w:widowControl w:val="0"/>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5CF6AF0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5DAA3" w14:textId="77777777" w:rsidR="00C805A6" w:rsidRPr="00C37D2B" w:rsidRDefault="00C805A6" w:rsidP="00781206">
            <w:pPr>
              <w:pStyle w:val="TAL"/>
              <w:keepNext w:val="0"/>
              <w:keepLines w:val="0"/>
              <w:widowControl w:val="0"/>
              <w:rPr>
                <w:lang w:eastAsia="ja-JP"/>
              </w:rPr>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3BC18E6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811AE7"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F1D1B4"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452F0B8" w14:textId="77777777" w:rsidTr="0098354D">
        <w:tc>
          <w:tcPr>
            <w:tcW w:w="2160" w:type="dxa"/>
            <w:tcBorders>
              <w:top w:val="single" w:sz="4" w:space="0" w:color="auto"/>
              <w:left w:val="single" w:sz="4" w:space="0" w:color="auto"/>
              <w:bottom w:val="single" w:sz="4" w:space="0" w:color="auto"/>
              <w:right w:val="single" w:sz="4" w:space="0" w:color="auto"/>
            </w:tcBorders>
          </w:tcPr>
          <w:p w14:paraId="1ACC895E" w14:textId="77777777" w:rsidR="00C805A6" w:rsidRPr="00C37D2B" w:rsidRDefault="00C805A6" w:rsidP="00781206">
            <w:pPr>
              <w:pStyle w:val="TAL"/>
              <w:keepNext w:val="0"/>
              <w:keepLines w:val="0"/>
              <w:widowControl w:val="0"/>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33BEAB2C" w14:textId="77777777" w:rsidR="00C805A6" w:rsidRPr="00C37D2B" w:rsidRDefault="00C805A6" w:rsidP="00781206">
            <w:pPr>
              <w:pStyle w:val="TAL"/>
              <w:keepNext w:val="0"/>
              <w:keepLines w:val="0"/>
              <w:widowControl w:val="0"/>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34B99086"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A40D7" w14:textId="77777777" w:rsidR="00C805A6" w:rsidRPr="00C37D2B" w:rsidRDefault="00C805A6" w:rsidP="00781206">
            <w:pPr>
              <w:pStyle w:val="TAL"/>
              <w:keepNext w:val="0"/>
              <w:keepLines w:val="0"/>
              <w:widowControl w:val="0"/>
              <w:rPr>
                <w:lang w:eastAsia="ja-JP"/>
              </w:rPr>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2EC661F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9A6EA"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75127D"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2336D298" w14:textId="77777777" w:rsidTr="0098354D">
        <w:tc>
          <w:tcPr>
            <w:tcW w:w="2160" w:type="dxa"/>
            <w:tcBorders>
              <w:top w:val="single" w:sz="4" w:space="0" w:color="auto"/>
              <w:left w:val="single" w:sz="4" w:space="0" w:color="auto"/>
              <w:bottom w:val="single" w:sz="4" w:space="0" w:color="auto"/>
              <w:right w:val="single" w:sz="4" w:space="0" w:color="auto"/>
            </w:tcBorders>
          </w:tcPr>
          <w:p w14:paraId="0CE99C3D" w14:textId="77777777" w:rsidR="00C805A6" w:rsidRPr="00C37D2B" w:rsidRDefault="00C805A6" w:rsidP="00781206">
            <w:pPr>
              <w:pStyle w:val="TAL"/>
              <w:keepNext w:val="0"/>
              <w:keepLines w:val="0"/>
              <w:widowControl w:val="0"/>
              <w:rPr>
                <w:rFonts w:cs="Arial"/>
                <w:lang w:eastAsia="ja-JP"/>
              </w:rPr>
            </w:pPr>
            <w:r w:rsidRPr="00C37D2B">
              <w:rPr>
                <w:rFonts w:cs="Arial"/>
                <w:lang w:eastAsia="zh-CN"/>
              </w:rPr>
              <w:lastRenderedPageBreak/>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791B7805"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D849E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921E0"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56B5763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855F79"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C549D"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E02AEA1" w14:textId="77777777" w:rsidTr="0098354D">
        <w:tc>
          <w:tcPr>
            <w:tcW w:w="2160" w:type="dxa"/>
            <w:tcBorders>
              <w:top w:val="single" w:sz="4" w:space="0" w:color="auto"/>
              <w:left w:val="single" w:sz="4" w:space="0" w:color="auto"/>
              <w:bottom w:val="single" w:sz="4" w:space="0" w:color="auto"/>
              <w:right w:val="single" w:sz="4" w:space="0" w:color="auto"/>
            </w:tcBorders>
          </w:tcPr>
          <w:p w14:paraId="0939D69B"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0AEAB36E"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F2427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EE038A"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360A933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E3C6F"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1428A"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77A3387" w14:textId="77777777" w:rsidTr="0098354D">
        <w:tc>
          <w:tcPr>
            <w:tcW w:w="2160" w:type="dxa"/>
            <w:tcBorders>
              <w:top w:val="single" w:sz="4" w:space="0" w:color="auto"/>
              <w:left w:val="single" w:sz="4" w:space="0" w:color="auto"/>
              <w:bottom w:val="single" w:sz="4" w:space="0" w:color="auto"/>
              <w:right w:val="single" w:sz="4" w:space="0" w:color="auto"/>
            </w:tcBorders>
          </w:tcPr>
          <w:p w14:paraId="40087DFF" w14:textId="5A2D65CD" w:rsidR="00C805A6" w:rsidRPr="00C37D2B" w:rsidRDefault="00C805A6" w:rsidP="00781206">
            <w:pPr>
              <w:pStyle w:val="TAL"/>
              <w:keepNext w:val="0"/>
              <w:keepLines w:val="0"/>
              <w:widowControl w:val="0"/>
              <w:rPr>
                <w:rFonts w:cs="Arial"/>
                <w:lang w:eastAsia="zh-CN"/>
              </w:rPr>
            </w:pPr>
            <w:r>
              <w:rPr>
                <w:rFonts w:eastAsia="SimSun"/>
                <w:lang w:eastAsia="ja-JP"/>
              </w:rPr>
              <w: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20D67BA7" w14:textId="1AA741D1" w:rsidR="00C805A6" w:rsidRPr="00C37D2B" w:rsidRDefault="00C805A6" w:rsidP="00781206">
            <w:pPr>
              <w:pStyle w:val="TAL"/>
              <w:keepNext w:val="0"/>
              <w:keepLines w:val="0"/>
              <w:widowControl w:val="0"/>
              <w:rPr>
                <w:rFonts w:cs="Arial"/>
                <w:lang w:eastAsia="zh-CN"/>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526B3D"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E8FE7D" w14:textId="396E6DC9" w:rsidR="00C805A6" w:rsidRPr="00C37D2B" w:rsidRDefault="00C805A6" w:rsidP="00781206">
            <w:pPr>
              <w:pStyle w:val="TAL"/>
              <w:keepNext w:val="0"/>
              <w:keepLines w:val="0"/>
              <w:widowControl w:val="0"/>
              <w:rPr>
                <w:rFonts w:cs="Arial"/>
                <w:lang w:eastAsia="zh-CN"/>
              </w:rPr>
            </w:pPr>
            <w:r>
              <w:rPr>
                <w:rFonts w:cs="Arial" w:hint="eastAsia"/>
                <w:lang w:eastAsia="zh-CN"/>
              </w:rPr>
              <w:t>9.2.1</w:t>
            </w:r>
            <w:r>
              <w:rPr>
                <w:rFonts w:cs="Arial"/>
                <w:lang w:val="en-US" w:eastAsia="zh-CN"/>
              </w:rPr>
              <w:t>83</w:t>
            </w:r>
          </w:p>
        </w:tc>
        <w:tc>
          <w:tcPr>
            <w:tcW w:w="1728" w:type="dxa"/>
            <w:tcBorders>
              <w:top w:val="single" w:sz="4" w:space="0" w:color="auto"/>
              <w:left w:val="single" w:sz="4" w:space="0" w:color="auto"/>
              <w:bottom w:val="single" w:sz="4" w:space="0" w:color="auto"/>
              <w:right w:val="single" w:sz="4" w:space="0" w:color="auto"/>
            </w:tcBorders>
          </w:tcPr>
          <w:p w14:paraId="407800D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C5F713" w14:textId="6E7CA92B" w:rsidR="00C805A6" w:rsidRPr="00C37D2B" w:rsidRDefault="00C805A6" w:rsidP="00781206">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4771D" w14:textId="3F72C48B" w:rsidR="00C805A6" w:rsidRPr="00C37D2B" w:rsidRDefault="00C805A6" w:rsidP="00781206">
            <w:pPr>
              <w:pStyle w:val="TAC"/>
              <w:keepNext w:val="0"/>
              <w:keepLines w:val="0"/>
              <w:widowControl w:val="0"/>
              <w:rPr>
                <w:rFonts w:cs="Arial"/>
                <w:lang w:eastAsia="ja-JP"/>
              </w:rPr>
            </w:pPr>
            <w:r>
              <w:rPr>
                <w:rFonts w:cs="Arial"/>
                <w:lang w:eastAsia="ja-JP"/>
              </w:rPr>
              <w:t>ignore</w:t>
            </w:r>
          </w:p>
        </w:tc>
      </w:tr>
    </w:tbl>
    <w:p w14:paraId="27F23221" w14:textId="77777777" w:rsidR="005752DE" w:rsidRPr="00C37D2B" w:rsidRDefault="005752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80D521B" w14:textId="77777777" w:rsidTr="005D2033">
        <w:tc>
          <w:tcPr>
            <w:tcW w:w="3686" w:type="dxa"/>
          </w:tcPr>
          <w:p w14:paraId="1179D51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9F0703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F540427" w14:textId="77777777" w:rsidTr="005D2033">
        <w:tc>
          <w:tcPr>
            <w:tcW w:w="3686" w:type="dxa"/>
          </w:tcPr>
          <w:p w14:paraId="6213C021" w14:textId="77777777" w:rsidR="005752DE" w:rsidRPr="00C37D2B" w:rsidRDefault="005752DE" w:rsidP="00781206">
            <w:pPr>
              <w:pStyle w:val="TAL"/>
              <w:keepNext w:val="0"/>
              <w:keepLines w:val="0"/>
              <w:widowControl w:val="0"/>
              <w:rPr>
                <w:lang w:eastAsia="zh-CN"/>
              </w:rPr>
            </w:pPr>
            <w:r w:rsidRPr="00C37D2B">
              <w:rPr>
                <w:lang w:eastAsia="ja-JP"/>
              </w:rPr>
              <w:t>maxnoofCellID</w:t>
            </w:r>
            <w:r w:rsidRPr="00C37D2B">
              <w:rPr>
                <w:lang w:eastAsia="zh-CN"/>
              </w:rPr>
              <w:t>forMDT</w:t>
            </w:r>
          </w:p>
        </w:tc>
        <w:tc>
          <w:tcPr>
            <w:tcW w:w="5670" w:type="dxa"/>
          </w:tcPr>
          <w:p w14:paraId="2ABEA88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8E6632" w:rsidRPr="00C37D2B" w14:paraId="5F48F91A" w14:textId="77777777" w:rsidTr="005D2033">
        <w:tc>
          <w:tcPr>
            <w:tcW w:w="3686" w:type="dxa"/>
          </w:tcPr>
          <w:p w14:paraId="05304674" w14:textId="77777777" w:rsidR="005752DE" w:rsidRPr="00C37D2B" w:rsidRDefault="005752DE" w:rsidP="00781206">
            <w:pPr>
              <w:pStyle w:val="TAL"/>
              <w:keepNext w:val="0"/>
              <w:keepLines w:val="0"/>
              <w:widowControl w:val="0"/>
              <w:rPr>
                <w:lang w:eastAsia="zh-CN"/>
              </w:rPr>
            </w:pPr>
            <w:r w:rsidRPr="00C37D2B">
              <w:rPr>
                <w:lang w:eastAsia="ja-JP"/>
              </w:rPr>
              <w:t>maxnoofTA</w:t>
            </w:r>
            <w:r w:rsidRPr="00C37D2B">
              <w:rPr>
                <w:lang w:eastAsia="zh-CN"/>
              </w:rPr>
              <w:t>forMDT</w:t>
            </w:r>
          </w:p>
        </w:tc>
        <w:tc>
          <w:tcPr>
            <w:tcW w:w="5670" w:type="dxa"/>
          </w:tcPr>
          <w:p w14:paraId="280B946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0D893171" w14:textId="77777777" w:rsidR="005752DE" w:rsidRPr="00C37D2B" w:rsidRDefault="005752DE" w:rsidP="00781206">
      <w:pPr>
        <w:widowControl w:val="0"/>
        <w:rPr>
          <w:lang w:eastAsia="zh-CN"/>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7371"/>
      </w:tblGrid>
      <w:tr w:rsidR="008E6632" w:rsidRPr="00C37D2B" w14:paraId="518B6152" w14:textId="77777777" w:rsidTr="00826407">
        <w:tc>
          <w:tcPr>
            <w:tcW w:w="2014" w:type="dxa"/>
            <w:tcBorders>
              <w:top w:val="single" w:sz="4" w:space="0" w:color="auto"/>
              <w:left w:val="single" w:sz="4" w:space="0" w:color="auto"/>
              <w:bottom w:val="single" w:sz="4" w:space="0" w:color="auto"/>
              <w:right w:val="single" w:sz="4" w:space="0" w:color="auto"/>
            </w:tcBorders>
          </w:tcPr>
          <w:p w14:paraId="633A6B1B"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7371" w:type="dxa"/>
            <w:tcBorders>
              <w:top w:val="single" w:sz="4" w:space="0" w:color="auto"/>
              <w:left w:val="single" w:sz="4" w:space="0" w:color="auto"/>
              <w:bottom w:val="single" w:sz="4" w:space="0" w:color="auto"/>
              <w:right w:val="single" w:sz="4" w:space="0" w:color="auto"/>
            </w:tcBorders>
          </w:tcPr>
          <w:p w14:paraId="532BC75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98CED82" w14:textId="77777777" w:rsidTr="00826407">
        <w:tc>
          <w:tcPr>
            <w:tcW w:w="2014" w:type="dxa"/>
            <w:tcBorders>
              <w:top w:val="single" w:sz="4" w:space="0" w:color="auto"/>
              <w:left w:val="single" w:sz="4" w:space="0" w:color="auto"/>
              <w:bottom w:val="single" w:sz="4" w:space="0" w:color="auto"/>
              <w:right w:val="single" w:sz="4" w:space="0" w:color="auto"/>
            </w:tcBorders>
          </w:tcPr>
          <w:p w14:paraId="6B216545" w14:textId="77777777" w:rsidR="005752DE" w:rsidRPr="00C37D2B" w:rsidRDefault="005752DE" w:rsidP="00781206">
            <w:pPr>
              <w:pStyle w:val="TAL"/>
              <w:keepNext w:val="0"/>
              <w:keepLines w:val="0"/>
              <w:widowControl w:val="0"/>
              <w:rPr>
                <w:lang w:eastAsia="ja-JP"/>
              </w:rPr>
            </w:pPr>
            <w:r w:rsidRPr="00C37D2B">
              <w:rPr>
                <w:lang w:eastAsia="ja-JP"/>
              </w:rPr>
              <w:t>ifM1A2trigger</w:t>
            </w:r>
          </w:p>
        </w:tc>
        <w:tc>
          <w:tcPr>
            <w:tcW w:w="7371" w:type="dxa"/>
            <w:tcBorders>
              <w:top w:val="single" w:sz="4" w:space="0" w:color="auto"/>
              <w:left w:val="single" w:sz="4" w:space="0" w:color="auto"/>
              <w:bottom w:val="single" w:sz="4" w:space="0" w:color="auto"/>
              <w:right w:val="single" w:sz="4" w:space="0" w:color="auto"/>
            </w:tcBorders>
          </w:tcPr>
          <w:p w14:paraId="7B370A2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A2event-triggered"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13B1444C" w14:textId="77777777" w:rsidTr="00826407">
        <w:tc>
          <w:tcPr>
            <w:tcW w:w="2014" w:type="dxa"/>
            <w:tcBorders>
              <w:top w:val="single" w:sz="4" w:space="0" w:color="auto"/>
              <w:left w:val="single" w:sz="4" w:space="0" w:color="auto"/>
              <w:bottom w:val="single" w:sz="4" w:space="0" w:color="auto"/>
              <w:right w:val="single" w:sz="4" w:space="0" w:color="auto"/>
            </w:tcBorders>
          </w:tcPr>
          <w:p w14:paraId="7E805363" w14:textId="77777777" w:rsidR="005752DE" w:rsidRPr="00C37D2B" w:rsidRDefault="005752DE" w:rsidP="00781206">
            <w:pPr>
              <w:pStyle w:val="TAL"/>
              <w:keepNext w:val="0"/>
              <w:keepLines w:val="0"/>
              <w:widowControl w:val="0"/>
              <w:rPr>
                <w:lang w:eastAsia="ja-JP"/>
              </w:rPr>
            </w:pPr>
            <w:r w:rsidRPr="00C37D2B">
              <w:rPr>
                <w:lang w:eastAsia="ja-JP"/>
              </w:rPr>
              <w:t>ifperiodicMDT</w:t>
            </w:r>
          </w:p>
        </w:tc>
        <w:tc>
          <w:tcPr>
            <w:tcW w:w="7371" w:type="dxa"/>
            <w:tcBorders>
              <w:top w:val="single" w:sz="4" w:space="0" w:color="auto"/>
              <w:left w:val="single" w:sz="4" w:space="0" w:color="auto"/>
              <w:bottom w:val="single" w:sz="4" w:space="0" w:color="auto"/>
              <w:right w:val="single" w:sz="4" w:space="0" w:color="auto"/>
            </w:tcBorders>
          </w:tcPr>
          <w:p w14:paraId="1C0C01E4"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periodic"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4407EC75" w14:textId="77777777" w:rsidTr="00826407">
        <w:tc>
          <w:tcPr>
            <w:tcW w:w="2014" w:type="dxa"/>
            <w:tcBorders>
              <w:top w:val="single" w:sz="4" w:space="0" w:color="auto"/>
              <w:left w:val="single" w:sz="4" w:space="0" w:color="auto"/>
              <w:bottom w:val="single" w:sz="4" w:space="0" w:color="auto"/>
              <w:right w:val="single" w:sz="4" w:space="0" w:color="auto"/>
            </w:tcBorders>
          </w:tcPr>
          <w:p w14:paraId="1295E17E" w14:textId="77777777" w:rsidR="005752DE" w:rsidRPr="00C37D2B" w:rsidRDefault="005752DE" w:rsidP="00781206">
            <w:pPr>
              <w:pStyle w:val="TAL"/>
              <w:keepNext w:val="0"/>
              <w:keepLines w:val="0"/>
              <w:widowControl w:val="0"/>
              <w:rPr>
                <w:lang w:eastAsia="ja-JP"/>
              </w:rPr>
            </w:pPr>
            <w:r w:rsidRPr="00C37D2B">
              <w:rPr>
                <w:lang w:eastAsia="ja-JP"/>
              </w:rPr>
              <w:t>ifM3</w:t>
            </w:r>
          </w:p>
        </w:tc>
        <w:tc>
          <w:tcPr>
            <w:tcW w:w="7371" w:type="dxa"/>
            <w:tcBorders>
              <w:top w:val="single" w:sz="4" w:space="0" w:color="auto"/>
              <w:left w:val="single" w:sz="4" w:space="0" w:color="auto"/>
              <w:bottom w:val="single" w:sz="4" w:space="0" w:color="auto"/>
              <w:right w:val="single" w:sz="4" w:space="0" w:color="auto"/>
            </w:tcBorders>
          </w:tcPr>
          <w:p w14:paraId="1AF856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91458C" w14:textId="77777777" w:rsidTr="00826407">
        <w:tc>
          <w:tcPr>
            <w:tcW w:w="2014" w:type="dxa"/>
            <w:tcBorders>
              <w:top w:val="single" w:sz="4" w:space="0" w:color="auto"/>
              <w:left w:val="single" w:sz="4" w:space="0" w:color="auto"/>
              <w:bottom w:val="single" w:sz="4" w:space="0" w:color="auto"/>
              <w:right w:val="single" w:sz="4" w:space="0" w:color="auto"/>
            </w:tcBorders>
          </w:tcPr>
          <w:p w14:paraId="7F070FA7" w14:textId="77777777" w:rsidR="005752DE" w:rsidRPr="00C37D2B" w:rsidRDefault="005752DE" w:rsidP="00781206">
            <w:pPr>
              <w:pStyle w:val="TAL"/>
              <w:keepNext w:val="0"/>
              <w:keepLines w:val="0"/>
              <w:widowControl w:val="0"/>
              <w:rPr>
                <w:lang w:eastAsia="ja-JP"/>
              </w:rPr>
            </w:pPr>
            <w:r w:rsidRPr="00C37D2B">
              <w:rPr>
                <w:lang w:eastAsia="ja-JP"/>
              </w:rPr>
              <w:t>ifM4</w:t>
            </w:r>
          </w:p>
        </w:tc>
        <w:tc>
          <w:tcPr>
            <w:tcW w:w="7371" w:type="dxa"/>
            <w:tcBorders>
              <w:top w:val="single" w:sz="4" w:space="0" w:color="auto"/>
              <w:left w:val="single" w:sz="4" w:space="0" w:color="auto"/>
              <w:bottom w:val="single" w:sz="4" w:space="0" w:color="auto"/>
              <w:right w:val="single" w:sz="4" w:space="0" w:color="auto"/>
            </w:tcBorders>
          </w:tcPr>
          <w:p w14:paraId="4CF080F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59134B" w14:textId="77777777" w:rsidTr="00826407">
        <w:tc>
          <w:tcPr>
            <w:tcW w:w="2014" w:type="dxa"/>
            <w:tcBorders>
              <w:top w:val="single" w:sz="4" w:space="0" w:color="auto"/>
              <w:left w:val="single" w:sz="4" w:space="0" w:color="auto"/>
              <w:bottom w:val="single" w:sz="4" w:space="0" w:color="auto"/>
              <w:right w:val="single" w:sz="4" w:space="0" w:color="auto"/>
            </w:tcBorders>
          </w:tcPr>
          <w:p w14:paraId="7D25EB51" w14:textId="77777777" w:rsidR="005752DE" w:rsidRPr="00C37D2B" w:rsidRDefault="005752DE" w:rsidP="00781206">
            <w:pPr>
              <w:pStyle w:val="TAL"/>
              <w:keepNext w:val="0"/>
              <w:keepLines w:val="0"/>
              <w:widowControl w:val="0"/>
              <w:rPr>
                <w:lang w:eastAsia="ja-JP"/>
              </w:rPr>
            </w:pPr>
            <w:r w:rsidRPr="00C37D2B">
              <w:rPr>
                <w:lang w:eastAsia="ja-JP"/>
              </w:rPr>
              <w:t>ifM5</w:t>
            </w:r>
          </w:p>
        </w:tc>
        <w:tc>
          <w:tcPr>
            <w:tcW w:w="7371" w:type="dxa"/>
            <w:tcBorders>
              <w:top w:val="single" w:sz="4" w:space="0" w:color="auto"/>
              <w:left w:val="single" w:sz="4" w:space="0" w:color="auto"/>
              <w:bottom w:val="single" w:sz="4" w:space="0" w:color="auto"/>
              <w:right w:val="single" w:sz="4" w:space="0" w:color="auto"/>
            </w:tcBorders>
          </w:tcPr>
          <w:p w14:paraId="32C16C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5A0CF9E7" w14:textId="77777777" w:rsidTr="00826407">
        <w:tc>
          <w:tcPr>
            <w:tcW w:w="2014" w:type="dxa"/>
            <w:tcBorders>
              <w:top w:val="single" w:sz="4" w:space="0" w:color="auto"/>
              <w:left w:val="single" w:sz="4" w:space="0" w:color="auto"/>
              <w:bottom w:val="single" w:sz="4" w:space="0" w:color="auto"/>
              <w:right w:val="single" w:sz="4" w:space="0" w:color="auto"/>
            </w:tcBorders>
          </w:tcPr>
          <w:p w14:paraId="1145EF2D" w14:textId="77777777" w:rsidR="005752DE" w:rsidRPr="00C37D2B" w:rsidRDefault="005752DE" w:rsidP="00781206">
            <w:pPr>
              <w:pStyle w:val="TAL"/>
              <w:keepNext w:val="0"/>
              <w:keepLines w:val="0"/>
              <w:widowControl w:val="0"/>
              <w:rPr>
                <w:lang w:eastAsia="ja-JP"/>
              </w:rPr>
            </w:pPr>
            <w:r w:rsidRPr="00C37D2B">
              <w:rPr>
                <w:lang w:eastAsia="ja-JP"/>
              </w:rPr>
              <w:t>ifM6</w:t>
            </w:r>
          </w:p>
        </w:tc>
        <w:tc>
          <w:tcPr>
            <w:tcW w:w="7371" w:type="dxa"/>
            <w:tcBorders>
              <w:top w:val="single" w:sz="4" w:space="0" w:color="auto"/>
              <w:left w:val="single" w:sz="4" w:space="0" w:color="auto"/>
              <w:bottom w:val="single" w:sz="4" w:space="0" w:color="auto"/>
              <w:right w:val="single" w:sz="4" w:space="0" w:color="auto"/>
            </w:tcBorders>
          </w:tcPr>
          <w:p w14:paraId="42F55D6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seven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33654FE" w14:textId="77777777" w:rsidTr="00826407">
        <w:tc>
          <w:tcPr>
            <w:tcW w:w="2014" w:type="dxa"/>
            <w:tcBorders>
              <w:top w:val="single" w:sz="4" w:space="0" w:color="auto"/>
              <w:left w:val="single" w:sz="4" w:space="0" w:color="auto"/>
              <w:bottom w:val="single" w:sz="4" w:space="0" w:color="auto"/>
              <w:right w:val="single" w:sz="4" w:space="0" w:color="auto"/>
            </w:tcBorders>
          </w:tcPr>
          <w:p w14:paraId="3EDC09AE" w14:textId="77777777" w:rsidR="005752DE" w:rsidRPr="00C37D2B" w:rsidRDefault="005752DE" w:rsidP="00781206">
            <w:pPr>
              <w:pStyle w:val="TAL"/>
              <w:keepNext w:val="0"/>
              <w:keepLines w:val="0"/>
              <w:widowControl w:val="0"/>
              <w:rPr>
                <w:lang w:eastAsia="ja-JP"/>
              </w:rPr>
            </w:pPr>
            <w:r w:rsidRPr="00C37D2B">
              <w:rPr>
                <w:lang w:eastAsia="ja-JP"/>
              </w:rPr>
              <w:t>ifM7</w:t>
            </w:r>
          </w:p>
        </w:tc>
        <w:tc>
          <w:tcPr>
            <w:tcW w:w="7371" w:type="dxa"/>
            <w:tcBorders>
              <w:top w:val="single" w:sz="4" w:space="0" w:color="auto"/>
              <w:left w:val="single" w:sz="4" w:space="0" w:color="auto"/>
              <w:bottom w:val="single" w:sz="4" w:space="0" w:color="auto"/>
              <w:right w:val="single" w:sz="4" w:space="0" w:color="auto"/>
            </w:tcBorders>
          </w:tcPr>
          <w:p w14:paraId="1A6C2E3B"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eigh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bl>
    <w:p w14:paraId="166759A9" w14:textId="77777777" w:rsidR="005752DE" w:rsidRPr="00C37D2B" w:rsidRDefault="005752DE" w:rsidP="00781206">
      <w:pPr>
        <w:widowControl w:val="0"/>
        <w:rPr>
          <w:lang w:eastAsia="zh-CN"/>
        </w:rPr>
      </w:pPr>
    </w:p>
    <w:p w14:paraId="15E76384" w14:textId="77777777" w:rsidR="005752DE" w:rsidRPr="00C37D2B" w:rsidRDefault="005752DE" w:rsidP="00781206">
      <w:pPr>
        <w:pStyle w:val="Heading3"/>
        <w:keepNext w:val="0"/>
        <w:keepLines w:val="0"/>
        <w:widowControl w:val="0"/>
      </w:pPr>
      <w:bookmarkStart w:id="9274" w:name="_Toc20954520"/>
      <w:bookmarkStart w:id="9275" w:name="_Toc29902525"/>
      <w:bookmarkStart w:id="9276" w:name="_Toc29906529"/>
      <w:bookmarkStart w:id="9277" w:name="_Toc36550519"/>
      <w:bookmarkStart w:id="9278" w:name="_Toc45104276"/>
      <w:bookmarkStart w:id="9279" w:name="_Toc45227772"/>
      <w:bookmarkStart w:id="9280" w:name="_Toc45891586"/>
      <w:bookmarkStart w:id="9281" w:name="_Toc51764230"/>
      <w:bookmarkStart w:id="9282" w:name="_Toc56528231"/>
      <w:bookmarkStart w:id="9283" w:name="_Toc64382198"/>
      <w:bookmarkStart w:id="9284" w:name="_Toc66283773"/>
      <w:bookmarkStart w:id="9285" w:name="_Toc67911149"/>
      <w:bookmarkStart w:id="9286" w:name="_Toc73979927"/>
      <w:bookmarkStart w:id="9287" w:name="_Toc88650651"/>
      <w:bookmarkStart w:id="9288" w:name="_Toc97885778"/>
      <w:bookmarkStart w:id="9289" w:name="_Toc98882905"/>
      <w:bookmarkStart w:id="9290" w:name="_Toc105523441"/>
      <w:bookmarkStart w:id="9291" w:name="_Toc106130985"/>
      <w:bookmarkStart w:id="9292" w:name="_Toc113840136"/>
      <w:bookmarkStart w:id="9293" w:name="_Toc138759214"/>
      <w:r w:rsidRPr="00C37D2B">
        <w:t>9.2.</w:t>
      </w:r>
      <w:r w:rsidRPr="00C37D2B">
        <w:rPr>
          <w:lang w:eastAsia="zh-CN"/>
        </w:rPr>
        <w:t>57</w:t>
      </w:r>
      <w:r w:rsidRPr="00C37D2B">
        <w:rPr>
          <w:lang w:eastAsia="zh-CN"/>
        </w:rPr>
        <w:tab/>
      </w:r>
      <w:r w:rsidRPr="00C37D2B">
        <w:t>Void</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p>
    <w:p w14:paraId="68E17E7D" w14:textId="77777777" w:rsidR="005752DE" w:rsidRPr="00C37D2B" w:rsidRDefault="005752DE" w:rsidP="00781206">
      <w:pPr>
        <w:pStyle w:val="Heading3"/>
        <w:keepNext w:val="0"/>
        <w:keepLines w:val="0"/>
        <w:widowControl w:val="0"/>
      </w:pPr>
      <w:bookmarkStart w:id="9294" w:name="_Toc20954521"/>
      <w:bookmarkStart w:id="9295" w:name="_Toc29902526"/>
      <w:bookmarkStart w:id="9296" w:name="_Toc29906530"/>
      <w:bookmarkStart w:id="9297" w:name="_Toc36550520"/>
      <w:bookmarkStart w:id="9298" w:name="_Toc45104277"/>
      <w:bookmarkStart w:id="9299" w:name="_Toc45227773"/>
      <w:bookmarkStart w:id="9300" w:name="_Toc45891587"/>
      <w:bookmarkStart w:id="9301" w:name="_Toc51764231"/>
      <w:bookmarkStart w:id="9302" w:name="_Toc56528232"/>
      <w:bookmarkStart w:id="9303" w:name="_Toc64382199"/>
      <w:bookmarkStart w:id="9304" w:name="_Toc66283774"/>
      <w:bookmarkStart w:id="9305" w:name="_Toc67911150"/>
      <w:bookmarkStart w:id="9306" w:name="_Toc73979928"/>
      <w:bookmarkStart w:id="9307" w:name="_Toc88650652"/>
      <w:bookmarkStart w:id="9308" w:name="_Toc97885779"/>
      <w:bookmarkStart w:id="9309" w:name="_Toc98882906"/>
      <w:bookmarkStart w:id="9310" w:name="_Toc105523442"/>
      <w:bookmarkStart w:id="9311" w:name="_Toc106130986"/>
      <w:bookmarkStart w:id="9312" w:name="_Toc113840137"/>
      <w:bookmarkStart w:id="9313" w:name="_Toc138759215"/>
      <w:r w:rsidRPr="00C37D2B">
        <w:t>9.2.58</w:t>
      </w:r>
      <w:r w:rsidRPr="00C37D2B">
        <w:tab/>
        <w:t>ABS Status</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p>
    <w:p w14:paraId="2DBE82D0" w14:textId="77777777" w:rsidR="005752DE" w:rsidRPr="00C37D2B" w:rsidRDefault="005752DE" w:rsidP="00781206">
      <w:pPr>
        <w:widowControl w:val="0"/>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FD71113" w14:textId="77777777" w:rsidTr="009E147A">
        <w:trPr>
          <w:tblHeader/>
        </w:trPr>
        <w:tc>
          <w:tcPr>
            <w:tcW w:w="2448" w:type="dxa"/>
          </w:tcPr>
          <w:p w14:paraId="00AD33A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FA2D86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5546E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32FCC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BBCAA1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4A60C8" w14:textId="77777777" w:rsidTr="009E147A">
        <w:tc>
          <w:tcPr>
            <w:tcW w:w="2448" w:type="dxa"/>
          </w:tcPr>
          <w:p w14:paraId="68B6C703" w14:textId="77777777" w:rsidR="005752DE" w:rsidRPr="00C37D2B" w:rsidRDefault="005752DE" w:rsidP="00781206">
            <w:pPr>
              <w:pStyle w:val="TAL"/>
              <w:keepNext w:val="0"/>
              <w:keepLines w:val="0"/>
              <w:widowControl w:val="0"/>
              <w:rPr>
                <w:b/>
                <w:lang w:eastAsia="ja-JP"/>
              </w:rPr>
            </w:pPr>
            <w:r w:rsidRPr="00C37D2B">
              <w:rPr>
                <w:lang w:eastAsia="ja-JP"/>
              </w:rPr>
              <w:t>DL ABS status</w:t>
            </w:r>
          </w:p>
        </w:tc>
        <w:tc>
          <w:tcPr>
            <w:tcW w:w="1080" w:type="dxa"/>
          </w:tcPr>
          <w:p w14:paraId="46FDB8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96FF23" w14:textId="77777777" w:rsidR="005752DE" w:rsidRPr="00C37D2B" w:rsidRDefault="005752DE" w:rsidP="00781206">
            <w:pPr>
              <w:pStyle w:val="TAL"/>
              <w:keepNext w:val="0"/>
              <w:keepLines w:val="0"/>
              <w:widowControl w:val="0"/>
              <w:rPr>
                <w:lang w:eastAsia="ja-JP"/>
              </w:rPr>
            </w:pPr>
          </w:p>
        </w:tc>
        <w:tc>
          <w:tcPr>
            <w:tcW w:w="1872" w:type="dxa"/>
          </w:tcPr>
          <w:p w14:paraId="51C6A766" w14:textId="77777777" w:rsidR="005752DE" w:rsidRPr="00C37D2B" w:rsidRDefault="005752DE" w:rsidP="00781206">
            <w:pPr>
              <w:pStyle w:val="TAL"/>
              <w:keepNext w:val="0"/>
              <w:keepLines w:val="0"/>
              <w:widowControl w:val="0"/>
              <w:rPr>
                <w:lang w:eastAsia="ja-JP"/>
              </w:rPr>
            </w:pPr>
            <w:r w:rsidRPr="00C37D2B">
              <w:rPr>
                <w:lang w:eastAsia="ja-JP"/>
              </w:rPr>
              <w:t>INTEGER (0..100)</w:t>
            </w:r>
          </w:p>
        </w:tc>
        <w:tc>
          <w:tcPr>
            <w:tcW w:w="2880" w:type="dxa"/>
          </w:tcPr>
          <w:p w14:paraId="4D10CB0C" w14:textId="77777777" w:rsidR="005752DE" w:rsidRPr="00C37D2B" w:rsidRDefault="005752DE" w:rsidP="00781206">
            <w:pPr>
              <w:pStyle w:val="TAL"/>
              <w:keepNext w:val="0"/>
              <w:keepLines w:val="0"/>
              <w:widowControl w:val="0"/>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8E6632" w:rsidRPr="00C37D2B" w14:paraId="4BE8FB48" w14:textId="77777777" w:rsidTr="009E147A">
        <w:tc>
          <w:tcPr>
            <w:tcW w:w="2448" w:type="dxa"/>
            <w:tcBorders>
              <w:top w:val="single" w:sz="4" w:space="0" w:color="auto"/>
              <w:left w:val="single" w:sz="4" w:space="0" w:color="auto"/>
              <w:bottom w:val="single" w:sz="4" w:space="0" w:color="auto"/>
              <w:right w:val="single" w:sz="4" w:space="0" w:color="auto"/>
            </w:tcBorders>
          </w:tcPr>
          <w:p w14:paraId="786F8ED4" w14:textId="77777777" w:rsidR="005752DE" w:rsidRPr="00C37D2B" w:rsidRDefault="005752DE" w:rsidP="00781206">
            <w:pPr>
              <w:pStyle w:val="TAL"/>
              <w:keepNext w:val="0"/>
              <w:keepLines w:val="0"/>
              <w:widowControl w:val="0"/>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6AC7415E"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792391C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49C8F61"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5356177"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C2F155B" w14:textId="77777777" w:rsidTr="009E147A">
        <w:tc>
          <w:tcPr>
            <w:tcW w:w="2448" w:type="dxa"/>
            <w:tcBorders>
              <w:top w:val="single" w:sz="4" w:space="0" w:color="auto"/>
              <w:left w:val="single" w:sz="4" w:space="0" w:color="auto"/>
              <w:bottom w:val="single" w:sz="4" w:space="0" w:color="auto"/>
              <w:right w:val="single" w:sz="4" w:space="0" w:color="auto"/>
            </w:tcBorders>
          </w:tcPr>
          <w:p w14:paraId="43FCC5F5" w14:textId="77777777" w:rsidR="005752DE" w:rsidRPr="00C37D2B" w:rsidRDefault="005752DE" w:rsidP="00781206">
            <w:pPr>
              <w:pStyle w:val="TAL"/>
              <w:keepNext w:val="0"/>
              <w:keepLines w:val="0"/>
              <w:widowControl w:val="0"/>
              <w:ind w:left="142"/>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534328CF"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81811D"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430F4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0AEC7AE"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EA84CFB" w14:textId="77777777" w:rsidTr="009E147A">
        <w:tc>
          <w:tcPr>
            <w:tcW w:w="2448" w:type="dxa"/>
            <w:tcBorders>
              <w:top w:val="single" w:sz="4" w:space="0" w:color="auto"/>
              <w:left w:val="single" w:sz="4" w:space="0" w:color="auto"/>
              <w:bottom w:val="single" w:sz="4" w:space="0" w:color="auto"/>
              <w:right w:val="single" w:sz="4" w:space="0" w:color="auto"/>
            </w:tcBorders>
          </w:tcPr>
          <w:p w14:paraId="65533845"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44A2A4C7"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2E984DD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EF325C"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2A6BB390"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00D46160" w14:textId="77777777" w:rsidR="005752DE" w:rsidRPr="00C37D2B" w:rsidRDefault="005752DE" w:rsidP="00781206">
            <w:pPr>
              <w:pStyle w:val="TAL"/>
              <w:keepNext w:val="0"/>
              <w:keepLines w:val="0"/>
              <w:widowControl w:val="0"/>
            </w:pPr>
            <w:r w:rsidRPr="00C37D2B">
              <w:rPr>
                <w:lang w:eastAsia="ja-JP"/>
              </w:rPr>
              <w:t xml:space="preserve">The pattern represented by the </w:t>
            </w:r>
            <w:r w:rsidRPr="00C37D2B">
              <w:rPr>
                <w:lang w:eastAsia="ja-JP"/>
              </w:rPr>
              <w:lastRenderedPageBreak/>
              <w:t xml:space="preserve">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8E6632" w:rsidRPr="00C37D2B" w14:paraId="693CE519" w14:textId="77777777" w:rsidTr="009E147A">
        <w:tc>
          <w:tcPr>
            <w:tcW w:w="2448" w:type="dxa"/>
            <w:tcBorders>
              <w:top w:val="single" w:sz="4" w:space="0" w:color="auto"/>
              <w:left w:val="single" w:sz="4" w:space="0" w:color="auto"/>
              <w:bottom w:val="single" w:sz="4" w:space="0" w:color="auto"/>
              <w:right w:val="single" w:sz="4" w:space="0" w:color="auto"/>
            </w:tcBorders>
          </w:tcPr>
          <w:p w14:paraId="499E205C" w14:textId="77777777" w:rsidR="005752DE" w:rsidRPr="00C37D2B" w:rsidRDefault="005752DE" w:rsidP="00781206">
            <w:pPr>
              <w:pStyle w:val="TAL"/>
              <w:keepNext w:val="0"/>
              <w:keepLines w:val="0"/>
              <w:widowControl w:val="0"/>
              <w:ind w:left="142"/>
            </w:pPr>
            <w:r w:rsidRPr="00C37D2B">
              <w:lastRenderedPageBreak/>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524C5372"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2A1714"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C42BDD"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2D38FB4" w14:textId="77777777" w:rsidR="005752DE" w:rsidRPr="00C37D2B" w:rsidRDefault="005752DE" w:rsidP="00781206">
            <w:pPr>
              <w:pStyle w:val="TAL"/>
              <w:keepNext w:val="0"/>
              <w:keepLines w:val="0"/>
              <w:widowControl w:val="0"/>
              <w:rPr>
                <w:lang w:eastAsia="ja-JP"/>
              </w:rPr>
            </w:pPr>
            <w:r w:rsidRPr="00C37D2B">
              <w:rPr>
                <w:lang w:eastAsia="ja-JP"/>
              </w:rPr>
              <w:t>–</w:t>
            </w:r>
          </w:p>
        </w:tc>
      </w:tr>
      <w:tr w:rsidR="005752DE" w:rsidRPr="00C37D2B" w14:paraId="1AD2F191" w14:textId="77777777" w:rsidTr="009E147A">
        <w:tc>
          <w:tcPr>
            <w:tcW w:w="2448" w:type="dxa"/>
            <w:tcBorders>
              <w:top w:val="single" w:sz="4" w:space="0" w:color="auto"/>
              <w:left w:val="single" w:sz="4" w:space="0" w:color="auto"/>
              <w:bottom w:val="single" w:sz="4" w:space="0" w:color="auto"/>
              <w:right w:val="single" w:sz="4" w:space="0" w:color="auto"/>
            </w:tcBorders>
          </w:tcPr>
          <w:p w14:paraId="602DE1D2"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5B3D2B26"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54AD464B"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6E7DE5" w14:textId="77777777" w:rsidR="005752DE" w:rsidRPr="00C37D2B" w:rsidRDefault="005752DE" w:rsidP="00781206">
            <w:pPr>
              <w:pStyle w:val="TAL"/>
              <w:keepNext w:val="0"/>
              <w:keepLines w:val="0"/>
              <w:widowControl w:val="0"/>
              <w:rPr>
                <w:lang w:eastAsia="ja-JP"/>
              </w:rPr>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27E07B15" w14:textId="77777777" w:rsidR="005752DE" w:rsidRPr="00C37D2B" w:rsidRDefault="005752DE" w:rsidP="00781206">
            <w:pPr>
              <w:pStyle w:val="TAL"/>
              <w:keepNext w:val="0"/>
              <w:keepLines w:val="0"/>
              <w:widowControl w:val="0"/>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69DE93A4" w14:textId="77777777" w:rsidR="005752DE" w:rsidRPr="00C37D2B" w:rsidRDefault="005752DE" w:rsidP="00781206">
            <w:pPr>
              <w:pStyle w:val="TAL"/>
              <w:keepNext w:val="0"/>
              <w:keepLines w:val="0"/>
              <w:widowControl w:val="0"/>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298A0C3D" w14:textId="77777777" w:rsidR="005752DE" w:rsidRPr="00C37D2B" w:rsidRDefault="005752DE" w:rsidP="00781206">
      <w:pPr>
        <w:widowControl w:val="0"/>
      </w:pPr>
    </w:p>
    <w:p w14:paraId="30043B5B" w14:textId="77777777" w:rsidR="005752DE" w:rsidRPr="00C37D2B" w:rsidRDefault="005752DE" w:rsidP="00781206">
      <w:pPr>
        <w:pStyle w:val="Heading3"/>
        <w:keepNext w:val="0"/>
        <w:keepLines w:val="0"/>
        <w:widowControl w:val="0"/>
        <w:rPr>
          <w:rFonts w:eastAsia="Batang"/>
        </w:rPr>
      </w:pPr>
      <w:bookmarkStart w:id="9314" w:name="_Toc20954522"/>
      <w:bookmarkStart w:id="9315" w:name="_Toc29902527"/>
      <w:bookmarkStart w:id="9316" w:name="_Toc29906531"/>
      <w:bookmarkStart w:id="9317" w:name="_Toc36550521"/>
      <w:bookmarkStart w:id="9318" w:name="_Toc45104278"/>
      <w:bookmarkStart w:id="9319" w:name="_Toc45227774"/>
      <w:bookmarkStart w:id="9320" w:name="_Toc45891588"/>
      <w:bookmarkStart w:id="9321" w:name="_Toc51764232"/>
      <w:bookmarkStart w:id="9322" w:name="_Toc56528233"/>
      <w:bookmarkStart w:id="9323" w:name="_Toc64382200"/>
      <w:bookmarkStart w:id="9324" w:name="_Toc66283775"/>
      <w:bookmarkStart w:id="9325" w:name="_Toc67911151"/>
      <w:bookmarkStart w:id="9326" w:name="_Toc73979929"/>
      <w:bookmarkStart w:id="9327" w:name="_Toc88650653"/>
      <w:bookmarkStart w:id="9328" w:name="_Toc97885780"/>
      <w:bookmarkStart w:id="9329" w:name="_Toc98882907"/>
      <w:bookmarkStart w:id="9330" w:name="_Toc105523443"/>
      <w:bookmarkStart w:id="9331" w:name="_Toc106130987"/>
      <w:bookmarkStart w:id="9332" w:name="_Toc113840138"/>
      <w:bookmarkStart w:id="9333" w:name="_Toc138759216"/>
      <w:r w:rsidRPr="00C37D2B">
        <w:rPr>
          <w:rFonts w:eastAsia="Batang"/>
        </w:rPr>
        <w:t>9.2.59</w:t>
      </w:r>
      <w:r w:rsidRPr="00C37D2B">
        <w:rPr>
          <w:rFonts w:eastAsia="Batang"/>
        </w:rPr>
        <w:tab/>
        <w:t>Management Based MDT Allowed</w:t>
      </w:r>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p>
    <w:p w14:paraId="2D65D891" w14:textId="77777777" w:rsidR="005752DE" w:rsidRPr="00C37D2B" w:rsidRDefault="005752DE" w:rsidP="00781206">
      <w:pPr>
        <w:widowControl w:val="0"/>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60649DC" w14:textId="77777777" w:rsidTr="0061552E">
        <w:tc>
          <w:tcPr>
            <w:tcW w:w="1259" w:type="pct"/>
            <w:tcBorders>
              <w:top w:val="single" w:sz="4" w:space="0" w:color="auto"/>
              <w:left w:val="single" w:sz="4" w:space="0" w:color="auto"/>
              <w:bottom w:val="single" w:sz="4" w:space="0" w:color="auto"/>
              <w:right w:val="single" w:sz="4" w:space="0" w:color="auto"/>
            </w:tcBorders>
          </w:tcPr>
          <w:p w14:paraId="37320998"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5A6DAAC"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1FB2C7"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41A6246"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338D314"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Semantics description</w:t>
            </w:r>
          </w:p>
        </w:tc>
      </w:tr>
      <w:tr w:rsidR="008E6632" w:rsidRPr="00C37D2B" w14:paraId="28C56857" w14:textId="77777777" w:rsidTr="0061552E">
        <w:tc>
          <w:tcPr>
            <w:tcW w:w="1259" w:type="pct"/>
            <w:tcBorders>
              <w:top w:val="single" w:sz="4" w:space="0" w:color="auto"/>
              <w:left w:val="single" w:sz="4" w:space="0" w:color="auto"/>
              <w:bottom w:val="single" w:sz="4" w:space="0" w:color="auto"/>
              <w:right w:val="single" w:sz="4" w:space="0" w:color="auto"/>
            </w:tcBorders>
          </w:tcPr>
          <w:p w14:paraId="2A4C3B1E" w14:textId="77777777" w:rsidR="005752DE" w:rsidRPr="00C37D2B" w:rsidRDefault="005752DE" w:rsidP="00781206">
            <w:pPr>
              <w:pStyle w:val="TAL"/>
              <w:keepNext w:val="0"/>
              <w:keepLines w:val="0"/>
              <w:widowControl w:val="0"/>
              <w:rPr>
                <w:rFonts w:eastAsia="MS Mincho"/>
                <w:lang w:eastAsia="ja-JP"/>
              </w:rPr>
            </w:pPr>
            <w:r w:rsidRPr="00C37D2B">
              <w:rPr>
                <w:lang w:eastAsia="ja-JP"/>
              </w:rPr>
              <w:t>Management Based MDT Allowed</w:t>
            </w:r>
          </w:p>
        </w:tc>
        <w:tc>
          <w:tcPr>
            <w:tcW w:w="556" w:type="pct"/>
            <w:tcBorders>
              <w:top w:val="single" w:sz="4" w:space="0" w:color="auto"/>
              <w:left w:val="single" w:sz="4" w:space="0" w:color="auto"/>
              <w:bottom w:val="single" w:sz="4" w:space="0" w:color="auto"/>
              <w:right w:val="single" w:sz="4" w:space="0" w:color="auto"/>
            </w:tcBorders>
          </w:tcPr>
          <w:p w14:paraId="4984AF3C"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379A0" w14:textId="77777777" w:rsidR="005752DE" w:rsidRPr="00C37D2B" w:rsidRDefault="005752DE" w:rsidP="00781206">
            <w:pPr>
              <w:pStyle w:val="TAL"/>
              <w:keepNext w:val="0"/>
              <w:keepLines w:val="0"/>
              <w:widowControl w:val="0"/>
              <w:rPr>
                <w:rFonts w:eastAsia="MS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19DA705" w14:textId="77777777" w:rsidR="005752DE" w:rsidRPr="00C37D2B" w:rsidRDefault="005752DE" w:rsidP="00781206">
            <w:pPr>
              <w:pStyle w:val="TAL"/>
              <w:keepNext w:val="0"/>
              <w:keepLines w:val="0"/>
              <w:widowControl w:val="0"/>
              <w:rPr>
                <w:rFonts w:eastAsia="MS Mincho"/>
                <w:lang w:eastAsia="ja-JP"/>
              </w:rPr>
            </w:pPr>
            <w:r w:rsidRPr="00C37D2B">
              <w:rPr>
                <w:rFonts w:eastAsia="SimSun"/>
                <w:lang w:eastAsia="zh-CN"/>
              </w:rPr>
              <w:t xml:space="preserve">ENUMERATED (Allowed, ...) </w:t>
            </w:r>
          </w:p>
        </w:tc>
        <w:tc>
          <w:tcPr>
            <w:tcW w:w="1481" w:type="pct"/>
            <w:tcBorders>
              <w:top w:val="single" w:sz="4" w:space="0" w:color="auto"/>
              <w:left w:val="single" w:sz="4" w:space="0" w:color="auto"/>
              <w:bottom w:val="single" w:sz="4" w:space="0" w:color="auto"/>
              <w:right w:val="single" w:sz="4" w:space="0" w:color="auto"/>
            </w:tcBorders>
          </w:tcPr>
          <w:p w14:paraId="481D57FD" w14:textId="77777777" w:rsidR="005752DE" w:rsidRPr="00C37D2B" w:rsidRDefault="005752DE" w:rsidP="00781206">
            <w:pPr>
              <w:pStyle w:val="TAL"/>
              <w:keepNext w:val="0"/>
              <w:keepLines w:val="0"/>
              <w:widowControl w:val="0"/>
              <w:rPr>
                <w:rFonts w:eastAsia="MS Mincho"/>
                <w:lang w:eastAsia="ja-JP"/>
              </w:rPr>
            </w:pPr>
          </w:p>
        </w:tc>
      </w:tr>
    </w:tbl>
    <w:p w14:paraId="3840ACDE" w14:textId="77777777" w:rsidR="005752DE" w:rsidRPr="00C37D2B" w:rsidRDefault="005752DE" w:rsidP="00781206">
      <w:pPr>
        <w:widowControl w:val="0"/>
      </w:pPr>
    </w:p>
    <w:p w14:paraId="2434A3A1" w14:textId="77777777" w:rsidR="005752DE" w:rsidRPr="00C37D2B" w:rsidRDefault="005752DE" w:rsidP="00781206">
      <w:pPr>
        <w:pStyle w:val="Heading3"/>
        <w:keepNext w:val="0"/>
        <w:keepLines w:val="0"/>
        <w:widowControl w:val="0"/>
        <w:rPr>
          <w:rFonts w:eastAsia="Batang"/>
        </w:rPr>
      </w:pPr>
      <w:bookmarkStart w:id="9334" w:name="_Toc20954523"/>
      <w:bookmarkStart w:id="9335" w:name="_Toc29902528"/>
      <w:bookmarkStart w:id="9336" w:name="_Toc29906532"/>
      <w:bookmarkStart w:id="9337" w:name="_Toc36550522"/>
      <w:bookmarkStart w:id="9338" w:name="_Toc45104279"/>
      <w:bookmarkStart w:id="9339" w:name="_Toc45227775"/>
      <w:bookmarkStart w:id="9340" w:name="_Toc45891589"/>
      <w:bookmarkStart w:id="9341" w:name="_Toc51764233"/>
      <w:bookmarkStart w:id="9342" w:name="_Toc56528234"/>
      <w:bookmarkStart w:id="9343" w:name="_Toc64382201"/>
      <w:bookmarkStart w:id="9344" w:name="_Toc66283776"/>
      <w:bookmarkStart w:id="9345" w:name="_Toc67911152"/>
      <w:bookmarkStart w:id="9346" w:name="_Toc73979930"/>
      <w:bookmarkStart w:id="9347" w:name="_Toc88650654"/>
      <w:bookmarkStart w:id="9348" w:name="_Toc97885781"/>
      <w:bookmarkStart w:id="9349" w:name="_Toc98882908"/>
      <w:bookmarkStart w:id="9350" w:name="_Toc105523444"/>
      <w:bookmarkStart w:id="9351" w:name="_Toc106130988"/>
      <w:bookmarkStart w:id="9352" w:name="_Toc113840139"/>
      <w:bookmarkStart w:id="9353" w:name="_Toc138759217"/>
      <w:r w:rsidRPr="00C37D2B">
        <w:rPr>
          <w:rFonts w:eastAsia="Batang"/>
        </w:rPr>
        <w:t>9.2.60</w:t>
      </w:r>
      <w:r w:rsidRPr="00C37D2B">
        <w:rPr>
          <w:rFonts w:eastAsia="Batang"/>
        </w:rPr>
        <w:tab/>
        <w:t>MultibandInfoList</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p>
    <w:p w14:paraId="12762F4F" w14:textId="77777777" w:rsidR="005752DE" w:rsidRPr="00C37D2B" w:rsidRDefault="005752DE" w:rsidP="00781206">
      <w:pPr>
        <w:widowControl w:val="0"/>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17"/>
        <w:gridCol w:w="1828"/>
        <w:gridCol w:w="1027"/>
        <w:gridCol w:w="1349"/>
        <w:gridCol w:w="1037"/>
        <w:gridCol w:w="1037"/>
      </w:tblGrid>
      <w:tr w:rsidR="008E6632" w:rsidRPr="00C37D2B" w14:paraId="046C2D75" w14:textId="77777777" w:rsidTr="0061552E">
        <w:tc>
          <w:tcPr>
            <w:tcW w:w="1111" w:type="pct"/>
          </w:tcPr>
          <w:p w14:paraId="5B0198A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74B20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8355CC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234A95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795041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6E5D54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0A33E88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F6DA889" w14:textId="77777777" w:rsidTr="0061552E">
        <w:tc>
          <w:tcPr>
            <w:tcW w:w="1111" w:type="pct"/>
          </w:tcPr>
          <w:p w14:paraId="45188DA3" w14:textId="77777777" w:rsidR="005752DE" w:rsidRPr="00C37D2B" w:rsidRDefault="005752DE" w:rsidP="00781206">
            <w:pPr>
              <w:pStyle w:val="TAL"/>
              <w:keepNext w:val="0"/>
              <w:keepLines w:val="0"/>
              <w:widowControl w:val="0"/>
              <w:rPr>
                <w:b/>
                <w:bCs/>
                <w:lang w:eastAsia="ja-JP"/>
              </w:rPr>
            </w:pPr>
            <w:r w:rsidRPr="00C37D2B">
              <w:rPr>
                <w:b/>
                <w:bCs/>
                <w:lang w:eastAsia="ja-JP"/>
              </w:rPr>
              <w:t>BandInfo</w:t>
            </w:r>
          </w:p>
        </w:tc>
        <w:tc>
          <w:tcPr>
            <w:tcW w:w="556" w:type="pct"/>
          </w:tcPr>
          <w:p w14:paraId="59FE7F87" w14:textId="77777777" w:rsidR="005752DE" w:rsidRPr="00C37D2B" w:rsidRDefault="005752DE" w:rsidP="00781206">
            <w:pPr>
              <w:pStyle w:val="TAL"/>
              <w:keepNext w:val="0"/>
              <w:keepLines w:val="0"/>
              <w:widowControl w:val="0"/>
              <w:rPr>
                <w:lang w:eastAsia="ja-JP"/>
              </w:rPr>
            </w:pPr>
          </w:p>
        </w:tc>
        <w:tc>
          <w:tcPr>
            <w:tcW w:w="556" w:type="pct"/>
          </w:tcPr>
          <w:p w14:paraId="136F4BAB" w14:textId="77777777" w:rsidR="005752DE" w:rsidRPr="00C37D2B" w:rsidRDefault="005752DE" w:rsidP="00781206">
            <w:pPr>
              <w:pStyle w:val="TAL"/>
              <w:keepNext w:val="0"/>
              <w:keepLines w:val="0"/>
              <w:widowControl w:val="0"/>
              <w:rPr>
                <w:i/>
                <w:lang w:eastAsia="ja-JP"/>
              </w:rPr>
            </w:pPr>
            <w:r w:rsidRPr="00C37D2B">
              <w:rPr>
                <w:i/>
                <w:lang w:eastAsia="ja-JP"/>
              </w:rPr>
              <w:t>1..&lt;maxnoofBands&gt;</w:t>
            </w:r>
          </w:p>
        </w:tc>
        <w:tc>
          <w:tcPr>
            <w:tcW w:w="778" w:type="pct"/>
          </w:tcPr>
          <w:p w14:paraId="2FB688A2" w14:textId="77777777" w:rsidR="005752DE" w:rsidRPr="00C37D2B" w:rsidRDefault="005752DE" w:rsidP="00781206">
            <w:pPr>
              <w:pStyle w:val="TAL"/>
              <w:keepNext w:val="0"/>
              <w:keepLines w:val="0"/>
              <w:widowControl w:val="0"/>
              <w:rPr>
                <w:lang w:eastAsia="ja-JP"/>
              </w:rPr>
            </w:pPr>
          </w:p>
        </w:tc>
        <w:tc>
          <w:tcPr>
            <w:tcW w:w="889" w:type="pct"/>
          </w:tcPr>
          <w:p w14:paraId="08A47A75" w14:textId="77777777" w:rsidR="005752DE" w:rsidRPr="00C37D2B" w:rsidRDefault="005752DE" w:rsidP="00781206">
            <w:pPr>
              <w:pStyle w:val="TAL"/>
              <w:keepNext w:val="0"/>
              <w:keepLines w:val="0"/>
              <w:widowControl w:val="0"/>
              <w:rPr>
                <w:bCs/>
                <w:lang w:eastAsia="ja-JP"/>
              </w:rPr>
            </w:pPr>
          </w:p>
        </w:tc>
        <w:tc>
          <w:tcPr>
            <w:tcW w:w="556" w:type="pct"/>
          </w:tcPr>
          <w:p w14:paraId="28FA988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0BAF59F" w14:textId="77777777" w:rsidR="005752DE" w:rsidRPr="00C37D2B" w:rsidRDefault="005752DE" w:rsidP="00781206">
            <w:pPr>
              <w:pStyle w:val="TAC"/>
              <w:keepNext w:val="0"/>
              <w:keepLines w:val="0"/>
              <w:widowControl w:val="0"/>
              <w:rPr>
                <w:lang w:eastAsia="ja-JP"/>
              </w:rPr>
            </w:pPr>
          </w:p>
        </w:tc>
      </w:tr>
      <w:tr w:rsidR="008E6632" w:rsidRPr="00C37D2B" w14:paraId="517CCDA7" w14:textId="77777777" w:rsidTr="0061552E">
        <w:tc>
          <w:tcPr>
            <w:tcW w:w="1111" w:type="pct"/>
          </w:tcPr>
          <w:p w14:paraId="7CE74617"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FrequencyBandIndicator</w:t>
            </w:r>
          </w:p>
        </w:tc>
        <w:tc>
          <w:tcPr>
            <w:tcW w:w="556" w:type="pct"/>
          </w:tcPr>
          <w:p w14:paraId="4F78D4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982942F" w14:textId="77777777" w:rsidR="005752DE" w:rsidRPr="00C37D2B" w:rsidRDefault="005752DE" w:rsidP="00781206">
            <w:pPr>
              <w:pStyle w:val="TAL"/>
              <w:keepNext w:val="0"/>
              <w:keepLines w:val="0"/>
              <w:widowControl w:val="0"/>
              <w:rPr>
                <w:lang w:eastAsia="ja-JP"/>
              </w:rPr>
            </w:pPr>
          </w:p>
        </w:tc>
        <w:tc>
          <w:tcPr>
            <w:tcW w:w="778" w:type="pct"/>
          </w:tcPr>
          <w:p w14:paraId="517BAB89" w14:textId="77777777" w:rsidR="005752DE" w:rsidRPr="00C37D2B" w:rsidRDefault="005752DE" w:rsidP="00781206">
            <w:pPr>
              <w:pStyle w:val="TAL"/>
              <w:keepNext w:val="0"/>
              <w:keepLines w:val="0"/>
              <w:widowControl w:val="0"/>
              <w:rPr>
                <w:lang w:eastAsia="ja-JP"/>
              </w:rPr>
            </w:pPr>
            <w:r w:rsidRPr="00C37D2B">
              <w:rPr>
                <w:lang w:eastAsia="ja-JP"/>
              </w:rPr>
              <w:t>INTEGER (1.. 256, ...)</w:t>
            </w:r>
          </w:p>
        </w:tc>
        <w:tc>
          <w:tcPr>
            <w:tcW w:w="889" w:type="pct"/>
          </w:tcPr>
          <w:p w14:paraId="10708628" w14:textId="77777777" w:rsidR="005752DE" w:rsidRPr="00C37D2B" w:rsidRDefault="005752DE" w:rsidP="00781206">
            <w:pPr>
              <w:pStyle w:val="TAL"/>
              <w:keepNext w:val="0"/>
              <w:keepLines w:val="0"/>
              <w:widowControl w:val="0"/>
              <w:rPr>
                <w:lang w:eastAsia="ja-JP"/>
              </w:rPr>
            </w:pPr>
            <w:r w:rsidRPr="00C37D2B">
              <w:rPr>
                <w:lang w:eastAsia="ja-JP"/>
              </w:rPr>
              <w:t>E-UTRA operating band as defined in TS 36.101 [42, table 5.5-1]</w:t>
            </w:r>
          </w:p>
        </w:tc>
        <w:tc>
          <w:tcPr>
            <w:tcW w:w="556" w:type="pct"/>
          </w:tcPr>
          <w:p w14:paraId="47D768C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DDB4F45" w14:textId="77777777" w:rsidR="005752DE" w:rsidRPr="00C37D2B" w:rsidRDefault="005752DE" w:rsidP="00781206">
            <w:pPr>
              <w:pStyle w:val="TAC"/>
              <w:keepNext w:val="0"/>
              <w:keepLines w:val="0"/>
              <w:widowControl w:val="0"/>
              <w:rPr>
                <w:lang w:eastAsia="ja-JP"/>
              </w:rPr>
            </w:pPr>
          </w:p>
        </w:tc>
      </w:tr>
    </w:tbl>
    <w:p w14:paraId="3BEA535D" w14:textId="77777777" w:rsidR="005752DE" w:rsidRPr="00C37D2B" w:rsidRDefault="005752DE" w:rsidP="00781206">
      <w:pPr>
        <w:widowControl w:val="0"/>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6762DA83" w14:textId="77777777" w:rsidTr="005D2033">
        <w:trPr>
          <w:jc w:val="center"/>
        </w:trPr>
        <w:tc>
          <w:tcPr>
            <w:tcW w:w="3811" w:type="dxa"/>
          </w:tcPr>
          <w:p w14:paraId="278CEC81"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6459E2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A53D947" w14:textId="77777777" w:rsidTr="005D2033">
        <w:trPr>
          <w:jc w:val="center"/>
        </w:trPr>
        <w:tc>
          <w:tcPr>
            <w:tcW w:w="3811" w:type="dxa"/>
          </w:tcPr>
          <w:p w14:paraId="5665B392" w14:textId="77777777" w:rsidR="005752DE" w:rsidRPr="00C37D2B" w:rsidRDefault="005752DE" w:rsidP="00781206">
            <w:pPr>
              <w:pStyle w:val="TAL"/>
              <w:keepNext w:val="0"/>
              <w:keepLines w:val="0"/>
              <w:widowControl w:val="0"/>
              <w:rPr>
                <w:lang w:eastAsia="ja-JP"/>
              </w:rPr>
            </w:pPr>
            <w:r w:rsidRPr="00C37D2B">
              <w:rPr>
                <w:szCs w:val="16"/>
                <w:lang w:eastAsia="ja-JP"/>
              </w:rPr>
              <w:t>maxnoofBands</w:t>
            </w:r>
          </w:p>
        </w:tc>
        <w:tc>
          <w:tcPr>
            <w:tcW w:w="5760" w:type="dxa"/>
          </w:tcPr>
          <w:p w14:paraId="16A6DC08" w14:textId="77777777" w:rsidR="005752DE" w:rsidRPr="00C37D2B" w:rsidRDefault="005752DE" w:rsidP="00781206">
            <w:pPr>
              <w:pStyle w:val="TAL"/>
              <w:keepNext w:val="0"/>
              <w:keepLines w:val="0"/>
              <w:widowControl w:val="0"/>
              <w:rPr>
                <w:lang w:eastAsia="ja-JP"/>
              </w:rPr>
            </w:pPr>
            <w:r w:rsidRPr="00C37D2B">
              <w:rPr>
                <w:lang w:eastAsia="ja-JP"/>
              </w:rPr>
              <w:t>Maximum number of frequency bands that a cell belongs to. The value is 16.</w:t>
            </w:r>
          </w:p>
        </w:tc>
      </w:tr>
    </w:tbl>
    <w:p w14:paraId="1DC33F61" w14:textId="77777777" w:rsidR="005752DE" w:rsidRPr="00C37D2B" w:rsidRDefault="005752DE" w:rsidP="00781206">
      <w:pPr>
        <w:widowControl w:val="0"/>
      </w:pPr>
    </w:p>
    <w:p w14:paraId="666323C2" w14:textId="77777777" w:rsidR="005752DE" w:rsidRPr="00C37D2B" w:rsidRDefault="005752DE" w:rsidP="00781206">
      <w:pPr>
        <w:pStyle w:val="Heading3"/>
        <w:keepNext w:val="0"/>
        <w:keepLines w:val="0"/>
        <w:widowControl w:val="0"/>
        <w:rPr>
          <w:noProof/>
          <w:lang w:eastAsia="ja-JP"/>
        </w:rPr>
      </w:pPr>
      <w:bookmarkStart w:id="9354" w:name="_Toc20954524"/>
      <w:bookmarkStart w:id="9355" w:name="_Toc29902529"/>
      <w:bookmarkStart w:id="9356" w:name="_Toc29906533"/>
      <w:bookmarkStart w:id="9357" w:name="_Toc36550523"/>
      <w:bookmarkStart w:id="9358" w:name="_Toc45104280"/>
      <w:bookmarkStart w:id="9359" w:name="_Toc45227776"/>
      <w:bookmarkStart w:id="9360" w:name="_Toc45891590"/>
      <w:bookmarkStart w:id="9361" w:name="_Toc51764234"/>
      <w:bookmarkStart w:id="9362" w:name="_Toc56528235"/>
      <w:bookmarkStart w:id="9363" w:name="_Toc64382202"/>
      <w:bookmarkStart w:id="9364" w:name="_Toc66283777"/>
      <w:bookmarkStart w:id="9365" w:name="_Toc67911153"/>
      <w:bookmarkStart w:id="9366" w:name="_Toc73979931"/>
      <w:bookmarkStart w:id="9367" w:name="_Toc88650655"/>
      <w:bookmarkStart w:id="9368" w:name="_Toc97885782"/>
      <w:bookmarkStart w:id="9369" w:name="_Toc98882909"/>
      <w:bookmarkStart w:id="9370" w:name="_Toc105523445"/>
      <w:bookmarkStart w:id="9371" w:name="_Toc106130989"/>
      <w:bookmarkStart w:id="9372" w:name="_Toc113840140"/>
      <w:bookmarkStart w:id="9373" w:name="_Toc138759218"/>
      <w:r w:rsidRPr="00C37D2B">
        <w:rPr>
          <w:noProof/>
          <w:lang w:eastAsia="ja-JP"/>
        </w:rPr>
        <w:t>9.2.61</w:t>
      </w:r>
      <w:r w:rsidRPr="00C37D2B">
        <w:rPr>
          <w:noProof/>
          <w:lang w:eastAsia="ja-JP"/>
        </w:rPr>
        <w:tab/>
        <w:t>M3 Configuration</w:t>
      </w:r>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p>
    <w:p w14:paraId="045FBA2C" w14:textId="77777777" w:rsidR="005752DE" w:rsidRPr="00C37D2B" w:rsidRDefault="005752DE" w:rsidP="00781206">
      <w:pPr>
        <w:widowControl w:val="0"/>
        <w:rPr>
          <w:noProof/>
        </w:rPr>
      </w:pPr>
      <w:r w:rsidRPr="00C37D2B">
        <w:rPr>
          <w:noProof/>
        </w:rPr>
        <w:t>This IE defines the parameters for M3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6A9BA44" w14:textId="77777777" w:rsidTr="0061552E">
        <w:trPr>
          <w:tblHeader/>
          <w:jc w:val="center"/>
        </w:trPr>
        <w:tc>
          <w:tcPr>
            <w:tcW w:w="1259" w:type="pct"/>
          </w:tcPr>
          <w:p w14:paraId="6775E4A7"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30D1BD20"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79514206"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3D5ED25F"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79B95974"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2751A592" w14:textId="77777777" w:rsidTr="0061552E">
        <w:trPr>
          <w:jc w:val="center"/>
        </w:trPr>
        <w:tc>
          <w:tcPr>
            <w:tcW w:w="1259" w:type="pct"/>
          </w:tcPr>
          <w:p w14:paraId="485B97BF" w14:textId="77777777" w:rsidR="005752DE" w:rsidRPr="00C37D2B" w:rsidRDefault="005752DE" w:rsidP="00781206">
            <w:pPr>
              <w:pStyle w:val="TAL"/>
              <w:keepNext w:val="0"/>
              <w:keepLines w:val="0"/>
              <w:widowControl w:val="0"/>
              <w:rPr>
                <w:lang w:eastAsia="ja-JP"/>
              </w:rPr>
            </w:pPr>
            <w:r w:rsidRPr="00C37D2B">
              <w:rPr>
                <w:lang w:eastAsia="ja-JP"/>
              </w:rPr>
              <w:t>M3 Collection Period</w:t>
            </w:r>
          </w:p>
        </w:tc>
        <w:tc>
          <w:tcPr>
            <w:tcW w:w="556" w:type="pct"/>
          </w:tcPr>
          <w:p w14:paraId="7CD95A71"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396F9C02" w14:textId="77777777" w:rsidR="005752DE" w:rsidRPr="00C37D2B" w:rsidRDefault="005752DE" w:rsidP="00781206">
            <w:pPr>
              <w:pStyle w:val="TAL"/>
              <w:keepNext w:val="0"/>
              <w:keepLines w:val="0"/>
              <w:widowControl w:val="0"/>
              <w:rPr>
                <w:noProof/>
                <w:lang w:eastAsia="ja-JP"/>
              </w:rPr>
            </w:pPr>
          </w:p>
        </w:tc>
        <w:tc>
          <w:tcPr>
            <w:tcW w:w="963" w:type="pct"/>
          </w:tcPr>
          <w:p w14:paraId="09C0D56B"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w:t>
            </w:r>
            <w:r w:rsidRPr="00C37D2B">
              <w:rPr>
                <w:rFonts w:cs="Arial"/>
                <w:szCs w:val="18"/>
                <w:lang w:eastAsia="ja-JP"/>
              </w:rPr>
              <w:lastRenderedPageBreak/>
              <w:t xml:space="preserve">(ms100, ms1000, ms10000, </w:t>
            </w:r>
            <w:r w:rsidRPr="00C37D2B">
              <w:rPr>
                <w:rFonts w:cs="Arial"/>
                <w:szCs w:val="18"/>
                <w:lang w:eastAsia="zh-CN"/>
              </w:rPr>
              <w:t>…</w:t>
            </w:r>
            <w:r w:rsidRPr="00C37D2B">
              <w:rPr>
                <w:rFonts w:cs="Arial"/>
                <w:szCs w:val="18"/>
                <w:lang w:eastAsia="ja-JP"/>
              </w:rPr>
              <w:t>)</w:t>
            </w:r>
          </w:p>
        </w:tc>
        <w:tc>
          <w:tcPr>
            <w:tcW w:w="1481" w:type="pct"/>
          </w:tcPr>
          <w:p w14:paraId="45C8116F" w14:textId="77777777" w:rsidR="005752DE" w:rsidRPr="00C37D2B" w:rsidRDefault="005752DE" w:rsidP="00781206">
            <w:pPr>
              <w:pStyle w:val="TAL"/>
              <w:keepNext w:val="0"/>
              <w:keepLines w:val="0"/>
              <w:widowControl w:val="0"/>
              <w:rPr>
                <w:noProof/>
                <w:lang w:eastAsia="ja-JP"/>
              </w:rPr>
            </w:pPr>
          </w:p>
        </w:tc>
      </w:tr>
    </w:tbl>
    <w:p w14:paraId="02498824" w14:textId="77777777" w:rsidR="005752DE" w:rsidRPr="00C37D2B" w:rsidRDefault="005752DE" w:rsidP="00781206">
      <w:pPr>
        <w:widowControl w:val="0"/>
        <w:rPr>
          <w:noProof/>
        </w:rPr>
      </w:pPr>
    </w:p>
    <w:p w14:paraId="59F88619" w14:textId="77777777" w:rsidR="005752DE" w:rsidRPr="00C37D2B" w:rsidRDefault="005752DE" w:rsidP="00781206">
      <w:pPr>
        <w:pStyle w:val="Heading3"/>
        <w:keepNext w:val="0"/>
        <w:keepLines w:val="0"/>
        <w:widowControl w:val="0"/>
        <w:rPr>
          <w:noProof/>
          <w:lang w:eastAsia="ja-JP"/>
        </w:rPr>
      </w:pPr>
      <w:bookmarkStart w:id="9374" w:name="_Toc20954525"/>
      <w:bookmarkStart w:id="9375" w:name="_Toc29902530"/>
      <w:bookmarkStart w:id="9376" w:name="_Toc29906534"/>
      <w:bookmarkStart w:id="9377" w:name="_Toc36550524"/>
      <w:bookmarkStart w:id="9378" w:name="_Toc45104281"/>
      <w:bookmarkStart w:id="9379" w:name="_Toc45227777"/>
      <w:bookmarkStart w:id="9380" w:name="_Toc45891591"/>
      <w:bookmarkStart w:id="9381" w:name="_Toc51764235"/>
      <w:bookmarkStart w:id="9382" w:name="_Toc56528236"/>
      <w:bookmarkStart w:id="9383" w:name="_Toc64382203"/>
      <w:bookmarkStart w:id="9384" w:name="_Toc66283778"/>
      <w:bookmarkStart w:id="9385" w:name="_Toc67911154"/>
      <w:bookmarkStart w:id="9386" w:name="_Toc73979932"/>
      <w:bookmarkStart w:id="9387" w:name="_Toc88650656"/>
      <w:bookmarkStart w:id="9388" w:name="_Toc97885783"/>
      <w:bookmarkStart w:id="9389" w:name="_Toc98882910"/>
      <w:bookmarkStart w:id="9390" w:name="_Toc105523446"/>
      <w:bookmarkStart w:id="9391" w:name="_Toc106130990"/>
      <w:bookmarkStart w:id="9392" w:name="_Toc113840141"/>
      <w:bookmarkStart w:id="9393" w:name="_Toc138759219"/>
      <w:r w:rsidRPr="00C37D2B">
        <w:rPr>
          <w:noProof/>
          <w:lang w:eastAsia="ja-JP"/>
        </w:rPr>
        <w:t>9.2.62</w:t>
      </w:r>
      <w:r w:rsidRPr="00C37D2B">
        <w:rPr>
          <w:noProof/>
          <w:lang w:eastAsia="ja-JP"/>
        </w:rPr>
        <w:tab/>
        <w:t>M4 Configuration</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p>
    <w:p w14:paraId="2E3D4FB1" w14:textId="77777777" w:rsidR="005752DE" w:rsidRPr="00C37D2B" w:rsidRDefault="005752DE" w:rsidP="00781206">
      <w:pPr>
        <w:widowControl w:val="0"/>
        <w:rPr>
          <w:noProof/>
        </w:rPr>
      </w:pPr>
      <w:r w:rsidRPr="00C37D2B">
        <w:rPr>
          <w:noProof/>
        </w:rPr>
        <w:t>This IE defines the parameters for M4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5D3E0CFC" w14:textId="77777777" w:rsidTr="0061552E">
        <w:trPr>
          <w:jc w:val="center"/>
        </w:trPr>
        <w:tc>
          <w:tcPr>
            <w:tcW w:w="1259" w:type="pct"/>
          </w:tcPr>
          <w:p w14:paraId="01270548"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510255AD"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619DA25E"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776AD141"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57EA9409"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34DE1715" w14:textId="77777777" w:rsidTr="0061552E">
        <w:trPr>
          <w:jc w:val="center"/>
        </w:trPr>
        <w:tc>
          <w:tcPr>
            <w:tcW w:w="1259" w:type="pct"/>
          </w:tcPr>
          <w:p w14:paraId="30851915" w14:textId="77777777" w:rsidR="005752DE" w:rsidRPr="00C37D2B" w:rsidRDefault="005752DE" w:rsidP="00781206">
            <w:pPr>
              <w:pStyle w:val="TAL"/>
              <w:keepNext w:val="0"/>
              <w:keepLines w:val="0"/>
              <w:widowControl w:val="0"/>
              <w:rPr>
                <w:lang w:eastAsia="ja-JP"/>
              </w:rPr>
            </w:pPr>
            <w:r w:rsidRPr="00C37D2B">
              <w:rPr>
                <w:lang w:eastAsia="ja-JP"/>
              </w:rPr>
              <w:t>M4 Collection Period</w:t>
            </w:r>
          </w:p>
        </w:tc>
        <w:tc>
          <w:tcPr>
            <w:tcW w:w="556" w:type="pct"/>
          </w:tcPr>
          <w:p w14:paraId="7D2005EE"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50906A5B" w14:textId="77777777" w:rsidR="005752DE" w:rsidRPr="00C37D2B" w:rsidRDefault="005752DE" w:rsidP="00781206">
            <w:pPr>
              <w:pStyle w:val="TAL"/>
              <w:keepNext w:val="0"/>
              <w:keepLines w:val="0"/>
              <w:widowControl w:val="0"/>
              <w:rPr>
                <w:noProof/>
                <w:lang w:eastAsia="ja-JP"/>
              </w:rPr>
            </w:pPr>
          </w:p>
        </w:tc>
        <w:tc>
          <w:tcPr>
            <w:tcW w:w="963" w:type="pct"/>
          </w:tcPr>
          <w:p w14:paraId="4F4CF84E"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1481" w:type="pct"/>
          </w:tcPr>
          <w:p w14:paraId="56DE9A9B" w14:textId="77777777" w:rsidR="005752DE" w:rsidRPr="00C37D2B" w:rsidRDefault="005752DE" w:rsidP="00781206">
            <w:pPr>
              <w:pStyle w:val="TAL"/>
              <w:keepNext w:val="0"/>
              <w:keepLines w:val="0"/>
              <w:widowControl w:val="0"/>
              <w:rPr>
                <w:noProof/>
                <w:lang w:eastAsia="ja-JP"/>
              </w:rPr>
            </w:pPr>
          </w:p>
        </w:tc>
      </w:tr>
      <w:tr w:rsidR="008E6632" w:rsidRPr="00C37D2B" w14:paraId="391CF8A5" w14:textId="77777777" w:rsidTr="0061552E">
        <w:trPr>
          <w:jc w:val="center"/>
        </w:trPr>
        <w:tc>
          <w:tcPr>
            <w:tcW w:w="1259" w:type="pct"/>
          </w:tcPr>
          <w:p w14:paraId="47285440" w14:textId="77777777" w:rsidR="005752DE" w:rsidRPr="00C37D2B" w:rsidRDefault="005752DE" w:rsidP="00781206">
            <w:pPr>
              <w:pStyle w:val="TAL"/>
              <w:keepNext w:val="0"/>
              <w:keepLines w:val="0"/>
              <w:widowControl w:val="0"/>
              <w:rPr>
                <w:lang w:eastAsia="ja-JP"/>
              </w:rPr>
            </w:pPr>
            <w:r w:rsidRPr="00C37D2B">
              <w:rPr>
                <w:lang w:eastAsia="ja-JP"/>
              </w:rPr>
              <w:t>M4 Links to log</w:t>
            </w:r>
          </w:p>
        </w:tc>
        <w:tc>
          <w:tcPr>
            <w:tcW w:w="556" w:type="pct"/>
          </w:tcPr>
          <w:p w14:paraId="7134E9FF"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1601D82C" w14:textId="77777777" w:rsidR="005752DE" w:rsidRPr="00C37D2B" w:rsidRDefault="005752DE" w:rsidP="00781206">
            <w:pPr>
              <w:pStyle w:val="TAL"/>
              <w:keepNext w:val="0"/>
              <w:keepLines w:val="0"/>
              <w:widowControl w:val="0"/>
              <w:rPr>
                <w:noProof/>
                <w:lang w:eastAsia="ja-JP"/>
              </w:rPr>
            </w:pPr>
          </w:p>
        </w:tc>
        <w:tc>
          <w:tcPr>
            <w:tcW w:w="963" w:type="pct"/>
          </w:tcPr>
          <w:p w14:paraId="5FCEBF43" w14:textId="77777777" w:rsidR="005752DE" w:rsidRPr="00C37D2B" w:rsidRDefault="005752DE" w:rsidP="00781206">
            <w:pPr>
              <w:pStyle w:val="TAL"/>
              <w:keepNext w:val="0"/>
              <w:keepLines w:val="0"/>
              <w:widowControl w:val="0"/>
              <w:rPr>
                <w:rFonts w:cs="Arial"/>
                <w:szCs w:val="18"/>
                <w:lang w:eastAsia="ja-JP"/>
              </w:rPr>
            </w:pPr>
            <w:r w:rsidRPr="00C37D2B">
              <w:rPr>
                <w:noProof/>
                <w:lang w:eastAsia="ja-JP"/>
              </w:rPr>
              <w:t>ENUMERATED(uplink, downlink, both-uplink-and-downlink, …)</w:t>
            </w:r>
          </w:p>
        </w:tc>
        <w:tc>
          <w:tcPr>
            <w:tcW w:w="1481" w:type="pct"/>
          </w:tcPr>
          <w:p w14:paraId="198C5EC9" w14:textId="77777777" w:rsidR="005752DE" w:rsidRPr="00C37D2B" w:rsidRDefault="005752DE" w:rsidP="00781206">
            <w:pPr>
              <w:pStyle w:val="TAL"/>
              <w:keepNext w:val="0"/>
              <w:keepLines w:val="0"/>
              <w:widowControl w:val="0"/>
              <w:rPr>
                <w:noProof/>
                <w:lang w:eastAsia="ja-JP"/>
              </w:rPr>
            </w:pPr>
          </w:p>
        </w:tc>
      </w:tr>
    </w:tbl>
    <w:p w14:paraId="277BB18D" w14:textId="77777777" w:rsidR="005752DE" w:rsidRPr="00C37D2B" w:rsidRDefault="005752DE" w:rsidP="00781206">
      <w:pPr>
        <w:widowControl w:val="0"/>
        <w:rPr>
          <w:noProof/>
        </w:rPr>
      </w:pPr>
    </w:p>
    <w:p w14:paraId="4F573F5F" w14:textId="77777777" w:rsidR="005752DE" w:rsidRPr="00C37D2B" w:rsidRDefault="005752DE" w:rsidP="00781206">
      <w:pPr>
        <w:pStyle w:val="Heading3"/>
        <w:keepNext w:val="0"/>
        <w:keepLines w:val="0"/>
        <w:widowControl w:val="0"/>
        <w:rPr>
          <w:noProof/>
          <w:lang w:eastAsia="ja-JP"/>
        </w:rPr>
      </w:pPr>
      <w:bookmarkStart w:id="9394" w:name="_Toc20954526"/>
      <w:bookmarkStart w:id="9395" w:name="_Toc29902531"/>
      <w:bookmarkStart w:id="9396" w:name="_Toc29906535"/>
      <w:bookmarkStart w:id="9397" w:name="_Toc36550525"/>
      <w:bookmarkStart w:id="9398" w:name="_Toc45104282"/>
      <w:bookmarkStart w:id="9399" w:name="_Toc45227778"/>
      <w:bookmarkStart w:id="9400" w:name="_Toc45891592"/>
      <w:bookmarkStart w:id="9401" w:name="_Toc51764236"/>
      <w:bookmarkStart w:id="9402" w:name="_Toc56528237"/>
      <w:bookmarkStart w:id="9403" w:name="_Toc64382204"/>
      <w:bookmarkStart w:id="9404" w:name="_Toc66283779"/>
      <w:bookmarkStart w:id="9405" w:name="_Toc67911155"/>
      <w:bookmarkStart w:id="9406" w:name="_Toc73979933"/>
      <w:bookmarkStart w:id="9407" w:name="_Toc88650657"/>
      <w:bookmarkStart w:id="9408" w:name="_Toc97885784"/>
      <w:bookmarkStart w:id="9409" w:name="_Toc98882911"/>
      <w:bookmarkStart w:id="9410" w:name="_Toc105523447"/>
      <w:bookmarkStart w:id="9411" w:name="_Toc106130991"/>
      <w:bookmarkStart w:id="9412" w:name="_Toc113840142"/>
      <w:bookmarkStart w:id="9413" w:name="_Toc138759220"/>
      <w:r w:rsidRPr="00C37D2B">
        <w:rPr>
          <w:noProof/>
          <w:lang w:eastAsia="ja-JP"/>
        </w:rPr>
        <w:t>9.2.63</w:t>
      </w:r>
      <w:r w:rsidRPr="00C37D2B">
        <w:rPr>
          <w:noProof/>
          <w:lang w:eastAsia="ja-JP"/>
        </w:rPr>
        <w:tab/>
        <w:t>M5 Configuration</w:t>
      </w:r>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p>
    <w:p w14:paraId="6126EE7C" w14:textId="77777777" w:rsidR="005752DE" w:rsidRPr="00C37D2B" w:rsidRDefault="005752DE" w:rsidP="00781206">
      <w:pPr>
        <w:widowControl w:val="0"/>
        <w:rPr>
          <w:noProof/>
        </w:rPr>
      </w:pPr>
      <w:r w:rsidRPr="00C37D2B">
        <w:rPr>
          <w:noProof/>
        </w:rPr>
        <w:t>This IE defines the parameters for M5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603BABA3" w14:textId="77777777" w:rsidTr="0061552E">
        <w:trPr>
          <w:jc w:val="center"/>
        </w:trPr>
        <w:tc>
          <w:tcPr>
            <w:tcW w:w="1259" w:type="pct"/>
          </w:tcPr>
          <w:p w14:paraId="2D97F61F"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39C9CC64"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0DB2FCF6"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269F1AAC"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40CEFFE4"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6B9CC089" w14:textId="77777777" w:rsidTr="0061552E">
        <w:trPr>
          <w:jc w:val="center"/>
        </w:trPr>
        <w:tc>
          <w:tcPr>
            <w:tcW w:w="1259" w:type="pct"/>
          </w:tcPr>
          <w:p w14:paraId="6C3475F0" w14:textId="77777777" w:rsidR="005752DE" w:rsidRPr="00C37D2B" w:rsidRDefault="005752DE" w:rsidP="00781206">
            <w:pPr>
              <w:pStyle w:val="TAL"/>
              <w:keepNext w:val="0"/>
              <w:keepLines w:val="0"/>
              <w:widowControl w:val="0"/>
              <w:rPr>
                <w:lang w:eastAsia="ja-JP"/>
              </w:rPr>
            </w:pPr>
            <w:r w:rsidRPr="00C37D2B">
              <w:rPr>
                <w:lang w:eastAsia="ja-JP"/>
              </w:rPr>
              <w:t>M5 Collection Period</w:t>
            </w:r>
          </w:p>
        </w:tc>
        <w:tc>
          <w:tcPr>
            <w:tcW w:w="556" w:type="pct"/>
          </w:tcPr>
          <w:p w14:paraId="339D5D57" w14:textId="77777777" w:rsidR="005752DE" w:rsidRPr="00C37D2B" w:rsidRDefault="005752DE" w:rsidP="00781206">
            <w:pPr>
              <w:pStyle w:val="TAL"/>
              <w:keepNext w:val="0"/>
              <w:keepLines w:val="0"/>
              <w:widowControl w:val="0"/>
              <w:rPr>
                <w:lang w:eastAsia="zh-CN"/>
              </w:rPr>
            </w:pPr>
            <w:r w:rsidRPr="00C37D2B">
              <w:rPr>
                <w:noProof/>
                <w:lang w:eastAsia="ja-JP"/>
              </w:rPr>
              <w:t>M</w:t>
            </w:r>
          </w:p>
        </w:tc>
        <w:tc>
          <w:tcPr>
            <w:tcW w:w="741" w:type="pct"/>
          </w:tcPr>
          <w:p w14:paraId="3712B4D6" w14:textId="77777777" w:rsidR="005752DE" w:rsidRPr="00C37D2B" w:rsidRDefault="005752DE" w:rsidP="00781206">
            <w:pPr>
              <w:pStyle w:val="TAL"/>
              <w:keepNext w:val="0"/>
              <w:keepLines w:val="0"/>
              <w:widowControl w:val="0"/>
              <w:rPr>
                <w:noProof/>
                <w:lang w:eastAsia="ja-JP"/>
              </w:rPr>
            </w:pPr>
          </w:p>
        </w:tc>
        <w:tc>
          <w:tcPr>
            <w:tcW w:w="963" w:type="pct"/>
          </w:tcPr>
          <w:p w14:paraId="63B05499"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1481" w:type="pct"/>
          </w:tcPr>
          <w:p w14:paraId="7EAA7022" w14:textId="77777777" w:rsidR="005752DE" w:rsidRPr="00C37D2B" w:rsidRDefault="005752DE" w:rsidP="00781206">
            <w:pPr>
              <w:pStyle w:val="TAL"/>
              <w:keepNext w:val="0"/>
              <w:keepLines w:val="0"/>
              <w:widowControl w:val="0"/>
              <w:rPr>
                <w:noProof/>
                <w:lang w:eastAsia="ja-JP"/>
              </w:rPr>
            </w:pPr>
          </w:p>
        </w:tc>
      </w:tr>
      <w:tr w:rsidR="005752DE" w:rsidRPr="00C37D2B" w14:paraId="031CE0A0" w14:textId="77777777" w:rsidTr="0061552E">
        <w:trPr>
          <w:jc w:val="center"/>
        </w:trPr>
        <w:tc>
          <w:tcPr>
            <w:tcW w:w="1259" w:type="pct"/>
          </w:tcPr>
          <w:p w14:paraId="77932F18" w14:textId="77777777" w:rsidR="005752DE" w:rsidRPr="00C37D2B" w:rsidRDefault="005752DE" w:rsidP="00781206">
            <w:pPr>
              <w:pStyle w:val="TAL"/>
              <w:keepNext w:val="0"/>
              <w:keepLines w:val="0"/>
              <w:widowControl w:val="0"/>
              <w:rPr>
                <w:lang w:eastAsia="ja-JP"/>
              </w:rPr>
            </w:pPr>
            <w:r w:rsidRPr="00C37D2B">
              <w:rPr>
                <w:lang w:eastAsia="ja-JP"/>
              </w:rPr>
              <w:t>M5 Links to log</w:t>
            </w:r>
          </w:p>
        </w:tc>
        <w:tc>
          <w:tcPr>
            <w:tcW w:w="556" w:type="pct"/>
          </w:tcPr>
          <w:p w14:paraId="64829823"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011370A1" w14:textId="77777777" w:rsidR="005752DE" w:rsidRPr="00C37D2B" w:rsidRDefault="005752DE" w:rsidP="00781206">
            <w:pPr>
              <w:pStyle w:val="TAL"/>
              <w:keepNext w:val="0"/>
              <w:keepLines w:val="0"/>
              <w:widowControl w:val="0"/>
              <w:rPr>
                <w:noProof/>
                <w:lang w:eastAsia="ja-JP"/>
              </w:rPr>
            </w:pPr>
          </w:p>
        </w:tc>
        <w:tc>
          <w:tcPr>
            <w:tcW w:w="963" w:type="pct"/>
          </w:tcPr>
          <w:p w14:paraId="61D471E8" w14:textId="77777777" w:rsidR="005752DE" w:rsidRPr="00C37D2B" w:rsidRDefault="005752DE" w:rsidP="00781206">
            <w:pPr>
              <w:pStyle w:val="TAL"/>
              <w:keepNext w:val="0"/>
              <w:keepLines w:val="0"/>
              <w:widowControl w:val="0"/>
              <w:rPr>
                <w:rFonts w:cs="Arial"/>
                <w:szCs w:val="18"/>
                <w:lang w:eastAsia="ja-JP"/>
              </w:rPr>
            </w:pPr>
            <w:r w:rsidRPr="00C37D2B">
              <w:rPr>
                <w:noProof/>
                <w:lang w:eastAsia="ja-JP"/>
              </w:rPr>
              <w:t>ENUMERATED(uplink, downlink, both-uplink-and-downlink, …)</w:t>
            </w:r>
          </w:p>
        </w:tc>
        <w:tc>
          <w:tcPr>
            <w:tcW w:w="1481" w:type="pct"/>
          </w:tcPr>
          <w:p w14:paraId="2E22AB93" w14:textId="77777777" w:rsidR="005752DE" w:rsidRPr="00C37D2B" w:rsidRDefault="005752DE" w:rsidP="00781206">
            <w:pPr>
              <w:pStyle w:val="TAL"/>
              <w:keepNext w:val="0"/>
              <w:keepLines w:val="0"/>
              <w:widowControl w:val="0"/>
              <w:rPr>
                <w:noProof/>
                <w:lang w:eastAsia="ja-JP"/>
              </w:rPr>
            </w:pPr>
          </w:p>
        </w:tc>
      </w:tr>
    </w:tbl>
    <w:p w14:paraId="05E212C6" w14:textId="77777777" w:rsidR="005752DE" w:rsidRPr="00C37D2B" w:rsidRDefault="005752DE" w:rsidP="00781206">
      <w:pPr>
        <w:widowControl w:val="0"/>
      </w:pPr>
    </w:p>
    <w:p w14:paraId="4CF6F5B2" w14:textId="77777777" w:rsidR="005752DE" w:rsidRPr="00C37D2B" w:rsidRDefault="005752DE" w:rsidP="00781206">
      <w:pPr>
        <w:pStyle w:val="Heading3"/>
        <w:keepNext w:val="0"/>
        <w:keepLines w:val="0"/>
        <w:widowControl w:val="0"/>
        <w:rPr>
          <w:lang w:eastAsia="zh-CN"/>
        </w:rPr>
      </w:pPr>
      <w:bookmarkStart w:id="9414" w:name="_Toc20954527"/>
      <w:bookmarkStart w:id="9415" w:name="_Toc29902532"/>
      <w:bookmarkStart w:id="9416" w:name="_Toc29906536"/>
      <w:bookmarkStart w:id="9417" w:name="_Toc36550526"/>
      <w:bookmarkStart w:id="9418" w:name="_Toc45104283"/>
      <w:bookmarkStart w:id="9419" w:name="_Toc45227779"/>
      <w:bookmarkStart w:id="9420" w:name="_Toc45891593"/>
      <w:bookmarkStart w:id="9421" w:name="_Toc51764237"/>
      <w:bookmarkStart w:id="9422" w:name="_Toc56528238"/>
      <w:bookmarkStart w:id="9423" w:name="_Toc64382205"/>
      <w:bookmarkStart w:id="9424" w:name="_Toc66283780"/>
      <w:bookmarkStart w:id="9425" w:name="_Toc67911156"/>
      <w:bookmarkStart w:id="9426" w:name="_Toc73979934"/>
      <w:bookmarkStart w:id="9427" w:name="_Toc88650658"/>
      <w:bookmarkStart w:id="9428" w:name="_Toc97885785"/>
      <w:bookmarkStart w:id="9429" w:name="_Toc98882912"/>
      <w:bookmarkStart w:id="9430" w:name="_Toc105523448"/>
      <w:bookmarkStart w:id="9431" w:name="_Toc106130992"/>
      <w:bookmarkStart w:id="9432" w:name="_Toc113840143"/>
      <w:bookmarkStart w:id="9433" w:name="_Toc138759221"/>
      <w:r w:rsidRPr="00C37D2B">
        <w:rPr>
          <w:rFonts w:eastAsia="Batang"/>
        </w:rPr>
        <w:t>9.2.64</w:t>
      </w:r>
      <w:r w:rsidRPr="00C37D2B">
        <w:rPr>
          <w:rFonts w:eastAsia="Batang"/>
        </w:rPr>
        <w:tab/>
        <w:t xml:space="preserve">MDT </w:t>
      </w:r>
      <w:r w:rsidRPr="00C37D2B">
        <w:rPr>
          <w:lang w:eastAsia="zh-CN"/>
        </w:rPr>
        <w:t>PLMN List</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p>
    <w:p w14:paraId="393C8E3D" w14:textId="77777777" w:rsidR="005752DE" w:rsidRPr="00C37D2B" w:rsidRDefault="005752DE" w:rsidP="00781206">
      <w:pPr>
        <w:widowControl w:val="0"/>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1017"/>
        <w:gridCol w:w="2297"/>
        <w:gridCol w:w="1508"/>
        <w:gridCol w:w="2665"/>
      </w:tblGrid>
      <w:tr w:rsidR="008E6632" w:rsidRPr="00C37D2B" w14:paraId="1D9CB0A4" w14:textId="77777777" w:rsidTr="0061552E">
        <w:trPr>
          <w:tblHeader/>
          <w:jc w:val="center"/>
        </w:trPr>
        <w:tc>
          <w:tcPr>
            <w:tcW w:w="1259" w:type="pct"/>
          </w:tcPr>
          <w:p w14:paraId="632989E2"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4B9B8721"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289BE9A3"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005ED43B"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51008FE2"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0D13C38F" w14:textId="77777777" w:rsidTr="0061552E">
        <w:trPr>
          <w:jc w:val="center"/>
        </w:trPr>
        <w:tc>
          <w:tcPr>
            <w:tcW w:w="1259" w:type="pct"/>
          </w:tcPr>
          <w:p w14:paraId="1F3135C8" w14:textId="77777777" w:rsidR="005752DE" w:rsidRPr="00C37D2B" w:rsidRDefault="005752DE" w:rsidP="00781206">
            <w:pPr>
              <w:pStyle w:val="TAL"/>
              <w:keepNext w:val="0"/>
              <w:keepLines w:val="0"/>
              <w:widowControl w:val="0"/>
              <w:rPr>
                <w:b/>
                <w:lang w:eastAsia="zh-CN"/>
              </w:rPr>
            </w:pPr>
            <w:r w:rsidRPr="00C37D2B">
              <w:rPr>
                <w:b/>
                <w:lang w:eastAsia="zh-CN"/>
              </w:rPr>
              <w:t>MDT PLMN List</w:t>
            </w:r>
          </w:p>
        </w:tc>
        <w:tc>
          <w:tcPr>
            <w:tcW w:w="556" w:type="pct"/>
          </w:tcPr>
          <w:p w14:paraId="3DE907F5" w14:textId="77777777" w:rsidR="005752DE" w:rsidRPr="00C37D2B" w:rsidRDefault="005752DE" w:rsidP="00781206">
            <w:pPr>
              <w:pStyle w:val="TAL"/>
              <w:keepNext w:val="0"/>
              <w:keepLines w:val="0"/>
              <w:widowControl w:val="0"/>
              <w:rPr>
                <w:noProof/>
                <w:lang w:eastAsia="ja-JP"/>
              </w:rPr>
            </w:pPr>
          </w:p>
        </w:tc>
        <w:tc>
          <w:tcPr>
            <w:tcW w:w="741" w:type="pct"/>
          </w:tcPr>
          <w:p w14:paraId="2FE314BA" w14:textId="77777777" w:rsidR="005752DE" w:rsidRPr="00C37D2B" w:rsidRDefault="005752DE" w:rsidP="00781206">
            <w:pPr>
              <w:pStyle w:val="TAL"/>
              <w:keepNext w:val="0"/>
              <w:keepLines w:val="0"/>
              <w:widowControl w:val="0"/>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963" w:type="pct"/>
          </w:tcPr>
          <w:p w14:paraId="359EEB6D" w14:textId="77777777" w:rsidR="005752DE" w:rsidRPr="00C37D2B" w:rsidRDefault="005752DE" w:rsidP="00781206">
            <w:pPr>
              <w:pStyle w:val="TAL"/>
              <w:keepNext w:val="0"/>
              <w:keepLines w:val="0"/>
              <w:widowControl w:val="0"/>
              <w:rPr>
                <w:noProof/>
                <w:lang w:eastAsia="ja-JP"/>
              </w:rPr>
            </w:pPr>
          </w:p>
        </w:tc>
        <w:tc>
          <w:tcPr>
            <w:tcW w:w="1481" w:type="pct"/>
          </w:tcPr>
          <w:p w14:paraId="2CBA95DB" w14:textId="77777777" w:rsidR="005752DE" w:rsidRPr="00C37D2B" w:rsidRDefault="005752DE" w:rsidP="00781206">
            <w:pPr>
              <w:pStyle w:val="TAL"/>
              <w:keepNext w:val="0"/>
              <w:keepLines w:val="0"/>
              <w:widowControl w:val="0"/>
              <w:rPr>
                <w:noProof/>
                <w:lang w:eastAsia="ja-JP"/>
              </w:rPr>
            </w:pPr>
          </w:p>
        </w:tc>
      </w:tr>
      <w:tr w:rsidR="008E6632" w:rsidRPr="00C37D2B" w14:paraId="46424BFB" w14:textId="77777777" w:rsidTr="0061552E">
        <w:trPr>
          <w:jc w:val="center"/>
        </w:trPr>
        <w:tc>
          <w:tcPr>
            <w:tcW w:w="1259" w:type="pct"/>
          </w:tcPr>
          <w:p w14:paraId="4A4205FD" w14:textId="77777777" w:rsidR="005752DE" w:rsidRPr="00C37D2B" w:rsidRDefault="005752DE" w:rsidP="00781206">
            <w:pPr>
              <w:pStyle w:val="TAL"/>
              <w:keepNext w:val="0"/>
              <w:keepLines w:val="0"/>
              <w:widowControl w:val="0"/>
              <w:ind w:left="142"/>
              <w:rPr>
                <w:lang w:eastAsia="zh-CN"/>
              </w:rPr>
            </w:pPr>
            <w:r w:rsidRPr="00C37D2B">
              <w:rPr>
                <w:lang w:eastAsia="zh-CN"/>
              </w:rPr>
              <w:t>&gt;PLMN Identity</w:t>
            </w:r>
          </w:p>
        </w:tc>
        <w:tc>
          <w:tcPr>
            <w:tcW w:w="556" w:type="pct"/>
          </w:tcPr>
          <w:p w14:paraId="61EC87DC"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4A24F1AA" w14:textId="77777777" w:rsidR="005752DE" w:rsidRPr="00C37D2B" w:rsidRDefault="005752DE" w:rsidP="00781206">
            <w:pPr>
              <w:pStyle w:val="TAL"/>
              <w:keepNext w:val="0"/>
              <w:keepLines w:val="0"/>
              <w:widowControl w:val="0"/>
              <w:rPr>
                <w:noProof/>
                <w:lang w:eastAsia="ja-JP"/>
              </w:rPr>
            </w:pPr>
          </w:p>
        </w:tc>
        <w:tc>
          <w:tcPr>
            <w:tcW w:w="963" w:type="pct"/>
          </w:tcPr>
          <w:p w14:paraId="0657F26F" w14:textId="77777777" w:rsidR="005752DE" w:rsidRPr="00C37D2B" w:rsidRDefault="005752DE" w:rsidP="00781206">
            <w:pPr>
              <w:pStyle w:val="TAL"/>
              <w:keepNext w:val="0"/>
              <w:keepLines w:val="0"/>
              <w:widowControl w:val="0"/>
              <w:rPr>
                <w:lang w:eastAsia="zh-CN"/>
              </w:rPr>
            </w:pPr>
            <w:r w:rsidRPr="00C37D2B">
              <w:rPr>
                <w:lang w:eastAsia="zh-CN"/>
              </w:rPr>
              <w:t>9.2.4</w:t>
            </w:r>
          </w:p>
        </w:tc>
        <w:tc>
          <w:tcPr>
            <w:tcW w:w="1481" w:type="pct"/>
          </w:tcPr>
          <w:p w14:paraId="76FC4079" w14:textId="77777777" w:rsidR="005752DE" w:rsidRPr="00C37D2B" w:rsidRDefault="005752DE" w:rsidP="00781206">
            <w:pPr>
              <w:pStyle w:val="TAL"/>
              <w:keepNext w:val="0"/>
              <w:keepLines w:val="0"/>
              <w:widowControl w:val="0"/>
              <w:rPr>
                <w:noProof/>
                <w:lang w:eastAsia="ja-JP"/>
              </w:rPr>
            </w:pPr>
          </w:p>
        </w:tc>
      </w:tr>
    </w:tbl>
    <w:p w14:paraId="7869B6EB"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CFDFBE4" w14:textId="77777777" w:rsidTr="005D2033">
        <w:tc>
          <w:tcPr>
            <w:tcW w:w="3686" w:type="dxa"/>
          </w:tcPr>
          <w:p w14:paraId="0A9B544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3FDDC6D"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D635F6B" w14:textId="77777777" w:rsidTr="005D2033">
        <w:tc>
          <w:tcPr>
            <w:tcW w:w="3686" w:type="dxa"/>
          </w:tcPr>
          <w:p w14:paraId="76B53FCD"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MDTPLMNs</w:t>
            </w:r>
          </w:p>
        </w:tc>
        <w:tc>
          <w:tcPr>
            <w:tcW w:w="5670" w:type="dxa"/>
          </w:tcPr>
          <w:p w14:paraId="225DA3D8" w14:textId="77777777" w:rsidR="005752DE" w:rsidRPr="00C37D2B" w:rsidRDefault="005752DE" w:rsidP="00781206">
            <w:pPr>
              <w:pStyle w:val="TAL"/>
              <w:keepNext w:val="0"/>
              <w:keepLines w:val="0"/>
              <w:widowControl w:val="0"/>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685096C9" w14:textId="77777777" w:rsidR="005752DE" w:rsidRPr="00C37D2B" w:rsidRDefault="005752DE" w:rsidP="00781206">
      <w:pPr>
        <w:widowControl w:val="0"/>
      </w:pPr>
    </w:p>
    <w:p w14:paraId="76B5943A" w14:textId="77777777" w:rsidR="005752DE" w:rsidRPr="00C37D2B" w:rsidRDefault="005752DE" w:rsidP="00781206">
      <w:pPr>
        <w:pStyle w:val="Heading3"/>
        <w:keepNext w:val="0"/>
        <w:keepLines w:val="0"/>
        <w:widowControl w:val="0"/>
      </w:pPr>
      <w:bookmarkStart w:id="9434" w:name="_Toc20954528"/>
      <w:bookmarkStart w:id="9435" w:name="_Toc29902533"/>
      <w:bookmarkStart w:id="9436" w:name="_Toc29906537"/>
      <w:bookmarkStart w:id="9437" w:name="_Toc36550527"/>
      <w:bookmarkStart w:id="9438" w:name="_Toc45104284"/>
      <w:bookmarkStart w:id="9439" w:name="_Toc45227780"/>
      <w:bookmarkStart w:id="9440" w:name="_Toc45891594"/>
      <w:bookmarkStart w:id="9441" w:name="_Toc51764238"/>
      <w:bookmarkStart w:id="9442" w:name="_Toc56528239"/>
      <w:bookmarkStart w:id="9443" w:name="_Toc64382206"/>
      <w:bookmarkStart w:id="9444" w:name="_Toc66283781"/>
      <w:bookmarkStart w:id="9445" w:name="_Toc67911157"/>
      <w:bookmarkStart w:id="9446" w:name="_Toc73979935"/>
      <w:bookmarkStart w:id="9447" w:name="_Toc88650659"/>
      <w:bookmarkStart w:id="9448" w:name="_Toc97885786"/>
      <w:bookmarkStart w:id="9449" w:name="_Toc98882913"/>
      <w:bookmarkStart w:id="9450" w:name="_Toc105523449"/>
      <w:bookmarkStart w:id="9451" w:name="_Toc106130993"/>
      <w:bookmarkStart w:id="9452" w:name="_Toc113840144"/>
      <w:bookmarkStart w:id="9453" w:name="_Toc138759222"/>
      <w:r w:rsidRPr="00C37D2B">
        <w:t>9.2.65</w:t>
      </w:r>
      <w:r w:rsidRPr="00C37D2B">
        <w:tab/>
        <w:t>EARFCN Extension</w:t>
      </w:r>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p>
    <w:p w14:paraId="2F0474E6" w14:textId="77777777" w:rsidR="005752DE" w:rsidRPr="00C37D2B" w:rsidRDefault="005752DE" w:rsidP="00781206">
      <w:pPr>
        <w:widowControl w:val="0"/>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14E211F" w14:textId="77777777" w:rsidTr="009E147A">
        <w:tc>
          <w:tcPr>
            <w:tcW w:w="2448" w:type="dxa"/>
          </w:tcPr>
          <w:p w14:paraId="590570E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0C8FD2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9A378B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0F5BA26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9724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7F0EAEA" w14:textId="77777777" w:rsidTr="009E147A">
        <w:tc>
          <w:tcPr>
            <w:tcW w:w="2448" w:type="dxa"/>
          </w:tcPr>
          <w:p w14:paraId="6D5985D7" w14:textId="77777777" w:rsidR="005752DE" w:rsidRPr="00C37D2B" w:rsidRDefault="005752DE" w:rsidP="00781206">
            <w:pPr>
              <w:pStyle w:val="TAL"/>
              <w:keepNext w:val="0"/>
              <w:keepLines w:val="0"/>
              <w:widowControl w:val="0"/>
              <w:rPr>
                <w:lang w:eastAsia="ja-JP"/>
              </w:rPr>
            </w:pPr>
            <w:r w:rsidRPr="00C37D2B">
              <w:rPr>
                <w:lang w:eastAsia="ja-JP"/>
              </w:rPr>
              <w:t>EARFCN Extension</w:t>
            </w:r>
          </w:p>
        </w:tc>
        <w:tc>
          <w:tcPr>
            <w:tcW w:w="1080" w:type="dxa"/>
          </w:tcPr>
          <w:p w14:paraId="1E70724F"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1440" w:type="dxa"/>
          </w:tcPr>
          <w:p w14:paraId="5ADDF513" w14:textId="77777777" w:rsidR="005752DE" w:rsidRPr="00C37D2B" w:rsidRDefault="005752DE" w:rsidP="00781206">
            <w:pPr>
              <w:pStyle w:val="TAL"/>
              <w:keepNext w:val="0"/>
              <w:keepLines w:val="0"/>
              <w:widowControl w:val="0"/>
              <w:rPr>
                <w:lang w:eastAsia="ja-JP"/>
              </w:rPr>
            </w:pPr>
          </w:p>
        </w:tc>
        <w:tc>
          <w:tcPr>
            <w:tcW w:w="1872" w:type="dxa"/>
          </w:tcPr>
          <w:p w14:paraId="100FB279" w14:textId="77777777" w:rsidR="005752DE" w:rsidRPr="00C37D2B" w:rsidRDefault="005752DE" w:rsidP="00781206">
            <w:pPr>
              <w:pStyle w:val="TAL"/>
              <w:keepNext w:val="0"/>
              <w:keepLines w:val="0"/>
              <w:widowControl w:val="0"/>
              <w:rPr>
                <w:lang w:eastAsia="ja-JP"/>
              </w:rPr>
            </w:pPr>
            <w:r w:rsidRPr="00C37D2B">
              <w:rPr>
                <w:lang w:eastAsia="ja-JP"/>
              </w:rPr>
              <w:t>INTEGER (maxEARFCN+1 .. newmaxEARFCN, ...)</w:t>
            </w:r>
          </w:p>
        </w:tc>
        <w:tc>
          <w:tcPr>
            <w:tcW w:w="2880" w:type="dxa"/>
          </w:tcPr>
          <w:p w14:paraId="453E73E5"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4070DADD" w14:textId="77777777" w:rsidR="005752DE" w:rsidRPr="00C37D2B" w:rsidRDefault="005752DE" w:rsidP="00781206">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8E6632" w:rsidRPr="00C37D2B" w14:paraId="1CBB332D" w14:textId="77777777" w:rsidTr="0061552E">
        <w:trPr>
          <w:tblHeader/>
        </w:trPr>
        <w:tc>
          <w:tcPr>
            <w:tcW w:w="3110" w:type="dxa"/>
          </w:tcPr>
          <w:p w14:paraId="4489318B"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6496" w:type="dxa"/>
          </w:tcPr>
          <w:p w14:paraId="5E3E727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4C93545E" w14:textId="77777777" w:rsidTr="005D2033">
        <w:tc>
          <w:tcPr>
            <w:tcW w:w="3110" w:type="dxa"/>
          </w:tcPr>
          <w:p w14:paraId="54A7124C" w14:textId="77777777" w:rsidR="005752DE" w:rsidRPr="00C37D2B" w:rsidRDefault="005752DE" w:rsidP="00781206">
            <w:pPr>
              <w:pStyle w:val="TAL"/>
              <w:keepNext w:val="0"/>
              <w:keepLines w:val="0"/>
              <w:widowControl w:val="0"/>
              <w:rPr>
                <w:lang w:eastAsia="ja-JP"/>
              </w:rPr>
            </w:pPr>
            <w:r w:rsidRPr="00C37D2B">
              <w:rPr>
                <w:lang w:eastAsia="ja-JP"/>
              </w:rPr>
              <w:t>maxEARFCN</w:t>
            </w:r>
          </w:p>
        </w:tc>
        <w:tc>
          <w:tcPr>
            <w:tcW w:w="6496" w:type="dxa"/>
          </w:tcPr>
          <w:p w14:paraId="2875DC5B" w14:textId="77777777" w:rsidR="005752DE" w:rsidRPr="00C37D2B" w:rsidRDefault="005752DE" w:rsidP="00781206">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5752DE" w:rsidRPr="00C37D2B" w14:paraId="34E62089" w14:textId="77777777" w:rsidTr="005D2033">
        <w:tc>
          <w:tcPr>
            <w:tcW w:w="3110" w:type="dxa"/>
          </w:tcPr>
          <w:p w14:paraId="4B1874A9" w14:textId="77777777" w:rsidR="005752DE" w:rsidRPr="00C37D2B" w:rsidRDefault="005752DE" w:rsidP="00781206">
            <w:pPr>
              <w:pStyle w:val="TAL"/>
              <w:keepNext w:val="0"/>
              <w:keepLines w:val="0"/>
              <w:widowControl w:val="0"/>
              <w:rPr>
                <w:lang w:eastAsia="ja-JP"/>
              </w:rPr>
            </w:pPr>
            <w:r w:rsidRPr="00C37D2B">
              <w:rPr>
                <w:lang w:eastAsia="ja-JP"/>
              </w:rPr>
              <w:lastRenderedPageBreak/>
              <w:t>newmaxEARFCN</w:t>
            </w:r>
          </w:p>
        </w:tc>
        <w:tc>
          <w:tcPr>
            <w:tcW w:w="6496" w:type="dxa"/>
          </w:tcPr>
          <w:p w14:paraId="0440616C" w14:textId="77777777" w:rsidR="005752DE" w:rsidRPr="00C37D2B" w:rsidRDefault="005752DE" w:rsidP="00781206">
            <w:pPr>
              <w:pStyle w:val="TAL"/>
              <w:keepNext w:val="0"/>
              <w:keepLines w:val="0"/>
              <w:widowControl w:val="0"/>
              <w:rPr>
                <w:lang w:eastAsia="ja-JP"/>
              </w:rPr>
            </w:pPr>
            <w:r w:rsidRPr="00C37D2B">
              <w:rPr>
                <w:lang w:eastAsia="ja-JP"/>
              </w:rPr>
              <w:t>New maximum value of EARFCNs. Value is 262143.</w:t>
            </w:r>
          </w:p>
        </w:tc>
      </w:tr>
    </w:tbl>
    <w:p w14:paraId="7B7AF95D" w14:textId="77777777" w:rsidR="005752DE" w:rsidRPr="00C37D2B" w:rsidRDefault="005752DE" w:rsidP="00781206">
      <w:pPr>
        <w:widowControl w:val="0"/>
      </w:pPr>
    </w:p>
    <w:p w14:paraId="37BD5D92" w14:textId="77777777" w:rsidR="005752DE" w:rsidRPr="00C37D2B" w:rsidRDefault="005752DE" w:rsidP="00781206">
      <w:pPr>
        <w:pStyle w:val="Heading3"/>
        <w:keepNext w:val="0"/>
        <w:keepLines w:val="0"/>
        <w:widowControl w:val="0"/>
      </w:pPr>
      <w:bookmarkStart w:id="9454" w:name="_Toc20954529"/>
      <w:bookmarkStart w:id="9455" w:name="_Toc29902534"/>
      <w:bookmarkStart w:id="9456" w:name="_Toc29906538"/>
      <w:bookmarkStart w:id="9457" w:name="_Toc36550528"/>
      <w:bookmarkStart w:id="9458" w:name="_Toc45104285"/>
      <w:bookmarkStart w:id="9459" w:name="_Toc45227781"/>
      <w:bookmarkStart w:id="9460" w:name="_Toc45891595"/>
      <w:bookmarkStart w:id="9461" w:name="_Toc51764239"/>
      <w:bookmarkStart w:id="9462" w:name="_Toc56528240"/>
      <w:bookmarkStart w:id="9463" w:name="_Toc64382207"/>
      <w:bookmarkStart w:id="9464" w:name="_Toc66283782"/>
      <w:bookmarkStart w:id="9465" w:name="_Toc67911158"/>
      <w:bookmarkStart w:id="9466" w:name="_Toc73979936"/>
      <w:bookmarkStart w:id="9467" w:name="_Toc88650660"/>
      <w:bookmarkStart w:id="9468" w:name="_Toc97885787"/>
      <w:bookmarkStart w:id="9469" w:name="_Toc98882914"/>
      <w:bookmarkStart w:id="9470" w:name="_Toc105523450"/>
      <w:bookmarkStart w:id="9471" w:name="_Toc106130994"/>
      <w:bookmarkStart w:id="9472" w:name="_Toc113840145"/>
      <w:bookmarkStart w:id="9473" w:name="_Toc138759223"/>
      <w:r w:rsidRPr="00C37D2B">
        <w:t>9.2.66</w:t>
      </w:r>
      <w:r w:rsidRPr="00C37D2B">
        <w:tab/>
        <w:t>COUNT Value Extended</w:t>
      </w:r>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p>
    <w:p w14:paraId="76BB7C62" w14:textId="77777777" w:rsidR="005752DE" w:rsidRPr="00C37D2B" w:rsidRDefault="005752DE" w:rsidP="00781206">
      <w:pPr>
        <w:widowControl w:val="0"/>
      </w:pPr>
      <w:r w:rsidRPr="00C37D2B">
        <w:t>This information element indicates the 15 bit long PDCP SN and the corresponding 17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B5757D7" w14:textId="77777777" w:rsidTr="0061552E">
        <w:tc>
          <w:tcPr>
            <w:tcW w:w="1111" w:type="pct"/>
          </w:tcPr>
          <w:p w14:paraId="119FAD5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C9D89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B88027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BD3334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062C61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555882"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2D31675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A77C207" w14:textId="77777777" w:rsidTr="0061552E">
        <w:tc>
          <w:tcPr>
            <w:tcW w:w="1111" w:type="pct"/>
          </w:tcPr>
          <w:p w14:paraId="40D1B304" w14:textId="77777777" w:rsidR="005752DE" w:rsidRPr="00C37D2B" w:rsidRDefault="005752DE" w:rsidP="00781206">
            <w:pPr>
              <w:pStyle w:val="TAL"/>
              <w:keepNext w:val="0"/>
              <w:keepLines w:val="0"/>
              <w:widowControl w:val="0"/>
            </w:pPr>
            <w:r w:rsidRPr="00C37D2B">
              <w:rPr>
                <w:lang w:eastAsia="ja-JP"/>
              </w:rPr>
              <w:t>PDCP-SN</w:t>
            </w:r>
            <w:r w:rsidRPr="00C37D2B">
              <w:t xml:space="preserve"> Extended</w:t>
            </w:r>
          </w:p>
        </w:tc>
        <w:tc>
          <w:tcPr>
            <w:tcW w:w="556" w:type="pct"/>
          </w:tcPr>
          <w:p w14:paraId="47CD67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DF98207" w14:textId="77777777" w:rsidR="005752DE" w:rsidRPr="00C37D2B" w:rsidRDefault="005752DE" w:rsidP="00781206">
            <w:pPr>
              <w:pStyle w:val="TAL"/>
              <w:keepNext w:val="0"/>
              <w:keepLines w:val="0"/>
              <w:widowControl w:val="0"/>
              <w:rPr>
                <w:lang w:eastAsia="ja-JP"/>
              </w:rPr>
            </w:pPr>
          </w:p>
        </w:tc>
        <w:tc>
          <w:tcPr>
            <w:tcW w:w="778" w:type="pct"/>
          </w:tcPr>
          <w:p w14:paraId="57FE0CC0" w14:textId="77777777" w:rsidR="005752DE" w:rsidRPr="00C37D2B" w:rsidRDefault="005752DE" w:rsidP="00781206">
            <w:pPr>
              <w:pStyle w:val="TAL"/>
              <w:keepNext w:val="0"/>
              <w:keepLines w:val="0"/>
              <w:widowControl w:val="0"/>
              <w:rPr>
                <w:lang w:eastAsia="ja-JP"/>
              </w:rPr>
            </w:pPr>
            <w:r w:rsidRPr="00C37D2B">
              <w:rPr>
                <w:lang w:eastAsia="ja-JP"/>
              </w:rPr>
              <w:t>INTEGER (0..</w:t>
            </w:r>
            <w:r w:rsidRPr="00C37D2B">
              <w:t>32767</w:t>
            </w:r>
            <w:r w:rsidRPr="00C37D2B">
              <w:rPr>
                <w:lang w:eastAsia="ja-JP"/>
              </w:rPr>
              <w:t>)</w:t>
            </w:r>
          </w:p>
        </w:tc>
        <w:tc>
          <w:tcPr>
            <w:tcW w:w="889" w:type="pct"/>
          </w:tcPr>
          <w:p w14:paraId="483C0328" w14:textId="77777777" w:rsidR="005752DE" w:rsidRPr="00C37D2B" w:rsidRDefault="005752DE" w:rsidP="00781206">
            <w:pPr>
              <w:pStyle w:val="TAL"/>
              <w:keepNext w:val="0"/>
              <w:keepLines w:val="0"/>
              <w:widowControl w:val="0"/>
              <w:rPr>
                <w:lang w:eastAsia="ja-JP"/>
              </w:rPr>
            </w:pPr>
          </w:p>
        </w:tc>
        <w:tc>
          <w:tcPr>
            <w:tcW w:w="556" w:type="pct"/>
          </w:tcPr>
          <w:p w14:paraId="4151F477" w14:textId="77777777" w:rsidR="005752DE" w:rsidRPr="00C37D2B" w:rsidRDefault="00DA052A" w:rsidP="00781206">
            <w:pPr>
              <w:pStyle w:val="TAC"/>
              <w:keepNext w:val="0"/>
              <w:keepLines w:val="0"/>
              <w:widowControl w:val="0"/>
              <w:rPr>
                <w:lang w:eastAsia="ja-JP"/>
              </w:rPr>
            </w:pPr>
            <w:r w:rsidRPr="00C37D2B">
              <w:rPr>
                <w:lang w:eastAsia="ja-JP"/>
              </w:rPr>
              <w:t>-</w:t>
            </w:r>
          </w:p>
        </w:tc>
        <w:tc>
          <w:tcPr>
            <w:tcW w:w="556" w:type="pct"/>
          </w:tcPr>
          <w:p w14:paraId="001C5865" w14:textId="77777777" w:rsidR="005752DE" w:rsidRPr="00C37D2B" w:rsidRDefault="005752DE" w:rsidP="00781206">
            <w:pPr>
              <w:pStyle w:val="TAC"/>
              <w:keepNext w:val="0"/>
              <w:keepLines w:val="0"/>
              <w:widowControl w:val="0"/>
              <w:rPr>
                <w:lang w:eastAsia="ja-JP"/>
              </w:rPr>
            </w:pPr>
          </w:p>
        </w:tc>
      </w:tr>
      <w:tr w:rsidR="005752DE" w:rsidRPr="00C37D2B" w14:paraId="301167E0" w14:textId="77777777" w:rsidTr="0061552E">
        <w:tc>
          <w:tcPr>
            <w:tcW w:w="1111" w:type="pct"/>
          </w:tcPr>
          <w:p w14:paraId="3F5B6E3F" w14:textId="77777777" w:rsidR="005752DE" w:rsidRPr="00C37D2B" w:rsidRDefault="005752DE" w:rsidP="00781206">
            <w:pPr>
              <w:pStyle w:val="TAL"/>
              <w:keepNext w:val="0"/>
              <w:keepLines w:val="0"/>
              <w:widowControl w:val="0"/>
            </w:pPr>
            <w:r w:rsidRPr="00C37D2B">
              <w:rPr>
                <w:lang w:eastAsia="ja-JP"/>
              </w:rPr>
              <w:t>HFN</w:t>
            </w:r>
            <w:r w:rsidRPr="00C37D2B">
              <w:t xml:space="preserve"> Modified</w:t>
            </w:r>
          </w:p>
        </w:tc>
        <w:tc>
          <w:tcPr>
            <w:tcW w:w="556" w:type="pct"/>
          </w:tcPr>
          <w:p w14:paraId="31A137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0E400C4" w14:textId="77777777" w:rsidR="005752DE" w:rsidRPr="00C37D2B" w:rsidRDefault="005752DE" w:rsidP="00781206">
            <w:pPr>
              <w:pStyle w:val="TAL"/>
              <w:keepNext w:val="0"/>
              <w:keepLines w:val="0"/>
              <w:widowControl w:val="0"/>
              <w:rPr>
                <w:lang w:eastAsia="ja-JP"/>
              </w:rPr>
            </w:pPr>
          </w:p>
        </w:tc>
        <w:tc>
          <w:tcPr>
            <w:tcW w:w="778" w:type="pct"/>
          </w:tcPr>
          <w:p w14:paraId="15FE0E09" w14:textId="77777777" w:rsidR="005752DE" w:rsidRPr="00C37D2B" w:rsidRDefault="005752DE" w:rsidP="00781206">
            <w:pPr>
              <w:pStyle w:val="TAL"/>
              <w:keepNext w:val="0"/>
              <w:keepLines w:val="0"/>
              <w:widowControl w:val="0"/>
              <w:rPr>
                <w:lang w:eastAsia="ja-JP"/>
              </w:rPr>
            </w:pPr>
            <w:r w:rsidRPr="00C37D2B">
              <w:rPr>
                <w:lang w:eastAsia="ja-JP"/>
              </w:rPr>
              <w:t>INTEGER (0..1</w:t>
            </w:r>
            <w:r w:rsidRPr="00C37D2B">
              <w:t>31071</w:t>
            </w:r>
            <w:r w:rsidRPr="00C37D2B">
              <w:rPr>
                <w:lang w:eastAsia="ja-JP"/>
              </w:rPr>
              <w:t>)</w:t>
            </w:r>
          </w:p>
        </w:tc>
        <w:tc>
          <w:tcPr>
            <w:tcW w:w="889" w:type="pct"/>
          </w:tcPr>
          <w:p w14:paraId="4E6D36E7" w14:textId="77777777" w:rsidR="005752DE" w:rsidRPr="00C37D2B" w:rsidRDefault="005752DE" w:rsidP="00781206">
            <w:pPr>
              <w:pStyle w:val="TAL"/>
              <w:keepNext w:val="0"/>
              <w:keepLines w:val="0"/>
              <w:widowControl w:val="0"/>
              <w:rPr>
                <w:b/>
                <w:sz w:val="16"/>
                <w:szCs w:val="16"/>
                <w:lang w:eastAsia="ja-JP"/>
              </w:rPr>
            </w:pPr>
          </w:p>
        </w:tc>
        <w:tc>
          <w:tcPr>
            <w:tcW w:w="556" w:type="pct"/>
          </w:tcPr>
          <w:p w14:paraId="4EE00845" w14:textId="77777777" w:rsidR="005752DE" w:rsidRPr="00C37D2B" w:rsidRDefault="00DA052A" w:rsidP="00781206">
            <w:pPr>
              <w:pStyle w:val="TAC"/>
              <w:keepNext w:val="0"/>
              <w:keepLines w:val="0"/>
              <w:widowControl w:val="0"/>
              <w:rPr>
                <w:lang w:eastAsia="ja-JP"/>
              </w:rPr>
            </w:pPr>
            <w:r w:rsidRPr="00C37D2B">
              <w:rPr>
                <w:lang w:eastAsia="ja-JP"/>
              </w:rPr>
              <w:t>-</w:t>
            </w:r>
          </w:p>
        </w:tc>
        <w:tc>
          <w:tcPr>
            <w:tcW w:w="556" w:type="pct"/>
          </w:tcPr>
          <w:p w14:paraId="03AA1C6E" w14:textId="77777777" w:rsidR="005752DE" w:rsidRPr="00C37D2B" w:rsidRDefault="005752DE" w:rsidP="00781206">
            <w:pPr>
              <w:pStyle w:val="TAC"/>
              <w:keepNext w:val="0"/>
              <w:keepLines w:val="0"/>
              <w:widowControl w:val="0"/>
              <w:rPr>
                <w:lang w:eastAsia="ja-JP"/>
              </w:rPr>
            </w:pPr>
          </w:p>
        </w:tc>
      </w:tr>
    </w:tbl>
    <w:p w14:paraId="26CAD3E5" w14:textId="77777777" w:rsidR="005752DE" w:rsidRPr="00C37D2B" w:rsidRDefault="005752DE" w:rsidP="00781206">
      <w:pPr>
        <w:widowControl w:val="0"/>
      </w:pPr>
    </w:p>
    <w:p w14:paraId="4E2FB1A9" w14:textId="77777777" w:rsidR="005752DE" w:rsidRPr="00C37D2B" w:rsidRDefault="005752DE" w:rsidP="00781206">
      <w:pPr>
        <w:pStyle w:val="Heading3"/>
        <w:keepNext w:val="0"/>
        <w:keepLines w:val="0"/>
        <w:widowControl w:val="0"/>
        <w:rPr>
          <w:noProof/>
          <w:lang w:eastAsia="zh-CN"/>
        </w:rPr>
      </w:pPr>
      <w:bookmarkStart w:id="9474" w:name="_Toc20954530"/>
      <w:bookmarkStart w:id="9475" w:name="_Toc29902535"/>
      <w:bookmarkStart w:id="9476" w:name="_Toc29906539"/>
      <w:bookmarkStart w:id="9477" w:name="_Toc36550529"/>
      <w:bookmarkStart w:id="9478" w:name="_Toc45104286"/>
      <w:bookmarkStart w:id="9479" w:name="_Toc45227782"/>
      <w:bookmarkStart w:id="9480" w:name="_Toc45891596"/>
      <w:bookmarkStart w:id="9481" w:name="_Toc51764240"/>
      <w:bookmarkStart w:id="9482" w:name="_Toc56528241"/>
      <w:bookmarkStart w:id="9483" w:name="_Toc64382208"/>
      <w:bookmarkStart w:id="9484" w:name="_Toc66283783"/>
      <w:bookmarkStart w:id="9485" w:name="_Toc67911159"/>
      <w:bookmarkStart w:id="9486" w:name="_Toc73979937"/>
      <w:bookmarkStart w:id="9487" w:name="_Toc88650661"/>
      <w:bookmarkStart w:id="9488" w:name="_Toc97885788"/>
      <w:bookmarkStart w:id="9489" w:name="_Toc98882915"/>
      <w:bookmarkStart w:id="9490" w:name="_Toc105523451"/>
      <w:bookmarkStart w:id="9491" w:name="_Toc106130995"/>
      <w:bookmarkStart w:id="9492" w:name="_Toc113840146"/>
      <w:bookmarkStart w:id="9493" w:name="_Toc138759224"/>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p>
    <w:p w14:paraId="16BF8673" w14:textId="77777777" w:rsidR="005752DE" w:rsidRPr="00C37D2B" w:rsidRDefault="005752DE" w:rsidP="00781206">
      <w:pPr>
        <w:widowControl w:val="0"/>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739115C" w14:textId="77777777" w:rsidTr="009E147A">
        <w:trPr>
          <w:jc w:val="center"/>
        </w:trPr>
        <w:tc>
          <w:tcPr>
            <w:tcW w:w="2448" w:type="dxa"/>
          </w:tcPr>
          <w:p w14:paraId="4C95AC6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033E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8748FD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ABE5E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448C84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038DD20" w14:textId="77777777" w:rsidTr="009E147A">
        <w:trPr>
          <w:jc w:val="center"/>
        </w:trPr>
        <w:tc>
          <w:tcPr>
            <w:tcW w:w="2448" w:type="dxa"/>
          </w:tcPr>
          <w:p w14:paraId="535BB2BD" w14:textId="77777777" w:rsidR="005752DE" w:rsidRPr="00C37D2B" w:rsidRDefault="005752DE" w:rsidP="00781206">
            <w:pPr>
              <w:pStyle w:val="TAL"/>
              <w:keepNext w:val="0"/>
              <w:keepLines w:val="0"/>
              <w:widowControl w:val="0"/>
              <w:rPr>
                <w:lang w:eastAsia="zh-CN"/>
              </w:rPr>
            </w:pPr>
            <w:r w:rsidRPr="00C37D2B">
              <w:rPr>
                <w:lang w:eastAsia="zh-CN"/>
              </w:rPr>
              <w:t>Associated Subframes</w:t>
            </w:r>
          </w:p>
        </w:tc>
        <w:tc>
          <w:tcPr>
            <w:tcW w:w="1080" w:type="dxa"/>
          </w:tcPr>
          <w:p w14:paraId="7FE4DEF6"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0A4A8F90" w14:textId="77777777" w:rsidR="005752DE" w:rsidRPr="00C37D2B" w:rsidRDefault="005752DE" w:rsidP="00781206">
            <w:pPr>
              <w:pStyle w:val="TAL"/>
              <w:keepNext w:val="0"/>
              <w:keepLines w:val="0"/>
              <w:widowControl w:val="0"/>
              <w:rPr>
                <w:i/>
                <w:lang w:eastAsia="ja-JP"/>
              </w:rPr>
            </w:pPr>
          </w:p>
        </w:tc>
        <w:tc>
          <w:tcPr>
            <w:tcW w:w="1872" w:type="dxa"/>
          </w:tcPr>
          <w:p w14:paraId="69723517" w14:textId="77777777" w:rsidR="005752DE" w:rsidRPr="00C37D2B" w:rsidRDefault="005752DE" w:rsidP="00781206">
            <w:pPr>
              <w:pStyle w:val="TAL"/>
              <w:keepNext w:val="0"/>
              <w:keepLines w:val="0"/>
              <w:widowControl w:val="0"/>
              <w:rPr>
                <w:lang w:eastAsia="ja-JP"/>
              </w:rPr>
            </w:pPr>
            <w:r w:rsidRPr="00C37D2B">
              <w:rPr>
                <w:lang w:eastAsia="ja-JP"/>
              </w:rPr>
              <w:t>BITSTRING</w:t>
            </w:r>
          </w:p>
          <w:p w14:paraId="5D6BB2E2" w14:textId="77777777" w:rsidR="005752DE" w:rsidRPr="00C37D2B" w:rsidRDefault="005752DE" w:rsidP="00781206">
            <w:pPr>
              <w:pStyle w:val="TAL"/>
              <w:keepNext w:val="0"/>
              <w:keepLines w:val="0"/>
              <w:widowControl w:val="0"/>
              <w:rPr>
                <w:lang w:eastAsia="ja-JP"/>
              </w:rPr>
            </w:pPr>
            <w:r w:rsidRPr="00C37D2B">
              <w:rPr>
                <w:lang w:eastAsia="ja-JP"/>
              </w:rPr>
              <w:t>(SIZE(</w:t>
            </w:r>
            <w:r w:rsidRPr="00C37D2B">
              <w:rPr>
                <w:lang w:eastAsia="zh-CN"/>
              </w:rPr>
              <w:t>5</w:t>
            </w:r>
            <w:r w:rsidRPr="00C37D2B">
              <w:rPr>
                <w:lang w:eastAsia="ja-JP"/>
              </w:rPr>
              <w:t>))</w:t>
            </w:r>
          </w:p>
        </w:tc>
        <w:tc>
          <w:tcPr>
            <w:tcW w:w="2880" w:type="dxa"/>
          </w:tcPr>
          <w:p w14:paraId="07BA67CA" w14:textId="77777777" w:rsidR="005752DE" w:rsidRPr="00C37D2B" w:rsidRDefault="005752DE" w:rsidP="00781206">
            <w:pPr>
              <w:pStyle w:val="TAL"/>
              <w:keepNext w:val="0"/>
              <w:keepLines w:val="0"/>
              <w:widowControl w:val="0"/>
              <w:rPr>
                <w:lang w:eastAsia="zh-CN"/>
              </w:rPr>
            </w:pPr>
            <w:r w:rsidRPr="00C37D2B">
              <w:rPr>
                <w:lang w:eastAsia="zh-CN"/>
              </w:rPr>
              <w:t>The set of subframe(s) to which the Extended UL interference overload indication is applicable.</w:t>
            </w:r>
          </w:p>
          <w:p w14:paraId="152C6223" w14:textId="77777777" w:rsidR="005752DE" w:rsidRPr="00C37D2B" w:rsidRDefault="005752DE" w:rsidP="00781206">
            <w:pPr>
              <w:pStyle w:val="TAL"/>
              <w:keepNext w:val="0"/>
              <w:keepLines w:val="0"/>
              <w:widowControl w:val="0"/>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62BDA391" w14:textId="77777777" w:rsidR="005752DE" w:rsidRPr="00C37D2B" w:rsidRDefault="005752DE" w:rsidP="00781206">
            <w:pPr>
              <w:pStyle w:val="TAL"/>
              <w:keepNext w:val="0"/>
              <w:keepLines w:val="0"/>
              <w:widowControl w:val="0"/>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5752DE" w:rsidRPr="00C37D2B" w14:paraId="52CD3808" w14:textId="77777777" w:rsidTr="009E147A">
        <w:trPr>
          <w:jc w:val="center"/>
        </w:trPr>
        <w:tc>
          <w:tcPr>
            <w:tcW w:w="2448" w:type="dxa"/>
          </w:tcPr>
          <w:p w14:paraId="4087DA3C" w14:textId="77777777" w:rsidR="005752DE" w:rsidRPr="00C37D2B" w:rsidRDefault="005752DE" w:rsidP="00781206">
            <w:pPr>
              <w:pStyle w:val="TAL"/>
              <w:keepNext w:val="0"/>
              <w:keepLines w:val="0"/>
              <w:widowControl w:val="0"/>
              <w:rPr>
                <w:lang w:eastAsia="zh-CN"/>
              </w:rPr>
            </w:pPr>
            <w:r w:rsidRPr="00C37D2B">
              <w:rPr>
                <w:lang w:eastAsia="zh-CN"/>
              </w:rPr>
              <w:t>Extended UL Interference Overload Indication</w:t>
            </w:r>
          </w:p>
        </w:tc>
        <w:tc>
          <w:tcPr>
            <w:tcW w:w="1080" w:type="dxa"/>
          </w:tcPr>
          <w:p w14:paraId="36CBFFD2"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4B21F4D4" w14:textId="77777777" w:rsidR="005752DE" w:rsidRPr="00C37D2B" w:rsidRDefault="005752DE" w:rsidP="00781206">
            <w:pPr>
              <w:pStyle w:val="TAL"/>
              <w:keepNext w:val="0"/>
              <w:keepLines w:val="0"/>
              <w:widowControl w:val="0"/>
              <w:rPr>
                <w:i/>
                <w:lang w:eastAsia="ja-JP"/>
              </w:rPr>
            </w:pPr>
          </w:p>
        </w:tc>
        <w:tc>
          <w:tcPr>
            <w:tcW w:w="1872" w:type="dxa"/>
          </w:tcPr>
          <w:p w14:paraId="70BA452D" w14:textId="77777777" w:rsidR="005752DE" w:rsidRPr="00C37D2B" w:rsidRDefault="005752DE" w:rsidP="00781206">
            <w:pPr>
              <w:pStyle w:val="TAL"/>
              <w:keepNext w:val="0"/>
              <w:keepLines w:val="0"/>
              <w:widowControl w:val="0"/>
              <w:rPr>
                <w:lang w:eastAsia="zh-CN"/>
              </w:rPr>
            </w:pPr>
            <w:r w:rsidRPr="00C37D2B">
              <w:rPr>
                <w:snapToGrid w:val="0"/>
                <w:lang w:eastAsia="ja-JP"/>
              </w:rPr>
              <w:t>UL Interference Overload Indicatio</w:t>
            </w:r>
            <w:r w:rsidRPr="00C37D2B">
              <w:rPr>
                <w:lang w:eastAsia="zh-CN"/>
              </w:rPr>
              <w:t>n</w:t>
            </w:r>
          </w:p>
          <w:p w14:paraId="34FCB939" w14:textId="77777777" w:rsidR="005752DE" w:rsidRPr="00C37D2B" w:rsidRDefault="005752DE" w:rsidP="00781206">
            <w:pPr>
              <w:pStyle w:val="TAL"/>
              <w:keepNext w:val="0"/>
              <w:keepLines w:val="0"/>
              <w:widowControl w:val="0"/>
              <w:rPr>
                <w:lang w:eastAsia="zh-CN"/>
              </w:rPr>
            </w:pPr>
            <w:r w:rsidRPr="00C37D2B">
              <w:rPr>
                <w:lang w:eastAsia="zh-CN"/>
              </w:rPr>
              <w:t>9.2.17</w:t>
            </w:r>
          </w:p>
        </w:tc>
        <w:tc>
          <w:tcPr>
            <w:tcW w:w="2880" w:type="dxa"/>
          </w:tcPr>
          <w:p w14:paraId="5E5A8C82" w14:textId="77777777" w:rsidR="005752DE" w:rsidRPr="00C37D2B" w:rsidRDefault="005752DE" w:rsidP="00781206">
            <w:pPr>
              <w:pStyle w:val="TAL"/>
              <w:keepNext w:val="0"/>
              <w:keepLines w:val="0"/>
              <w:widowControl w:val="0"/>
              <w:rPr>
                <w:lang w:eastAsia="zh-CN"/>
              </w:rPr>
            </w:pPr>
          </w:p>
        </w:tc>
      </w:tr>
    </w:tbl>
    <w:p w14:paraId="25EB7ED2" w14:textId="77777777" w:rsidR="005752DE" w:rsidRPr="00C37D2B" w:rsidRDefault="005752DE" w:rsidP="00781206">
      <w:pPr>
        <w:widowControl w:val="0"/>
      </w:pPr>
    </w:p>
    <w:p w14:paraId="566D180D" w14:textId="77777777" w:rsidR="005752DE" w:rsidRPr="00C37D2B" w:rsidRDefault="005752DE" w:rsidP="00781206">
      <w:pPr>
        <w:pStyle w:val="Heading3"/>
        <w:keepNext w:val="0"/>
        <w:keepLines w:val="0"/>
        <w:widowControl w:val="0"/>
      </w:pPr>
      <w:bookmarkStart w:id="9494" w:name="_Toc20954531"/>
      <w:bookmarkStart w:id="9495" w:name="_Toc29902536"/>
      <w:bookmarkStart w:id="9496" w:name="_Toc29906540"/>
      <w:bookmarkStart w:id="9497" w:name="_Toc36550530"/>
      <w:bookmarkStart w:id="9498" w:name="_Toc45104287"/>
      <w:bookmarkStart w:id="9499" w:name="_Toc45227783"/>
      <w:bookmarkStart w:id="9500" w:name="_Toc45891597"/>
      <w:bookmarkStart w:id="9501" w:name="_Toc51764241"/>
      <w:bookmarkStart w:id="9502" w:name="_Toc56528242"/>
      <w:bookmarkStart w:id="9503" w:name="_Toc64382209"/>
      <w:bookmarkStart w:id="9504" w:name="_Toc66283784"/>
      <w:bookmarkStart w:id="9505" w:name="_Toc67911160"/>
      <w:bookmarkStart w:id="9506" w:name="_Toc73979938"/>
      <w:bookmarkStart w:id="9507" w:name="_Toc88650662"/>
      <w:bookmarkStart w:id="9508" w:name="_Toc97885789"/>
      <w:bookmarkStart w:id="9509" w:name="_Toc98882916"/>
      <w:bookmarkStart w:id="9510" w:name="_Toc105523452"/>
      <w:bookmarkStart w:id="9511" w:name="_Toc106130996"/>
      <w:bookmarkStart w:id="9512" w:name="_Toc113840147"/>
      <w:bookmarkStart w:id="9513" w:name="_Toc138759225"/>
      <w:r w:rsidRPr="00C37D2B">
        <w:t>9.2.68</w:t>
      </w:r>
      <w:r w:rsidRPr="00C37D2B">
        <w:tab/>
        <w:t>RNL Header</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p>
    <w:p w14:paraId="32409BCA" w14:textId="77777777" w:rsidR="005752DE" w:rsidRPr="00C37D2B" w:rsidRDefault="005752DE" w:rsidP="00781206">
      <w:pPr>
        <w:widowControl w:val="0"/>
      </w:pPr>
      <w:r w:rsidRPr="00C37D2B">
        <w:t xml:space="preserve">The </w:t>
      </w:r>
      <w:r w:rsidRPr="00C37D2B">
        <w:rPr>
          <w:i/>
          <w:iCs/>
        </w:rPr>
        <w:t>RNL Header</w:t>
      </w:r>
      <w:r w:rsidRPr="00C37D2B">
        <w:t xml:space="preserve"> IE indicates the target eNB ID and source eNB I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8E6632" w:rsidRPr="00C37D2B" w14:paraId="35B2951D"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73A571E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D0F2C0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A19715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D1E24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86BDD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D11FA7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5C29A9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9C76895"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1F0F3ABA" w14:textId="77777777" w:rsidR="005752DE" w:rsidRPr="00C37D2B" w:rsidRDefault="005752DE" w:rsidP="00781206">
            <w:pPr>
              <w:pStyle w:val="TAL"/>
              <w:keepNext w:val="0"/>
              <w:keepLines w:val="0"/>
              <w:widowControl w:val="0"/>
              <w:rPr>
                <w:lang w:eastAsia="ja-JP"/>
              </w:rPr>
            </w:pPr>
            <w:r w:rsidRPr="00C37D2B">
              <w:rPr>
                <w:lang w:eastAsia="ja-JP"/>
              </w:rPr>
              <w:t>Source eNB ID</w:t>
            </w:r>
          </w:p>
        </w:tc>
        <w:tc>
          <w:tcPr>
            <w:tcW w:w="556" w:type="pct"/>
            <w:tcBorders>
              <w:top w:val="single" w:sz="4" w:space="0" w:color="auto"/>
              <w:left w:val="single" w:sz="4" w:space="0" w:color="auto"/>
              <w:bottom w:val="single" w:sz="4" w:space="0" w:color="auto"/>
              <w:right w:val="single" w:sz="4" w:space="0" w:color="auto"/>
            </w:tcBorders>
            <w:hideMark/>
          </w:tcPr>
          <w:p w14:paraId="264CA61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8CCD38"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9C9C3" w14:textId="77777777" w:rsidR="005752DE" w:rsidRPr="00C37D2B" w:rsidRDefault="005752DE" w:rsidP="00781206">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3DAE37AC"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9AA8A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B4539CE" w14:textId="77777777" w:rsidR="005752DE" w:rsidRPr="00C37D2B" w:rsidRDefault="005752DE" w:rsidP="00781206">
            <w:pPr>
              <w:pStyle w:val="TAC"/>
              <w:keepNext w:val="0"/>
              <w:keepLines w:val="0"/>
              <w:widowControl w:val="0"/>
              <w:rPr>
                <w:lang w:eastAsia="ja-JP"/>
              </w:rPr>
            </w:pPr>
          </w:p>
        </w:tc>
      </w:tr>
      <w:tr w:rsidR="005752DE" w:rsidRPr="00C37D2B" w14:paraId="2478ABFA"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3203E051" w14:textId="77777777" w:rsidR="005752DE" w:rsidRPr="00C37D2B" w:rsidRDefault="005752DE" w:rsidP="00781206">
            <w:pPr>
              <w:pStyle w:val="TAL"/>
              <w:keepNext w:val="0"/>
              <w:keepLines w:val="0"/>
              <w:widowControl w:val="0"/>
              <w:rPr>
                <w:lang w:eastAsia="ja-JP"/>
              </w:rPr>
            </w:pPr>
            <w:r w:rsidRPr="00C37D2B">
              <w:rPr>
                <w:lang w:eastAsia="ja-JP"/>
              </w:rPr>
              <w:t>Target eNB ID</w:t>
            </w:r>
          </w:p>
        </w:tc>
        <w:tc>
          <w:tcPr>
            <w:tcW w:w="556" w:type="pct"/>
            <w:tcBorders>
              <w:top w:val="single" w:sz="4" w:space="0" w:color="auto"/>
              <w:left w:val="single" w:sz="4" w:space="0" w:color="auto"/>
              <w:bottom w:val="single" w:sz="4" w:space="0" w:color="auto"/>
              <w:right w:val="single" w:sz="4" w:space="0" w:color="auto"/>
            </w:tcBorders>
            <w:hideMark/>
          </w:tcPr>
          <w:p w14:paraId="59C1422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133A30"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AC3ED9" w14:textId="77777777" w:rsidR="005752DE" w:rsidRPr="00C37D2B" w:rsidRDefault="005752DE" w:rsidP="00781206">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0CF3C488"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C743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7AA0D4" w14:textId="77777777" w:rsidR="005752DE" w:rsidRPr="00C37D2B" w:rsidRDefault="005752DE" w:rsidP="00781206">
            <w:pPr>
              <w:pStyle w:val="TAC"/>
              <w:keepNext w:val="0"/>
              <w:keepLines w:val="0"/>
              <w:widowControl w:val="0"/>
              <w:rPr>
                <w:lang w:eastAsia="ja-JP"/>
              </w:rPr>
            </w:pPr>
          </w:p>
        </w:tc>
      </w:tr>
    </w:tbl>
    <w:p w14:paraId="446A49D2" w14:textId="77777777" w:rsidR="005752DE" w:rsidRPr="00C37D2B" w:rsidRDefault="005752DE" w:rsidP="00781206">
      <w:pPr>
        <w:widowControl w:val="0"/>
      </w:pPr>
    </w:p>
    <w:p w14:paraId="3C9ED960" w14:textId="77777777" w:rsidR="005752DE" w:rsidRPr="00C37D2B" w:rsidRDefault="005752DE" w:rsidP="00781206">
      <w:pPr>
        <w:pStyle w:val="Heading3"/>
        <w:keepNext w:val="0"/>
        <w:keepLines w:val="0"/>
        <w:widowControl w:val="0"/>
        <w:rPr>
          <w:lang w:eastAsia="zh-CN"/>
        </w:rPr>
      </w:pPr>
      <w:bookmarkStart w:id="9514" w:name="_Toc20954532"/>
      <w:bookmarkStart w:id="9515" w:name="_Toc29902537"/>
      <w:bookmarkStart w:id="9516" w:name="_Toc29906541"/>
      <w:bookmarkStart w:id="9517" w:name="_Toc36550531"/>
      <w:bookmarkStart w:id="9518" w:name="_Toc45104288"/>
      <w:bookmarkStart w:id="9519" w:name="_Toc45227784"/>
      <w:bookmarkStart w:id="9520" w:name="_Toc45891598"/>
      <w:bookmarkStart w:id="9521" w:name="_Toc51764242"/>
      <w:bookmarkStart w:id="9522" w:name="_Toc56528243"/>
      <w:bookmarkStart w:id="9523" w:name="_Toc64382210"/>
      <w:bookmarkStart w:id="9524" w:name="_Toc66283785"/>
      <w:bookmarkStart w:id="9525" w:name="_Toc67911161"/>
      <w:bookmarkStart w:id="9526" w:name="_Toc73979939"/>
      <w:bookmarkStart w:id="9527" w:name="_Toc88650663"/>
      <w:bookmarkStart w:id="9528" w:name="_Toc97885790"/>
      <w:bookmarkStart w:id="9529" w:name="_Toc98882917"/>
      <w:bookmarkStart w:id="9530" w:name="_Toc105523453"/>
      <w:bookmarkStart w:id="9531" w:name="_Toc106130997"/>
      <w:bookmarkStart w:id="9532" w:name="_Toc113840148"/>
      <w:bookmarkStart w:id="9533" w:name="_Toc138759226"/>
      <w:r w:rsidRPr="00C37D2B">
        <w:t>9.2.</w:t>
      </w:r>
      <w:r w:rsidRPr="00C37D2B">
        <w:rPr>
          <w:lang w:eastAsia="zh-CN"/>
        </w:rPr>
        <w:t>69</w:t>
      </w:r>
      <w:r w:rsidRPr="00C37D2B">
        <w:tab/>
      </w:r>
      <w:r w:rsidRPr="00C37D2B">
        <w:rPr>
          <w:lang w:eastAsia="zh-CN"/>
        </w:rPr>
        <w:t>Masked IMEISV</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p>
    <w:p w14:paraId="35061AC8" w14:textId="77777777" w:rsidR="005752DE" w:rsidRPr="00C37D2B" w:rsidRDefault="005752DE" w:rsidP="00781206">
      <w:pPr>
        <w:widowControl w:val="0"/>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7CB145CD" w14:textId="77777777" w:rsidTr="0061552E">
        <w:trPr>
          <w:tblHeader/>
        </w:trPr>
        <w:tc>
          <w:tcPr>
            <w:tcW w:w="1259" w:type="pct"/>
          </w:tcPr>
          <w:p w14:paraId="463E3B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5" w:type="pct"/>
          </w:tcPr>
          <w:p w14:paraId="5C7D9D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A0974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7CF31C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2" w:type="pct"/>
          </w:tcPr>
          <w:p w14:paraId="22B45F1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A5AF001" w14:textId="77777777" w:rsidTr="0061552E">
        <w:tc>
          <w:tcPr>
            <w:tcW w:w="1259" w:type="pct"/>
          </w:tcPr>
          <w:p w14:paraId="37CFD61D" w14:textId="77777777" w:rsidR="005752DE" w:rsidRPr="00C37D2B" w:rsidRDefault="005752DE" w:rsidP="00781206">
            <w:pPr>
              <w:pStyle w:val="TAL"/>
              <w:keepNext w:val="0"/>
              <w:keepLines w:val="0"/>
              <w:widowControl w:val="0"/>
              <w:rPr>
                <w:lang w:eastAsia="zh-CN"/>
              </w:rPr>
            </w:pPr>
            <w:r w:rsidRPr="00C37D2B">
              <w:rPr>
                <w:lang w:eastAsia="zh-CN"/>
              </w:rPr>
              <w:t>Masked IMEISV</w:t>
            </w:r>
          </w:p>
        </w:tc>
        <w:tc>
          <w:tcPr>
            <w:tcW w:w="555" w:type="pct"/>
          </w:tcPr>
          <w:p w14:paraId="3B55EE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A9D286D" w14:textId="77777777" w:rsidR="005752DE" w:rsidRPr="00C37D2B" w:rsidRDefault="005752DE" w:rsidP="00781206">
            <w:pPr>
              <w:pStyle w:val="TAL"/>
              <w:keepNext w:val="0"/>
              <w:keepLines w:val="0"/>
              <w:widowControl w:val="0"/>
              <w:rPr>
                <w:lang w:eastAsia="ja-JP"/>
              </w:rPr>
            </w:pPr>
          </w:p>
        </w:tc>
        <w:tc>
          <w:tcPr>
            <w:tcW w:w="963" w:type="pct"/>
          </w:tcPr>
          <w:p w14:paraId="2A24BF88" w14:textId="77777777" w:rsidR="005752DE" w:rsidRPr="00C37D2B" w:rsidRDefault="005752DE" w:rsidP="00781206">
            <w:pPr>
              <w:pStyle w:val="TAL"/>
              <w:keepNext w:val="0"/>
              <w:keepLines w:val="0"/>
              <w:widowControl w:val="0"/>
              <w:rPr>
                <w:lang w:eastAsia="ja-JP"/>
              </w:rPr>
            </w:pPr>
            <w:r w:rsidRPr="00C37D2B">
              <w:rPr>
                <w:lang w:eastAsia="ja-JP"/>
              </w:rPr>
              <w:t xml:space="preserve"> BIT STRING (SIZE(64))</w:t>
            </w:r>
          </w:p>
        </w:tc>
        <w:tc>
          <w:tcPr>
            <w:tcW w:w="1482" w:type="pct"/>
          </w:tcPr>
          <w:p w14:paraId="5ED48764" w14:textId="77777777" w:rsidR="005752DE" w:rsidRPr="00C37D2B" w:rsidRDefault="005752DE" w:rsidP="00781206">
            <w:pPr>
              <w:pStyle w:val="TAL"/>
              <w:keepNext w:val="0"/>
              <w:keepLines w:val="0"/>
              <w:widowControl w:val="0"/>
              <w:rPr>
                <w:lang w:eastAsia="zh-CN"/>
              </w:rPr>
            </w:pPr>
            <w:r w:rsidRPr="00C37D2B">
              <w:rPr>
                <w:iCs/>
                <w:lang w:eastAsia="ja-JP"/>
              </w:rPr>
              <w:t xml:space="preserve">Coded as </w:t>
            </w:r>
            <w:r w:rsidRPr="00C37D2B">
              <w:rPr>
                <w:lang w:eastAsia="ja-JP"/>
              </w:rPr>
              <w:t xml:space="preserve">the International Mobile station Equipment Identity and Software Version Number </w:t>
            </w:r>
            <w:r w:rsidRPr="00C37D2B">
              <w:rPr>
                <w:lang w:eastAsia="ja-JP"/>
              </w:rPr>
              <w:lastRenderedPageBreak/>
              <w:t xml:space="preserve">(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2DB626B0" w14:textId="77777777" w:rsidR="005752DE" w:rsidRPr="00C37D2B" w:rsidRDefault="005752DE" w:rsidP="00781206">
      <w:pPr>
        <w:widowControl w:val="0"/>
      </w:pPr>
    </w:p>
    <w:p w14:paraId="3FF6FCFD" w14:textId="77777777" w:rsidR="005752DE" w:rsidRPr="00C37D2B" w:rsidRDefault="005752DE" w:rsidP="00781206">
      <w:pPr>
        <w:pStyle w:val="Heading3"/>
        <w:keepNext w:val="0"/>
        <w:keepLines w:val="0"/>
        <w:widowControl w:val="0"/>
        <w:rPr>
          <w:rFonts w:eastAsia="Batang"/>
        </w:rPr>
      </w:pPr>
      <w:bookmarkStart w:id="9534" w:name="_Toc20954533"/>
      <w:bookmarkStart w:id="9535" w:name="_Toc29902538"/>
      <w:bookmarkStart w:id="9536" w:name="_Toc29906542"/>
      <w:bookmarkStart w:id="9537" w:name="_Toc36550532"/>
      <w:bookmarkStart w:id="9538" w:name="_Toc45104289"/>
      <w:bookmarkStart w:id="9539" w:name="_Toc45227785"/>
      <w:bookmarkStart w:id="9540" w:name="_Toc45891599"/>
      <w:bookmarkStart w:id="9541" w:name="_Toc51764243"/>
      <w:bookmarkStart w:id="9542" w:name="_Toc56528244"/>
      <w:bookmarkStart w:id="9543" w:name="_Toc64382211"/>
      <w:bookmarkStart w:id="9544" w:name="_Toc66283786"/>
      <w:bookmarkStart w:id="9545" w:name="_Toc67911162"/>
      <w:bookmarkStart w:id="9546" w:name="_Toc73979940"/>
      <w:bookmarkStart w:id="9547" w:name="_Toc88650664"/>
      <w:bookmarkStart w:id="9548" w:name="_Toc97885791"/>
      <w:bookmarkStart w:id="9549" w:name="_Toc98882918"/>
      <w:bookmarkStart w:id="9550" w:name="_Toc105523454"/>
      <w:bookmarkStart w:id="9551" w:name="_Toc106130998"/>
      <w:bookmarkStart w:id="9552" w:name="_Toc113840149"/>
      <w:bookmarkStart w:id="9553" w:name="_Toc138759227"/>
      <w:r w:rsidRPr="00C37D2B">
        <w:rPr>
          <w:rFonts w:eastAsia="Batang"/>
        </w:rPr>
        <w:t>9.2.70</w:t>
      </w:r>
      <w:r w:rsidRPr="00C37D2B">
        <w:rPr>
          <w:rFonts w:eastAsia="Batang"/>
        </w:rPr>
        <w:tab/>
        <w:t>Expected UE Behaviour</w:t>
      </w:r>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01544198" w14:textId="77777777" w:rsidR="005752DE" w:rsidRPr="00C37D2B" w:rsidRDefault="005752DE" w:rsidP="00781206">
      <w:pPr>
        <w:widowControl w:val="0"/>
      </w:pPr>
      <w:r w:rsidRPr="00C37D2B">
        <w:t>This IE defines the behaviour of a UE with predictable activity and/or mobility behaviour, to assist the eNB</w:t>
      </w:r>
      <w:r w:rsidR="002C212C" w:rsidRPr="00C37D2B">
        <w:rPr>
          <w:lang w:eastAsia="ja-JP"/>
        </w:rPr>
        <w:t>/en-gNB</w:t>
      </w:r>
      <w:r w:rsidRPr="00C37D2B">
        <w:t xml:space="preserve"> in determining the optimum RRC connection ti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DF4AAC4" w14:textId="77777777" w:rsidTr="0061552E">
        <w:tc>
          <w:tcPr>
            <w:tcW w:w="1259" w:type="pct"/>
          </w:tcPr>
          <w:p w14:paraId="186502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62BBD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099F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739E5F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338327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AA94BC1" w14:textId="77777777" w:rsidTr="0061552E">
        <w:tc>
          <w:tcPr>
            <w:tcW w:w="1259" w:type="pct"/>
          </w:tcPr>
          <w:p w14:paraId="6E47E922" w14:textId="77777777" w:rsidR="005752DE" w:rsidRPr="00C37D2B" w:rsidRDefault="005752DE" w:rsidP="00781206">
            <w:pPr>
              <w:pStyle w:val="TAL"/>
              <w:keepNext w:val="0"/>
              <w:keepLines w:val="0"/>
              <w:widowControl w:val="0"/>
              <w:rPr>
                <w:lang w:eastAsia="ja-JP"/>
              </w:rPr>
            </w:pPr>
            <w:r w:rsidRPr="00C37D2B">
              <w:rPr>
                <w:lang w:eastAsia="ja-JP"/>
              </w:rPr>
              <w:t>Expected UE Activity Behaviour</w:t>
            </w:r>
          </w:p>
        </w:tc>
        <w:tc>
          <w:tcPr>
            <w:tcW w:w="556" w:type="pct"/>
          </w:tcPr>
          <w:p w14:paraId="57C7A59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27EBB8" w14:textId="77777777" w:rsidR="005752DE" w:rsidRPr="00C37D2B" w:rsidRDefault="005752DE" w:rsidP="00781206">
            <w:pPr>
              <w:pStyle w:val="TAL"/>
              <w:keepNext w:val="0"/>
              <w:keepLines w:val="0"/>
              <w:widowControl w:val="0"/>
              <w:rPr>
                <w:lang w:eastAsia="ja-JP"/>
              </w:rPr>
            </w:pPr>
          </w:p>
        </w:tc>
        <w:tc>
          <w:tcPr>
            <w:tcW w:w="963" w:type="pct"/>
          </w:tcPr>
          <w:p w14:paraId="138ABA3A" w14:textId="77777777" w:rsidR="005752DE" w:rsidRPr="00C37D2B" w:rsidRDefault="005752DE" w:rsidP="00781206">
            <w:pPr>
              <w:pStyle w:val="TAL"/>
              <w:keepNext w:val="0"/>
              <w:keepLines w:val="0"/>
              <w:widowControl w:val="0"/>
              <w:rPr>
                <w:lang w:eastAsia="ja-JP"/>
              </w:rPr>
            </w:pPr>
            <w:r w:rsidRPr="00C37D2B">
              <w:rPr>
                <w:lang w:eastAsia="ja-JP"/>
              </w:rPr>
              <w:t>9.2.71</w:t>
            </w:r>
          </w:p>
        </w:tc>
        <w:tc>
          <w:tcPr>
            <w:tcW w:w="1481" w:type="pct"/>
          </w:tcPr>
          <w:p w14:paraId="4C170861" w14:textId="77777777" w:rsidR="005752DE" w:rsidRPr="00C37D2B" w:rsidRDefault="005752DE" w:rsidP="00781206">
            <w:pPr>
              <w:pStyle w:val="TAL"/>
              <w:keepNext w:val="0"/>
              <w:keepLines w:val="0"/>
              <w:widowControl w:val="0"/>
              <w:rPr>
                <w:lang w:eastAsia="ja-JP"/>
              </w:rPr>
            </w:pPr>
          </w:p>
        </w:tc>
      </w:tr>
      <w:tr w:rsidR="008E6632" w:rsidRPr="00C37D2B" w14:paraId="798B965A" w14:textId="77777777" w:rsidTr="0061552E">
        <w:tc>
          <w:tcPr>
            <w:tcW w:w="1259" w:type="pct"/>
          </w:tcPr>
          <w:p w14:paraId="3BCBEEC6" w14:textId="77777777" w:rsidR="005752DE" w:rsidRPr="00C37D2B" w:rsidRDefault="005752DE" w:rsidP="00781206">
            <w:pPr>
              <w:pStyle w:val="TAL"/>
              <w:keepNext w:val="0"/>
              <w:keepLines w:val="0"/>
              <w:widowControl w:val="0"/>
              <w:rPr>
                <w:lang w:eastAsia="ja-JP"/>
              </w:rPr>
            </w:pPr>
            <w:r w:rsidRPr="00C37D2B">
              <w:rPr>
                <w:lang w:eastAsia="ja-JP"/>
              </w:rPr>
              <w:t>Expected HO Interval</w:t>
            </w:r>
          </w:p>
        </w:tc>
        <w:tc>
          <w:tcPr>
            <w:tcW w:w="556" w:type="pct"/>
          </w:tcPr>
          <w:p w14:paraId="1993FC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D4E24D0" w14:textId="77777777" w:rsidR="005752DE" w:rsidRPr="00C37D2B" w:rsidRDefault="005752DE" w:rsidP="00781206">
            <w:pPr>
              <w:pStyle w:val="TAL"/>
              <w:keepNext w:val="0"/>
              <w:keepLines w:val="0"/>
              <w:widowControl w:val="0"/>
              <w:rPr>
                <w:lang w:eastAsia="ja-JP"/>
              </w:rPr>
            </w:pPr>
          </w:p>
        </w:tc>
        <w:tc>
          <w:tcPr>
            <w:tcW w:w="963" w:type="pct"/>
          </w:tcPr>
          <w:p w14:paraId="19E73859" w14:textId="77777777" w:rsidR="005752DE" w:rsidRPr="00C37D2B" w:rsidRDefault="005752DE" w:rsidP="00781206">
            <w:pPr>
              <w:pStyle w:val="TAL"/>
              <w:keepNext w:val="0"/>
              <w:keepLines w:val="0"/>
              <w:widowControl w:val="0"/>
              <w:rPr>
                <w:lang w:eastAsia="ja-JP"/>
              </w:rPr>
            </w:pPr>
            <w:r w:rsidRPr="00C37D2B">
              <w:rPr>
                <w:lang w:eastAsia="ja-JP"/>
              </w:rPr>
              <w:t>ENUMERATED (sec15, sec30, sec60, sec90, sec120, sec180, long-time, …)</w:t>
            </w:r>
          </w:p>
        </w:tc>
        <w:tc>
          <w:tcPr>
            <w:tcW w:w="1481" w:type="pct"/>
          </w:tcPr>
          <w:p w14:paraId="566980AD" w14:textId="77777777" w:rsidR="005752DE" w:rsidRPr="00C37D2B" w:rsidRDefault="005752DE" w:rsidP="00781206">
            <w:pPr>
              <w:pStyle w:val="TAL"/>
              <w:keepNext w:val="0"/>
              <w:keepLines w:val="0"/>
              <w:widowControl w:val="0"/>
              <w:rPr>
                <w:lang w:eastAsia="ja-JP"/>
              </w:rPr>
            </w:pPr>
            <w:r w:rsidRPr="00C37D2B">
              <w:rPr>
                <w:lang w:eastAsia="ja-JP"/>
              </w:rPr>
              <w:t>Indicates the expected time interval between inter-eNB handovers.</w:t>
            </w:r>
          </w:p>
          <w:p w14:paraId="287A5E97" w14:textId="77777777" w:rsidR="005752DE" w:rsidRPr="00C37D2B" w:rsidRDefault="005752DE" w:rsidP="00781206">
            <w:pPr>
              <w:pStyle w:val="TAL"/>
              <w:keepNext w:val="0"/>
              <w:keepLines w:val="0"/>
              <w:widowControl w:val="0"/>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7B13F02E" w14:textId="77777777" w:rsidR="005752DE" w:rsidRPr="00C37D2B" w:rsidRDefault="005752DE" w:rsidP="00781206">
      <w:pPr>
        <w:widowControl w:val="0"/>
      </w:pPr>
    </w:p>
    <w:p w14:paraId="46F20DB8" w14:textId="77777777" w:rsidR="005752DE" w:rsidRPr="00C37D2B" w:rsidRDefault="005752DE" w:rsidP="00781206">
      <w:pPr>
        <w:pStyle w:val="Heading3"/>
        <w:keepNext w:val="0"/>
        <w:keepLines w:val="0"/>
        <w:widowControl w:val="0"/>
        <w:rPr>
          <w:rFonts w:eastAsia="Batang"/>
        </w:rPr>
      </w:pPr>
      <w:bookmarkStart w:id="9554" w:name="_Toc20954534"/>
      <w:bookmarkStart w:id="9555" w:name="_Toc29902539"/>
      <w:bookmarkStart w:id="9556" w:name="_Toc29906543"/>
      <w:bookmarkStart w:id="9557" w:name="_Toc36550533"/>
      <w:bookmarkStart w:id="9558" w:name="_Toc45104290"/>
      <w:bookmarkStart w:id="9559" w:name="_Toc45227786"/>
      <w:bookmarkStart w:id="9560" w:name="_Toc45891600"/>
      <w:bookmarkStart w:id="9561" w:name="_Toc51764244"/>
      <w:bookmarkStart w:id="9562" w:name="_Toc56528245"/>
      <w:bookmarkStart w:id="9563" w:name="_Toc64382212"/>
      <w:bookmarkStart w:id="9564" w:name="_Toc66283787"/>
      <w:bookmarkStart w:id="9565" w:name="_Toc67911163"/>
      <w:bookmarkStart w:id="9566" w:name="_Toc73979941"/>
      <w:bookmarkStart w:id="9567" w:name="_Toc88650665"/>
      <w:bookmarkStart w:id="9568" w:name="_Toc97885792"/>
      <w:bookmarkStart w:id="9569" w:name="_Toc98882919"/>
      <w:bookmarkStart w:id="9570" w:name="_Toc105523455"/>
      <w:bookmarkStart w:id="9571" w:name="_Toc106130999"/>
      <w:bookmarkStart w:id="9572" w:name="_Toc113840150"/>
      <w:bookmarkStart w:id="9573" w:name="_Toc138759228"/>
      <w:r w:rsidRPr="00C37D2B">
        <w:rPr>
          <w:rFonts w:eastAsia="Batang"/>
        </w:rPr>
        <w:t>9.2.71</w:t>
      </w:r>
      <w:r w:rsidRPr="00C37D2B">
        <w:rPr>
          <w:rFonts w:eastAsia="Batang"/>
        </w:rPr>
        <w:tab/>
        <w:t>Expected UE Activity Behaviour</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p>
    <w:p w14:paraId="4F05332B" w14:textId="77777777" w:rsidR="005752DE" w:rsidRPr="00C37D2B" w:rsidRDefault="005752DE" w:rsidP="00781206">
      <w:pPr>
        <w:widowControl w:val="0"/>
      </w:pPr>
      <w:r w:rsidRPr="00C37D2B">
        <w:t>Indicates information about the expected "UE activity behaviour" as defined in TS 23.401 [1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476E203" w14:textId="77777777" w:rsidTr="0061552E">
        <w:trPr>
          <w:tblHeader/>
        </w:trPr>
        <w:tc>
          <w:tcPr>
            <w:tcW w:w="1259" w:type="pct"/>
          </w:tcPr>
          <w:p w14:paraId="1588E4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FC4CA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9D148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8E9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0A5674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9F49116" w14:textId="77777777" w:rsidTr="0061552E">
        <w:tc>
          <w:tcPr>
            <w:tcW w:w="1259" w:type="pct"/>
          </w:tcPr>
          <w:p w14:paraId="7FC945CF" w14:textId="77777777" w:rsidR="005752DE" w:rsidRPr="00C37D2B" w:rsidRDefault="005752DE" w:rsidP="00781206">
            <w:pPr>
              <w:pStyle w:val="TAL"/>
              <w:keepNext w:val="0"/>
              <w:keepLines w:val="0"/>
              <w:widowControl w:val="0"/>
              <w:rPr>
                <w:lang w:eastAsia="ja-JP"/>
              </w:rPr>
            </w:pPr>
            <w:r w:rsidRPr="00C37D2B">
              <w:rPr>
                <w:lang w:eastAsia="ja-JP"/>
              </w:rPr>
              <w:t>Expected Activity Period</w:t>
            </w:r>
          </w:p>
        </w:tc>
        <w:tc>
          <w:tcPr>
            <w:tcW w:w="556" w:type="pct"/>
          </w:tcPr>
          <w:p w14:paraId="678803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7F34011" w14:textId="77777777" w:rsidR="005752DE" w:rsidRPr="00C37D2B" w:rsidRDefault="005752DE" w:rsidP="00781206">
            <w:pPr>
              <w:pStyle w:val="TAL"/>
              <w:keepNext w:val="0"/>
              <w:keepLines w:val="0"/>
              <w:widowControl w:val="0"/>
              <w:rPr>
                <w:lang w:eastAsia="ja-JP"/>
              </w:rPr>
            </w:pPr>
          </w:p>
        </w:tc>
        <w:tc>
          <w:tcPr>
            <w:tcW w:w="963" w:type="pct"/>
          </w:tcPr>
          <w:p w14:paraId="79EDB49F"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2F373FE8"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activity time is longer than 180 seconds.</w:t>
            </w:r>
          </w:p>
          <w:p w14:paraId="759B82C4"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activity time in [seconds].</w:t>
            </w:r>
          </w:p>
        </w:tc>
      </w:tr>
      <w:tr w:rsidR="008E6632" w:rsidRPr="00C37D2B" w14:paraId="568BE079" w14:textId="77777777" w:rsidTr="0061552E">
        <w:tc>
          <w:tcPr>
            <w:tcW w:w="1259" w:type="pct"/>
          </w:tcPr>
          <w:p w14:paraId="666EEACE" w14:textId="77777777" w:rsidR="005752DE" w:rsidRPr="00C37D2B" w:rsidRDefault="005752DE" w:rsidP="00781206">
            <w:pPr>
              <w:pStyle w:val="TAL"/>
              <w:keepNext w:val="0"/>
              <w:keepLines w:val="0"/>
              <w:widowControl w:val="0"/>
              <w:rPr>
                <w:lang w:eastAsia="ja-JP"/>
              </w:rPr>
            </w:pPr>
            <w:r w:rsidRPr="00C37D2B">
              <w:rPr>
                <w:lang w:eastAsia="ja-JP"/>
              </w:rPr>
              <w:t>Expected Idle Period</w:t>
            </w:r>
          </w:p>
        </w:tc>
        <w:tc>
          <w:tcPr>
            <w:tcW w:w="556" w:type="pct"/>
          </w:tcPr>
          <w:p w14:paraId="4832DD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26EB41F" w14:textId="77777777" w:rsidR="005752DE" w:rsidRPr="00C37D2B" w:rsidRDefault="005752DE" w:rsidP="00781206">
            <w:pPr>
              <w:pStyle w:val="TAL"/>
              <w:keepNext w:val="0"/>
              <w:keepLines w:val="0"/>
              <w:widowControl w:val="0"/>
              <w:rPr>
                <w:lang w:eastAsia="ja-JP"/>
              </w:rPr>
            </w:pPr>
          </w:p>
        </w:tc>
        <w:tc>
          <w:tcPr>
            <w:tcW w:w="963" w:type="pct"/>
          </w:tcPr>
          <w:p w14:paraId="4C0102A5"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5DCF57AB"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idle time is longer than 180 seconds.</w:t>
            </w:r>
          </w:p>
          <w:p w14:paraId="76633241"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idle time in [seconds].</w:t>
            </w:r>
          </w:p>
        </w:tc>
      </w:tr>
      <w:tr w:rsidR="008E6632" w:rsidRPr="00C37D2B" w14:paraId="40883E3E" w14:textId="77777777" w:rsidTr="0061552E">
        <w:tc>
          <w:tcPr>
            <w:tcW w:w="1259" w:type="pct"/>
          </w:tcPr>
          <w:p w14:paraId="4F2F5B59" w14:textId="77777777" w:rsidR="005752DE" w:rsidRPr="00C37D2B" w:rsidRDefault="005752DE" w:rsidP="00781206">
            <w:pPr>
              <w:pStyle w:val="TAL"/>
              <w:keepNext w:val="0"/>
              <w:keepLines w:val="0"/>
              <w:widowControl w:val="0"/>
              <w:rPr>
                <w:lang w:eastAsia="ja-JP"/>
              </w:rPr>
            </w:pPr>
            <w:r w:rsidRPr="00C37D2B">
              <w:rPr>
                <w:lang w:eastAsia="ja-JP"/>
              </w:rPr>
              <w:t>Source of UE Activity Behaviour Information</w:t>
            </w:r>
          </w:p>
        </w:tc>
        <w:tc>
          <w:tcPr>
            <w:tcW w:w="556" w:type="pct"/>
          </w:tcPr>
          <w:p w14:paraId="66D0338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C56C0B3" w14:textId="77777777" w:rsidR="005752DE" w:rsidRPr="00C37D2B" w:rsidRDefault="005752DE" w:rsidP="00781206">
            <w:pPr>
              <w:pStyle w:val="TAL"/>
              <w:keepNext w:val="0"/>
              <w:keepLines w:val="0"/>
              <w:widowControl w:val="0"/>
              <w:rPr>
                <w:lang w:eastAsia="ja-JP"/>
              </w:rPr>
            </w:pPr>
          </w:p>
        </w:tc>
        <w:tc>
          <w:tcPr>
            <w:tcW w:w="963" w:type="pct"/>
          </w:tcPr>
          <w:p w14:paraId="072B855F" w14:textId="77777777" w:rsidR="005752DE" w:rsidRPr="00C37D2B" w:rsidRDefault="005752DE" w:rsidP="00781206">
            <w:pPr>
              <w:pStyle w:val="TAL"/>
              <w:keepNext w:val="0"/>
              <w:keepLines w:val="0"/>
              <w:widowControl w:val="0"/>
              <w:rPr>
                <w:lang w:eastAsia="ja-JP"/>
              </w:rPr>
            </w:pPr>
            <w:r w:rsidRPr="00C37D2B">
              <w:rPr>
                <w:lang w:eastAsia="ja-JP"/>
              </w:rPr>
              <w:t>ENUMERATED (subscription information, statistics, ...)</w:t>
            </w:r>
          </w:p>
        </w:tc>
        <w:tc>
          <w:tcPr>
            <w:tcW w:w="1481" w:type="pct"/>
          </w:tcPr>
          <w:p w14:paraId="2BA84808" w14:textId="77777777" w:rsidR="005752DE" w:rsidRPr="00C37D2B" w:rsidRDefault="005752DE" w:rsidP="00781206">
            <w:pPr>
              <w:pStyle w:val="TAL"/>
              <w:keepNext w:val="0"/>
              <w:keepLines w:val="0"/>
              <w:widowControl w:val="0"/>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71E02F6C" w14:textId="77777777" w:rsidR="005752DE" w:rsidRPr="00C37D2B" w:rsidRDefault="005752DE" w:rsidP="00781206">
            <w:pPr>
              <w:pStyle w:val="TAL"/>
              <w:keepNext w:val="0"/>
              <w:keepLines w:val="0"/>
              <w:widowControl w:val="0"/>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45C89BAD" w14:textId="77777777" w:rsidR="005752DE" w:rsidRPr="00C37D2B" w:rsidRDefault="005752DE" w:rsidP="00781206">
      <w:pPr>
        <w:widowControl w:val="0"/>
      </w:pPr>
    </w:p>
    <w:p w14:paraId="3C091CCE" w14:textId="77777777" w:rsidR="005752DE" w:rsidRPr="00C37D2B" w:rsidRDefault="005752DE" w:rsidP="00781206">
      <w:pPr>
        <w:pStyle w:val="Heading3"/>
        <w:keepNext w:val="0"/>
        <w:keepLines w:val="0"/>
        <w:widowControl w:val="0"/>
        <w:rPr>
          <w:lang w:eastAsia="zh-CN"/>
        </w:rPr>
      </w:pPr>
      <w:bookmarkStart w:id="9574" w:name="_Toc20954535"/>
      <w:bookmarkStart w:id="9575" w:name="_Toc29902540"/>
      <w:bookmarkStart w:id="9576" w:name="_Toc29906544"/>
      <w:bookmarkStart w:id="9577" w:name="_Toc36550534"/>
      <w:bookmarkStart w:id="9578" w:name="_Toc45104291"/>
      <w:bookmarkStart w:id="9579" w:name="_Toc45227787"/>
      <w:bookmarkStart w:id="9580" w:name="_Toc45891601"/>
      <w:bookmarkStart w:id="9581" w:name="_Toc51764245"/>
      <w:bookmarkStart w:id="9582" w:name="_Toc56528246"/>
      <w:bookmarkStart w:id="9583" w:name="_Toc64382213"/>
      <w:bookmarkStart w:id="9584" w:name="_Toc66283788"/>
      <w:bookmarkStart w:id="9585" w:name="_Toc67911164"/>
      <w:bookmarkStart w:id="9586" w:name="_Toc73979942"/>
      <w:bookmarkStart w:id="9587" w:name="_Toc88650666"/>
      <w:bookmarkStart w:id="9588" w:name="_Toc97885793"/>
      <w:bookmarkStart w:id="9589" w:name="_Toc98882920"/>
      <w:bookmarkStart w:id="9590" w:name="_Toc105523456"/>
      <w:bookmarkStart w:id="9591" w:name="_Toc106131000"/>
      <w:bookmarkStart w:id="9592" w:name="_Toc113840151"/>
      <w:bookmarkStart w:id="9593" w:name="_Toc138759229"/>
      <w:r w:rsidRPr="00C37D2B">
        <w:t>9.2.72</w:t>
      </w:r>
      <w:r w:rsidRPr="00C37D2B">
        <w:tab/>
        <w:t>SeNB Security Key</w:t>
      </w:r>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p>
    <w:p w14:paraId="44A2E653" w14:textId="77777777" w:rsidR="005752DE" w:rsidRPr="00C37D2B" w:rsidRDefault="005752DE" w:rsidP="00781206">
      <w:pPr>
        <w:widowControl w:val="0"/>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53BE4452" w14:textId="77777777" w:rsidTr="0061552E">
        <w:trPr>
          <w:tblHeader/>
        </w:trPr>
        <w:tc>
          <w:tcPr>
            <w:tcW w:w="1259" w:type="pct"/>
          </w:tcPr>
          <w:p w14:paraId="386ACFAD" w14:textId="77777777" w:rsidR="005752DE" w:rsidRPr="00C37D2B" w:rsidRDefault="005752DE" w:rsidP="00781206">
            <w:pPr>
              <w:pStyle w:val="TAH"/>
              <w:keepNext w:val="0"/>
              <w:keepLines w:val="0"/>
              <w:widowControl w:val="0"/>
              <w:rPr>
                <w:lang w:eastAsia="ja-JP"/>
              </w:rPr>
            </w:pPr>
            <w:r w:rsidRPr="00C37D2B">
              <w:rPr>
                <w:szCs w:val="18"/>
                <w:lang w:eastAsia="ja-JP"/>
              </w:rPr>
              <w:lastRenderedPageBreak/>
              <w:t>IE/Group Name</w:t>
            </w:r>
          </w:p>
        </w:tc>
        <w:tc>
          <w:tcPr>
            <w:tcW w:w="555" w:type="pct"/>
          </w:tcPr>
          <w:p w14:paraId="74ADEB4C"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
          <w:p w14:paraId="4F28BF70"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
          <w:p w14:paraId="69451D34"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2" w:type="pct"/>
          </w:tcPr>
          <w:p w14:paraId="1B7E34DA"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6B7CE71" w14:textId="77777777" w:rsidTr="0061552E">
        <w:tc>
          <w:tcPr>
            <w:tcW w:w="1259" w:type="pct"/>
          </w:tcPr>
          <w:p w14:paraId="454FCF50" w14:textId="77777777" w:rsidR="005752DE" w:rsidRPr="00C37D2B" w:rsidRDefault="005752DE" w:rsidP="00781206">
            <w:pPr>
              <w:pStyle w:val="TAL"/>
              <w:keepNext w:val="0"/>
              <w:keepLines w:val="0"/>
              <w:widowControl w:val="0"/>
              <w:rPr>
                <w:lang w:eastAsia="zh-CN"/>
              </w:rPr>
            </w:pPr>
            <w:r w:rsidRPr="00C37D2B">
              <w:rPr>
                <w:rFonts w:cs="Arial"/>
                <w:szCs w:val="18"/>
                <w:lang w:eastAsia="zh-CN"/>
              </w:rPr>
              <w:t>SeNB Security Key</w:t>
            </w:r>
          </w:p>
        </w:tc>
        <w:tc>
          <w:tcPr>
            <w:tcW w:w="555" w:type="pct"/>
          </w:tcPr>
          <w:p w14:paraId="21D0FB84" w14:textId="77777777" w:rsidR="005752DE" w:rsidRPr="00C37D2B" w:rsidRDefault="005752DE" w:rsidP="00781206">
            <w:pPr>
              <w:pStyle w:val="TAL"/>
              <w:keepNext w:val="0"/>
              <w:keepLines w:val="0"/>
              <w:widowControl w:val="0"/>
              <w:rPr>
                <w:lang w:eastAsia="ja-JP"/>
              </w:rPr>
            </w:pPr>
            <w:r w:rsidRPr="00C37D2B">
              <w:rPr>
                <w:szCs w:val="18"/>
                <w:lang w:eastAsia="zh-CN"/>
              </w:rPr>
              <w:t>M</w:t>
            </w:r>
          </w:p>
        </w:tc>
        <w:tc>
          <w:tcPr>
            <w:tcW w:w="741" w:type="pct"/>
          </w:tcPr>
          <w:p w14:paraId="694DCD6B" w14:textId="77777777" w:rsidR="005752DE" w:rsidRPr="00C37D2B" w:rsidRDefault="005752DE" w:rsidP="00781206">
            <w:pPr>
              <w:pStyle w:val="TAL"/>
              <w:keepNext w:val="0"/>
              <w:keepLines w:val="0"/>
              <w:widowControl w:val="0"/>
              <w:rPr>
                <w:lang w:eastAsia="ja-JP"/>
              </w:rPr>
            </w:pPr>
          </w:p>
        </w:tc>
        <w:tc>
          <w:tcPr>
            <w:tcW w:w="963" w:type="pct"/>
          </w:tcPr>
          <w:p w14:paraId="68CE733C" w14:textId="77777777" w:rsidR="005752DE" w:rsidRPr="00C37D2B" w:rsidRDefault="005752DE" w:rsidP="00781206">
            <w:pPr>
              <w:pStyle w:val="TAL"/>
              <w:keepNext w:val="0"/>
              <w:keepLines w:val="0"/>
              <w:widowControl w:val="0"/>
              <w:rPr>
                <w:lang w:eastAsia="ja-JP"/>
              </w:rPr>
            </w:pPr>
            <w:r w:rsidRPr="00C37D2B">
              <w:rPr>
                <w:lang w:eastAsia="ja-JP"/>
              </w:rPr>
              <w:t>BIT STRING (SIZE(256))</w:t>
            </w:r>
          </w:p>
        </w:tc>
        <w:tc>
          <w:tcPr>
            <w:tcW w:w="1482" w:type="pct"/>
          </w:tcPr>
          <w:p w14:paraId="5327BE2E"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47795D3" w14:textId="77777777" w:rsidR="005752DE" w:rsidRPr="00C37D2B" w:rsidRDefault="005752DE" w:rsidP="00781206">
      <w:pPr>
        <w:widowControl w:val="0"/>
      </w:pPr>
    </w:p>
    <w:p w14:paraId="3ABB9226" w14:textId="77777777" w:rsidR="005752DE" w:rsidRPr="00C37D2B" w:rsidRDefault="005752DE" w:rsidP="00781206">
      <w:pPr>
        <w:pStyle w:val="Heading3"/>
        <w:keepNext w:val="0"/>
        <w:keepLines w:val="0"/>
        <w:widowControl w:val="0"/>
        <w:rPr>
          <w:lang w:eastAsia="zh-CN"/>
        </w:rPr>
      </w:pPr>
      <w:bookmarkStart w:id="9594" w:name="_Toc20954536"/>
      <w:bookmarkStart w:id="9595" w:name="_Toc29902541"/>
      <w:bookmarkStart w:id="9596" w:name="_Toc29906545"/>
      <w:bookmarkStart w:id="9597" w:name="_Toc36550535"/>
      <w:bookmarkStart w:id="9598" w:name="_Toc45104292"/>
      <w:bookmarkStart w:id="9599" w:name="_Toc45227788"/>
      <w:bookmarkStart w:id="9600" w:name="_Toc45891602"/>
      <w:bookmarkStart w:id="9601" w:name="_Toc51764246"/>
      <w:bookmarkStart w:id="9602" w:name="_Toc56528247"/>
      <w:bookmarkStart w:id="9603" w:name="_Toc64382214"/>
      <w:bookmarkStart w:id="9604" w:name="_Toc66283789"/>
      <w:bookmarkStart w:id="9605" w:name="_Toc67911165"/>
      <w:bookmarkStart w:id="9606" w:name="_Toc73979943"/>
      <w:bookmarkStart w:id="9607" w:name="_Toc88650667"/>
      <w:bookmarkStart w:id="9608" w:name="_Toc97885794"/>
      <w:bookmarkStart w:id="9609" w:name="_Toc98882921"/>
      <w:bookmarkStart w:id="9610" w:name="_Toc105523457"/>
      <w:bookmarkStart w:id="9611" w:name="_Toc106131001"/>
      <w:bookmarkStart w:id="9612" w:name="_Toc113840152"/>
      <w:bookmarkStart w:id="9613" w:name="_Toc138759230"/>
      <w:r w:rsidRPr="00C37D2B">
        <w:t>9.2.73</w:t>
      </w:r>
      <w:r w:rsidRPr="00C37D2B">
        <w:tab/>
        <w:t>SCG Change Indication</w:t>
      </w:r>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p>
    <w:p w14:paraId="48E2951E" w14:textId="77777777" w:rsidR="005752DE" w:rsidRPr="00C37D2B" w:rsidRDefault="005752DE" w:rsidP="00781206">
      <w:pPr>
        <w:widowControl w:val="0"/>
        <w:spacing w:line="0" w:lineRule="atLeast"/>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1017"/>
        <w:gridCol w:w="1283"/>
        <w:gridCol w:w="2317"/>
        <w:gridCol w:w="2768"/>
      </w:tblGrid>
      <w:tr w:rsidR="008E6632" w:rsidRPr="00C37D2B" w14:paraId="40B17447" w14:textId="77777777" w:rsidTr="0061552E">
        <w:tc>
          <w:tcPr>
            <w:tcW w:w="1259" w:type="pct"/>
          </w:tcPr>
          <w:p w14:paraId="377F8D85"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556" w:type="pct"/>
          </w:tcPr>
          <w:p w14:paraId="3364F731"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
          <w:p w14:paraId="436BDE67"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
          <w:p w14:paraId="1C3FF9D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1" w:type="pct"/>
          </w:tcPr>
          <w:p w14:paraId="5D5FD669"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B3C7E6D" w14:textId="77777777" w:rsidTr="0061552E">
        <w:tc>
          <w:tcPr>
            <w:tcW w:w="1259" w:type="pct"/>
          </w:tcPr>
          <w:p w14:paraId="72C6A47A" w14:textId="77777777" w:rsidR="005752DE" w:rsidRPr="00C37D2B" w:rsidRDefault="005752DE" w:rsidP="00781206">
            <w:pPr>
              <w:pStyle w:val="TAL"/>
              <w:keepNext w:val="0"/>
              <w:keepLines w:val="0"/>
              <w:widowControl w:val="0"/>
              <w:rPr>
                <w:lang w:eastAsia="zh-CN"/>
              </w:rPr>
            </w:pPr>
            <w:r w:rsidRPr="00C37D2B">
              <w:rPr>
                <w:lang w:eastAsia="zh-CN"/>
              </w:rPr>
              <w:t>SCG Change Indication</w:t>
            </w:r>
          </w:p>
        </w:tc>
        <w:tc>
          <w:tcPr>
            <w:tcW w:w="556" w:type="pct"/>
          </w:tcPr>
          <w:p w14:paraId="49A0D0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96FC6EA" w14:textId="77777777" w:rsidR="005752DE" w:rsidRPr="00C37D2B" w:rsidRDefault="005752DE" w:rsidP="00781206">
            <w:pPr>
              <w:pStyle w:val="TAL"/>
              <w:keepNext w:val="0"/>
              <w:keepLines w:val="0"/>
              <w:widowControl w:val="0"/>
              <w:rPr>
                <w:lang w:eastAsia="ja-JP"/>
              </w:rPr>
            </w:pPr>
          </w:p>
        </w:tc>
        <w:tc>
          <w:tcPr>
            <w:tcW w:w="963" w:type="pct"/>
          </w:tcPr>
          <w:p w14:paraId="102EDB79"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1481" w:type="pct"/>
          </w:tcPr>
          <w:p w14:paraId="70A669FA" w14:textId="77777777" w:rsidR="005752DE" w:rsidRPr="00C37D2B" w:rsidRDefault="005752DE" w:rsidP="00781206">
            <w:pPr>
              <w:pStyle w:val="TAL"/>
              <w:keepNext w:val="0"/>
              <w:keepLines w:val="0"/>
              <w:widowControl w:val="0"/>
              <w:rPr>
                <w:lang w:eastAsia="zh-CN"/>
              </w:rPr>
            </w:pPr>
          </w:p>
        </w:tc>
      </w:tr>
    </w:tbl>
    <w:p w14:paraId="1ACAF6F0" w14:textId="77777777" w:rsidR="005752DE" w:rsidRPr="00C37D2B" w:rsidRDefault="005752DE" w:rsidP="00781206">
      <w:pPr>
        <w:widowControl w:val="0"/>
      </w:pPr>
    </w:p>
    <w:p w14:paraId="777018C5" w14:textId="77777777" w:rsidR="005752DE" w:rsidRPr="00C37D2B" w:rsidRDefault="005752DE" w:rsidP="00781206">
      <w:pPr>
        <w:pStyle w:val="Heading3"/>
        <w:keepNext w:val="0"/>
        <w:keepLines w:val="0"/>
        <w:widowControl w:val="0"/>
      </w:pPr>
      <w:bookmarkStart w:id="9614" w:name="_Toc20954537"/>
      <w:bookmarkStart w:id="9615" w:name="_Toc29902542"/>
      <w:bookmarkStart w:id="9616" w:name="_Toc29906546"/>
      <w:bookmarkStart w:id="9617" w:name="_Toc36550536"/>
      <w:bookmarkStart w:id="9618" w:name="_Toc45104293"/>
      <w:bookmarkStart w:id="9619" w:name="_Toc45227789"/>
      <w:bookmarkStart w:id="9620" w:name="_Toc45891603"/>
      <w:bookmarkStart w:id="9621" w:name="_Toc51764247"/>
      <w:bookmarkStart w:id="9622" w:name="_Toc56528248"/>
      <w:bookmarkStart w:id="9623" w:name="_Toc64382215"/>
      <w:bookmarkStart w:id="9624" w:name="_Toc66283790"/>
      <w:bookmarkStart w:id="9625" w:name="_Toc67911166"/>
      <w:bookmarkStart w:id="9626" w:name="_Toc73979944"/>
      <w:bookmarkStart w:id="9627" w:name="_Toc88650668"/>
      <w:bookmarkStart w:id="9628" w:name="_Toc97885795"/>
      <w:bookmarkStart w:id="9629" w:name="_Toc98882922"/>
      <w:bookmarkStart w:id="9630" w:name="_Toc105523458"/>
      <w:bookmarkStart w:id="9631" w:name="_Toc106131002"/>
      <w:bookmarkStart w:id="9632" w:name="_Toc113840153"/>
      <w:bookmarkStart w:id="9633" w:name="_Toc138759231"/>
      <w:r w:rsidRPr="00C37D2B">
        <w:t>9.2.74</w:t>
      </w:r>
      <w:r w:rsidRPr="00C37D2B">
        <w:tab/>
        <w:t>CoMP Information</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227337A0" w14:textId="77777777" w:rsidR="005752DE" w:rsidRPr="00C37D2B" w:rsidRDefault="005752DE" w:rsidP="00781206">
      <w:pPr>
        <w:widowControl w:val="0"/>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A5DD6BA" w14:textId="77777777" w:rsidTr="009E147A">
        <w:trPr>
          <w:jc w:val="center"/>
        </w:trPr>
        <w:tc>
          <w:tcPr>
            <w:tcW w:w="2448" w:type="dxa"/>
          </w:tcPr>
          <w:p w14:paraId="3929CA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35A72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FE311B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52B537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A2E396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AF3FAFD" w14:textId="77777777" w:rsidTr="009E147A">
        <w:trPr>
          <w:jc w:val="center"/>
        </w:trPr>
        <w:tc>
          <w:tcPr>
            <w:tcW w:w="2448" w:type="dxa"/>
          </w:tcPr>
          <w:p w14:paraId="1D036607" w14:textId="77777777" w:rsidR="005752DE" w:rsidRPr="00C37D2B" w:rsidRDefault="005752DE" w:rsidP="00781206">
            <w:pPr>
              <w:pStyle w:val="TAL"/>
              <w:keepNext w:val="0"/>
              <w:keepLines w:val="0"/>
              <w:widowControl w:val="0"/>
            </w:pPr>
            <w:r w:rsidRPr="00C37D2B">
              <w:t>CoMP Information Item</w:t>
            </w:r>
          </w:p>
        </w:tc>
        <w:tc>
          <w:tcPr>
            <w:tcW w:w="1080" w:type="dxa"/>
          </w:tcPr>
          <w:p w14:paraId="266DE6D2" w14:textId="77777777" w:rsidR="005752DE" w:rsidRPr="00C37D2B" w:rsidRDefault="005752DE" w:rsidP="00781206">
            <w:pPr>
              <w:pStyle w:val="TAL"/>
              <w:keepNext w:val="0"/>
              <w:keepLines w:val="0"/>
              <w:widowControl w:val="0"/>
              <w:rPr>
                <w:lang w:eastAsia="ja-JP"/>
              </w:rPr>
            </w:pPr>
          </w:p>
        </w:tc>
        <w:tc>
          <w:tcPr>
            <w:tcW w:w="1440" w:type="dxa"/>
          </w:tcPr>
          <w:p w14:paraId="613CDCAE" w14:textId="77777777" w:rsidR="005752DE" w:rsidRPr="00C37D2B" w:rsidRDefault="005752DE" w:rsidP="00781206">
            <w:pPr>
              <w:pStyle w:val="TAL"/>
              <w:keepNext w:val="0"/>
              <w:keepLines w:val="0"/>
              <w:widowControl w:val="0"/>
              <w:rPr>
                <w:lang w:eastAsia="ja-JP"/>
              </w:rPr>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76EAE99B" w14:textId="77777777" w:rsidR="005752DE" w:rsidRPr="00C37D2B" w:rsidRDefault="005752DE" w:rsidP="00781206">
            <w:pPr>
              <w:pStyle w:val="TAL"/>
              <w:keepNext w:val="0"/>
              <w:keepLines w:val="0"/>
              <w:widowControl w:val="0"/>
            </w:pPr>
          </w:p>
        </w:tc>
        <w:tc>
          <w:tcPr>
            <w:tcW w:w="2880" w:type="dxa"/>
          </w:tcPr>
          <w:p w14:paraId="2D10DCD1" w14:textId="77777777" w:rsidR="005752DE" w:rsidRPr="00C37D2B" w:rsidRDefault="005752DE" w:rsidP="00781206">
            <w:pPr>
              <w:pStyle w:val="TAL"/>
              <w:keepNext w:val="0"/>
              <w:keepLines w:val="0"/>
              <w:widowControl w:val="0"/>
            </w:pPr>
          </w:p>
        </w:tc>
      </w:tr>
      <w:tr w:rsidR="008E6632" w:rsidRPr="00C37D2B" w14:paraId="7B3A5E03" w14:textId="77777777" w:rsidTr="009E147A">
        <w:trPr>
          <w:jc w:val="center"/>
        </w:trPr>
        <w:tc>
          <w:tcPr>
            <w:tcW w:w="2448" w:type="dxa"/>
          </w:tcPr>
          <w:p w14:paraId="7CF0BD88" w14:textId="77777777" w:rsidR="005752DE" w:rsidRPr="00C37D2B" w:rsidRDefault="005752DE" w:rsidP="00781206">
            <w:pPr>
              <w:pStyle w:val="TAL"/>
              <w:keepNext w:val="0"/>
              <w:keepLines w:val="0"/>
              <w:widowControl w:val="0"/>
              <w:ind w:left="142"/>
            </w:pPr>
            <w:r w:rsidRPr="00C37D2B">
              <w:t>&gt;CoMP Hypothesis Set</w:t>
            </w:r>
          </w:p>
        </w:tc>
        <w:tc>
          <w:tcPr>
            <w:tcW w:w="1080" w:type="dxa"/>
          </w:tcPr>
          <w:p w14:paraId="3AA413E6" w14:textId="77777777" w:rsidR="005752DE" w:rsidRPr="00C37D2B" w:rsidRDefault="005752DE" w:rsidP="00781206">
            <w:pPr>
              <w:pStyle w:val="TAL"/>
              <w:keepNext w:val="0"/>
              <w:keepLines w:val="0"/>
              <w:widowControl w:val="0"/>
            </w:pPr>
            <w:r w:rsidRPr="00C37D2B">
              <w:t>M</w:t>
            </w:r>
          </w:p>
        </w:tc>
        <w:tc>
          <w:tcPr>
            <w:tcW w:w="1440" w:type="dxa"/>
          </w:tcPr>
          <w:p w14:paraId="439C4462" w14:textId="77777777" w:rsidR="005752DE" w:rsidRPr="00C37D2B" w:rsidRDefault="005752DE" w:rsidP="00781206">
            <w:pPr>
              <w:pStyle w:val="TAL"/>
              <w:keepNext w:val="0"/>
              <w:keepLines w:val="0"/>
              <w:widowControl w:val="0"/>
              <w:rPr>
                <w:lang w:eastAsia="ja-JP"/>
              </w:rPr>
            </w:pPr>
          </w:p>
        </w:tc>
        <w:tc>
          <w:tcPr>
            <w:tcW w:w="1872" w:type="dxa"/>
          </w:tcPr>
          <w:p w14:paraId="5CF837AB" w14:textId="77777777" w:rsidR="005752DE" w:rsidRPr="00C37D2B" w:rsidRDefault="005752DE" w:rsidP="00781206">
            <w:pPr>
              <w:pStyle w:val="TAL"/>
              <w:keepNext w:val="0"/>
              <w:keepLines w:val="0"/>
              <w:widowControl w:val="0"/>
            </w:pPr>
            <w:r w:rsidRPr="00C37D2B">
              <w:t>9.2.75</w:t>
            </w:r>
          </w:p>
        </w:tc>
        <w:tc>
          <w:tcPr>
            <w:tcW w:w="2880" w:type="dxa"/>
          </w:tcPr>
          <w:p w14:paraId="397C93AE" w14:textId="77777777" w:rsidR="005752DE" w:rsidRPr="00C37D2B" w:rsidRDefault="005752DE" w:rsidP="00781206">
            <w:pPr>
              <w:pStyle w:val="TAL"/>
              <w:keepNext w:val="0"/>
              <w:keepLines w:val="0"/>
              <w:widowControl w:val="0"/>
            </w:pPr>
          </w:p>
        </w:tc>
      </w:tr>
      <w:tr w:rsidR="008E6632" w:rsidRPr="00C37D2B" w14:paraId="1381BBDE" w14:textId="77777777" w:rsidTr="009E147A">
        <w:trPr>
          <w:jc w:val="center"/>
        </w:trPr>
        <w:tc>
          <w:tcPr>
            <w:tcW w:w="2448" w:type="dxa"/>
          </w:tcPr>
          <w:p w14:paraId="09359733" w14:textId="77777777" w:rsidR="005752DE" w:rsidRPr="00C37D2B" w:rsidRDefault="005752DE" w:rsidP="00781206">
            <w:pPr>
              <w:pStyle w:val="TAL"/>
              <w:keepNext w:val="0"/>
              <w:keepLines w:val="0"/>
              <w:widowControl w:val="0"/>
              <w:ind w:left="142"/>
            </w:pPr>
            <w:r w:rsidRPr="00C37D2B">
              <w:t>&gt;Benefit Metric</w:t>
            </w:r>
          </w:p>
        </w:tc>
        <w:tc>
          <w:tcPr>
            <w:tcW w:w="1080" w:type="dxa"/>
          </w:tcPr>
          <w:p w14:paraId="67F6279D" w14:textId="77777777" w:rsidR="005752DE" w:rsidRPr="00C37D2B" w:rsidRDefault="005752DE" w:rsidP="00781206">
            <w:pPr>
              <w:pStyle w:val="TAL"/>
              <w:keepNext w:val="0"/>
              <w:keepLines w:val="0"/>
              <w:widowControl w:val="0"/>
            </w:pPr>
            <w:r w:rsidRPr="00C37D2B">
              <w:t>M</w:t>
            </w:r>
          </w:p>
        </w:tc>
        <w:tc>
          <w:tcPr>
            <w:tcW w:w="1440" w:type="dxa"/>
          </w:tcPr>
          <w:p w14:paraId="695A92B1" w14:textId="77777777" w:rsidR="005752DE" w:rsidRPr="00C37D2B" w:rsidRDefault="005752DE" w:rsidP="00781206">
            <w:pPr>
              <w:pStyle w:val="TAL"/>
              <w:keepNext w:val="0"/>
              <w:keepLines w:val="0"/>
              <w:widowControl w:val="0"/>
              <w:rPr>
                <w:lang w:eastAsia="ja-JP"/>
              </w:rPr>
            </w:pPr>
          </w:p>
        </w:tc>
        <w:tc>
          <w:tcPr>
            <w:tcW w:w="1872" w:type="dxa"/>
          </w:tcPr>
          <w:p w14:paraId="52BA7647" w14:textId="77777777" w:rsidR="005752DE" w:rsidRPr="00C37D2B" w:rsidRDefault="005752DE" w:rsidP="00781206">
            <w:pPr>
              <w:pStyle w:val="TAL"/>
              <w:keepNext w:val="0"/>
              <w:keepLines w:val="0"/>
              <w:widowControl w:val="0"/>
            </w:pPr>
            <w:r w:rsidRPr="00C37D2B">
              <w:t>INTEGER (-101..100, …)</w:t>
            </w:r>
          </w:p>
        </w:tc>
        <w:tc>
          <w:tcPr>
            <w:tcW w:w="2880" w:type="dxa"/>
          </w:tcPr>
          <w:p w14:paraId="565863CC" w14:textId="77777777" w:rsidR="005752DE" w:rsidRPr="00C37D2B" w:rsidRDefault="005752DE" w:rsidP="00781206">
            <w:pPr>
              <w:pStyle w:val="TAL"/>
              <w:keepNext w:val="0"/>
              <w:keepLines w:val="0"/>
              <w:widowControl w:val="0"/>
              <w:rPr>
                <w:noProof/>
                <w:lang w:eastAsia="ja-JP"/>
              </w:rPr>
            </w:pPr>
            <w:r w:rsidRPr="00C37D2B">
              <w:rPr>
                <w:noProof/>
                <w:lang w:eastAsia="ja-JP"/>
              </w:rPr>
              <w:t>Value -100 indicates the maximum cost, and 100 indicates the maximum benefit.</w:t>
            </w:r>
          </w:p>
          <w:p w14:paraId="17F9796E" w14:textId="77777777" w:rsidR="005752DE" w:rsidRPr="00C37D2B" w:rsidRDefault="005752DE" w:rsidP="00781206">
            <w:pPr>
              <w:pStyle w:val="TAL"/>
              <w:keepNext w:val="0"/>
              <w:keepLines w:val="0"/>
              <w:widowControl w:val="0"/>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58B42F26" w14:textId="77777777" w:rsidR="005752DE" w:rsidRPr="00C37D2B" w:rsidRDefault="005752DE" w:rsidP="00781206">
            <w:pPr>
              <w:pStyle w:val="TAL"/>
              <w:keepNext w:val="0"/>
              <w:keepLines w:val="0"/>
              <w:widowControl w:val="0"/>
            </w:pPr>
            <w:r w:rsidRPr="00C37D2B">
              <w:rPr>
                <w:noProof/>
                <w:lang w:eastAsia="ja-JP"/>
              </w:rPr>
              <w:t>Values from -100 to 100 should be calculated on a linear scale.</w:t>
            </w:r>
          </w:p>
        </w:tc>
      </w:tr>
      <w:tr w:rsidR="008E6632" w:rsidRPr="00C37D2B" w14:paraId="3F4CECA3" w14:textId="77777777" w:rsidTr="009E147A">
        <w:trPr>
          <w:jc w:val="center"/>
        </w:trPr>
        <w:tc>
          <w:tcPr>
            <w:tcW w:w="2448" w:type="dxa"/>
          </w:tcPr>
          <w:p w14:paraId="7310FF2C" w14:textId="77777777" w:rsidR="005752DE" w:rsidRPr="00C37D2B" w:rsidRDefault="005752DE" w:rsidP="00781206">
            <w:pPr>
              <w:pStyle w:val="TAL"/>
              <w:keepNext w:val="0"/>
              <w:keepLines w:val="0"/>
              <w:widowControl w:val="0"/>
            </w:pPr>
            <w:r w:rsidRPr="00C37D2B">
              <w:t>CoMP Information Start Time</w:t>
            </w:r>
          </w:p>
        </w:tc>
        <w:tc>
          <w:tcPr>
            <w:tcW w:w="1080" w:type="dxa"/>
          </w:tcPr>
          <w:p w14:paraId="6E1A3EC8" w14:textId="77777777" w:rsidR="005752DE" w:rsidRPr="00C37D2B" w:rsidRDefault="005752DE" w:rsidP="00781206">
            <w:pPr>
              <w:pStyle w:val="TAL"/>
              <w:keepNext w:val="0"/>
              <w:keepLines w:val="0"/>
              <w:widowControl w:val="0"/>
            </w:pPr>
          </w:p>
        </w:tc>
        <w:tc>
          <w:tcPr>
            <w:tcW w:w="1440" w:type="dxa"/>
          </w:tcPr>
          <w:p w14:paraId="7FE76BF9"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872" w:type="dxa"/>
          </w:tcPr>
          <w:p w14:paraId="6C263042" w14:textId="77777777" w:rsidR="005752DE" w:rsidRPr="00C37D2B" w:rsidRDefault="005752DE" w:rsidP="00781206">
            <w:pPr>
              <w:pStyle w:val="TAL"/>
              <w:keepNext w:val="0"/>
              <w:keepLines w:val="0"/>
              <w:widowControl w:val="0"/>
            </w:pPr>
          </w:p>
        </w:tc>
        <w:tc>
          <w:tcPr>
            <w:tcW w:w="2880" w:type="dxa"/>
          </w:tcPr>
          <w:p w14:paraId="1016371C" w14:textId="77777777" w:rsidR="005752DE" w:rsidRPr="00C37D2B" w:rsidRDefault="005752DE" w:rsidP="00781206">
            <w:pPr>
              <w:pStyle w:val="TAL"/>
              <w:keepNext w:val="0"/>
              <w:keepLines w:val="0"/>
              <w:widowControl w:val="0"/>
            </w:pPr>
          </w:p>
        </w:tc>
      </w:tr>
      <w:tr w:rsidR="008E6632" w:rsidRPr="00C37D2B" w14:paraId="3C11F12C" w14:textId="77777777" w:rsidTr="009E147A">
        <w:trPr>
          <w:jc w:val="center"/>
        </w:trPr>
        <w:tc>
          <w:tcPr>
            <w:tcW w:w="2448" w:type="dxa"/>
          </w:tcPr>
          <w:p w14:paraId="051EFD4A" w14:textId="77777777" w:rsidR="005752DE" w:rsidRPr="00C37D2B" w:rsidRDefault="005752DE" w:rsidP="00781206">
            <w:pPr>
              <w:pStyle w:val="TAL"/>
              <w:keepNext w:val="0"/>
              <w:keepLines w:val="0"/>
              <w:widowControl w:val="0"/>
              <w:ind w:left="142"/>
            </w:pPr>
            <w:r w:rsidRPr="00C37D2B">
              <w:rPr>
                <w:lang w:eastAsia="ja-JP"/>
              </w:rPr>
              <w:t>&gt;Start SFN</w:t>
            </w:r>
          </w:p>
        </w:tc>
        <w:tc>
          <w:tcPr>
            <w:tcW w:w="1080" w:type="dxa"/>
          </w:tcPr>
          <w:p w14:paraId="10E7ABB8"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22B36F49" w14:textId="77777777" w:rsidR="005752DE" w:rsidRPr="00C37D2B" w:rsidRDefault="005752DE" w:rsidP="00781206">
            <w:pPr>
              <w:pStyle w:val="TAL"/>
              <w:keepNext w:val="0"/>
              <w:keepLines w:val="0"/>
              <w:widowControl w:val="0"/>
              <w:rPr>
                <w:lang w:eastAsia="ja-JP"/>
              </w:rPr>
            </w:pPr>
          </w:p>
        </w:tc>
        <w:tc>
          <w:tcPr>
            <w:tcW w:w="1872" w:type="dxa"/>
          </w:tcPr>
          <w:p w14:paraId="58C11B42" w14:textId="77777777" w:rsidR="005752DE" w:rsidRPr="00C37D2B" w:rsidRDefault="005752DE" w:rsidP="00781206">
            <w:pPr>
              <w:pStyle w:val="TAL"/>
              <w:keepNext w:val="0"/>
              <w:keepLines w:val="0"/>
              <w:widowControl w:val="0"/>
            </w:pPr>
            <w:r w:rsidRPr="00C37D2B">
              <w:rPr>
                <w:lang w:eastAsia="ja-JP"/>
              </w:rPr>
              <w:t>INTEGER (0..</w:t>
            </w:r>
            <w:r w:rsidRPr="00C37D2B">
              <w:t>1023, …</w:t>
            </w:r>
            <w:r w:rsidRPr="00C37D2B">
              <w:rPr>
                <w:lang w:eastAsia="ja-JP"/>
              </w:rPr>
              <w:t>)</w:t>
            </w:r>
          </w:p>
        </w:tc>
        <w:tc>
          <w:tcPr>
            <w:tcW w:w="2880" w:type="dxa"/>
          </w:tcPr>
          <w:p w14:paraId="033FA7B8" w14:textId="77777777" w:rsidR="005752DE" w:rsidRPr="00C37D2B" w:rsidRDefault="005752DE" w:rsidP="00781206">
            <w:pPr>
              <w:pStyle w:val="TAL"/>
              <w:keepNext w:val="0"/>
              <w:keepLines w:val="0"/>
              <w:widowControl w:val="0"/>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8E6632" w:rsidRPr="00C37D2B" w14:paraId="51F8FF3A" w14:textId="77777777" w:rsidTr="009E147A">
        <w:trPr>
          <w:jc w:val="center"/>
        </w:trPr>
        <w:tc>
          <w:tcPr>
            <w:tcW w:w="2448" w:type="dxa"/>
          </w:tcPr>
          <w:p w14:paraId="175DE8BA" w14:textId="77777777" w:rsidR="005752DE" w:rsidRPr="00C37D2B" w:rsidRDefault="005752DE" w:rsidP="00781206">
            <w:pPr>
              <w:pStyle w:val="TAL"/>
              <w:keepNext w:val="0"/>
              <w:keepLines w:val="0"/>
              <w:widowControl w:val="0"/>
              <w:ind w:left="142"/>
            </w:pPr>
            <w:r w:rsidRPr="00C37D2B">
              <w:rPr>
                <w:lang w:eastAsia="ja-JP"/>
              </w:rPr>
              <w:t>&gt;Start Subframe Number</w:t>
            </w:r>
          </w:p>
        </w:tc>
        <w:tc>
          <w:tcPr>
            <w:tcW w:w="1080" w:type="dxa"/>
          </w:tcPr>
          <w:p w14:paraId="08B5D37B"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427EDA18" w14:textId="77777777" w:rsidR="005752DE" w:rsidRPr="00C37D2B" w:rsidRDefault="005752DE" w:rsidP="00781206">
            <w:pPr>
              <w:pStyle w:val="TAL"/>
              <w:keepNext w:val="0"/>
              <w:keepLines w:val="0"/>
              <w:widowControl w:val="0"/>
              <w:rPr>
                <w:lang w:eastAsia="ja-JP"/>
              </w:rPr>
            </w:pPr>
          </w:p>
        </w:tc>
        <w:tc>
          <w:tcPr>
            <w:tcW w:w="1872" w:type="dxa"/>
          </w:tcPr>
          <w:p w14:paraId="17819E57" w14:textId="77777777" w:rsidR="005752DE" w:rsidRPr="00C37D2B" w:rsidRDefault="005752DE" w:rsidP="00781206">
            <w:pPr>
              <w:pStyle w:val="TAL"/>
              <w:keepNext w:val="0"/>
              <w:keepLines w:val="0"/>
              <w:widowControl w:val="0"/>
            </w:pPr>
            <w:r w:rsidRPr="00C37D2B">
              <w:rPr>
                <w:lang w:eastAsia="ja-JP"/>
              </w:rPr>
              <w:t>INTEGER (0..9</w:t>
            </w:r>
            <w:r w:rsidRPr="00C37D2B">
              <w:t>, …</w:t>
            </w:r>
            <w:r w:rsidRPr="00C37D2B">
              <w:rPr>
                <w:lang w:eastAsia="ja-JP"/>
              </w:rPr>
              <w:t>)</w:t>
            </w:r>
          </w:p>
        </w:tc>
        <w:tc>
          <w:tcPr>
            <w:tcW w:w="2880" w:type="dxa"/>
          </w:tcPr>
          <w:p w14:paraId="62A43E5A" w14:textId="77777777" w:rsidR="005752DE" w:rsidRPr="00C37D2B" w:rsidRDefault="005752DE" w:rsidP="00781206">
            <w:pPr>
              <w:pStyle w:val="TAL"/>
              <w:keepNext w:val="0"/>
              <w:keepLines w:val="0"/>
              <w:widowControl w:val="0"/>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58642990" w14:textId="77777777" w:rsidR="005752DE" w:rsidRPr="00C37D2B" w:rsidRDefault="005752DE" w:rsidP="00781206">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57C0FD64" w14:textId="77777777" w:rsidTr="005D2033">
        <w:trPr>
          <w:jc w:val="center"/>
        </w:trPr>
        <w:tc>
          <w:tcPr>
            <w:tcW w:w="3714" w:type="dxa"/>
          </w:tcPr>
          <w:p w14:paraId="159B5CD2"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0444A029"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6424B0A" w14:textId="77777777" w:rsidTr="005D2033">
        <w:trPr>
          <w:jc w:val="center"/>
        </w:trPr>
        <w:tc>
          <w:tcPr>
            <w:tcW w:w="3714" w:type="dxa"/>
          </w:tcPr>
          <w:p w14:paraId="21C5BD85" w14:textId="77777777" w:rsidR="005752DE" w:rsidRPr="00C37D2B" w:rsidRDefault="005752DE" w:rsidP="00781206">
            <w:pPr>
              <w:pStyle w:val="TAL"/>
              <w:keepNext w:val="0"/>
              <w:keepLines w:val="0"/>
              <w:widowControl w:val="0"/>
            </w:pPr>
            <w:r w:rsidRPr="00C37D2B">
              <w:rPr>
                <w:szCs w:val="16"/>
                <w:lang w:eastAsia="ja-JP"/>
              </w:rPr>
              <w:t>maxnoo</w:t>
            </w:r>
            <w:r w:rsidRPr="00C37D2B">
              <w:rPr>
                <w:szCs w:val="16"/>
              </w:rPr>
              <w:t>fCoMPHypothesisSet</w:t>
            </w:r>
          </w:p>
        </w:tc>
        <w:tc>
          <w:tcPr>
            <w:tcW w:w="5696" w:type="dxa"/>
          </w:tcPr>
          <w:p w14:paraId="3A046924" w14:textId="77777777" w:rsidR="005752DE" w:rsidRPr="00C37D2B" w:rsidRDefault="005752DE" w:rsidP="00781206">
            <w:pPr>
              <w:pStyle w:val="TAL"/>
              <w:keepNext w:val="0"/>
              <w:keepLines w:val="0"/>
              <w:widowControl w:val="0"/>
            </w:pPr>
            <w:r w:rsidRPr="00C37D2B">
              <w:rPr>
                <w:lang w:eastAsia="ja-JP"/>
              </w:rPr>
              <w:t xml:space="preserve">Maximum number of </w:t>
            </w:r>
            <w:r w:rsidRPr="00C37D2B">
              <w:t>CoMP Hypothesis sets. The value is 256.</w:t>
            </w:r>
          </w:p>
        </w:tc>
      </w:tr>
    </w:tbl>
    <w:p w14:paraId="4845AAFB" w14:textId="77777777" w:rsidR="005752DE" w:rsidRPr="00C37D2B" w:rsidRDefault="005752DE" w:rsidP="00781206">
      <w:pPr>
        <w:widowControl w:val="0"/>
      </w:pPr>
    </w:p>
    <w:p w14:paraId="33BD2BB0" w14:textId="77777777" w:rsidR="005752DE" w:rsidRPr="00C37D2B" w:rsidRDefault="005752DE" w:rsidP="00781206">
      <w:pPr>
        <w:pStyle w:val="Heading3"/>
        <w:keepNext w:val="0"/>
        <w:keepLines w:val="0"/>
        <w:widowControl w:val="0"/>
      </w:pPr>
      <w:bookmarkStart w:id="9634" w:name="_Toc20954538"/>
      <w:bookmarkStart w:id="9635" w:name="_Toc29902543"/>
      <w:bookmarkStart w:id="9636" w:name="_Toc29906547"/>
      <w:bookmarkStart w:id="9637" w:name="_Toc36550537"/>
      <w:bookmarkStart w:id="9638" w:name="_Toc45104294"/>
      <w:bookmarkStart w:id="9639" w:name="_Toc45227790"/>
      <w:bookmarkStart w:id="9640" w:name="_Toc45891604"/>
      <w:bookmarkStart w:id="9641" w:name="_Toc51764248"/>
      <w:bookmarkStart w:id="9642" w:name="_Toc56528249"/>
      <w:bookmarkStart w:id="9643" w:name="_Toc64382216"/>
      <w:bookmarkStart w:id="9644" w:name="_Toc66283791"/>
      <w:bookmarkStart w:id="9645" w:name="_Toc67911167"/>
      <w:bookmarkStart w:id="9646" w:name="_Toc73979945"/>
      <w:bookmarkStart w:id="9647" w:name="_Toc88650669"/>
      <w:bookmarkStart w:id="9648" w:name="_Toc97885796"/>
      <w:bookmarkStart w:id="9649" w:name="_Toc98882923"/>
      <w:bookmarkStart w:id="9650" w:name="_Toc105523459"/>
      <w:bookmarkStart w:id="9651" w:name="_Toc106131003"/>
      <w:bookmarkStart w:id="9652" w:name="_Toc113840154"/>
      <w:bookmarkStart w:id="9653" w:name="_Toc138759232"/>
      <w:r w:rsidRPr="00C37D2B">
        <w:t>9.2.75</w:t>
      </w:r>
      <w:r w:rsidRPr="00C37D2B">
        <w:tab/>
        <w:t>CoMP Hypothesis Set</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p>
    <w:p w14:paraId="7B41C3DE" w14:textId="77777777" w:rsidR="005752DE" w:rsidRPr="00C37D2B" w:rsidRDefault="005752DE" w:rsidP="00781206">
      <w:pPr>
        <w:widowControl w:val="0"/>
      </w:pPr>
      <w:r w:rsidRPr="00C37D2B">
        <w:t>This IE provides a set of CoMP hypotheses. A CoMP hypothesis is hypothetical PRB-specific resource allocation information for a 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3"/>
        <w:gridCol w:w="1017"/>
        <w:gridCol w:w="2217"/>
        <w:gridCol w:w="1548"/>
        <w:gridCol w:w="2685"/>
      </w:tblGrid>
      <w:tr w:rsidR="008E6632" w:rsidRPr="00C37D2B" w14:paraId="4BC94FF4" w14:textId="77777777" w:rsidTr="0061552E">
        <w:trPr>
          <w:tblHeader/>
          <w:jc w:val="center"/>
        </w:trPr>
        <w:tc>
          <w:tcPr>
            <w:tcW w:w="1259" w:type="pct"/>
          </w:tcPr>
          <w:p w14:paraId="2504200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4E44B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7AE66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8AA0C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9F2E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6A58AA2" w14:textId="77777777" w:rsidTr="0061552E">
        <w:trPr>
          <w:jc w:val="center"/>
        </w:trPr>
        <w:tc>
          <w:tcPr>
            <w:tcW w:w="1259" w:type="pct"/>
          </w:tcPr>
          <w:p w14:paraId="050D2C18" w14:textId="77777777" w:rsidR="005752DE" w:rsidRPr="00C37D2B" w:rsidRDefault="005752DE" w:rsidP="00781206">
            <w:pPr>
              <w:pStyle w:val="TAL"/>
              <w:keepNext w:val="0"/>
              <w:keepLines w:val="0"/>
              <w:widowControl w:val="0"/>
            </w:pPr>
            <w:r w:rsidRPr="00C37D2B">
              <w:t>CoMP Hypothesis Set Item</w:t>
            </w:r>
          </w:p>
        </w:tc>
        <w:tc>
          <w:tcPr>
            <w:tcW w:w="556" w:type="pct"/>
          </w:tcPr>
          <w:p w14:paraId="65615023" w14:textId="77777777" w:rsidR="005752DE" w:rsidRPr="00C37D2B" w:rsidRDefault="005752DE" w:rsidP="00781206">
            <w:pPr>
              <w:pStyle w:val="TAL"/>
              <w:keepNext w:val="0"/>
              <w:keepLines w:val="0"/>
              <w:widowControl w:val="0"/>
            </w:pPr>
          </w:p>
        </w:tc>
        <w:tc>
          <w:tcPr>
            <w:tcW w:w="741" w:type="pct"/>
          </w:tcPr>
          <w:p w14:paraId="614C2A20" w14:textId="77777777" w:rsidR="005752DE" w:rsidRPr="00C37D2B" w:rsidRDefault="005752DE" w:rsidP="00781206">
            <w:pPr>
              <w:pStyle w:val="TAL"/>
              <w:keepNext w:val="0"/>
              <w:keepLines w:val="0"/>
              <w:widowControl w:val="0"/>
              <w:rPr>
                <w:i/>
              </w:rPr>
            </w:pPr>
            <w:r w:rsidRPr="00C37D2B">
              <w:rPr>
                <w:i/>
              </w:rPr>
              <w:t>1..&lt;maxnoofCoMPCells&gt;</w:t>
            </w:r>
          </w:p>
        </w:tc>
        <w:tc>
          <w:tcPr>
            <w:tcW w:w="963" w:type="pct"/>
          </w:tcPr>
          <w:p w14:paraId="41F8FE8B" w14:textId="77777777" w:rsidR="005752DE" w:rsidRPr="00C37D2B" w:rsidRDefault="005752DE" w:rsidP="00781206">
            <w:pPr>
              <w:pStyle w:val="TAL"/>
              <w:keepNext w:val="0"/>
              <w:keepLines w:val="0"/>
              <w:widowControl w:val="0"/>
            </w:pPr>
          </w:p>
        </w:tc>
        <w:tc>
          <w:tcPr>
            <w:tcW w:w="1481" w:type="pct"/>
          </w:tcPr>
          <w:p w14:paraId="0849EA13" w14:textId="77777777" w:rsidR="005752DE" w:rsidRPr="00C37D2B" w:rsidRDefault="005752DE" w:rsidP="00781206">
            <w:pPr>
              <w:pStyle w:val="TAL"/>
              <w:keepNext w:val="0"/>
              <w:keepLines w:val="0"/>
              <w:widowControl w:val="0"/>
            </w:pPr>
          </w:p>
        </w:tc>
      </w:tr>
      <w:tr w:rsidR="008E6632" w:rsidRPr="00C37D2B" w14:paraId="637DBB9D" w14:textId="77777777" w:rsidTr="0061552E">
        <w:trPr>
          <w:jc w:val="center"/>
        </w:trPr>
        <w:tc>
          <w:tcPr>
            <w:tcW w:w="1259" w:type="pct"/>
          </w:tcPr>
          <w:p w14:paraId="67C43760" w14:textId="77777777" w:rsidR="005752DE" w:rsidRPr="00C37D2B" w:rsidRDefault="005752DE" w:rsidP="00781206">
            <w:pPr>
              <w:pStyle w:val="TAL"/>
              <w:keepNext w:val="0"/>
              <w:keepLines w:val="0"/>
              <w:widowControl w:val="0"/>
              <w:ind w:left="142"/>
            </w:pPr>
            <w:r w:rsidRPr="00C37D2B">
              <w:t>&gt;Cell ID</w:t>
            </w:r>
          </w:p>
        </w:tc>
        <w:tc>
          <w:tcPr>
            <w:tcW w:w="556" w:type="pct"/>
          </w:tcPr>
          <w:p w14:paraId="6D8D4580" w14:textId="77777777" w:rsidR="005752DE" w:rsidRPr="00C37D2B" w:rsidRDefault="005752DE" w:rsidP="00781206">
            <w:pPr>
              <w:pStyle w:val="TAL"/>
              <w:keepNext w:val="0"/>
              <w:keepLines w:val="0"/>
              <w:widowControl w:val="0"/>
            </w:pPr>
            <w:r w:rsidRPr="00C37D2B">
              <w:t>M</w:t>
            </w:r>
          </w:p>
        </w:tc>
        <w:tc>
          <w:tcPr>
            <w:tcW w:w="741" w:type="pct"/>
          </w:tcPr>
          <w:p w14:paraId="5FB0215B" w14:textId="77777777" w:rsidR="005752DE" w:rsidRPr="00C37D2B" w:rsidRDefault="005752DE" w:rsidP="00781206">
            <w:pPr>
              <w:pStyle w:val="TAL"/>
              <w:keepNext w:val="0"/>
              <w:keepLines w:val="0"/>
              <w:widowControl w:val="0"/>
              <w:rPr>
                <w:lang w:eastAsia="ja-JP"/>
              </w:rPr>
            </w:pPr>
          </w:p>
        </w:tc>
        <w:tc>
          <w:tcPr>
            <w:tcW w:w="963" w:type="pct"/>
          </w:tcPr>
          <w:p w14:paraId="02FC8298" w14:textId="77777777" w:rsidR="005752DE" w:rsidRPr="00C37D2B" w:rsidRDefault="005752DE" w:rsidP="00781206">
            <w:pPr>
              <w:pStyle w:val="TAL"/>
              <w:keepNext w:val="0"/>
              <w:keepLines w:val="0"/>
              <w:widowControl w:val="0"/>
            </w:pPr>
            <w:r w:rsidRPr="00C37D2B">
              <w:t>ECGI</w:t>
            </w:r>
          </w:p>
          <w:p w14:paraId="2C2AAF3A" w14:textId="77777777" w:rsidR="005752DE" w:rsidRPr="00C37D2B" w:rsidRDefault="005752DE" w:rsidP="00781206">
            <w:pPr>
              <w:pStyle w:val="TAL"/>
              <w:keepNext w:val="0"/>
              <w:keepLines w:val="0"/>
              <w:widowControl w:val="0"/>
            </w:pPr>
            <w:r w:rsidRPr="00C37D2B">
              <w:lastRenderedPageBreak/>
              <w:t>9.2.14</w:t>
            </w:r>
          </w:p>
        </w:tc>
        <w:tc>
          <w:tcPr>
            <w:tcW w:w="1481" w:type="pct"/>
          </w:tcPr>
          <w:p w14:paraId="7C910BC7" w14:textId="77777777" w:rsidR="005752DE" w:rsidRPr="00C37D2B" w:rsidRDefault="005752DE" w:rsidP="00781206">
            <w:pPr>
              <w:pStyle w:val="TAL"/>
              <w:keepNext w:val="0"/>
              <w:keepLines w:val="0"/>
              <w:widowControl w:val="0"/>
            </w:pPr>
            <w:r w:rsidRPr="00C37D2B">
              <w:lastRenderedPageBreak/>
              <w:t xml:space="preserve">ID of the cell for which the </w:t>
            </w:r>
            <w:r w:rsidRPr="00C37D2B">
              <w:rPr>
                <w:i/>
              </w:rPr>
              <w:lastRenderedPageBreak/>
              <w:t>CoMP Hypothesis</w:t>
            </w:r>
            <w:r w:rsidRPr="00C37D2B">
              <w:t xml:space="preserve"> IE is applied.</w:t>
            </w:r>
          </w:p>
        </w:tc>
      </w:tr>
      <w:tr w:rsidR="008E6632" w:rsidRPr="00C37D2B" w14:paraId="3964AC04" w14:textId="77777777" w:rsidTr="0061552E">
        <w:trPr>
          <w:jc w:val="center"/>
        </w:trPr>
        <w:tc>
          <w:tcPr>
            <w:tcW w:w="1259" w:type="pct"/>
          </w:tcPr>
          <w:p w14:paraId="69936CA5" w14:textId="77777777" w:rsidR="005752DE" w:rsidRPr="00C37D2B" w:rsidRDefault="005752DE" w:rsidP="00781206">
            <w:pPr>
              <w:pStyle w:val="TAL"/>
              <w:keepNext w:val="0"/>
              <w:keepLines w:val="0"/>
              <w:widowControl w:val="0"/>
              <w:ind w:left="142"/>
              <w:rPr>
                <w:lang w:eastAsia="ja-JP"/>
              </w:rPr>
            </w:pPr>
            <w:r w:rsidRPr="00C37D2B">
              <w:lastRenderedPageBreak/>
              <w:t>&gt;</w:t>
            </w:r>
            <w:r w:rsidRPr="00C37D2B">
              <w:rPr>
                <w:rFonts w:eastAsia="MS Mincho"/>
                <w:lang w:eastAsia="ja-JP"/>
              </w:rPr>
              <w:t>C</w:t>
            </w:r>
            <w:r w:rsidRPr="00C37D2B">
              <w:t>oMP Hypothesis</w:t>
            </w:r>
          </w:p>
        </w:tc>
        <w:tc>
          <w:tcPr>
            <w:tcW w:w="556" w:type="pct"/>
          </w:tcPr>
          <w:p w14:paraId="57BBE46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E3579C3" w14:textId="77777777" w:rsidR="005752DE" w:rsidRPr="00C37D2B" w:rsidRDefault="005752DE" w:rsidP="00781206">
            <w:pPr>
              <w:pStyle w:val="TAL"/>
              <w:keepNext w:val="0"/>
              <w:keepLines w:val="0"/>
              <w:widowControl w:val="0"/>
              <w:rPr>
                <w:lang w:eastAsia="ja-JP"/>
              </w:rPr>
            </w:pPr>
          </w:p>
        </w:tc>
        <w:tc>
          <w:tcPr>
            <w:tcW w:w="963" w:type="pct"/>
          </w:tcPr>
          <w:p w14:paraId="448D18D6" w14:textId="77777777" w:rsidR="005752DE" w:rsidRPr="00C37D2B" w:rsidRDefault="005752DE" w:rsidP="00781206">
            <w:pPr>
              <w:pStyle w:val="TAL"/>
              <w:keepNext w:val="0"/>
              <w:keepLines w:val="0"/>
              <w:widowControl w:val="0"/>
            </w:pPr>
            <w:r w:rsidRPr="00C37D2B">
              <w:t>BIT STRING (6..4400, …)</w:t>
            </w:r>
          </w:p>
        </w:tc>
        <w:tc>
          <w:tcPr>
            <w:tcW w:w="1481" w:type="pct"/>
          </w:tcPr>
          <w:p w14:paraId="73FEB244" w14:textId="77777777" w:rsidR="005752DE" w:rsidRPr="00C37D2B" w:rsidRDefault="005752DE" w:rsidP="00781206">
            <w:pPr>
              <w:pStyle w:val="TAL"/>
              <w:keepNext w:val="0"/>
              <w:keepLines w:val="0"/>
              <w:widowControl w:val="0"/>
            </w:pPr>
            <w:r w:rsidRPr="00C37D2B">
              <w:t xml:space="preserve">Each position in the bitmap represents a PRB in a subframe, for which value </w:t>
            </w:r>
            <w:r w:rsidR="00BC7FA0" w:rsidRPr="00C37D2B">
              <w:t>"</w:t>
            </w:r>
            <w:r w:rsidRPr="00C37D2B">
              <w:t>1</w:t>
            </w:r>
            <w:r w:rsidR="00BC7FA0" w:rsidRPr="00C37D2B">
              <w:t>"</w:t>
            </w:r>
            <w:r w:rsidRPr="00C37D2B">
              <w:t xml:space="preserve"> indicates ‘interference protected resource’ and value </w:t>
            </w:r>
            <w:r w:rsidR="00BC7FA0" w:rsidRPr="00C37D2B">
              <w:t>"</w:t>
            </w:r>
            <w:r w:rsidRPr="00C37D2B">
              <w:t>0</w:t>
            </w:r>
            <w:r w:rsidR="00BC7FA0" w:rsidRPr="00C37D2B">
              <w:t>"</w:t>
            </w:r>
            <w:r w:rsidRPr="00C37D2B">
              <w:t xml:space="preserve">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0D09C375" w14:textId="77777777" w:rsidR="005752DE" w:rsidRPr="00C37D2B" w:rsidRDefault="005752DE" w:rsidP="00781206">
            <w:pPr>
              <w:pStyle w:val="TAL"/>
              <w:keepNext w:val="0"/>
              <w:keepLines w:val="0"/>
              <w:widowControl w:val="0"/>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4A9C1095" w14:textId="77777777" w:rsidR="005752DE" w:rsidRPr="00C37D2B" w:rsidRDefault="005752DE" w:rsidP="00781206">
            <w:pPr>
              <w:pStyle w:val="TAL"/>
              <w:keepNext w:val="0"/>
              <w:keepLines w:val="0"/>
              <w:widowControl w:val="0"/>
            </w:pPr>
            <w:r w:rsidRPr="00C37D2B">
              <w:t>The bit string may span across multiple contiguous subframes.</w:t>
            </w:r>
          </w:p>
          <w:p w14:paraId="6034FCFE" w14:textId="77777777" w:rsidR="005752DE" w:rsidRPr="00C37D2B" w:rsidRDefault="005752DE" w:rsidP="00781206">
            <w:pPr>
              <w:pStyle w:val="TAL"/>
              <w:keepNext w:val="0"/>
              <w:keepLines w:val="0"/>
              <w:widowControl w:val="0"/>
            </w:pPr>
            <w:r w:rsidRPr="00C37D2B">
              <w:t xml:space="preserve">The length of the bit string is an integer (maximum 40) multiple of </w:t>
            </w:r>
            <w:r w:rsidR="004A7868" w:rsidRPr="00C37D2B">
              <w:rPr>
                <w:noProof/>
                <w:position w:val="-10"/>
                <w:lang w:eastAsia="ja-JP"/>
              </w:rPr>
              <w:object w:dxaOrig="420" w:dyaOrig="340" w14:anchorId="6F42D711">
                <v:shape id="_x0000_i1126" type="#_x0000_t75" alt="" style="width:21pt;height:18pt;mso-width-percent:0;mso-height-percent:0;mso-width-percent:0;mso-height-percent:0" o:ole="">
                  <v:imagedata r:id="rId213" o:title=""/>
                </v:shape>
                <o:OLEObject Type="Embed" ProgID="Equation.3" ShapeID="_x0000_i1126" DrawAspect="Content" ObjectID="_1749371943" r:id="rId215"/>
              </w:object>
            </w:r>
            <w:r w:rsidRPr="00C37D2B">
              <w:t xml:space="preserve">. </w:t>
            </w:r>
            <w:r w:rsidR="004A7868" w:rsidRPr="00C37D2B">
              <w:rPr>
                <w:noProof/>
                <w:position w:val="-10"/>
                <w:lang w:eastAsia="ja-JP"/>
              </w:rPr>
              <w:object w:dxaOrig="420" w:dyaOrig="340" w14:anchorId="422E4F70">
                <v:shape id="_x0000_i1127" type="#_x0000_t75" alt="" style="width:21pt;height:18pt;mso-width-percent:0;mso-height-percent:0;mso-width-percent:0;mso-height-percent:0" o:ole="">
                  <v:imagedata r:id="rId213" o:title=""/>
                </v:shape>
                <o:OLEObject Type="Embed" ProgID="Equation.3" ShapeID="_x0000_i1127" DrawAspect="Content" ObjectID="_1749371944" r:id="rId216"/>
              </w:object>
            </w:r>
            <w:r w:rsidRPr="00C37D2B">
              <w:t xml:space="preserve"> is defined in TS 36.211 [10].</w:t>
            </w:r>
          </w:p>
          <w:p w14:paraId="6BDA8672" w14:textId="77777777" w:rsidR="005752DE" w:rsidRPr="00C37D2B" w:rsidRDefault="005752DE" w:rsidP="00781206">
            <w:pPr>
              <w:pStyle w:val="TAL"/>
              <w:keepNext w:val="0"/>
              <w:keepLines w:val="0"/>
              <w:widowControl w:val="0"/>
            </w:pPr>
            <w:r w:rsidRPr="00C37D2B">
              <w:t>The CoMP hypothesis pattern is continuously repeated.</w:t>
            </w:r>
          </w:p>
        </w:tc>
      </w:tr>
    </w:tbl>
    <w:p w14:paraId="6627DECE" w14:textId="77777777" w:rsidR="005752DE" w:rsidRPr="00C37D2B" w:rsidRDefault="005752DE" w:rsidP="00781206">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71239374" w14:textId="77777777" w:rsidTr="005D2033">
        <w:trPr>
          <w:jc w:val="center"/>
        </w:trPr>
        <w:tc>
          <w:tcPr>
            <w:tcW w:w="3714" w:type="dxa"/>
          </w:tcPr>
          <w:p w14:paraId="229B7E5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424BCD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4B1488" w14:textId="77777777" w:rsidTr="005D2033">
        <w:trPr>
          <w:jc w:val="center"/>
        </w:trPr>
        <w:tc>
          <w:tcPr>
            <w:tcW w:w="3714" w:type="dxa"/>
          </w:tcPr>
          <w:p w14:paraId="7CDCC2BF" w14:textId="77777777" w:rsidR="005752DE" w:rsidRPr="00C37D2B" w:rsidRDefault="005752DE" w:rsidP="00781206">
            <w:pPr>
              <w:pStyle w:val="TAL"/>
              <w:keepNext w:val="0"/>
              <w:keepLines w:val="0"/>
              <w:widowControl w:val="0"/>
              <w:rPr>
                <w:szCs w:val="16"/>
                <w:lang w:eastAsia="ja-JP"/>
              </w:rPr>
            </w:pPr>
            <w:r w:rsidRPr="00C37D2B">
              <w:t>maxnoofCoMPCells</w:t>
            </w:r>
          </w:p>
        </w:tc>
        <w:tc>
          <w:tcPr>
            <w:tcW w:w="5696" w:type="dxa"/>
          </w:tcPr>
          <w:p w14:paraId="3C281219" w14:textId="77777777" w:rsidR="005752DE" w:rsidRPr="00C37D2B" w:rsidRDefault="005752DE" w:rsidP="00781206">
            <w:pPr>
              <w:pStyle w:val="TAL"/>
              <w:keepNext w:val="0"/>
              <w:keepLines w:val="0"/>
              <w:widowControl w:val="0"/>
              <w:rPr>
                <w:lang w:eastAsia="ja-JP"/>
              </w:rPr>
            </w:pPr>
            <w:r w:rsidRPr="00C37D2B">
              <w:t>Maximum number of cells in a CoMP hypothesis set. Value is 32.</w:t>
            </w:r>
          </w:p>
        </w:tc>
      </w:tr>
    </w:tbl>
    <w:p w14:paraId="235FA23D" w14:textId="77777777" w:rsidR="005752DE" w:rsidRPr="00C37D2B" w:rsidRDefault="005752DE" w:rsidP="00781206">
      <w:pPr>
        <w:widowControl w:val="0"/>
      </w:pPr>
    </w:p>
    <w:p w14:paraId="26DFC92A" w14:textId="77777777" w:rsidR="005752DE" w:rsidRPr="00C37D2B" w:rsidRDefault="005752DE" w:rsidP="00781206">
      <w:pPr>
        <w:pStyle w:val="Heading3"/>
        <w:keepNext w:val="0"/>
        <w:keepLines w:val="0"/>
        <w:widowControl w:val="0"/>
      </w:pPr>
      <w:bookmarkStart w:id="9654" w:name="_Toc20954539"/>
      <w:bookmarkStart w:id="9655" w:name="_Toc29902544"/>
      <w:bookmarkStart w:id="9656" w:name="_Toc29906548"/>
      <w:bookmarkStart w:id="9657" w:name="_Toc36550538"/>
      <w:bookmarkStart w:id="9658" w:name="_Toc45104295"/>
      <w:bookmarkStart w:id="9659" w:name="_Toc45227791"/>
      <w:bookmarkStart w:id="9660" w:name="_Toc45891605"/>
      <w:bookmarkStart w:id="9661" w:name="_Toc51764249"/>
      <w:bookmarkStart w:id="9662" w:name="_Toc56528250"/>
      <w:bookmarkStart w:id="9663" w:name="_Toc64382217"/>
      <w:bookmarkStart w:id="9664" w:name="_Toc66283792"/>
      <w:bookmarkStart w:id="9665" w:name="_Toc67911168"/>
      <w:bookmarkStart w:id="9666" w:name="_Toc73979946"/>
      <w:bookmarkStart w:id="9667" w:name="_Toc88650670"/>
      <w:bookmarkStart w:id="9668" w:name="_Toc97885797"/>
      <w:bookmarkStart w:id="9669" w:name="_Toc98882924"/>
      <w:bookmarkStart w:id="9670" w:name="_Toc105523460"/>
      <w:bookmarkStart w:id="9671" w:name="_Toc106131004"/>
      <w:bookmarkStart w:id="9672" w:name="_Toc113840155"/>
      <w:bookmarkStart w:id="9673" w:name="_Toc138759233"/>
      <w:r w:rsidRPr="00C37D2B">
        <w:t>9.2.76</w:t>
      </w:r>
      <w:r w:rsidRPr="00C37D2B">
        <w:tab/>
        <w:t>RSRP Measurement Report List</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14:paraId="72352347" w14:textId="77777777" w:rsidR="005752DE" w:rsidRPr="00C37D2B" w:rsidRDefault="005752DE" w:rsidP="00781206">
      <w:pPr>
        <w:widowControl w:val="0"/>
      </w:pPr>
      <w:r w:rsidRPr="00C37D2B">
        <w:t>This IE provides RSRP measurement reports of UEs served by the sending eN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3"/>
        <w:gridCol w:w="1037"/>
        <w:gridCol w:w="1617"/>
        <w:gridCol w:w="1828"/>
        <w:gridCol w:w="2835"/>
      </w:tblGrid>
      <w:tr w:rsidR="008E6632" w:rsidRPr="00C37D2B" w14:paraId="0808B83F" w14:textId="77777777" w:rsidTr="0061552E">
        <w:trPr>
          <w:tblHeader/>
          <w:jc w:val="center"/>
        </w:trPr>
        <w:tc>
          <w:tcPr>
            <w:tcW w:w="1259" w:type="pct"/>
          </w:tcPr>
          <w:p w14:paraId="7B973E8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466B8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C97F39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C68775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B81BA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6BCE3D" w14:textId="77777777" w:rsidTr="0061552E">
        <w:trPr>
          <w:jc w:val="center"/>
        </w:trPr>
        <w:tc>
          <w:tcPr>
            <w:tcW w:w="1259" w:type="pct"/>
          </w:tcPr>
          <w:p w14:paraId="51910AAC" w14:textId="77777777" w:rsidR="005752DE" w:rsidRPr="00C37D2B" w:rsidRDefault="005752DE" w:rsidP="00781206">
            <w:pPr>
              <w:pStyle w:val="TAL"/>
              <w:keepNext w:val="0"/>
              <w:keepLines w:val="0"/>
              <w:widowControl w:val="0"/>
            </w:pPr>
            <w:r w:rsidRPr="00C37D2B">
              <w:t>RSRP Measurement Report Item</w:t>
            </w:r>
          </w:p>
        </w:tc>
        <w:tc>
          <w:tcPr>
            <w:tcW w:w="556" w:type="pct"/>
          </w:tcPr>
          <w:p w14:paraId="445354C1" w14:textId="77777777" w:rsidR="005752DE" w:rsidRPr="00C37D2B" w:rsidRDefault="005752DE" w:rsidP="00781206">
            <w:pPr>
              <w:pStyle w:val="TAL"/>
              <w:keepNext w:val="0"/>
              <w:keepLines w:val="0"/>
              <w:widowControl w:val="0"/>
            </w:pPr>
          </w:p>
        </w:tc>
        <w:tc>
          <w:tcPr>
            <w:tcW w:w="741" w:type="pct"/>
          </w:tcPr>
          <w:p w14:paraId="4BE75C02"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05C1A826" w14:textId="77777777" w:rsidR="005752DE" w:rsidRPr="00C37D2B" w:rsidRDefault="005752DE" w:rsidP="00781206">
            <w:pPr>
              <w:pStyle w:val="TAL"/>
              <w:keepNext w:val="0"/>
              <w:keepLines w:val="0"/>
              <w:widowControl w:val="0"/>
            </w:pPr>
          </w:p>
        </w:tc>
        <w:tc>
          <w:tcPr>
            <w:tcW w:w="1481" w:type="pct"/>
          </w:tcPr>
          <w:p w14:paraId="715C7119" w14:textId="77777777" w:rsidR="005752DE" w:rsidRPr="00C37D2B" w:rsidRDefault="005752DE" w:rsidP="00781206">
            <w:pPr>
              <w:pStyle w:val="TAL"/>
              <w:keepNext w:val="0"/>
              <w:keepLines w:val="0"/>
              <w:widowControl w:val="0"/>
            </w:pPr>
          </w:p>
        </w:tc>
      </w:tr>
      <w:tr w:rsidR="008E6632" w:rsidRPr="00C37D2B" w14:paraId="0C9490C1" w14:textId="77777777" w:rsidTr="0061552E">
        <w:trPr>
          <w:jc w:val="center"/>
        </w:trPr>
        <w:tc>
          <w:tcPr>
            <w:tcW w:w="1259" w:type="pct"/>
          </w:tcPr>
          <w:p w14:paraId="7CD39AE7" w14:textId="77777777" w:rsidR="005752DE" w:rsidRPr="00C37D2B" w:rsidRDefault="005752DE" w:rsidP="00781206">
            <w:pPr>
              <w:pStyle w:val="TAL"/>
              <w:keepNext w:val="0"/>
              <w:keepLines w:val="0"/>
              <w:widowControl w:val="0"/>
              <w:ind w:left="142"/>
            </w:pPr>
            <w:r w:rsidRPr="00C37D2B">
              <w:t>&gt;RSRP Measurement Result</w:t>
            </w:r>
          </w:p>
        </w:tc>
        <w:tc>
          <w:tcPr>
            <w:tcW w:w="556" w:type="pct"/>
          </w:tcPr>
          <w:p w14:paraId="5CEA7838" w14:textId="77777777" w:rsidR="005752DE" w:rsidRPr="00C37D2B" w:rsidRDefault="005752DE" w:rsidP="00781206">
            <w:pPr>
              <w:pStyle w:val="TAL"/>
              <w:keepNext w:val="0"/>
              <w:keepLines w:val="0"/>
              <w:widowControl w:val="0"/>
            </w:pPr>
          </w:p>
        </w:tc>
        <w:tc>
          <w:tcPr>
            <w:tcW w:w="741" w:type="pct"/>
          </w:tcPr>
          <w:p w14:paraId="2A12E745"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CellReport</w:t>
            </w:r>
            <w:r w:rsidRPr="00C37D2B">
              <w:rPr>
                <w:i/>
                <w:lang w:eastAsia="ja-JP"/>
              </w:rPr>
              <w:t>&gt;</w:t>
            </w:r>
          </w:p>
        </w:tc>
        <w:tc>
          <w:tcPr>
            <w:tcW w:w="963" w:type="pct"/>
          </w:tcPr>
          <w:p w14:paraId="323EFD43" w14:textId="77777777" w:rsidR="005752DE" w:rsidRPr="00C37D2B" w:rsidRDefault="005752DE" w:rsidP="00781206">
            <w:pPr>
              <w:pStyle w:val="TAL"/>
              <w:keepNext w:val="0"/>
              <w:keepLines w:val="0"/>
              <w:widowControl w:val="0"/>
            </w:pPr>
          </w:p>
        </w:tc>
        <w:tc>
          <w:tcPr>
            <w:tcW w:w="1481" w:type="pct"/>
          </w:tcPr>
          <w:p w14:paraId="3586B9D9" w14:textId="77777777" w:rsidR="005752DE" w:rsidRPr="00C37D2B" w:rsidRDefault="005752DE" w:rsidP="00781206">
            <w:pPr>
              <w:pStyle w:val="TAL"/>
              <w:keepNext w:val="0"/>
              <w:keepLines w:val="0"/>
              <w:widowControl w:val="0"/>
            </w:pPr>
          </w:p>
        </w:tc>
      </w:tr>
      <w:tr w:rsidR="00C805A6" w:rsidRPr="00C37D2B" w14:paraId="2E4F0684" w14:textId="77777777" w:rsidTr="0061552E">
        <w:trPr>
          <w:jc w:val="center"/>
        </w:trPr>
        <w:tc>
          <w:tcPr>
            <w:tcW w:w="1259" w:type="pct"/>
          </w:tcPr>
          <w:p w14:paraId="3A81E433" w14:textId="77777777" w:rsidR="00C805A6" w:rsidRPr="00C37D2B" w:rsidRDefault="00C805A6" w:rsidP="00781206">
            <w:pPr>
              <w:pStyle w:val="TAL"/>
              <w:keepNext w:val="0"/>
              <w:keepLines w:val="0"/>
              <w:widowControl w:val="0"/>
              <w:ind w:left="283"/>
            </w:pPr>
            <w:r w:rsidRPr="00C37D2B">
              <w:t>&gt;&gt;RSRP Cell ID</w:t>
            </w:r>
          </w:p>
        </w:tc>
        <w:tc>
          <w:tcPr>
            <w:tcW w:w="556" w:type="pct"/>
          </w:tcPr>
          <w:p w14:paraId="241C5930" w14:textId="77777777" w:rsidR="00C805A6" w:rsidRPr="00C37D2B" w:rsidRDefault="00C805A6" w:rsidP="00781206">
            <w:pPr>
              <w:pStyle w:val="TAL"/>
              <w:keepNext w:val="0"/>
              <w:keepLines w:val="0"/>
              <w:widowControl w:val="0"/>
            </w:pPr>
            <w:r w:rsidRPr="00C37D2B">
              <w:t>M</w:t>
            </w:r>
          </w:p>
        </w:tc>
        <w:tc>
          <w:tcPr>
            <w:tcW w:w="741" w:type="pct"/>
          </w:tcPr>
          <w:p w14:paraId="6E96460D" w14:textId="77777777" w:rsidR="00C805A6" w:rsidRPr="00C37D2B" w:rsidRDefault="00C805A6" w:rsidP="00781206">
            <w:pPr>
              <w:pStyle w:val="TAL"/>
              <w:keepNext w:val="0"/>
              <w:keepLines w:val="0"/>
              <w:widowControl w:val="0"/>
              <w:rPr>
                <w:lang w:eastAsia="ja-JP"/>
              </w:rPr>
            </w:pPr>
          </w:p>
        </w:tc>
        <w:tc>
          <w:tcPr>
            <w:tcW w:w="963" w:type="pct"/>
          </w:tcPr>
          <w:p w14:paraId="160A42BB" w14:textId="77777777" w:rsidR="00C805A6" w:rsidRPr="00C37D2B" w:rsidRDefault="00C805A6" w:rsidP="00781206">
            <w:pPr>
              <w:pStyle w:val="TAL"/>
              <w:keepNext w:val="0"/>
              <w:keepLines w:val="0"/>
              <w:widowControl w:val="0"/>
            </w:pPr>
            <w:r w:rsidRPr="00C37D2B">
              <w:t>ECGI</w:t>
            </w:r>
          </w:p>
          <w:p w14:paraId="22AEC9E4" w14:textId="77777777" w:rsidR="00C805A6" w:rsidRPr="00C37D2B" w:rsidRDefault="00C805A6" w:rsidP="00781206">
            <w:pPr>
              <w:pStyle w:val="TAL"/>
              <w:keepNext w:val="0"/>
              <w:keepLines w:val="0"/>
              <w:widowControl w:val="0"/>
            </w:pPr>
            <w:r w:rsidRPr="00C37D2B">
              <w:t>9.2.14</w:t>
            </w:r>
          </w:p>
        </w:tc>
        <w:tc>
          <w:tcPr>
            <w:tcW w:w="1481" w:type="pct"/>
          </w:tcPr>
          <w:p w14:paraId="2683EE05" w14:textId="34054E87" w:rsidR="00C805A6" w:rsidRPr="00C37D2B" w:rsidRDefault="00C805A6" w:rsidP="00781206">
            <w:pPr>
              <w:pStyle w:val="TAL"/>
              <w:keepNext w:val="0"/>
              <w:keepLines w:val="0"/>
              <w:widowControl w:val="0"/>
            </w:pPr>
            <w:r w:rsidRPr="00C37D2B">
              <w:t>ID of the cell on which the RSRP is measured.</w:t>
            </w:r>
          </w:p>
        </w:tc>
      </w:tr>
      <w:tr w:rsidR="00C805A6" w:rsidRPr="00C37D2B" w14:paraId="096185FA" w14:textId="77777777" w:rsidTr="0061552E">
        <w:trPr>
          <w:jc w:val="center"/>
        </w:trPr>
        <w:tc>
          <w:tcPr>
            <w:tcW w:w="1259" w:type="pct"/>
          </w:tcPr>
          <w:p w14:paraId="28B9C17C" w14:textId="77777777" w:rsidR="00C805A6" w:rsidRPr="00C37D2B" w:rsidRDefault="00C805A6" w:rsidP="00781206">
            <w:pPr>
              <w:pStyle w:val="TAL"/>
              <w:keepNext w:val="0"/>
              <w:keepLines w:val="0"/>
              <w:widowControl w:val="0"/>
              <w:ind w:left="283"/>
            </w:pPr>
            <w:r w:rsidRPr="00C37D2B">
              <w:t>&gt;&gt;RSRP Measured</w:t>
            </w:r>
          </w:p>
        </w:tc>
        <w:tc>
          <w:tcPr>
            <w:tcW w:w="556" w:type="pct"/>
          </w:tcPr>
          <w:p w14:paraId="7940691E" w14:textId="77777777" w:rsidR="00C805A6" w:rsidRPr="00C37D2B" w:rsidRDefault="00C805A6" w:rsidP="00781206">
            <w:pPr>
              <w:pStyle w:val="TAL"/>
              <w:keepNext w:val="0"/>
              <w:keepLines w:val="0"/>
              <w:widowControl w:val="0"/>
            </w:pPr>
            <w:r w:rsidRPr="00C37D2B">
              <w:t>M</w:t>
            </w:r>
          </w:p>
        </w:tc>
        <w:tc>
          <w:tcPr>
            <w:tcW w:w="741" w:type="pct"/>
          </w:tcPr>
          <w:p w14:paraId="370D9125" w14:textId="77777777" w:rsidR="00C805A6" w:rsidRPr="00C37D2B" w:rsidRDefault="00C805A6" w:rsidP="00781206">
            <w:pPr>
              <w:pStyle w:val="TAL"/>
              <w:keepNext w:val="0"/>
              <w:keepLines w:val="0"/>
              <w:widowControl w:val="0"/>
              <w:rPr>
                <w:lang w:eastAsia="ja-JP"/>
              </w:rPr>
            </w:pPr>
          </w:p>
        </w:tc>
        <w:tc>
          <w:tcPr>
            <w:tcW w:w="963" w:type="pct"/>
          </w:tcPr>
          <w:p w14:paraId="1E860BFD" w14:textId="77777777" w:rsidR="00C805A6" w:rsidRPr="00C37D2B" w:rsidRDefault="00C805A6" w:rsidP="00781206">
            <w:pPr>
              <w:pStyle w:val="TAL"/>
              <w:keepNext w:val="0"/>
              <w:keepLines w:val="0"/>
              <w:widowControl w:val="0"/>
            </w:pPr>
            <w:r w:rsidRPr="00C37D2B">
              <w:t>INTEGER (0..97, ...)</w:t>
            </w:r>
          </w:p>
        </w:tc>
        <w:tc>
          <w:tcPr>
            <w:tcW w:w="1481" w:type="pct"/>
          </w:tcPr>
          <w:p w14:paraId="25355097" w14:textId="3CD3FEE7" w:rsidR="00C805A6" w:rsidRPr="00C37D2B" w:rsidRDefault="00C805A6" w:rsidP="00781206">
            <w:pPr>
              <w:pStyle w:val="TAL"/>
              <w:keepNext w:val="0"/>
              <w:keepLines w:val="0"/>
              <w:widowControl w:val="0"/>
            </w:pPr>
            <w:r>
              <w:rPr>
                <w:szCs w:val="18"/>
                <w:lang w:eastAsia="zh-CN"/>
              </w:rPr>
              <w:t>C</w:t>
            </w:r>
            <w:r>
              <w:rPr>
                <w:rFonts w:cs="Arial"/>
                <w:lang w:eastAsia="zh-CN"/>
              </w:rPr>
              <w:t xml:space="preserve">orresponds to information provided in the </w:t>
            </w:r>
            <w:r>
              <w:rPr>
                <w:rFonts w:cs="Arial"/>
                <w:i/>
                <w:iCs/>
                <w:lang w:eastAsia="zh-CN"/>
              </w:rPr>
              <w:t xml:space="preserve">RSRP-Range </w:t>
            </w:r>
            <w:r>
              <w:rPr>
                <w:rFonts w:cs="Arial"/>
                <w:lang w:eastAsia="zh-CN"/>
              </w:rPr>
              <w:t xml:space="preserve">IE </w:t>
            </w:r>
            <w:r>
              <w:rPr>
                <w:lang w:eastAsia="zh-CN"/>
              </w:rPr>
              <w:t>as</w:t>
            </w:r>
            <w:r w:rsidRPr="00C37D2B">
              <w:rPr>
                <w:szCs w:val="18"/>
                <w:lang w:eastAsia="zh-CN"/>
              </w:rPr>
              <w:t xml:space="preserve"> </w:t>
            </w:r>
            <w:r>
              <w:t>d</w:t>
            </w:r>
            <w:r w:rsidRPr="00C37D2B">
              <w:t>efined in TS 36.331 [9].</w:t>
            </w:r>
          </w:p>
        </w:tc>
      </w:tr>
      <w:tr w:rsidR="00C805A6" w:rsidRPr="00C37D2B" w14:paraId="7A018A4D"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7D5D887B" w14:textId="77777777" w:rsidR="00C805A6" w:rsidRPr="00C37D2B" w:rsidRDefault="00C805A6" w:rsidP="00781206">
            <w:pPr>
              <w:pStyle w:val="TAL"/>
              <w:keepNext w:val="0"/>
              <w:keepLines w:val="0"/>
              <w:widowControl w:val="0"/>
              <w:ind w:left="142"/>
            </w:pPr>
            <w:r w:rsidRPr="00C37D2B">
              <w:t>&gt;UE ID</w:t>
            </w:r>
          </w:p>
        </w:tc>
        <w:tc>
          <w:tcPr>
            <w:tcW w:w="556" w:type="pct"/>
            <w:tcBorders>
              <w:top w:val="single" w:sz="4" w:space="0" w:color="auto"/>
              <w:left w:val="single" w:sz="4" w:space="0" w:color="auto"/>
              <w:bottom w:val="single" w:sz="4" w:space="0" w:color="auto"/>
              <w:right w:val="single" w:sz="4" w:space="0" w:color="auto"/>
            </w:tcBorders>
          </w:tcPr>
          <w:p w14:paraId="0849CD86" w14:textId="77777777" w:rsidR="00C805A6" w:rsidRPr="00C37D2B" w:rsidRDefault="00C805A6"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125E4475" w14:textId="77777777" w:rsidR="00C805A6" w:rsidRPr="00C37D2B" w:rsidRDefault="00C805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574E783" w14:textId="77777777" w:rsidR="00C805A6" w:rsidRPr="00C37D2B" w:rsidRDefault="00C805A6" w:rsidP="00781206">
            <w:pPr>
              <w:pStyle w:val="TAL"/>
              <w:keepNext w:val="0"/>
              <w:keepLines w:val="0"/>
              <w:widowControl w:val="0"/>
            </w:pPr>
            <w:r w:rsidRPr="00C37D2B">
              <w:t>BIT STRING (SIZE(16))</w:t>
            </w:r>
          </w:p>
        </w:tc>
        <w:tc>
          <w:tcPr>
            <w:tcW w:w="1481" w:type="pct"/>
            <w:tcBorders>
              <w:top w:val="single" w:sz="4" w:space="0" w:color="auto"/>
              <w:left w:val="single" w:sz="4" w:space="0" w:color="auto"/>
              <w:bottom w:val="single" w:sz="4" w:space="0" w:color="auto"/>
              <w:right w:val="single" w:sz="4" w:space="0" w:color="auto"/>
            </w:tcBorders>
          </w:tcPr>
          <w:p w14:paraId="30E27078" w14:textId="16620890" w:rsidR="00C805A6" w:rsidRPr="00C37D2B" w:rsidRDefault="00C805A6" w:rsidP="00781206">
            <w:pPr>
              <w:pStyle w:val="TAL"/>
              <w:keepNext w:val="0"/>
              <w:keepLines w:val="0"/>
              <w:widowControl w:val="0"/>
            </w:pPr>
            <w:r w:rsidRPr="00C37D2B">
              <w:t>ID assigned by eNB</w:t>
            </w:r>
            <w:r w:rsidRPr="00C37D2B">
              <w:rPr>
                <w:vertAlign w:val="subscript"/>
              </w:rPr>
              <w:t>2</w:t>
            </w:r>
            <w:r w:rsidRPr="00C37D2B">
              <w:t xml:space="preserve"> for the UE.</w:t>
            </w:r>
          </w:p>
        </w:tc>
      </w:tr>
    </w:tbl>
    <w:p w14:paraId="28239C97" w14:textId="77777777" w:rsidR="005752DE" w:rsidRPr="00C37D2B" w:rsidRDefault="005752DE" w:rsidP="00781206">
      <w:pPr>
        <w:widowControl w:val="0"/>
        <w:tabs>
          <w:tab w:val="left" w:pos="8100"/>
        </w:tabs>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42BF0058" w14:textId="77777777" w:rsidTr="005D2033">
        <w:trPr>
          <w:jc w:val="center"/>
        </w:trPr>
        <w:tc>
          <w:tcPr>
            <w:tcW w:w="3714" w:type="dxa"/>
          </w:tcPr>
          <w:p w14:paraId="793B26F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6D53CB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EFD95B8" w14:textId="77777777" w:rsidTr="005D2033">
        <w:trPr>
          <w:jc w:val="center"/>
        </w:trPr>
        <w:tc>
          <w:tcPr>
            <w:tcW w:w="3714" w:type="dxa"/>
          </w:tcPr>
          <w:p w14:paraId="347D0DB4"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3C839526" w14:textId="77777777" w:rsidR="005752DE" w:rsidRPr="00C37D2B" w:rsidRDefault="005752DE" w:rsidP="00781206">
            <w:pPr>
              <w:pStyle w:val="TAL"/>
              <w:keepNext w:val="0"/>
              <w:keepLines w:val="0"/>
              <w:widowControl w:val="0"/>
              <w:rPr>
                <w:lang w:eastAsia="ja-JP"/>
              </w:rPr>
            </w:pPr>
            <w:r w:rsidRPr="00C37D2B">
              <w:t>Maximum number of UE measurement reports. Value is 128.</w:t>
            </w:r>
          </w:p>
        </w:tc>
      </w:tr>
      <w:tr w:rsidR="008E6632" w:rsidRPr="00C37D2B" w14:paraId="36C9A4C7" w14:textId="77777777" w:rsidTr="005D2033">
        <w:trPr>
          <w:jc w:val="center"/>
        </w:trPr>
        <w:tc>
          <w:tcPr>
            <w:tcW w:w="3714" w:type="dxa"/>
          </w:tcPr>
          <w:p w14:paraId="01656F31" w14:textId="77777777" w:rsidR="005752DE" w:rsidRPr="00C37D2B" w:rsidRDefault="005752DE" w:rsidP="00781206">
            <w:pPr>
              <w:pStyle w:val="TAL"/>
              <w:keepNext w:val="0"/>
              <w:keepLines w:val="0"/>
              <w:widowControl w:val="0"/>
            </w:pPr>
            <w:r w:rsidRPr="00C37D2B">
              <w:rPr>
                <w:szCs w:val="16"/>
                <w:lang w:eastAsia="ja-JP"/>
              </w:rPr>
              <w:t>max</w:t>
            </w:r>
            <w:r w:rsidRPr="00C37D2B">
              <w:rPr>
                <w:szCs w:val="16"/>
              </w:rPr>
              <w:t>CellReport</w:t>
            </w:r>
          </w:p>
        </w:tc>
        <w:tc>
          <w:tcPr>
            <w:tcW w:w="5696" w:type="dxa"/>
          </w:tcPr>
          <w:p w14:paraId="2B6758E2" w14:textId="77777777" w:rsidR="005752DE" w:rsidRPr="00C37D2B" w:rsidRDefault="005752DE" w:rsidP="00781206">
            <w:pPr>
              <w:pStyle w:val="TAL"/>
              <w:keepNext w:val="0"/>
              <w:keepLines w:val="0"/>
              <w:widowControl w:val="0"/>
            </w:pPr>
            <w:r w:rsidRPr="00C37D2B">
              <w:rPr>
                <w:lang w:eastAsia="ja-JP"/>
              </w:rPr>
              <w:t>Maximum n</w:t>
            </w:r>
            <w:r w:rsidRPr="00C37D2B">
              <w:t>umber of reported cells. The value is 9.</w:t>
            </w:r>
          </w:p>
        </w:tc>
      </w:tr>
    </w:tbl>
    <w:p w14:paraId="70C340FE" w14:textId="77777777" w:rsidR="005752DE" w:rsidRPr="00C37D2B" w:rsidRDefault="005752DE" w:rsidP="00781206">
      <w:pPr>
        <w:widowControl w:val="0"/>
      </w:pPr>
    </w:p>
    <w:p w14:paraId="0DA13894" w14:textId="77777777" w:rsidR="005752DE" w:rsidRPr="00C37D2B" w:rsidRDefault="005752DE" w:rsidP="00781206">
      <w:pPr>
        <w:pStyle w:val="Heading3"/>
        <w:keepNext w:val="0"/>
        <w:keepLines w:val="0"/>
        <w:widowControl w:val="0"/>
        <w:rPr>
          <w:rFonts w:eastAsia="Batang"/>
        </w:rPr>
      </w:pPr>
      <w:bookmarkStart w:id="9674" w:name="_Toc20954540"/>
      <w:bookmarkStart w:id="9675" w:name="_Toc29902545"/>
      <w:bookmarkStart w:id="9676" w:name="_Toc29906549"/>
      <w:bookmarkStart w:id="9677" w:name="_Toc36550539"/>
      <w:bookmarkStart w:id="9678" w:name="_Toc45104296"/>
      <w:bookmarkStart w:id="9679" w:name="_Toc45227792"/>
      <w:bookmarkStart w:id="9680" w:name="_Toc45891606"/>
      <w:bookmarkStart w:id="9681" w:name="_Toc51764250"/>
      <w:bookmarkStart w:id="9682" w:name="_Toc56528251"/>
      <w:bookmarkStart w:id="9683" w:name="_Toc64382218"/>
      <w:bookmarkStart w:id="9684" w:name="_Toc66283793"/>
      <w:bookmarkStart w:id="9685" w:name="_Toc67911169"/>
      <w:bookmarkStart w:id="9686" w:name="_Toc73979947"/>
      <w:bookmarkStart w:id="9687" w:name="_Toc88650671"/>
      <w:bookmarkStart w:id="9688" w:name="_Toc97885798"/>
      <w:bookmarkStart w:id="9689" w:name="_Toc98882925"/>
      <w:bookmarkStart w:id="9690" w:name="_Toc105523461"/>
      <w:bookmarkStart w:id="9691" w:name="_Toc106131005"/>
      <w:bookmarkStart w:id="9692" w:name="_Toc113840156"/>
      <w:bookmarkStart w:id="9693" w:name="_Toc138759234"/>
      <w:r w:rsidRPr="00C37D2B">
        <w:rPr>
          <w:rFonts w:eastAsia="Batang"/>
        </w:rPr>
        <w:t>9.2.77</w:t>
      </w:r>
      <w:r w:rsidRPr="00C37D2B">
        <w:rPr>
          <w:rFonts w:eastAsia="Batang"/>
        </w:rPr>
        <w:tab/>
      </w:r>
      <w:r w:rsidRPr="00C37D2B">
        <w:t>Dynamic DL transmission information</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p>
    <w:p w14:paraId="7D04333E" w14:textId="77777777" w:rsidR="005752DE" w:rsidRPr="00C37D2B" w:rsidRDefault="005752DE" w:rsidP="00781206">
      <w:pPr>
        <w:widowControl w:val="0"/>
      </w:pPr>
      <w:r w:rsidRPr="00C37D2B">
        <w:t>This IE contains assistance information for DL interference mitig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BBAA1AF" w14:textId="77777777" w:rsidTr="0061552E">
        <w:trPr>
          <w:tblHeader/>
        </w:trPr>
        <w:tc>
          <w:tcPr>
            <w:tcW w:w="1259" w:type="pct"/>
          </w:tcPr>
          <w:p w14:paraId="252EDB8B"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11A92D7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4179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4D8829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11633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ED05FCF" w14:textId="77777777" w:rsidTr="0061552E">
        <w:tc>
          <w:tcPr>
            <w:tcW w:w="1259" w:type="pct"/>
          </w:tcPr>
          <w:p w14:paraId="11D97D76" w14:textId="77777777" w:rsidR="005752DE" w:rsidRPr="00C37D2B" w:rsidRDefault="005752DE" w:rsidP="00781206">
            <w:pPr>
              <w:pStyle w:val="TAL"/>
              <w:keepNext w:val="0"/>
              <w:keepLines w:val="0"/>
              <w:widowControl w:val="0"/>
              <w:ind w:left="90"/>
              <w:rPr>
                <w:lang w:eastAsia="ja-JP"/>
              </w:rPr>
            </w:pPr>
            <w:r w:rsidRPr="00C37D2B">
              <w:rPr>
                <w:lang w:eastAsia="ja-JP"/>
              </w:rPr>
              <w:t xml:space="preserve">CHOICE </w:t>
            </w:r>
            <w:r w:rsidRPr="00C37D2B">
              <w:rPr>
                <w:i/>
                <w:lang w:eastAsia="ja-JP"/>
              </w:rPr>
              <w:t>NAICS Information</w:t>
            </w:r>
          </w:p>
        </w:tc>
        <w:tc>
          <w:tcPr>
            <w:tcW w:w="556" w:type="pct"/>
          </w:tcPr>
          <w:p w14:paraId="5FAEC4E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EC48BC3" w14:textId="77777777" w:rsidR="005752DE" w:rsidRPr="00C37D2B" w:rsidRDefault="005752DE" w:rsidP="00781206">
            <w:pPr>
              <w:pStyle w:val="TAL"/>
              <w:keepNext w:val="0"/>
              <w:keepLines w:val="0"/>
              <w:widowControl w:val="0"/>
              <w:rPr>
                <w:i/>
                <w:lang w:eastAsia="ja-JP"/>
              </w:rPr>
            </w:pPr>
          </w:p>
        </w:tc>
        <w:tc>
          <w:tcPr>
            <w:tcW w:w="963" w:type="pct"/>
          </w:tcPr>
          <w:p w14:paraId="65329A5E" w14:textId="77777777" w:rsidR="005752DE" w:rsidRPr="00C37D2B" w:rsidRDefault="005752DE" w:rsidP="00781206">
            <w:pPr>
              <w:pStyle w:val="TAL"/>
              <w:keepNext w:val="0"/>
              <w:keepLines w:val="0"/>
              <w:widowControl w:val="0"/>
              <w:rPr>
                <w:lang w:eastAsia="ja-JP"/>
              </w:rPr>
            </w:pPr>
          </w:p>
        </w:tc>
        <w:tc>
          <w:tcPr>
            <w:tcW w:w="1481" w:type="pct"/>
          </w:tcPr>
          <w:p w14:paraId="615902E1" w14:textId="77777777" w:rsidR="005752DE" w:rsidRPr="00C37D2B" w:rsidRDefault="005752DE" w:rsidP="00781206">
            <w:pPr>
              <w:pStyle w:val="TAL"/>
              <w:keepNext w:val="0"/>
              <w:keepLines w:val="0"/>
              <w:widowControl w:val="0"/>
              <w:rPr>
                <w:lang w:eastAsia="ja-JP"/>
              </w:rPr>
            </w:pPr>
          </w:p>
        </w:tc>
      </w:tr>
      <w:tr w:rsidR="008E6632" w:rsidRPr="00C37D2B" w14:paraId="5BE6272F" w14:textId="77777777" w:rsidTr="0061552E">
        <w:tc>
          <w:tcPr>
            <w:tcW w:w="1259" w:type="pct"/>
          </w:tcPr>
          <w:p w14:paraId="0AF85B86" w14:textId="77777777" w:rsidR="005752DE" w:rsidRPr="00C37D2B" w:rsidRDefault="005752DE" w:rsidP="00781206">
            <w:pPr>
              <w:pStyle w:val="TAL"/>
              <w:keepNext w:val="0"/>
              <w:keepLines w:val="0"/>
              <w:widowControl w:val="0"/>
              <w:ind w:left="142"/>
              <w:rPr>
                <w:i/>
                <w:lang w:eastAsia="ja-JP"/>
              </w:rPr>
            </w:pPr>
            <w:r w:rsidRPr="00C37D2B">
              <w:rPr>
                <w:i/>
                <w:lang w:eastAsia="ja-JP"/>
              </w:rPr>
              <w:t>&gt;NAICS Active</w:t>
            </w:r>
          </w:p>
        </w:tc>
        <w:tc>
          <w:tcPr>
            <w:tcW w:w="556" w:type="pct"/>
          </w:tcPr>
          <w:p w14:paraId="74DBD68E" w14:textId="77777777" w:rsidR="005752DE" w:rsidRPr="00C37D2B" w:rsidRDefault="005752DE" w:rsidP="00781206">
            <w:pPr>
              <w:pStyle w:val="TAL"/>
              <w:keepNext w:val="0"/>
              <w:keepLines w:val="0"/>
              <w:widowControl w:val="0"/>
              <w:rPr>
                <w:lang w:eastAsia="ja-JP"/>
              </w:rPr>
            </w:pPr>
          </w:p>
        </w:tc>
        <w:tc>
          <w:tcPr>
            <w:tcW w:w="741" w:type="pct"/>
          </w:tcPr>
          <w:p w14:paraId="30C2EC3D" w14:textId="77777777" w:rsidR="005752DE" w:rsidRPr="00C37D2B" w:rsidRDefault="005752DE" w:rsidP="00781206">
            <w:pPr>
              <w:pStyle w:val="TAL"/>
              <w:keepNext w:val="0"/>
              <w:keepLines w:val="0"/>
              <w:widowControl w:val="0"/>
              <w:rPr>
                <w:i/>
                <w:lang w:eastAsia="ja-JP"/>
              </w:rPr>
            </w:pPr>
          </w:p>
        </w:tc>
        <w:tc>
          <w:tcPr>
            <w:tcW w:w="963" w:type="pct"/>
          </w:tcPr>
          <w:p w14:paraId="40EDB44E" w14:textId="77777777" w:rsidR="005752DE" w:rsidRPr="00C37D2B" w:rsidRDefault="005752DE" w:rsidP="00781206">
            <w:pPr>
              <w:pStyle w:val="TAL"/>
              <w:keepNext w:val="0"/>
              <w:keepLines w:val="0"/>
              <w:widowControl w:val="0"/>
              <w:rPr>
                <w:lang w:eastAsia="ja-JP"/>
              </w:rPr>
            </w:pPr>
          </w:p>
        </w:tc>
        <w:tc>
          <w:tcPr>
            <w:tcW w:w="1481" w:type="pct"/>
          </w:tcPr>
          <w:p w14:paraId="7A2AED7F" w14:textId="77777777" w:rsidR="005752DE" w:rsidRPr="00C37D2B" w:rsidRDefault="005752DE" w:rsidP="00781206">
            <w:pPr>
              <w:pStyle w:val="TAL"/>
              <w:keepNext w:val="0"/>
              <w:keepLines w:val="0"/>
              <w:widowControl w:val="0"/>
              <w:rPr>
                <w:lang w:eastAsia="ja-JP"/>
              </w:rPr>
            </w:pPr>
          </w:p>
        </w:tc>
      </w:tr>
      <w:tr w:rsidR="008E6632" w:rsidRPr="00C37D2B" w14:paraId="0F4EC8B3" w14:textId="77777777" w:rsidTr="0061552E">
        <w:tc>
          <w:tcPr>
            <w:tcW w:w="1259" w:type="pct"/>
          </w:tcPr>
          <w:p w14:paraId="277A0E44" w14:textId="77777777" w:rsidR="005752DE" w:rsidRPr="00C37D2B" w:rsidRDefault="005752DE" w:rsidP="00781206">
            <w:pPr>
              <w:pStyle w:val="TAL"/>
              <w:keepNext w:val="0"/>
              <w:keepLines w:val="0"/>
              <w:widowControl w:val="0"/>
              <w:ind w:left="284"/>
              <w:rPr>
                <w:lang w:eastAsia="ja-JP"/>
              </w:rPr>
            </w:pPr>
            <w:r w:rsidRPr="00C37D2B">
              <w:rPr>
                <w:lang w:eastAsia="ja-JP"/>
              </w:rPr>
              <w:t>&gt;&gt;Transmission Modes</w:t>
            </w:r>
          </w:p>
        </w:tc>
        <w:tc>
          <w:tcPr>
            <w:tcW w:w="556" w:type="pct"/>
          </w:tcPr>
          <w:p w14:paraId="1082188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9F3B401" w14:textId="77777777" w:rsidR="005752DE" w:rsidRPr="00C37D2B" w:rsidRDefault="005752DE" w:rsidP="00781206">
            <w:pPr>
              <w:pStyle w:val="TAL"/>
              <w:keepNext w:val="0"/>
              <w:keepLines w:val="0"/>
              <w:widowControl w:val="0"/>
              <w:rPr>
                <w:lang w:eastAsia="ja-JP"/>
              </w:rPr>
            </w:pPr>
          </w:p>
        </w:tc>
        <w:tc>
          <w:tcPr>
            <w:tcW w:w="963" w:type="pct"/>
          </w:tcPr>
          <w:p w14:paraId="454D76B6" w14:textId="77777777" w:rsidR="005752DE" w:rsidRPr="00C37D2B" w:rsidRDefault="005752DE" w:rsidP="00781206">
            <w:pPr>
              <w:pStyle w:val="TAL"/>
              <w:keepNext w:val="0"/>
              <w:keepLines w:val="0"/>
              <w:widowControl w:val="0"/>
              <w:rPr>
                <w:lang w:eastAsia="ja-JP"/>
              </w:rPr>
            </w:pPr>
            <w:r w:rsidRPr="00C37D2B">
              <w:rPr>
                <w:lang w:eastAsia="ja-JP"/>
              </w:rPr>
              <w:t>BIT STRING (SIZE(8))</w:t>
            </w:r>
          </w:p>
        </w:tc>
        <w:tc>
          <w:tcPr>
            <w:tcW w:w="1481" w:type="pct"/>
          </w:tcPr>
          <w:p w14:paraId="47CFF09E" w14:textId="77777777" w:rsidR="005752DE" w:rsidRPr="00C37D2B" w:rsidRDefault="005752DE" w:rsidP="00781206">
            <w:pPr>
              <w:pStyle w:val="TAL"/>
              <w:keepNext w:val="0"/>
              <w:keepLines w:val="0"/>
              <w:widowControl w:val="0"/>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8E6632" w:rsidRPr="00C37D2B" w14:paraId="73F86130" w14:textId="77777777" w:rsidTr="0061552E">
        <w:tc>
          <w:tcPr>
            <w:tcW w:w="1259" w:type="pct"/>
          </w:tcPr>
          <w:p w14:paraId="5C7632B3" w14:textId="77777777" w:rsidR="005752DE" w:rsidRPr="00C37D2B" w:rsidRDefault="005752DE" w:rsidP="00781206">
            <w:pPr>
              <w:pStyle w:val="TAL"/>
              <w:keepNext w:val="0"/>
              <w:keepLines w:val="0"/>
              <w:widowControl w:val="0"/>
              <w:ind w:left="284"/>
              <w:rPr>
                <w:lang w:eastAsia="ja-JP"/>
              </w:rPr>
            </w:pPr>
            <w:r w:rsidRPr="00C37D2B">
              <w:rPr>
                <w:lang w:eastAsia="ja-JP"/>
              </w:rPr>
              <w:t>&gt;&gt;P_B</w:t>
            </w:r>
          </w:p>
        </w:tc>
        <w:tc>
          <w:tcPr>
            <w:tcW w:w="556" w:type="pct"/>
          </w:tcPr>
          <w:p w14:paraId="3D83D54B"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741" w:type="pct"/>
          </w:tcPr>
          <w:p w14:paraId="059A770A" w14:textId="77777777" w:rsidR="005752DE" w:rsidRPr="00C37D2B" w:rsidRDefault="005752DE" w:rsidP="00781206">
            <w:pPr>
              <w:pStyle w:val="TAL"/>
              <w:keepNext w:val="0"/>
              <w:keepLines w:val="0"/>
              <w:widowControl w:val="0"/>
              <w:rPr>
                <w:lang w:eastAsia="ja-JP"/>
              </w:rPr>
            </w:pPr>
          </w:p>
        </w:tc>
        <w:tc>
          <w:tcPr>
            <w:tcW w:w="963" w:type="pct"/>
          </w:tcPr>
          <w:p w14:paraId="11D5777A" w14:textId="77777777" w:rsidR="005752DE" w:rsidRPr="00C37D2B" w:rsidRDefault="005752DE" w:rsidP="00781206">
            <w:pPr>
              <w:pStyle w:val="TAL"/>
              <w:keepNext w:val="0"/>
              <w:keepLines w:val="0"/>
              <w:widowControl w:val="0"/>
              <w:rPr>
                <w:lang w:eastAsia="zh-TW"/>
              </w:rPr>
            </w:pPr>
            <w:r w:rsidRPr="00C37D2B">
              <w:rPr>
                <w:lang w:eastAsia="zh-CN"/>
              </w:rPr>
              <w:t>INTEGER (0..3)</w:t>
            </w:r>
          </w:p>
        </w:tc>
        <w:tc>
          <w:tcPr>
            <w:tcW w:w="1481" w:type="pct"/>
          </w:tcPr>
          <w:p w14:paraId="455549AE" w14:textId="77777777" w:rsidR="005752DE" w:rsidRPr="00C37D2B" w:rsidRDefault="005752DE" w:rsidP="00781206">
            <w:pPr>
              <w:pStyle w:val="TAL"/>
              <w:keepNext w:val="0"/>
              <w:keepLines w:val="0"/>
              <w:widowControl w:val="0"/>
              <w:rPr>
                <w:lang w:eastAsia="ja-JP"/>
              </w:rPr>
            </w:pPr>
            <w:r w:rsidRPr="00C37D2B">
              <w:rPr>
                <w:lang w:eastAsia="zh-CN"/>
              </w:rPr>
              <w:t>See TS 36.213 [23, Table 5.2-1]</w:t>
            </w:r>
          </w:p>
        </w:tc>
      </w:tr>
      <w:tr w:rsidR="008E6632" w:rsidRPr="00C37D2B" w14:paraId="51E5B021" w14:textId="77777777" w:rsidTr="0061552E">
        <w:tc>
          <w:tcPr>
            <w:tcW w:w="1259" w:type="pct"/>
          </w:tcPr>
          <w:p w14:paraId="1AB56B7F" w14:textId="77777777" w:rsidR="005752DE" w:rsidRPr="00C37D2B" w:rsidRDefault="005752DE" w:rsidP="00781206">
            <w:pPr>
              <w:pStyle w:val="TAL"/>
              <w:keepNext w:val="0"/>
              <w:keepLines w:val="0"/>
              <w:widowControl w:val="0"/>
              <w:ind w:left="284"/>
              <w:rPr>
                <w:lang w:eastAsia="zh-TW"/>
              </w:rPr>
            </w:pPr>
            <w:r w:rsidRPr="00C37D2B">
              <w:rPr>
                <w:lang w:eastAsia="zh-CN"/>
              </w:rPr>
              <w:t>&gt;&gt;P_A_list</w:t>
            </w:r>
          </w:p>
        </w:tc>
        <w:tc>
          <w:tcPr>
            <w:tcW w:w="556" w:type="pct"/>
          </w:tcPr>
          <w:p w14:paraId="3CE9A0C2" w14:textId="77777777" w:rsidR="005752DE" w:rsidRPr="00C37D2B" w:rsidRDefault="005752DE" w:rsidP="00781206">
            <w:pPr>
              <w:pStyle w:val="TAL"/>
              <w:keepNext w:val="0"/>
              <w:keepLines w:val="0"/>
              <w:widowControl w:val="0"/>
              <w:rPr>
                <w:lang w:eastAsia="ja-JP"/>
              </w:rPr>
            </w:pPr>
          </w:p>
        </w:tc>
        <w:tc>
          <w:tcPr>
            <w:tcW w:w="741" w:type="pct"/>
          </w:tcPr>
          <w:p w14:paraId="69C9001A" w14:textId="77777777" w:rsidR="005752DE" w:rsidRPr="00C37D2B" w:rsidRDefault="005752DE" w:rsidP="00781206">
            <w:pPr>
              <w:pStyle w:val="TAL"/>
              <w:keepNext w:val="0"/>
              <w:keepLines w:val="0"/>
              <w:widowControl w:val="0"/>
              <w:rPr>
                <w:lang w:eastAsia="ja-JP"/>
              </w:rPr>
            </w:pPr>
            <w:r w:rsidRPr="00C37D2B">
              <w:rPr>
                <w:i/>
                <w:lang w:eastAsia="ja-JP"/>
              </w:rPr>
              <w:t>0 .. &lt;maxnoofPA&gt;</w:t>
            </w:r>
          </w:p>
        </w:tc>
        <w:tc>
          <w:tcPr>
            <w:tcW w:w="963" w:type="pct"/>
          </w:tcPr>
          <w:p w14:paraId="5F15C62D" w14:textId="77777777" w:rsidR="005752DE" w:rsidRPr="00C37D2B" w:rsidRDefault="005752DE" w:rsidP="00781206">
            <w:pPr>
              <w:pStyle w:val="TAL"/>
              <w:keepNext w:val="0"/>
              <w:keepLines w:val="0"/>
              <w:widowControl w:val="0"/>
              <w:rPr>
                <w:lang w:eastAsia="zh-TW"/>
              </w:rPr>
            </w:pPr>
          </w:p>
        </w:tc>
        <w:tc>
          <w:tcPr>
            <w:tcW w:w="1481" w:type="pct"/>
          </w:tcPr>
          <w:p w14:paraId="6160994B" w14:textId="77777777" w:rsidR="005752DE" w:rsidRPr="00C37D2B" w:rsidRDefault="005752DE" w:rsidP="00781206">
            <w:pPr>
              <w:pStyle w:val="TAL"/>
              <w:keepNext w:val="0"/>
              <w:keepLines w:val="0"/>
              <w:widowControl w:val="0"/>
              <w:rPr>
                <w:lang w:eastAsia="ja-JP"/>
              </w:rPr>
            </w:pPr>
          </w:p>
        </w:tc>
      </w:tr>
      <w:tr w:rsidR="008E6632" w:rsidRPr="00C37D2B" w14:paraId="3B5E3A36" w14:textId="77777777" w:rsidTr="0061552E">
        <w:tc>
          <w:tcPr>
            <w:tcW w:w="1259" w:type="pct"/>
          </w:tcPr>
          <w:p w14:paraId="73A2D2AD" w14:textId="77777777" w:rsidR="005752DE" w:rsidRPr="00C37D2B" w:rsidRDefault="005752DE" w:rsidP="00781206">
            <w:pPr>
              <w:pStyle w:val="TAL"/>
              <w:keepNext w:val="0"/>
              <w:keepLines w:val="0"/>
              <w:widowControl w:val="0"/>
              <w:ind w:left="425"/>
              <w:rPr>
                <w:lang w:eastAsia="ja-JP"/>
              </w:rPr>
            </w:pPr>
            <w:r w:rsidRPr="00C37D2B">
              <w:rPr>
                <w:lang w:eastAsia="ja-JP"/>
              </w:rPr>
              <w:t>&gt;&gt;&gt;P_A</w:t>
            </w:r>
          </w:p>
        </w:tc>
        <w:tc>
          <w:tcPr>
            <w:tcW w:w="556" w:type="pct"/>
          </w:tcPr>
          <w:p w14:paraId="48793E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E55B30D" w14:textId="77777777" w:rsidR="005752DE" w:rsidRPr="00C37D2B" w:rsidRDefault="005752DE" w:rsidP="00781206">
            <w:pPr>
              <w:pStyle w:val="TAL"/>
              <w:keepNext w:val="0"/>
              <w:keepLines w:val="0"/>
              <w:widowControl w:val="0"/>
              <w:rPr>
                <w:lang w:eastAsia="ja-JP"/>
              </w:rPr>
            </w:pPr>
          </w:p>
        </w:tc>
        <w:tc>
          <w:tcPr>
            <w:tcW w:w="963" w:type="pct"/>
          </w:tcPr>
          <w:p w14:paraId="68C2F474" w14:textId="77777777" w:rsidR="005752DE" w:rsidRPr="00C37D2B" w:rsidRDefault="005752DE" w:rsidP="00781206">
            <w:pPr>
              <w:pStyle w:val="TAL"/>
              <w:keepNext w:val="0"/>
              <w:keepLines w:val="0"/>
              <w:widowControl w:val="0"/>
              <w:rPr>
                <w:lang w:eastAsia="zh-CN"/>
              </w:rPr>
            </w:pPr>
            <w:r w:rsidRPr="00C37D2B">
              <w:rPr>
                <w:lang w:eastAsia="zh-CN"/>
              </w:rPr>
              <w:t>ENUMERATED (dB-6, dB-4dot77, dB-3, dB-1dot77,</w:t>
            </w:r>
          </w:p>
          <w:p w14:paraId="1A28F45D" w14:textId="77777777" w:rsidR="005752DE" w:rsidRPr="00C37D2B" w:rsidRDefault="005752DE" w:rsidP="00781206">
            <w:pPr>
              <w:pStyle w:val="TAL"/>
              <w:keepNext w:val="0"/>
              <w:keepLines w:val="0"/>
              <w:widowControl w:val="0"/>
              <w:rPr>
                <w:lang w:eastAsia="zh-TW"/>
              </w:rPr>
            </w:pPr>
            <w:r w:rsidRPr="00C37D2B">
              <w:rPr>
                <w:lang w:eastAsia="zh-CN"/>
              </w:rPr>
              <w:t>dB0, dB1, dB2, dB3,...)</w:t>
            </w:r>
          </w:p>
        </w:tc>
        <w:tc>
          <w:tcPr>
            <w:tcW w:w="1481" w:type="pct"/>
          </w:tcPr>
          <w:p w14:paraId="30334EAE" w14:textId="77777777" w:rsidR="005752DE" w:rsidRPr="00C37D2B" w:rsidRDefault="005752DE" w:rsidP="00781206">
            <w:pPr>
              <w:pStyle w:val="TAL"/>
              <w:keepNext w:val="0"/>
              <w:keepLines w:val="0"/>
              <w:widowControl w:val="0"/>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8E6632" w:rsidRPr="00C37D2B" w14:paraId="614245F0" w14:textId="77777777" w:rsidTr="0061552E">
        <w:tc>
          <w:tcPr>
            <w:tcW w:w="1259" w:type="pct"/>
          </w:tcPr>
          <w:p w14:paraId="28EBEAA8" w14:textId="77777777" w:rsidR="005752DE" w:rsidRPr="00C37D2B" w:rsidRDefault="005752DE" w:rsidP="00781206">
            <w:pPr>
              <w:pStyle w:val="TAL"/>
              <w:keepNext w:val="0"/>
              <w:keepLines w:val="0"/>
              <w:widowControl w:val="0"/>
              <w:ind w:left="142"/>
              <w:rPr>
                <w:i/>
                <w:lang w:eastAsia="ja-JP"/>
              </w:rPr>
            </w:pPr>
            <w:r w:rsidRPr="00C37D2B">
              <w:rPr>
                <w:i/>
                <w:lang w:eastAsia="ja-JP"/>
              </w:rPr>
              <w:t>&gt;NAICS Inactive</w:t>
            </w:r>
          </w:p>
        </w:tc>
        <w:tc>
          <w:tcPr>
            <w:tcW w:w="556" w:type="pct"/>
          </w:tcPr>
          <w:p w14:paraId="7D95FBFB" w14:textId="77777777" w:rsidR="005752DE" w:rsidRPr="00C37D2B" w:rsidRDefault="005752DE" w:rsidP="00781206">
            <w:pPr>
              <w:pStyle w:val="TAL"/>
              <w:keepNext w:val="0"/>
              <w:keepLines w:val="0"/>
              <w:widowControl w:val="0"/>
              <w:rPr>
                <w:lang w:eastAsia="ja-JP"/>
              </w:rPr>
            </w:pPr>
          </w:p>
        </w:tc>
        <w:tc>
          <w:tcPr>
            <w:tcW w:w="741" w:type="pct"/>
          </w:tcPr>
          <w:p w14:paraId="7DF0BAED" w14:textId="77777777" w:rsidR="005752DE" w:rsidRPr="00C37D2B" w:rsidRDefault="005752DE" w:rsidP="00781206">
            <w:pPr>
              <w:pStyle w:val="TAL"/>
              <w:keepNext w:val="0"/>
              <w:keepLines w:val="0"/>
              <w:widowControl w:val="0"/>
              <w:rPr>
                <w:i/>
                <w:lang w:eastAsia="ja-JP"/>
              </w:rPr>
            </w:pPr>
          </w:p>
        </w:tc>
        <w:tc>
          <w:tcPr>
            <w:tcW w:w="963" w:type="pct"/>
          </w:tcPr>
          <w:p w14:paraId="174001EC"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481" w:type="pct"/>
          </w:tcPr>
          <w:p w14:paraId="0D967CE6" w14:textId="77777777" w:rsidR="005752DE" w:rsidRPr="00C37D2B" w:rsidRDefault="005752DE" w:rsidP="00781206">
            <w:pPr>
              <w:pStyle w:val="TAL"/>
              <w:keepNext w:val="0"/>
              <w:keepLines w:val="0"/>
              <w:widowControl w:val="0"/>
              <w:rPr>
                <w:lang w:eastAsia="ja-JP"/>
              </w:rPr>
            </w:pPr>
          </w:p>
        </w:tc>
      </w:tr>
    </w:tbl>
    <w:p w14:paraId="468205D8" w14:textId="77777777" w:rsidR="005752DE" w:rsidRPr="00C37D2B" w:rsidRDefault="005752DE" w:rsidP="00781206">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78EDEA8" w14:textId="77777777" w:rsidTr="005D2033">
        <w:trPr>
          <w:jc w:val="center"/>
        </w:trPr>
        <w:tc>
          <w:tcPr>
            <w:tcW w:w="3686" w:type="dxa"/>
          </w:tcPr>
          <w:p w14:paraId="0526FA67"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360E71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8C74A1" w14:textId="77777777" w:rsidTr="005D2033">
        <w:trPr>
          <w:jc w:val="center"/>
        </w:trPr>
        <w:tc>
          <w:tcPr>
            <w:tcW w:w="3686" w:type="dxa"/>
          </w:tcPr>
          <w:p w14:paraId="3F00C9CB" w14:textId="77777777" w:rsidR="005752DE" w:rsidRPr="00C37D2B" w:rsidRDefault="005752DE" w:rsidP="00781206">
            <w:pPr>
              <w:pStyle w:val="TAL"/>
              <w:keepNext w:val="0"/>
              <w:keepLines w:val="0"/>
              <w:widowControl w:val="0"/>
              <w:rPr>
                <w:lang w:eastAsia="ja-JP"/>
              </w:rPr>
            </w:pPr>
            <w:r w:rsidRPr="00C37D2B">
              <w:rPr>
                <w:lang w:eastAsia="ja-JP"/>
              </w:rPr>
              <w:t>maxnoofPA</w:t>
            </w:r>
          </w:p>
        </w:tc>
        <w:tc>
          <w:tcPr>
            <w:tcW w:w="5670" w:type="dxa"/>
          </w:tcPr>
          <w:p w14:paraId="1C4A46D7" w14:textId="77777777" w:rsidR="005752DE" w:rsidRPr="00C37D2B" w:rsidRDefault="005752DE" w:rsidP="00781206">
            <w:pPr>
              <w:pStyle w:val="TAL"/>
              <w:keepNext w:val="0"/>
              <w:keepLines w:val="0"/>
              <w:widowControl w:val="0"/>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6F632C1D" w14:textId="77777777" w:rsidR="005752DE" w:rsidRPr="00C37D2B" w:rsidRDefault="005752DE" w:rsidP="00781206">
      <w:pPr>
        <w:widowControl w:val="0"/>
      </w:pPr>
    </w:p>
    <w:p w14:paraId="4AA03664" w14:textId="77777777" w:rsidR="005752DE" w:rsidRPr="00C37D2B" w:rsidRDefault="005752DE" w:rsidP="00781206">
      <w:pPr>
        <w:pStyle w:val="Heading3"/>
        <w:keepNext w:val="0"/>
        <w:keepLines w:val="0"/>
        <w:widowControl w:val="0"/>
      </w:pPr>
      <w:bookmarkStart w:id="9694" w:name="_Toc20954541"/>
      <w:bookmarkStart w:id="9695" w:name="_Toc29902546"/>
      <w:bookmarkStart w:id="9696" w:name="_Toc29906550"/>
      <w:bookmarkStart w:id="9697" w:name="_Toc36550540"/>
      <w:bookmarkStart w:id="9698" w:name="_Toc45104297"/>
      <w:bookmarkStart w:id="9699" w:name="_Toc45227793"/>
      <w:bookmarkStart w:id="9700" w:name="_Toc45891607"/>
      <w:bookmarkStart w:id="9701" w:name="_Toc51764251"/>
      <w:bookmarkStart w:id="9702" w:name="_Toc56528252"/>
      <w:bookmarkStart w:id="9703" w:name="_Toc64382219"/>
      <w:bookmarkStart w:id="9704" w:name="_Toc66283794"/>
      <w:bookmarkStart w:id="9705" w:name="_Toc67911170"/>
      <w:bookmarkStart w:id="9706" w:name="_Toc73979948"/>
      <w:bookmarkStart w:id="9707" w:name="_Toc88650672"/>
      <w:bookmarkStart w:id="9708" w:name="_Toc97885799"/>
      <w:bookmarkStart w:id="9709" w:name="_Toc98882926"/>
      <w:bookmarkStart w:id="9710" w:name="_Toc105523462"/>
      <w:bookmarkStart w:id="9711" w:name="_Toc106131006"/>
      <w:bookmarkStart w:id="9712" w:name="_Toc113840157"/>
      <w:bookmarkStart w:id="9713" w:name="_Toc138759235"/>
      <w:r w:rsidRPr="00C37D2B">
        <w:t>9.2.78</w:t>
      </w:r>
      <w:r w:rsidRPr="00C37D2B">
        <w:tab/>
        <w:t>ProSe Authorized</w:t>
      </w:r>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p>
    <w:p w14:paraId="7F537CDB"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 fo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BFBC54" w14:textId="77777777" w:rsidTr="0061552E">
        <w:tc>
          <w:tcPr>
            <w:tcW w:w="1111" w:type="pct"/>
          </w:tcPr>
          <w:p w14:paraId="40E9D8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B7D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79B2F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781DD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C1706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A5C111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908DAD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7EA20BD2" w14:textId="77777777" w:rsidTr="0061552E">
        <w:tc>
          <w:tcPr>
            <w:tcW w:w="1111" w:type="pct"/>
          </w:tcPr>
          <w:p w14:paraId="6DA896AA" w14:textId="77777777" w:rsidR="005752DE" w:rsidRPr="00C37D2B" w:rsidRDefault="005752DE" w:rsidP="00781206">
            <w:pPr>
              <w:pStyle w:val="TAL"/>
              <w:keepNext w:val="0"/>
              <w:keepLines w:val="0"/>
              <w:widowControl w:val="0"/>
              <w:rPr>
                <w:lang w:eastAsia="ja-JP"/>
              </w:rPr>
            </w:pPr>
            <w:r w:rsidRPr="00C37D2B">
              <w:rPr>
                <w:lang w:eastAsia="ja-JP"/>
              </w:rPr>
              <w:t xml:space="preserve">ProSe Direct Discovery </w:t>
            </w:r>
          </w:p>
        </w:tc>
        <w:tc>
          <w:tcPr>
            <w:tcW w:w="556" w:type="pct"/>
          </w:tcPr>
          <w:p w14:paraId="77A8E1C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Pr>
          <w:p w14:paraId="24EA9065" w14:textId="77777777" w:rsidR="005752DE" w:rsidRPr="00C37D2B" w:rsidRDefault="005752DE" w:rsidP="00781206">
            <w:pPr>
              <w:pStyle w:val="TAL"/>
              <w:keepNext w:val="0"/>
              <w:keepLines w:val="0"/>
              <w:widowControl w:val="0"/>
              <w:rPr>
                <w:lang w:eastAsia="ja-JP"/>
              </w:rPr>
            </w:pPr>
          </w:p>
        </w:tc>
        <w:tc>
          <w:tcPr>
            <w:tcW w:w="778" w:type="pct"/>
          </w:tcPr>
          <w:p w14:paraId="55B24B55" w14:textId="77777777" w:rsidR="005752DE" w:rsidRPr="00C37D2B" w:rsidRDefault="005752DE" w:rsidP="00781206">
            <w:pPr>
              <w:pStyle w:val="TAL"/>
              <w:keepNext w:val="0"/>
              <w:keepLines w:val="0"/>
              <w:widowControl w:val="0"/>
              <w:rPr>
                <w:lang w:eastAsia="ja-JP"/>
              </w:rPr>
            </w:pPr>
            <w:r w:rsidRPr="00C37D2B">
              <w:rPr>
                <w:snapToGrid w:val="0"/>
                <w:lang w:eastAsia="ja-JP"/>
              </w:rPr>
              <w:t>ENUMERATED (authorized, not authorized, ...)</w:t>
            </w:r>
          </w:p>
        </w:tc>
        <w:tc>
          <w:tcPr>
            <w:tcW w:w="889" w:type="pct"/>
          </w:tcPr>
          <w:p w14:paraId="3400D126" w14:textId="77777777" w:rsidR="005752DE" w:rsidRPr="00C37D2B" w:rsidRDefault="005752DE" w:rsidP="00781206">
            <w:pPr>
              <w:pStyle w:val="TAL"/>
              <w:keepNext w:val="0"/>
              <w:keepLines w:val="0"/>
              <w:widowControl w:val="0"/>
              <w:rPr>
                <w:snapToGrid w:val="0"/>
                <w:lang w:eastAsia="zh-CN"/>
              </w:rPr>
            </w:pPr>
            <w:r w:rsidRPr="00C37D2B">
              <w:rPr>
                <w:snapToGrid w:val="0"/>
                <w:lang w:eastAsia="zh-CN"/>
              </w:rPr>
              <w:t>Indicates whether the UE is authorized for ProSe Direct Discovery</w:t>
            </w:r>
          </w:p>
        </w:tc>
        <w:tc>
          <w:tcPr>
            <w:tcW w:w="556" w:type="pct"/>
          </w:tcPr>
          <w:p w14:paraId="1E646D68" w14:textId="77777777" w:rsidR="005752DE" w:rsidRPr="00C37D2B" w:rsidRDefault="005752DE" w:rsidP="00781206">
            <w:pPr>
              <w:pStyle w:val="TAC"/>
              <w:keepNext w:val="0"/>
              <w:keepLines w:val="0"/>
              <w:widowControl w:val="0"/>
              <w:rPr>
                <w:snapToGrid w:val="0"/>
                <w:lang w:eastAsia="zh-CN"/>
              </w:rPr>
            </w:pPr>
            <w:r w:rsidRPr="00C37D2B">
              <w:rPr>
                <w:snapToGrid w:val="0"/>
                <w:lang w:eastAsia="zh-CN"/>
              </w:rPr>
              <w:t>-</w:t>
            </w:r>
          </w:p>
        </w:tc>
        <w:tc>
          <w:tcPr>
            <w:tcW w:w="556" w:type="pct"/>
          </w:tcPr>
          <w:p w14:paraId="0DC5F704" w14:textId="77777777" w:rsidR="005752DE" w:rsidRPr="00C37D2B" w:rsidRDefault="005752DE" w:rsidP="00781206">
            <w:pPr>
              <w:pStyle w:val="TAC"/>
              <w:keepNext w:val="0"/>
              <w:keepLines w:val="0"/>
              <w:widowControl w:val="0"/>
              <w:rPr>
                <w:snapToGrid w:val="0"/>
                <w:lang w:eastAsia="zh-CN"/>
              </w:rPr>
            </w:pPr>
          </w:p>
        </w:tc>
      </w:tr>
      <w:tr w:rsidR="008E6632" w:rsidRPr="00C37D2B" w14:paraId="4568BEE6" w14:textId="77777777" w:rsidTr="0061552E">
        <w:tc>
          <w:tcPr>
            <w:tcW w:w="1111" w:type="pct"/>
          </w:tcPr>
          <w:p w14:paraId="29AC8069" w14:textId="77777777" w:rsidR="005752DE" w:rsidRPr="00C37D2B" w:rsidRDefault="005752DE" w:rsidP="00781206">
            <w:pPr>
              <w:pStyle w:val="TAL"/>
              <w:keepNext w:val="0"/>
              <w:keepLines w:val="0"/>
              <w:widowControl w:val="0"/>
              <w:rPr>
                <w:lang w:eastAsia="ja-JP"/>
              </w:rPr>
            </w:pPr>
            <w:r w:rsidRPr="00C37D2B">
              <w:rPr>
                <w:lang w:eastAsia="ja-JP"/>
              </w:rPr>
              <w:t>ProSe Direct Communication</w:t>
            </w:r>
          </w:p>
        </w:tc>
        <w:tc>
          <w:tcPr>
            <w:tcW w:w="556" w:type="pct"/>
          </w:tcPr>
          <w:p w14:paraId="59C6FF3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Pr>
          <w:p w14:paraId="42395D89" w14:textId="77777777" w:rsidR="005752DE" w:rsidRPr="00C37D2B" w:rsidRDefault="005752DE" w:rsidP="00781206">
            <w:pPr>
              <w:pStyle w:val="TAL"/>
              <w:keepNext w:val="0"/>
              <w:keepLines w:val="0"/>
              <w:widowControl w:val="0"/>
              <w:rPr>
                <w:lang w:eastAsia="ja-JP"/>
              </w:rPr>
            </w:pPr>
          </w:p>
        </w:tc>
        <w:tc>
          <w:tcPr>
            <w:tcW w:w="778" w:type="pct"/>
          </w:tcPr>
          <w:p w14:paraId="2DC61CF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24524BE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556" w:type="pct"/>
          </w:tcPr>
          <w:p w14:paraId="0435E543" w14:textId="77777777" w:rsidR="005752DE" w:rsidRPr="00C37D2B" w:rsidRDefault="005752DE" w:rsidP="00781206">
            <w:pPr>
              <w:pStyle w:val="TAC"/>
              <w:keepNext w:val="0"/>
              <w:keepLines w:val="0"/>
              <w:widowControl w:val="0"/>
              <w:rPr>
                <w:snapToGrid w:val="0"/>
                <w:lang w:eastAsia="ja-JP"/>
              </w:rPr>
            </w:pPr>
            <w:r w:rsidRPr="00C37D2B">
              <w:rPr>
                <w:snapToGrid w:val="0"/>
                <w:lang w:eastAsia="ja-JP"/>
              </w:rPr>
              <w:t>-</w:t>
            </w:r>
          </w:p>
        </w:tc>
        <w:tc>
          <w:tcPr>
            <w:tcW w:w="556" w:type="pct"/>
          </w:tcPr>
          <w:p w14:paraId="22A8EBBF" w14:textId="77777777" w:rsidR="005752DE" w:rsidRPr="00C37D2B" w:rsidRDefault="005752DE" w:rsidP="00781206">
            <w:pPr>
              <w:pStyle w:val="TAC"/>
              <w:keepNext w:val="0"/>
              <w:keepLines w:val="0"/>
              <w:widowControl w:val="0"/>
              <w:rPr>
                <w:snapToGrid w:val="0"/>
                <w:lang w:eastAsia="ja-JP"/>
              </w:rPr>
            </w:pPr>
          </w:p>
        </w:tc>
      </w:tr>
      <w:tr w:rsidR="005752DE" w:rsidRPr="00C37D2B" w14:paraId="12EE493D" w14:textId="77777777" w:rsidTr="0061552E">
        <w:tc>
          <w:tcPr>
            <w:tcW w:w="1111" w:type="pct"/>
          </w:tcPr>
          <w:p w14:paraId="5E706674" w14:textId="77777777" w:rsidR="005752DE" w:rsidRPr="00C37D2B" w:rsidRDefault="005752DE" w:rsidP="00781206">
            <w:pPr>
              <w:pStyle w:val="TAL"/>
              <w:keepNext w:val="0"/>
              <w:keepLines w:val="0"/>
              <w:widowControl w:val="0"/>
              <w:rPr>
                <w:lang w:eastAsia="ja-JP"/>
              </w:rPr>
            </w:pPr>
            <w:r w:rsidRPr="00C37D2B">
              <w:rPr>
                <w:lang w:eastAsia="zh-CN"/>
              </w:rPr>
              <w:t>ProSe UE-to-Network Relaying</w:t>
            </w:r>
          </w:p>
        </w:tc>
        <w:tc>
          <w:tcPr>
            <w:tcW w:w="556" w:type="pct"/>
          </w:tcPr>
          <w:p w14:paraId="1917555F"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556" w:type="pct"/>
          </w:tcPr>
          <w:p w14:paraId="2F32E033" w14:textId="77777777" w:rsidR="005752DE" w:rsidRPr="00C37D2B" w:rsidRDefault="005752DE" w:rsidP="00781206">
            <w:pPr>
              <w:pStyle w:val="TAL"/>
              <w:keepNext w:val="0"/>
              <w:keepLines w:val="0"/>
              <w:widowControl w:val="0"/>
              <w:rPr>
                <w:lang w:eastAsia="ja-JP"/>
              </w:rPr>
            </w:pPr>
          </w:p>
        </w:tc>
        <w:tc>
          <w:tcPr>
            <w:tcW w:w="778" w:type="pct"/>
          </w:tcPr>
          <w:p w14:paraId="4DCFD1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389E645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556" w:type="pct"/>
          </w:tcPr>
          <w:p w14:paraId="2F7B91B4"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YES</w:t>
            </w:r>
          </w:p>
        </w:tc>
        <w:tc>
          <w:tcPr>
            <w:tcW w:w="556" w:type="pct"/>
          </w:tcPr>
          <w:p w14:paraId="32918028"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ignore</w:t>
            </w:r>
          </w:p>
        </w:tc>
      </w:tr>
    </w:tbl>
    <w:p w14:paraId="5A7C604E" w14:textId="77777777" w:rsidR="005752DE" w:rsidRPr="00C37D2B" w:rsidRDefault="005752DE" w:rsidP="00781206">
      <w:pPr>
        <w:widowControl w:val="0"/>
      </w:pPr>
    </w:p>
    <w:p w14:paraId="7087848C" w14:textId="77777777" w:rsidR="005752DE" w:rsidRPr="00C37D2B" w:rsidRDefault="005752DE" w:rsidP="00781206">
      <w:pPr>
        <w:pStyle w:val="Heading3"/>
        <w:keepNext w:val="0"/>
        <w:keepLines w:val="0"/>
        <w:widowControl w:val="0"/>
      </w:pPr>
      <w:bookmarkStart w:id="9714" w:name="_Toc20954542"/>
      <w:bookmarkStart w:id="9715" w:name="_Toc29902547"/>
      <w:bookmarkStart w:id="9716" w:name="_Toc29906551"/>
      <w:bookmarkStart w:id="9717" w:name="_Toc36550541"/>
      <w:bookmarkStart w:id="9718" w:name="_Toc45104298"/>
      <w:bookmarkStart w:id="9719" w:name="_Toc45227794"/>
      <w:bookmarkStart w:id="9720" w:name="_Toc45891608"/>
      <w:bookmarkStart w:id="9721" w:name="_Toc51764252"/>
      <w:bookmarkStart w:id="9722" w:name="_Toc56528253"/>
      <w:bookmarkStart w:id="9723" w:name="_Toc64382220"/>
      <w:bookmarkStart w:id="9724" w:name="_Toc66283795"/>
      <w:bookmarkStart w:id="9725" w:name="_Toc67911171"/>
      <w:bookmarkStart w:id="9726" w:name="_Toc73979949"/>
      <w:bookmarkStart w:id="9727" w:name="_Toc88650673"/>
      <w:bookmarkStart w:id="9728" w:name="_Toc97885800"/>
      <w:bookmarkStart w:id="9729" w:name="_Toc98882927"/>
      <w:bookmarkStart w:id="9730" w:name="_Toc105523463"/>
      <w:bookmarkStart w:id="9731" w:name="_Toc106131007"/>
      <w:bookmarkStart w:id="9732" w:name="_Toc113840158"/>
      <w:bookmarkStart w:id="9733" w:name="_Toc138759236"/>
      <w:r w:rsidRPr="00C37D2B">
        <w:t>9.2.79</w:t>
      </w:r>
      <w:r w:rsidRPr="00C37D2B">
        <w:tab/>
        <w:t>CSI Report</w:t>
      </w:r>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p>
    <w:p w14:paraId="19F4E480" w14:textId="77777777" w:rsidR="005752DE" w:rsidRPr="00C37D2B" w:rsidRDefault="005752DE" w:rsidP="00781206">
      <w:pPr>
        <w:widowControl w:val="0"/>
      </w:pPr>
      <w:r w:rsidRPr="00C37D2B">
        <w:t>This IE provides CSI reports of UEs served by the cell for which the information is provide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1017"/>
        <w:gridCol w:w="1717"/>
        <w:gridCol w:w="1798"/>
        <w:gridCol w:w="2810"/>
      </w:tblGrid>
      <w:tr w:rsidR="008E6632" w:rsidRPr="00C37D2B" w14:paraId="5EF07ABB" w14:textId="77777777" w:rsidTr="0061552E">
        <w:trPr>
          <w:tblHeader/>
          <w:jc w:val="center"/>
        </w:trPr>
        <w:tc>
          <w:tcPr>
            <w:tcW w:w="1259" w:type="pct"/>
          </w:tcPr>
          <w:p w14:paraId="62EEBC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BD07D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86F0E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77CEC37" w14:textId="77777777" w:rsidR="005752DE" w:rsidRPr="00C37D2B" w:rsidRDefault="005752DE" w:rsidP="00781206">
            <w:pPr>
              <w:pStyle w:val="TAH"/>
              <w:keepNext w:val="0"/>
              <w:keepLines w:val="0"/>
              <w:widowControl w:val="0"/>
              <w:rPr>
                <w:lang w:eastAsia="ja-JP"/>
              </w:rPr>
            </w:pPr>
            <w:bookmarkStart w:id="9734" w:name="OLE_LINK31"/>
            <w:bookmarkStart w:id="9735" w:name="OLE_LINK32"/>
            <w:r w:rsidRPr="00C37D2B">
              <w:rPr>
                <w:lang w:eastAsia="ja-JP"/>
              </w:rPr>
              <w:t>IE type and reference</w:t>
            </w:r>
            <w:bookmarkEnd w:id="9734"/>
            <w:bookmarkEnd w:id="9735"/>
          </w:p>
        </w:tc>
        <w:tc>
          <w:tcPr>
            <w:tcW w:w="1481" w:type="pct"/>
          </w:tcPr>
          <w:p w14:paraId="7E7EBB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C547060" w14:textId="77777777" w:rsidTr="0061552E">
        <w:trPr>
          <w:jc w:val="center"/>
        </w:trPr>
        <w:tc>
          <w:tcPr>
            <w:tcW w:w="1259" w:type="pct"/>
          </w:tcPr>
          <w:p w14:paraId="4AA14C26" w14:textId="77777777" w:rsidR="005752DE" w:rsidRPr="00C37D2B" w:rsidRDefault="005752DE" w:rsidP="00781206">
            <w:pPr>
              <w:pStyle w:val="TAL"/>
              <w:keepNext w:val="0"/>
              <w:keepLines w:val="0"/>
              <w:widowControl w:val="0"/>
            </w:pPr>
            <w:bookmarkStart w:id="9736" w:name="OLE_LINK5"/>
            <w:r w:rsidRPr="00C37D2B">
              <w:t xml:space="preserve">CSI Report per </w:t>
            </w:r>
            <w:r w:rsidRPr="00C37D2B">
              <w:rPr>
                <w:rFonts w:eastAsia="SimSun"/>
                <w:lang w:eastAsia="zh-CN"/>
              </w:rPr>
              <w:t>Cell</w:t>
            </w:r>
          </w:p>
        </w:tc>
        <w:tc>
          <w:tcPr>
            <w:tcW w:w="556" w:type="pct"/>
          </w:tcPr>
          <w:p w14:paraId="28F31D15" w14:textId="77777777" w:rsidR="005752DE" w:rsidRPr="00C37D2B" w:rsidRDefault="005752DE" w:rsidP="00781206">
            <w:pPr>
              <w:pStyle w:val="TAL"/>
              <w:keepNext w:val="0"/>
              <w:keepLines w:val="0"/>
              <w:widowControl w:val="0"/>
            </w:pPr>
          </w:p>
        </w:tc>
        <w:tc>
          <w:tcPr>
            <w:tcW w:w="741" w:type="pct"/>
          </w:tcPr>
          <w:p w14:paraId="11AF68DA"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11562BD8" w14:textId="77777777" w:rsidR="005752DE" w:rsidRPr="00C37D2B" w:rsidRDefault="005752DE" w:rsidP="00781206">
            <w:pPr>
              <w:pStyle w:val="TAL"/>
              <w:keepNext w:val="0"/>
              <w:keepLines w:val="0"/>
              <w:widowControl w:val="0"/>
            </w:pPr>
          </w:p>
        </w:tc>
        <w:tc>
          <w:tcPr>
            <w:tcW w:w="1481" w:type="pct"/>
          </w:tcPr>
          <w:p w14:paraId="31DCBD3C" w14:textId="77777777" w:rsidR="005752DE" w:rsidRPr="00C37D2B" w:rsidRDefault="005752DE" w:rsidP="00781206">
            <w:pPr>
              <w:pStyle w:val="TAL"/>
              <w:keepNext w:val="0"/>
              <w:keepLines w:val="0"/>
              <w:widowControl w:val="0"/>
            </w:pPr>
          </w:p>
        </w:tc>
      </w:tr>
      <w:tr w:rsidR="008E6632" w:rsidRPr="00C37D2B" w14:paraId="6350FE03" w14:textId="77777777" w:rsidTr="0061552E">
        <w:trPr>
          <w:jc w:val="center"/>
        </w:trPr>
        <w:tc>
          <w:tcPr>
            <w:tcW w:w="1259" w:type="pct"/>
          </w:tcPr>
          <w:p w14:paraId="4E67FAF3" w14:textId="77777777" w:rsidR="005752DE" w:rsidRPr="00C37D2B" w:rsidRDefault="005752DE" w:rsidP="00781206">
            <w:pPr>
              <w:pStyle w:val="TAL"/>
              <w:keepNext w:val="0"/>
              <w:keepLines w:val="0"/>
              <w:widowControl w:val="0"/>
              <w:ind w:left="142"/>
            </w:pPr>
            <w:bookmarkStart w:id="9737" w:name="OLE_LINK111"/>
            <w:bookmarkStart w:id="9738" w:name="OLE_LINK112"/>
            <w:r w:rsidRPr="00C37D2B">
              <w:t>&gt;UE ID</w:t>
            </w:r>
          </w:p>
        </w:tc>
        <w:tc>
          <w:tcPr>
            <w:tcW w:w="556" w:type="pct"/>
          </w:tcPr>
          <w:p w14:paraId="061321A9" w14:textId="77777777" w:rsidR="005752DE" w:rsidRPr="00C37D2B" w:rsidRDefault="005752DE" w:rsidP="00781206">
            <w:pPr>
              <w:pStyle w:val="TAL"/>
              <w:keepNext w:val="0"/>
              <w:keepLines w:val="0"/>
              <w:widowControl w:val="0"/>
            </w:pPr>
            <w:r w:rsidRPr="00C37D2B">
              <w:t>M</w:t>
            </w:r>
          </w:p>
        </w:tc>
        <w:tc>
          <w:tcPr>
            <w:tcW w:w="741" w:type="pct"/>
          </w:tcPr>
          <w:p w14:paraId="26FEFAA8" w14:textId="77777777" w:rsidR="005752DE" w:rsidRPr="00C37D2B" w:rsidRDefault="005752DE" w:rsidP="00781206">
            <w:pPr>
              <w:pStyle w:val="TAL"/>
              <w:keepNext w:val="0"/>
              <w:keepLines w:val="0"/>
              <w:widowControl w:val="0"/>
              <w:rPr>
                <w:i/>
              </w:rPr>
            </w:pPr>
          </w:p>
        </w:tc>
        <w:tc>
          <w:tcPr>
            <w:tcW w:w="963" w:type="pct"/>
          </w:tcPr>
          <w:p w14:paraId="1EE2C398" w14:textId="77777777" w:rsidR="005752DE" w:rsidRPr="00C37D2B" w:rsidRDefault="005752DE" w:rsidP="00781206">
            <w:pPr>
              <w:pStyle w:val="TAL"/>
              <w:keepNext w:val="0"/>
              <w:keepLines w:val="0"/>
              <w:widowControl w:val="0"/>
              <w:rPr>
                <w:rFonts w:eastAsia="SimSun"/>
                <w:lang w:eastAsia="zh-CN"/>
              </w:rPr>
            </w:pPr>
            <w:r w:rsidRPr="00C37D2B">
              <w:t>BIT STRING (SIZE(16))</w:t>
            </w:r>
          </w:p>
        </w:tc>
        <w:tc>
          <w:tcPr>
            <w:tcW w:w="1481" w:type="pct"/>
          </w:tcPr>
          <w:p w14:paraId="7C765969" w14:textId="77777777" w:rsidR="005752DE" w:rsidRPr="00C37D2B" w:rsidRDefault="005752DE" w:rsidP="00781206">
            <w:pPr>
              <w:pStyle w:val="TAL"/>
              <w:keepNext w:val="0"/>
              <w:keepLines w:val="0"/>
              <w:widowControl w:val="0"/>
            </w:pPr>
            <w:r w:rsidRPr="00C37D2B">
              <w:t>ID assigned by eNB</w:t>
            </w:r>
            <w:r w:rsidRPr="00C37D2B">
              <w:rPr>
                <w:vertAlign w:val="subscript"/>
              </w:rPr>
              <w:t>2</w:t>
            </w:r>
            <w:r w:rsidRPr="00C37D2B">
              <w:t xml:space="preserve"> for the UE.</w:t>
            </w:r>
          </w:p>
        </w:tc>
      </w:tr>
      <w:bookmarkEnd w:id="9737"/>
      <w:bookmarkEnd w:id="9738"/>
      <w:tr w:rsidR="008E6632" w:rsidRPr="00C37D2B" w14:paraId="698FA4FE" w14:textId="77777777" w:rsidTr="0061552E">
        <w:trPr>
          <w:jc w:val="center"/>
        </w:trPr>
        <w:tc>
          <w:tcPr>
            <w:tcW w:w="1259" w:type="pct"/>
          </w:tcPr>
          <w:p w14:paraId="352DB672" w14:textId="77777777" w:rsidR="005752DE" w:rsidRPr="00C37D2B" w:rsidRDefault="005752DE" w:rsidP="00781206">
            <w:pPr>
              <w:pStyle w:val="TAL"/>
              <w:keepNext w:val="0"/>
              <w:keepLines w:val="0"/>
              <w:widowControl w:val="0"/>
              <w:ind w:left="142"/>
            </w:pPr>
            <w:r w:rsidRPr="00C37D2B">
              <w:t>&gt;CSI Report per CSI Process</w:t>
            </w:r>
          </w:p>
        </w:tc>
        <w:tc>
          <w:tcPr>
            <w:tcW w:w="556" w:type="pct"/>
          </w:tcPr>
          <w:p w14:paraId="35BD08D5" w14:textId="77777777" w:rsidR="005752DE" w:rsidRPr="00C37D2B" w:rsidRDefault="005752DE" w:rsidP="00781206">
            <w:pPr>
              <w:pStyle w:val="TAL"/>
              <w:keepNext w:val="0"/>
              <w:keepLines w:val="0"/>
              <w:widowControl w:val="0"/>
            </w:pPr>
          </w:p>
        </w:tc>
        <w:tc>
          <w:tcPr>
            <w:tcW w:w="741" w:type="pct"/>
          </w:tcPr>
          <w:p w14:paraId="3008AFEB" w14:textId="77777777" w:rsidR="005752DE" w:rsidRPr="00C37D2B" w:rsidRDefault="005752DE" w:rsidP="00781206">
            <w:pPr>
              <w:pStyle w:val="TAL"/>
              <w:keepNext w:val="0"/>
              <w:keepLines w:val="0"/>
              <w:widowControl w:val="0"/>
            </w:pPr>
            <w:r w:rsidRPr="00C37D2B">
              <w:t>1</w:t>
            </w:r>
            <w:r w:rsidRPr="00C37D2B">
              <w:rPr>
                <w:lang w:eastAsia="ja-JP"/>
              </w:rPr>
              <w:t xml:space="preserve"> .. &lt;max</w:t>
            </w:r>
            <w:r w:rsidRPr="00C37D2B">
              <w:t>CSIProcess</w:t>
            </w:r>
            <w:r w:rsidRPr="00C37D2B">
              <w:rPr>
                <w:lang w:eastAsia="ja-JP"/>
              </w:rPr>
              <w:t>&gt;</w:t>
            </w:r>
          </w:p>
        </w:tc>
        <w:tc>
          <w:tcPr>
            <w:tcW w:w="963" w:type="pct"/>
          </w:tcPr>
          <w:p w14:paraId="58518A5C" w14:textId="77777777" w:rsidR="005752DE" w:rsidRPr="00C37D2B" w:rsidRDefault="005752DE" w:rsidP="00781206">
            <w:pPr>
              <w:pStyle w:val="TAL"/>
              <w:keepNext w:val="0"/>
              <w:keepLines w:val="0"/>
              <w:widowControl w:val="0"/>
            </w:pPr>
          </w:p>
        </w:tc>
        <w:tc>
          <w:tcPr>
            <w:tcW w:w="1481" w:type="pct"/>
          </w:tcPr>
          <w:p w14:paraId="4B35C9E8" w14:textId="77777777" w:rsidR="005752DE" w:rsidRPr="00C37D2B" w:rsidRDefault="005752DE" w:rsidP="00781206">
            <w:pPr>
              <w:pStyle w:val="TAL"/>
              <w:keepNext w:val="0"/>
              <w:keepLines w:val="0"/>
              <w:widowControl w:val="0"/>
            </w:pPr>
          </w:p>
        </w:tc>
      </w:tr>
      <w:tr w:rsidR="008E6632" w:rsidRPr="00C37D2B" w14:paraId="2784EA23" w14:textId="77777777" w:rsidTr="0061552E">
        <w:trPr>
          <w:jc w:val="center"/>
        </w:trPr>
        <w:tc>
          <w:tcPr>
            <w:tcW w:w="1259" w:type="pct"/>
          </w:tcPr>
          <w:p w14:paraId="46B98AB3" w14:textId="77777777" w:rsidR="005752DE" w:rsidRPr="00C37D2B" w:rsidRDefault="005752DE" w:rsidP="00781206">
            <w:pPr>
              <w:pStyle w:val="TAL"/>
              <w:keepNext w:val="0"/>
              <w:keepLines w:val="0"/>
              <w:widowControl w:val="0"/>
              <w:ind w:left="283"/>
            </w:pPr>
            <w:r w:rsidRPr="00C37D2B">
              <w:t xml:space="preserve">&gt;&gt;CSI </w:t>
            </w:r>
            <w:r w:rsidRPr="00C37D2B">
              <w:rPr>
                <w:rFonts w:eastAsia="SimSun"/>
                <w:lang w:eastAsia="zh-CN"/>
              </w:rPr>
              <w:t>Process Configuration</w:t>
            </w:r>
            <w:r w:rsidRPr="00C37D2B">
              <w:t xml:space="preserve"> Index</w:t>
            </w:r>
          </w:p>
        </w:tc>
        <w:tc>
          <w:tcPr>
            <w:tcW w:w="556" w:type="pct"/>
          </w:tcPr>
          <w:p w14:paraId="570ADA7B" w14:textId="77777777" w:rsidR="005752DE" w:rsidRPr="00C37D2B" w:rsidRDefault="005752DE" w:rsidP="00781206">
            <w:pPr>
              <w:pStyle w:val="TAL"/>
              <w:keepNext w:val="0"/>
              <w:keepLines w:val="0"/>
              <w:widowControl w:val="0"/>
            </w:pPr>
            <w:r w:rsidRPr="00C37D2B">
              <w:t>M</w:t>
            </w:r>
          </w:p>
        </w:tc>
        <w:tc>
          <w:tcPr>
            <w:tcW w:w="741" w:type="pct"/>
          </w:tcPr>
          <w:p w14:paraId="566C7846" w14:textId="77777777" w:rsidR="005752DE" w:rsidRPr="00C37D2B" w:rsidRDefault="005752DE" w:rsidP="00781206">
            <w:pPr>
              <w:pStyle w:val="TAL"/>
              <w:keepNext w:val="0"/>
              <w:keepLines w:val="0"/>
              <w:widowControl w:val="0"/>
            </w:pPr>
          </w:p>
        </w:tc>
        <w:tc>
          <w:tcPr>
            <w:tcW w:w="963" w:type="pct"/>
          </w:tcPr>
          <w:p w14:paraId="1A4EFC3C" w14:textId="77777777" w:rsidR="005752DE" w:rsidRPr="00C37D2B" w:rsidRDefault="005752DE" w:rsidP="00781206">
            <w:pPr>
              <w:pStyle w:val="TAL"/>
              <w:keepNext w:val="0"/>
              <w:keepLines w:val="0"/>
              <w:widowControl w:val="0"/>
              <w:rPr>
                <w:rFonts w:eastAsia="SimSun"/>
                <w:lang w:eastAsia="zh-CN"/>
              </w:rPr>
            </w:pPr>
            <w:r w:rsidRPr="00C37D2B">
              <w:t>INTEGER (1..</w:t>
            </w:r>
            <w:r w:rsidRPr="00C37D2B">
              <w:rPr>
                <w:rFonts w:eastAsia="SimSun"/>
                <w:lang w:eastAsia="zh-CN"/>
              </w:rPr>
              <w:t>7</w:t>
            </w:r>
            <w:r w:rsidRPr="00C37D2B">
              <w:t>, …)</w:t>
            </w:r>
          </w:p>
        </w:tc>
        <w:tc>
          <w:tcPr>
            <w:tcW w:w="1481" w:type="pct"/>
          </w:tcPr>
          <w:p w14:paraId="632F455D" w14:textId="77777777" w:rsidR="005752DE" w:rsidRPr="00C37D2B" w:rsidRDefault="005752DE" w:rsidP="00781206">
            <w:pPr>
              <w:pStyle w:val="TAL"/>
              <w:keepNext w:val="0"/>
              <w:keepLines w:val="0"/>
              <w:widowControl w:val="0"/>
            </w:pPr>
            <w:r w:rsidRPr="00C37D2B">
              <w:t xml:space="preserve">Indicates one of </w:t>
            </w:r>
            <w:r w:rsidRPr="00C37D2B">
              <w:rPr>
                <w:rFonts w:eastAsia="SimSun"/>
                <w:lang w:eastAsia="zh-CN"/>
              </w:rPr>
              <w:t>the</w:t>
            </w:r>
            <w:r w:rsidRPr="00C37D2B">
              <w:t xml:space="preserve"> possible CSI Process </w:t>
            </w:r>
            <w:r w:rsidRPr="00C37D2B">
              <w:rPr>
                <w:rFonts w:eastAsia="SimSun"/>
                <w:lang w:eastAsia="zh-CN"/>
              </w:rPr>
              <w:t>c</w:t>
            </w:r>
            <w:r w:rsidRPr="00C37D2B">
              <w:t>onfiguration</w:t>
            </w:r>
            <w:r w:rsidRPr="00C37D2B">
              <w:rPr>
                <w:rFonts w:eastAsia="SimSun"/>
                <w:lang w:eastAsia="zh-CN"/>
              </w:rPr>
              <w:t>s</w:t>
            </w:r>
            <w:r w:rsidRPr="00C37D2B">
              <w:t xml:space="preserve"> in the </w:t>
            </w:r>
            <w:r w:rsidRPr="00C37D2B">
              <w:rPr>
                <w:rFonts w:eastAsia="SimSun"/>
                <w:lang w:eastAsia="zh-CN"/>
              </w:rPr>
              <w:t xml:space="preserve">serving </w:t>
            </w:r>
            <w:r w:rsidRPr="00C37D2B">
              <w:t>cell</w:t>
            </w:r>
            <w:r w:rsidRPr="00C37D2B">
              <w:rPr>
                <w:rFonts w:eastAsia="SimSun"/>
                <w:lang w:eastAsia="zh-CN"/>
              </w:rPr>
              <w:t>.</w:t>
            </w:r>
          </w:p>
        </w:tc>
      </w:tr>
      <w:tr w:rsidR="008E6632" w:rsidRPr="00C37D2B" w14:paraId="38FA4F9D" w14:textId="77777777" w:rsidTr="0061552E">
        <w:trPr>
          <w:jc w:val="center"/>
        </w:trPr>
        <w:tc>
          <w:tcPr>
            <w:tcW w:w="1259" w:type="pct"/>
          </w:tcPr>
          <w:p w14:paraId="31170307" w14:textId="77777777" w:rsidR="005752DE" w:rsidRPr="00C37D2B" w:rsidRDefault="005752DE" w:rsidP="00781206">
            <w:pPr>
              <w:pStyle w:val="TAL"/>
              <w:keepNext w:val="0"/>
              <w:keepLines w:val="0"/>
              <w:widowControl w:val="0"/>
              <w:ind w:left="283"/>
            </w:pPr>
            <w:r w:rsidRPr="00C37D2B">
              <w:rPr>
                <w:szCs w:val="18"/>
                <w:lang w:eastAsia="ja-JP"/>
              </w:rPr>
              <w:lastRenderedPageBreak/>
              <w:t>&gt;&gt;CSI Report per CSI Process Item</w:t>
            </w:r>
          </w:p>
        </w:tc>
        <w:tc>
          <w:tcPr>
            <w:tcW w:w="556" w:type="pct"/>
          </w:tcPr>
          <w:p w14:paraId="5ADBF3DD" w14:textId="77777777" w:rsidR="005752DE" w:rsidRPr="00C37D2B" w:rsidRDefault="005752DE" w:rsidP="00781206">
            <w:pPr>
              <w:pStyle w:val="TAL"/>
              <w:keepNext w:val="0"/>
              <w:keepLines w:val="0"/>
              <w:widowControl w:val="0"/>
              <w:rPr>
                <w:lang w:eastAsia="zh-CN"/>
              </w:rPr>
            </w:pPr>
          </w:p>
        </w:tc>
        <w:tc>
          <w:tcPr>
            <w:tcW w:w="741" w:type="pct"/>
          </w:tcPr>
          <w:p w14:paraId="43275AB3" w14:textId="77777777" w:rsidR="005752DE" w:rsidRPr="00C37D2B" w:rsidRDefault="005752DE" w:rsidP="00781206">
            <w:pPr>
              <w:pStyle w:val="TAL"/>
              <w:keepNext w:val="0"/>
              <w:keepLines w:val="0"/>
              <w:widowControl w:val="0"/>
              <w:rPr>
                <w:rFonts w:eastAsia="Arial" w:cs="Arial"/>
                <w:iCs/>
                <w:szCs w:val="18"/>
              </w:rPr>
            </w:pPr>
            <w:r w:rsidRPr="00C37D2B">
              <w:rPr>
                <w:iCs/>
                <w:szCs w:val="18"/>
              </w:rPr>
              <w:t>1..</w:t>
            </w:r>
          </w:p>
          <w:p w14:paraId="57CF50B4" w14:textId="77777777" w:rsidR="005752DE" w:rsidRPr="00C37D2B" w:rsidRDefault="005752DE" w:rsidP="00781206">
            <w:pPr>
              <w:pStyle w:val="TAL"/>
              <w:keepNext w:val="0"/>
              <w:keepLines w:val="0"/>
              <w:widowControl w:val="0"/>
            </w:pPr>
            <w:r w:rsidRPr="00C37D2B">
              <w:rPr>
                <w:iCs/>
                <w:szCs w:val="18"/>
                <w:lang w:eastAsia="ja-JP"/>
              </w:rPr>
              <w:t>&lt;maxCSIReport&gt;</w:t>
            </w:r>
          </w:p>
        </w:tc>
        <w:tc>
          <w:tcPr>
            <w:tcW w:w="963" w:type="pct"/>
          </w:tcPr>
          <w:p w14:paraId="4757F4C3" w14:textId="77777777" w:rsidR="005752DE" w:rsidRPr="00C37D2B" w:rsidRDefault="005752DE" w:rsidP="00781206">
            <w:pPr>
              <w:pStyle w:val="TAL"/>
              <w:keepNext w:val="0"/>
              <w:keepLines w:val="0"/>
              <w:widowControl w:val="0"/>
            </w:pPr>
          </w:p>
        </w:tc>
        <w:tc>
          <w:tcPr>
            <w:tcW w:w="1481" w:type="pct"/>
          </w:tcPr>
          <w:p w14:paraId="1455C1D9" w14:textId="77777777" w:rsidR="005752DE" w:rsidRPr="00C37D2B" w:rsidRDefault="005752DE" w:rsidP="00781206">
            <w:pPr>
              <w:pStyle w:val="TAL"/>
              <w:keepNext w:val="0"/>
              <w:keepLines w:val="0"/>
              <w:widowControl w:val="0"/>
              <w:rPr>
                <w:lang w:eastAsia="zh-CN"/>
              </w:rPr>
            </w:pPr>
          </w:p>
        </w:tc>
      </w:tr>
      <w:bookmarkEnd w:id="9736"/>
      <w:tr w:rsidR="008E6632" w:rsidRPr="00C37D2B" w14:paraId="60C3D16C" w14:textId="77777777" w:rsidTr="0061552E">
        <w:trPr>
          <w:jc w:val="center"/>
        </w:trPr>
        <w:tc>
          <w:tcPr>
            <w:tcW w:w="1259" w:type="pct"/>
          </w:tcPr>
          <w:p w14:paraId="75CD1332" w14:textId="77777777" w:rsidR="005752DE" w:rsidRPr="00C37D2B" w:rsidRDefault="005752DE" w:rsidP="00781206">
            <w:pPr>
              <w:pStyle w:val="TAL"/>
              <w:keepNext w:val="0"/>
              <w:keepLines w:val="0"/>
              <w:widowControl w:val="0"/>
              <w:ind w:left="425"/>
            </w:pPr>
            <w:r w:rsidRPr="00C37D2B">
              <w:rPr>
                <w:rFonts w:eastAsia="SimSun"/>
                <w:lang w:eastAsia="zh-CN"/>
              </w:rPr>
              <w:t>&gt;</w:t>
            </w:r>
            <w:r w:rsidRPr="00C37D2B">
              <w:t>&gt;&gt;RI</w:t>
            </w:r>
          </w:p>
        </w:tc>
        <w:tc>
          <w:tcPr>
            <w:tcW w:w="556" w:type="pct"/>
          </w:tcPr>
          <w:p w14:paraId="57666B36"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0F2BCED0" w14:textId="77777777" w:rsidR="005752DE" w:rsidRPr="00C37D2B" w:rsidRDefault="005752DE" w:rsidP="00781206">
            <w:pPr>
              <w:pStyle w:val="TAL"/>
              <w:keepNext w:val="0"/>
              <w:keepLines w:val="0"/>
              <w:widowControl w:val="0"/>
              <w:rPr>
                <w:i/>
              </w:rPr>
            </w:pPr>
          </w:p>
        </w:tc>
        <w:tc>
          <w:tcPr>
            <w:tcW w:w="963" w:type="pct"/>
          </w:tcPr>
          <w:p w14:paraId="1EA9AD06" w14:textId="77777777" w:rsidR="005752DE" w:rsidRPr="00C37D2B" w:rsidRDefault="005752DE" w:rsidP="00781206">
            <w:pPr>
              <w:pStyle w:val="TAL"/>
              <w:keepNext w:val="0"/>
              <w:keepLines w:val="0"/>
              <w:widowControl w:val="0"/>
            </w:pPr>
            <w:r w:rsidRPr="00C37D2B">
              <w:t>INTEGER (1..8, …)</w:t>
            </w:r>
          </w:p>
        </w:tc>
        <w:tc>
          <w:tcPr>
            <w:tcW w:w="1481" w:type="pct"/>
          </w:tcPr>
          <w:p w14:paraId="6E5F8024" w14:textId="77777777" w:rsidR="005752DE" w:rsidRPr="00C37D2B" w:rsidRDefault="005752DE" w:rsidP="00781206">
            <w:pPr>
              <w:pStyle w:val="TAL"/>
              <w:keepNext w:val="0"/>
              <w:keepLines w:val="0"/>
              <w:widowControl w:val="0"/>
            </w:pPr>
            <w:r w:rsidRPr="00C37D2B">
              <w:rPr>
                <w:rFonts w:eastAsia="SimSun"/>
                <w:lang w:eastAsia="zh-CN"/>
              </w:rPr>
              <w:t>The RI corresponding to the CQI being reported for this CSI process item. Value defined</w:t>
            </w:r>
            <w:r w:rsidRPr="00C37D2B">
              <w:t xml:space="preserve"> in TS 36.213 [11].</w:t>
            </w:r>
          </w:p>
        </w:tc>
      </w:tr>
      <w:tr w:rsidR="008E6632" w:rsidRPr="00C37D2B" w14:paraId="6FF88928" w14:textId="77777777" w:rsidTr="0061552E">
        <w:trPr>
          <w:jc w:val="center"/>
        </w:trPr>
        <w:tc>
          <w:tcPr>
            <w:tcW w:w="1259" w:type="pct"/>
          </w:tcPr>
          <w:p w14:paraId="53460F40" w14:textId="77777777" w:rsidR="005752DE" w:rsidRPr="00C37D2B" w:rsidRDefault="005752DE" w:rsidP="00781206">
            <w:pPr>
              <w:pStyle w:val="TAL"/>
              <w:keepNext w:val="0"/>
              <w:keepLines w:val="0"/>
              <w:widowControl w:val="0"/>
              <w:ind w:left="425"/>
              <w:rPr>
                <w:b/>
              </w:rPr>
            </w:pPr>
            <w:r w:rsidRPr="00C37D2B">
              <w:rPr>
                <w:rFonts w:eastAsia="SimSun"/>
                <w:lang w:eastAsia="zh-CN"/>
              </w:rPr>
              <w:t>&gt;</w:t>
            </w:r>
            <w:r w:rsidRPr="00C37D2B">
              <w:t>&gt;&gt;Wideband CQI</w:t>
            </w:r>
          </w:p>
        </w:tc>
        <w:tc>
          <w:tcPr>
            <w:tcW w:w="556" w:type="pct"/>
          </w:tcPr>
          <w:p w14:paraId="41C3DD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1206C40F" w14:textId="77777777" w:rsidR="005752DE" w:rsidRPr="00C37D2B" w:rsidRDefault="005752DE" w:rsidP="00781206">
            <w:pPr>
              <w:pStyle w:val="TAL"/>
              <w:keepNext w:val="0"/>
              <w:keepLines w:val="0"/>
              <w:widowControl w:val="0"/>
              <w:rPr>
                <w:rFonts w:eastAsia="SimSun"/>
                <w:i/>
                <w:lang w:eastAsia="zh-CN"/>
              </w:rPr>
            </w:pPr>
          </w:p>
        </w:tc>
        <w:tc>
          <w:tcPr>
            <w:tcW w:w="963" w:type="pct"/>
          </w:tcPr>
          <w:p w14:paraId="289C26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80</w:t>
            </w:r>
          </w:p>
        </w:tc>
        <w:tc>
          <w:tcPr>
            <w:tcW w:w="1481" w:type="pct"/>
          </w:tcPr>
          <w:p w14:paraId="096E8532" w14:textId="77777777" w:rsidR="005752DE" w:rsidRPr="00C37D2B" w:rsidRDefault="005752DE" w:rsidP="00781206">
            <w:pPr>
              <w:pStyle w:val="TAL"/>
              <w:keepNext w:val="0"/>
              <w:keepLines w:val="0"/>
              <w:widowControl w:val="0"/>
            </w:pPr>
          </w:p>
        </w:tc>
      </w:tr>
      <w:tr w:rsidR="008E6632" w:rsidRPr="00C37D2B" w14:paraId="6F1F2F11" w14:textId="77777777" w:rsidTr="0061552E">
        <w:trPr>
          <w:jc w:val="center"/>
        </w:trPr>
        <w:tc>
          <w:tcPr>
            <w:tcW w:w="1259" w:type="pct"/>
          </w:tcPr>
          <w:p w14:paraId="2CB2B400" w14:textId="77777777" w:rsidR="005752DE" w:rsidRPr="00C37D2B" w:rsidRDefault="005752DE" w:rsidP="00781206">
            <w:pPr>
              <w:pStyle w:val="TAL"/>
              <w:keepNext w:val="0"/>
              <w:keepLines w:val="0"/>
              <w:widowControl w:val="0"/>
              <w:ind w:left="425"/>
            </w:pPr>
            <w:r w:rsidRPr="00C37D2B">
              <w:rPr>
                <w:rFonts w:eastAsia="MS Mincho"/>
                <w:lang w:eastAsia="ja-JP"/>
              </w:rPr>
              <w:t>&gt;</w:t>
            </w:r>
            <w:r w:rsidRPr="00C37D2B">
              <w:t>&gt;&gt;Subband Size</w:t>
            </w:r>
          </w:p>
        </w:tc>
        <w:tc>
          <w:tcPr>
            <w:tcW w:w="556" w:type="pct"/>
          </w:tcPr>
          <w:p w14:paraId="5EB0303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28360A51" w14:textId="77777777" w:rsidR="005752DE" w:rsidRPr="00C37D2B" w:rsidRDefault="005752DE" w:rsidP="00781206">
            <w:pPr>
              <w:pStyle w:val="TAL"/>
              <w:keepNext w:val="0"/>
              <w:keepLines w:val="0"/>
              <w:widowControl w:val="0"/>
              <w:rPr>
                <w:i/>
                <w:lang w:eastAsia="zh-CN"/>
              </w:rPr>
            </w:pPr>
          </w:p>
        </w:tc>
        <w:tc>
          <w:tcPr>
            <w:tcW w:w="963" w:type="pct"/>
          </w:tcPr>
          <w:p w14:paraId="3C368D95" w14:textId="77777777" w:rsidR="005752DE" w:rsidRPr="00C37D2B" w:rsidRDefault="005752DE" w:rsidP="00781206">
            <w:pPr>
              <w:pStyle w:val="TAL"/>
              <w:keepNext w:val="0"/>
              <w:keepLines w:val="0"/>
              <w:widowControl w:val="0"/>
              <w:rPr>
                <w:lang w:eastAsia="zh-CN"/>
              </w:rPr>
            </w:pPr>
            <w:r w:rsidRPr="00C37D2B">
              <w:t>ENUMERATED (2, 3, 4, 6, 8, …)</w:t>
            </w:r>
          </w:p>
        </w:tc>
        <w:tc>
          <w:tcPr>
            <w:tcW w:w="1481" w:type="pct"/>
          </w:tcPr>
          <w:p w14:paraId="13E263E6" w14:textId="77777777" w:rsidR="005752DE" w:rsidRPr="00C37D2B" w:rsidRDefault="005752DE" w:rsidP="00781206">
            <w:pPr>
              <w:pStyle w:val="TAL"/>
              <w:keepNext w:val="0"/>
              <w:keepLines w:val="0"/>
              <w:widowControl w:val="0"/>
            </w:pPr>
            <w:r w:rsidRPr="00C37D2B">
              <w:t xml:space="preserve">Corresponds to a value of subband size </w:t>
            </w:r>
            <w:r w:rsidRPr="00C37D2B">
              <w:rPr>
                <w:i/>
              </w:rPr>
              <w:t>k</w:t>
            </w:r>
            <w:r w:rsidRPr="00C37D2B">
              <w:t xml:space="preserve"> defined in TS 36.213 [11] for the system bandwidth</w:t>
            </w:r>
            <w:r w:rsidR="004A7868" w:rsidRPr="00C37D2B">
              <w:rPr>
                <w:noProof/>
                <w:position w:val="-10"/>
                <w:lang w:eastAsia="ja-JP"/>
              </w:rPr>
              <w:object w:dxaOrig="420" w:dyaOrig="340" w14:anchorId="14B4D271">
                <v:shape id="_x0000_i1128" type="#_x0000_t75" alt="" style="width:21pt;height:18pt;mso-width-percent:0;mso-height-percent:0;mso-width-percent:0;mso-height-percent:0" o:ole="">
                  <v:imagedata r:id="rId213" o:title=""/>
                </v:shape>
                <o:OLEObject Type="Embed" ProgID="Equation.3" ShapeID="_x0000_i1128" DrawAspect="Content" ObjectID="_1749371945" r:id="rId217"/>
              </w:object>
            </w:r>
            <w:r w:rsidRPr="00C37D2B">
              <w:t>.</w:t>
            </w:r>
          </w:p>
        </w:tc>
      </w:tr>
      <w:tr w:rsidR="008E6632" w:rsidRPr="00C37D2B" w14:paraId="07C955C7" w14:textId="77777777" w:rsidTr="0061552E">
        <w:trPr>
          <w:jc w:val="center"/>
        </w:trPr>
        <w:tc>
          <w:tcPr>
            <w:tcW w:w="1259" w:type="pct"/>
          </w:tcPr>
          <w:p w14:paraId="1A5D8814" w14:textId="77777777" w:rsidR="005752DE" w:rsidRPr="00C37D2B" w:rsidRDefault="005752DE" w:rsidP="00781206">
            <w:pPr>
              <w:pStyle w:val="TAL"/>
              <w:keepNext w:val="0"/>
              <w:keepLines w:val="0"/>
              <w:widowControl w:val="0"/>
              <w:ind w:left="425"/>
              <w:rPr>
                <w:rFonts w:eastAsia="SimSun"/>
                <w:lang w:eastAsia="zh-CN"/>
              </w:rPr>
            </w:pPr>
            <w:r w:rsidRPr="00C37D2B">
              <w:rPr>
                <w:rFonts w:eastAsia="SimSun"/>
                <w:lang w:eastAsia="zh-CN"/>
              </w:rPr>
              <w:t>&gt;</w:t>
            </w:r>
            <w:r w:rsidRPr="00C37D2B">
              <w:t>&gt;&gt;Subband CQI</w:t>
            </w:r>
            <w:r w:rsidRPr="00C37D2B">
              <w:rPr>
                <w:rFonts w:eastAsia="SimSun"/>
                <w:lang w:eastAsia="zh-CN"/>
              </w:rPr>
              <w:t xml:space="preserve"> List</w:t>
            </w:r>
          </w:p>
        </w:tc>
        <w:tc>
          <w:tcPr>
            <w:tcW w:w="556" w:type="pct"/>
          </w:tcPr>
          <w:p w14:paraId="113A2622" w14:textId="77777777" w:rsidR="005752DE" w:rsidRPr="00C37D2B" w:rsidRDefault="005752DE" w:rsidP="00781206">
            <w:pPr>
              <w:pStyle w:val="TAL"/>
              <w:keepNext w:val="0"/>
              <w:keepLines w:val="0"/>
              <w:widowControl w:val="0"/>
            </w:pPr>
          </w:p>
        </w:tc>
        <w:tc>
          <w:tcPr>
            <w:tcW w:w="741" w:type="pct"/>
          </w:tcPr>
          <w:p w14:paraId="7ED5A909" w14:textId="77777777" w:rsidR="005752DE" w:rsidRPr="00C37D2B" w:rsidRDefault="005752DE" w:rsidP="00781206">
            <w:pPr>
              <w:pStyle w:val="TAL"/>
              <w:keepNext w:val="0"/>
              <w:keepLines w:val="0"/>
              <w:widowControl w:val="0"/>
              <w:rPr>
                <w:i/>
              </w:rPr>
            </w:pPr>
            <w:r w:rsidRPr="00C37D2B">
              <w:rPr>
                <w:i/>
              </w:rPr>
              <w:t>0 .. &lt;maxSubband&gt;</w:t>
            </w:r>
          </w:p>
        </w:tc>
        <w:tc>
          <w:tcPr>
            <w:tcW w:w="963" w:type="pct"/>
          </w:tcPr>
          <w:p w14:paraId="65C2B16F" w14:textId="77777777" w:rsidR="005752DE" w:rsidRPr="00C37D2B" w:rsidRDefault="005752DE" w:rsidP="00781206">
            <w:pPr>
              <w:pStyle w:val="TAL"/>
              <w:keepNext w:val="0"/>
              <w:keepLines w:val="0"/>
              <w:widowControl w:val="0"/>
              <w:rPr>
                <w:rFonts w:eastAsia="SimSun"/>
                <w:lang w:eastAsia="zh-CN"/>
              </w:rPr>
            </w:pPr>
          </w:p>
        </w:tc>
        <w:tc>
          <w:tcPr>
            <w:tcW w:w="1481" w:type="pct"/>
          </w:tcPr>
          <w:p w14:paraId="791DD034" w14:textId="77777777" w:rsidR="005752DE" w:rsidRPr="00C37D2B" w:rsidRDefault="005752DE" w:rsidP="00781206">
            <w:pPr>
              <w:pStyle w:val="TAL"/>
              <w:keepNext w:val="0"/>
              <w:keepLines w:val="0"/>
              <w:widowControl w:val="0"/>
            </w:pPr>
          </w:p>
        </w:tc>
      </w:tr>
      <w:tr w:rsidR="008E6632" w:rsidRPr="00C37D2B" w14:paraId="477D8C83" w14:textId="77777777" w:rsidTr="0061552E">
        <w:trPr>
          <w:jc w:val="center"/>
        </w:trPr>
        <w:tc>
          <w:tcPr>
            <w:tcW w:w="1259" w:type="pct"/>
          </w:tcPr>
          <w:p w14:paraId="51EC6292" w14:textId="77777777" w:rsidR="005752DE" w:rsidRPr="00C37D2B" w:rsidRDefault="005752DE" w:rsidP="00781206">
            <w:pPr>
              <w:pStyle w:val="TAL"/>
              <w:keepNext w:val="0"/>
              <w:keepLines w:val="0"/>
              <w:widowControl w:val="0"/>
              <w:ind w:left="567"/>
            </w:pPr>
            <w:r w:rsidRPr="00C37D2B">
              <w:rPr>
                <w:rFonts w:eastAsia="MS Mincho"/>
                <w:lang w:eastAsia="ja-JP"/>
              </w:rPr>
              <w:t>&gt;</w:t>
            </w:r>
            <w:r w:rsidRPr="00C37D2B">
              <w:t>&gt;&gt;&gt;Subband CQI</w:t>
            </w:r>
          </w:p>
        </w:tc>
        <w:tc>
          <w:tcPr>
            <w:tcW w:w="556" w:type="pct"/>
          </w:tcPr>
          <w:p w14:paraId="748E6C7A" w14:textId="77777777" w:rsidR="005752DE" w:rsidRPr="00C37D2B" w:rsidRDefault="005752DE" w:rsidP="00781206">
            <w:pPr>
              <w:pStyle w:val="TAL"/>
              <w:keepNext w:val="0"/>
              <w:keepLines w:val="0"/>
              <w:widowControl w:val="0"/>
            </w:pPr>
            <w:r w:rsidRPr="00C37D2B">
              <w:t>M</w:t>
            </w:r>
          </w:p>
        </w:tc>
        <w:tc>
          <w:tcPr>
            <w:tcW w:w="741" w:type="pct"/>
          </w:tcPr>
          <w:p w14:paraId="16E484AD" w14:textId="77777777" w:rsidR="005752DE" w:rsidRPr="00C37D2B" w:rsidRDefault="005752DE" w:rsidP="00781206">
            <w:pPr>
              <w:pStyle w:val="TAL"/>
              <w:keepNext w:val="0"/>
              <w:keepLines w:val="0"/>
              <w:widowControl w:val="0"/>
              <w:rPr>
                <w:i/>
              </w:rPr>
            </w:pPr>
          </w:p>
        </w:tc>
        <w:tc>
          <w:tcPr>
            <w:tcW w:w="963" w:type="pct"/>
          </w:tcPr>
          <w:p w14:paraId="57C29A2B" w14:textId="77777777" w:rsidR="005752DE" w:rsidRPr="00C37D2B" w:rsidRDefault="005752DE" w:rsidP="00781206">
            <w:pPr>
              <w:pStyle w:val="TAL"/>
              <w:keepNext w:val="0"/>
              <w:keepLines w:val="0"/>
              <w:widowControl w:val="0"/>
            </w:pPr>
            <w:r w:rsidRPr="00C37D2B">
              <w:rPr>
                <w:lang w:eastAsia="zh-CN"/>
              </w:rPr>
              <w:t>9.2.81</w:t>
            </w:r>
          </w:p>
        </w:tc>
        <w:tc>
          <w:tcPr>
            <w:tcW w:w="1481" w:type="pct"/>
          </w:tcPr>
          <w:p w14:paraId="5FA13BBC" w14:textId="77777777" w:rsidR="005752DE" w:rsidRPr="00C37D2B" w:rsidRDefault="005752DE" w:rsidP="00781206">
            <w:pPr>
              <w:pStyle w:val="TAL"/>
              <w:keepNext w:val="0"/>
              <w:keepLines w:val="0"/>
              <w:widowControl w:val="0"/>
            </w:pPr>
          </w:p>
        </w:tc>
      </w:tr>
      <w:tr w:rsidR="008E6632" w:rsidRPr="00C37D2B" w14:paraId="56BBF8B9" w14:textId="77777777" w:rsidTr="0061552E">
        <w:trPr>
          <w:jc w:val="center"/>
        </w:trPr>
        <w:tc>
          <w:tcPr>
            <w:tcW w:w="1259" w:type="pct"/>
          </w:tcPr>
          <w:p w14:paraId="3684690A" w14:textId="77777777" w:rsidR="005752DE" w:rsidRPr="00C37D2B" w:rsidRDefault="005752DE" w:rsidP="00781206">
            <w:pPr>
              <w:pStyle w:val="TAL"/>
              <w:keepNext w:val="0"/>
              <w:keepLines w:val="0"/>
              <w:widowControl w:val="0"/>
              <w:ind w:left="567"/>
              <w:rPr>
                <w:lang w:eastAsia="zh-CN"/>
              </w:rPr>
            </w:pPr>
            <w:r w:rsidRPr="00C37D2B">
              <w:rPr>
                <w:rFonts w:eastAsia="MS Mincho"/>
                <w:lang w:eastAsia="ja-JP"/>
              </w:rPr>
              <w:t>&gt;</w:t>
            </w:r>
            <w:r w:rsidRPr="00C37D2B">
              <w:t>&gt;&gt;&gt;Subband Index</w:t>
            </w:r>
            <w:r w:rsidRPr="00C37D2B">
              <w:rPr>
                <w:lang w:eastAsia="zh-CN"/>
              </w:rPr>
              <w:t xml:space="preserve"> </w:t>
            </w:r>
          </w:p>
        </w:tc>
        <w:tc>
          <w:tcPr>
            <w:tcW w:w="556" w:type="pct"/>
          </w:tcPr>
          <w:p w14:paraId="10BE6A3F" w14:textId="77777777" w:rsidR="005752DE" w:rsidRPr="00C37D2B" w:rsidRDefault="005752DE" w:rsidP="00781206">
            <w:pPr>
              <w:pStyle w:val="TAL"/>
              <w:keepNext w:val="0"/>
              <w:keepLines w:val="0"/>
              <w:widowControl w:val="0"/>
            </w:pPr>
            <w:r w:rsidRPr="00C37D2B">
              <w:t>M</w:t>
            </w:r>
          </w:p>
        </w:tc>
        <w:tc>
          <w:tcPr>
            <w:tcW w:w="741" w:type="pct"/>
          </w:tcPr>
          <w:p w14:paraId="73FE9C8B" w14:textId="77777777" w:rsidR="005752DE" w:rsidRPr="00C37D2B" w:rsidRDefault="005752DE" w:rsidP="00781206">
            <w:pPr>
              <w:pStyle w:val="TAL"/>
              <w:keepNext w:val="0"/>
              <w:keepLines w:val="0"/>
              <w:widowControl w:val="0"/>
              <w:tabs>
                <w:tab w:val="left" w:pos="1300"/>
              </w:tabs>
              <w:rPr>
                <w:i/>
                <w:lang w:eastAsia="zh-CN"/>
              </w:rPr>
            </w:pPr>
          </w:p>
        </w:tc>
        <w:tc>
          <w:tcPr>
            <w:tcW w:w="963" w:type="pct"/>
          </w:tcPr>
          <w:p w14:paraId="09C88067" w14:textId="77777777" w:rsidR="005752DE" w:rsidRPr="00C37D2B" w:rsidRDefault="005752DE" w:rsidP="00781206">
            <w:pPr>
              <w:pStyle w:val="TAL"/>
              <w:keepNext w:val="0"/>
              <w:keepLines w:val="0"/>
              <w:widowControl w:val="0"/>
              <w:rPr>
                <w:lang w:eastAsia="zh-CN"/>
              </w:rPr>
            </w:pPr>
            <w:r w:rsidRPr="00C37D2B">
              <w:t>INTEGER (0..</w:t>
            </w:r>
            <w:r w:rsidRPr="00C37D2B">
              <w:rPr>
                <w:rFonts w:eastAsia="SimSun"/>
                <w:lang w:eastAsia="zh-CN"/>
              </w:rPr>
              <w:t>27</w:t>
            </w:r>
            <w:r w:rsidRPr="00C37D2B">
              <w:t>, …)</w:t>
            </w:r>
          </w:p>
        </w:tc>
        <w:tc>
          <w:tcPr>
            <w:tcW w:w="1481" w:type="pct"/>
          </w:tcPr>
          <w:p w14:paraId="6BF2A54A" w14:textId="77777777" w:rsidR="005752DE" w:rsidRPr="00C37D2B" w:rsidRDefault="005752DE" w:rsidP="00781206">
            <w:pPr>
              <w:pStyle w:val="TAL"/>
              <w:keepNext w:val="0"/>
              <w:keepLines w:val="0"/>
              <w:widowControl w:val="0"/>
            </w:pPr>
          </w:p>
        </w:tc>
      </w:tr>
    </w:tbl>
    <w:p w14:paraId="0441C054" w14:textId="77777777" w:rsidR="005752DE" w:rsidRPr="00C37D2B" w:rsidRDefault="005752DE" w:rsidP="00781206">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A3EC6B" w14:textId="77777777" w:rsidTr="005D2033">
        <w:trPr>
          <w:jc w:val="center"/>
        </w:trPr>
        <w:tc>
          <w:tcPr>
            <w:tcW w:w="3714" w:type="dxa"/>
          </w:tcPr>
          <w:p w14:paraId="697C184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58BD2E3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97A8827" w14:textId="77777777" w:rsidTr="005D2033">
        <w:trPr>
          <w:jc w:val="center"/>
        </w:trPr>
        <w:tc>
          <w:tcPr>
            <w:tcW w:w="3714" w:type="dxa"/>
          </w:tcPr>
          <w:p w14:paraId="67B1B44A"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275E589F" w14:textId="77777777" w:rsidR="005752DE" w:rsidRPr="00C37D2B" w:rsidRDefault="005752DE" w:rsidP="00781206">
            <w:pPr>
              <w:pStyle w:val="TAL"/>
              <w:keepNext w:val="0"/>
              <w:keepLines w:val="0"/>
              <w:widowControl w:val="0"/>
              <w:rPr>
                <w:lang w:eastAsia="ja-JP"/>
              </w:rPr>
            </w:pPr>
            <w:r w:rsidRPr="00C37D2B">
              <w:t>Maximum number of UE. Value is 128.</w:t>
            </w:r>
          </w:p>
        </w:tc>
      </w:tr>
      <w:tr w:rsidR="008E6632" w:rsidRPr="00C37D2B" w14:paraId="5CB9A7EB" w14:textId="77777777" w:rsidTr="005D2033">
        <w:trPr>
          <w:jc w:val="center"/>
        </w:trPr>
        <w:tc>
          <w:tcPr>
            <w:tcW w:w="3714" w:type="dxa"/>
          </w:tcPr>
          <w:p w14:paraId="1CC62972" w14:textId="77777777" w:rsidR="005752DE" w:rsidRPr="00C37D2B" w:rsidRDefault="005752DE" w:rsidP="00781206">
            <w:pPr>
              <w:pStyle w:val="TAL"/>
              <w:keepNext w:val="0"/>
              <w:keepLines w:val="0"/>
              <w:widowControl w:val="0"/>
            </w:pPr>
            <w:r w:rsidRPr="00C37D2B">
              <w:rPr>
                <w:szCs w:val="16"/>
              </w:rPr>
              <w:t>maxCSIProcess</w:t>
            </w:r>
          </w:p>
        </w:tc>
        <w:tc>
          <w:tcPr>
            <w:tcW w:w="5696" w:type="dxa"/>
          </w:tcPr>
          <w:p w14:paraId="7930B5C1" w14:textId="77777777" w:rsidR="005752DE" w:rsidRPr="00C37D2B" w:rsidRDefault="005752DE" w:rsidP="00781206">
            <w:pPr>
              <w:pStyle w:val="TAL"/>
              <w:keepNext w:val="0"/>
              <w:keepLines w:val="0"/>
              <w:widowControl w:val="0"/>
            </w:pPr>
            <w:r w:rsidRPr="00C37D2B">
              <w:t>Maximum number of CSI processes</w:t>
            </w:r>
            <w:r w:rsidRPr="00C37D2B">
              <w:rPr>
                <w:rFonts w:eastAsia="SimSun"/>
                <w:lang w:eastAsia="zh-CN"/>
              </w:rPr>
              <w:t xml:space="preserve"> per UE</w:t>
            </w:r>
            <w:r w:rsidRPr="00C37D2B">
              <w:t>. The value is 4.</w:t>
            </w:r>
          </w:p>
        </w:tc>
      </w:tr>
      <w:tr w:rsidR="008E6632" w:rsidRPr="00C37D2B" w14:paraId="5BC7C179" w14:textId="77777777" w:rsidTr="005D2033">
        <w:trPr>
          <w:jc w:val="center"/>
        </w:trPr>
        <w:tc>
          <w:tcPr>
            <w:tcW w:w="3714" w:type="dxa"/>
          </w:tcPr>
          <w:p w14:paraId="596BD77C" w14:textId="77777777" w:rsidR="005752DE" w:rsidRPr="00C37D2B" w:rsidRDefault="005752DE" w:rsidP="00781206">
            <w:pPr>
              <w:pStyle w:val="TAL"/>
              <w:keepNext w:val="0"/>
              <w:keepLines w:val="0"/>
              <w:widowControl w:val="0"/>
              <w:rPr>
                <w:szCs w:val="16"/>
                <w:lang w:eastAsia="ja-JP"/>
              </w:rPr>
            </w:pPr>
            <w:r w:rsidRPr="00C37D2B">
              <w:rPr>
                <w:szCs w:val="18"/>
                <w:lang w:eastAsia="ja-JP"/>
              </w:rPr>
              <w:t>maxCSIReport</w:t>
            </w:r>
          </w:p>
        </w:tc>
        <w:tc>
          <w:tcPr>
            <w:tcW w:w="5696" w:type="dxa"/>
          </w:tcPr>
          <w:p w14:paraId="19368638" w14:textId="77777777" w:rsidR="005752DE" w:rsidRPr="00C37D2B" w:rsidRDefault="005752DE" w:rsidP="00781206">
            <w:pPr>
              <w:pStyle w:val="TAL"/>
              <w:keepNext w:val="0"/>
              <w:keepLines w:val="0"/>
              <w:widowControl w:val="0"/>
              <w:rPr>
                <w:lang w:eastAsia="ja-JP"/>
              </w:rPr>
            </w:pPr>
            <w:r w:rsidRPr="00C37D2B">
              <w:rPr>
                <w:szCs w:val="18"/>
                <w:lang w:eastAsia="ja-JP"/>
              </w:rPr>
              <w:t>Maximum number of CSI Reports per CSI Process. The value is 2.</w:t>
            </w:r>
          </w:p>
        </w:tc>
      </w:tr>
      <w:tr w:rsidR="008E6632" w:rsidRPr="00C37D2B" w14:paraId="586BFCF1" w14:textId="77777777" w:rsidTr="005D2033">
        <w:trPr>
          <w:jc w:val="center"/>
        </w:trPr>
        <w:tc>
          <w:tcPr>
            <w:tcW w:w="3714" w:type="dxa"/>
          </w:tcPr>
          <w:p w14:paraId="19562277" w14:textId="77777777" w:rsidR="005752DE" w:rsidRPr="00C37D2B" w:rsidRDefault="005752DE" w:rsidP="00781206">
            <w:pPr>
              <w:pStyle w:val="TAL"/>
              <w:keepNext w:val="0"/>
              <w:keepLines w:val="0"/>
              <w:widowControl w:val="0"/>
            </w:pPr>
            <w:bookmarkStart w:id="9739" w:name="OLE_LINK25"/>
            <w:bookmarkStart w:id="9740" w:name="OLE_LINK26"/>
            <w:r w:rsidRPr="00C37D2B">
              <w:rPr>
                <w:szCs w:val="16"/>
                <w:lang w:eastAsia="ja-JP"/>
              </w:rPr>
              <w:t>max</w:t>
            </w:r>
            <w:r w:rsidRPr="00C37D2B">
              <w:rPr>
                <w:szCs w:val="16"/>
              </w:rPr>
              <w:t>Subband</w:t>
            </w:r>
          </w:p>
        </w:tc>
        <w:tc>
          <w:tcPr>
            <w:tcW w:w="5696" w:type="dxa"/>
          </w:tcPr>
          <w:p w14:paraId="1874EB1A" w14:textId="77777777" w:rsidR="005752DE" w:rsidRPr="00C37D2B" w:rsidRDefault="005752DE" w:rsidP="00781206">
            <w:pPr>
              <w:pStyle w:val="TAL"/>
              <w:keepNext w:val="0"/>
              <w:keepLines w:val="0"/>
              <w:widowControl w:val="0"/>
            </w:pPr>
            <w:r w:rsidRPr="00C37D2B">
              <w:rPr>
                <w:lang w:eastAsia="ja-JP"/>
              </w:rPr>
              <w:t>Maximum n</w:t>
            </w:r>
            <w:r w:rsidRPr="00C37D2B">
              <w:t xml:space="preserve">umber of subbands. The value is </w:t>
            </w:r>
            <w:r w:rsidRPr="00C37D2B">
              <w:rPr>
                <w:rFonts w:eastAsia="SimSun"/>
                <w:lang w:eastAsia="zh-CN"/>
              </w:rPr>
              <w:t>14</w:t>
            </w:r>
            <w:r w:rsidRPr="00C37D2B">
              <w:t>.</w:t>
            </w:r>
          </w:p>
        </w:tc>
      </w:tr>
      <w:bookmarkEnd w:id="9739"/>
      <w:bookmarkEnd w:id="9740"/>
    </w:tbl>
    <w:p w14:paraId="41D381BE" w14:textId="77777777" w:rsidR="005752DE" w:rsidRPr="00C37D2B" w:rsidRDefault="005752DE" w:rsidP="00781206">
      <w:pPr>
        <w:widowControl w:val="0"/>
      </w:pPr>
    </w:p>
    <w:p w14:paraId="6A2527D8" w14:textId="77777777" w:rsidR="005752DE" w:rsidRPr="00C37D2B" w:rsidRDefault="005752DE" w:rsidP="00781206">
      <w:pPr>
        <w:pStyle w:val="Heading3"/>
        <w:keepNext w:val="0"/>
        <w:keepLines w:val="0"/>
        <w:widowControl w:val="0"/>
      </w:pPr>
      <w:bookmarkStart w:id="9741" w:name="_Toc20954543"/>
      <w:bookmarkStart w:id="9742" w:name="_Toc29902548"/>
      <w:bookmarkStart w:id="9743" w:name="_Toc29906552"/>
      <w:bookmarkStart w:id="9744" w:name="_Toc36550542"/>
      <w:bookmarkStart w:id="9745" w:name="_Toc45104299"/>
      <w:bookmarkStart w:id="9746" w:name="_Toc45227795"/>
      <w:bookmarkStart w:id="9747" w:name="_Toc45891609"/>
      <w:bookmarkStart w:id="9748" w:name="_Toc51764253"/>
      <w:bookmarkStart w:id="9749" w:name="_Toc56528254"/>
      <w:bookmarkStart w:id="9750" w:name="_Toc64382221"/>
      <w:bookmarkStart w:id="9751" w:name="_Toc66283796"/>
      <w:bookmarkStart w:id="9752" w:name="_Toc67911172"/>
      <w:bookmarkStart w:id="9753" w:name="_Toc73979950"/>
      <w:bookmarkStart w:id="9754" w:name="_Toc88650674"/>
      <w:bookmarkStart w:id="9755" w:name="_Toc97885801"/>
      <w:bookmarkStart w:id="9756" w:name="_Toc98882928"/>
      <w:bookmarkStart w:id="9757" w:name="_Toc105523464"/>
      <w:bookmarkStart w:id="9758" w:name="_Toc106131008"/>
      <w:bookmarkStart w:id="9759" w:name="_Toc113840159"/>
      <w:bookmarkStart w:id="9760" w:name="_Toc138759237"/>
      <w:r w:rsidRPr="00C37D2B">
        <w:t>9.2.</w:t>
      </w:r>
      <w:r w:rsidRPr="00C37D2B">
        <w:rPr>
          <w:rFonts w:eastAsia="SimSun"/>
          <w:lang w:eastAsia="zh-CN"/>
        </w:rPr>
        <w:t>80</w:t>
      </w:r>
      <w:r w:rsidRPr="00C37D2B">
        <w:tab/>
        <w:t>Wideband CQI</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2E7670CC" w14:textId="77777777" w:rsidR="005752DE" w:rsidRPr="00C37D2B" w:rsidRDefault="005752DE" w:rsidP="00781206">
      <w:pPr>
        <w:widowControl w:val="0"/>
        <w:spacing w:line="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B506C2" w14:textId="77777777" w:rsidTr="0061552E">
        <w:trPr>
          <w:jc w:val="center"/>
        </w:trPr>
        <w:tc>
          <w:tcPr>
            <w:tcW w:w="1259" w:type="pct"/>
          </w:tcPr>
          <w:p w14:paraId="10D20818"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IE/Group Name</w:t>
            </w:r>
          </w:p>
        </w:tc>
        <w:tc>
          <w:tcPr>
            <w:tcW w:w="556" w:type="pct"/>
          </w:tcPr>
          <w:p w14:paraId="648D4D38"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Presence</w:t>
            </w:r>
          </w:p>
        </w:tc>
        <w:tc>
          <w:tcPr>
            <w:tcW w:w="741" w:type="pct"/>
          </w:tcPr>
          <w:p w14:paraId="1BD848A5"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Range</w:t>
            </w:r>
          </w:p>
        </w:tc>
        <w:tc>
          <w:tcPr>
            <w:tcW w:w="963" w:type="pct"/>
          </w:tcPr>
          <w:p w14:paraId="5367999D"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IE Type and Reference</w:t>
            </w:r>
          </w:p>
        </w:tc>
        <w:tc>
          <w:tcPr>
            <w:tcW w:w="1481" w:type="pct"/>
          </w:tcPr>
          <w:p w14:paraId="487CF44D"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Semantics Description</w:t>
            </w:r>
          </w:p>
        </w:tc>
      </w:tr>
      <w:tr w:rsidR="008E6632" w:rsidRPr="00C37D2B" w14:paraId="03C74966" w14:textId="77777777" w:rsidTr="0061552E">
        <w:trPr>
          <w:jc w:val="center"/>
        </w:trPr>
        <w:tc>
          <w:tcPr>
            <w:tcW w:w="1259" w:type="pct"/>
          </w:tcPr>
          <w:p w14:paraId="47D14A0B" w14:textId="77777777" w:rsidR="005752DE" w:rsidRPr="00C37D2B" w:rsidRDefault="005752DE" w:rsidP="00781206">
            <w:pPr>
              <w:pStyle w:val="TAL"/>
              <w:keepNext w:val="0"/>
              <w:keepLines w:val="0"/>
              <w:widowControl w:val="0"/>
            </w:pPr>
            <w:r w:rsidRPr="00C37D2B">
              <w:t>Wideband CQI Codeword 0</w:t>
            </w:r>
          </w:p>
        </w:tc>
        <w:tc>
          <w:tcPr>
            <w:tcW w:w="556" w:type="pct"/>
          </w:tcPr>
          <w:p w14:paraId="431274B8" w14:textId="77777777" w:rsidR="005752DE" w:rsidRPr="00C37D2B" w:rsidRDefault="005752DE" w:rsidP="00781206">
            <w:pPr>
              <w:pStyle w:val="TAL"/>
              <w:keepNext w:val="0"/>
              <w:keepLines w:val="0"/>
              <w:widowControl w:val="0"/>
            </w:pPr>
            <w:r w:rsidRPr="00C37D2B">
              <w:t>M</w:t>
            </w:r>
          </w:p>
        </w:tc>
        <w:tc>
          <w:tcPr>
            <w:tcW w:w="741" w:type="pct"/>
          </w:tcPr>
          <w:p w14:paraId="36147FD3" w14:textId="77777777" w:rsidR="005752DE" w:rsidRPr="00C37D2B" w:rsidRDefault="005752DE" w:rsidP="00781206">
            <w:pPr>
              <w:pStyle w:val="TAL"/>
              <w:keepNext w:val="0"/>
              <w:keepLines w:val="0"/>
              <w:widowControl w:val="0"/>
              <w:rPr>
                <w:i/>
              </w:rPr>
            </w:pPr>
          </w:p>
        </w:tc>
        <w:tc>
          <w:tcPr>
            <w:tcW w:w="963" w:type="pct"/>
          </w:tcPr>
          <w:p w14:paraId="4B789858" w14:textId="77777777" w:rsidR="005752DE" w:rsidRPr="00C37D2B" w:rsidRDefault="005752DE" w:rsidP="00781206">
            <w:pPr>
              <w:pStyle w:val="TAL"/>
              <w:keepNext w:val="0"/>
              <w:keepLines w:val="0"/>
              <w:widowControl w:val="0"/>
            </w:pPr>
            <w:r w:rsidRPr="00C37D2B">
              <w:t>INTEGER (0..15, …)</w:t>
            </w:r>
          </w:p>
        </w:tc>
        <w:tc>
          <w:tcPr>
            <w:tcW w:w="1481" w:type="pct"/>
          </w:tcPr>
          <w:p w14:paraId="6C7947E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420D6E10" w14:textId="77777777" w:rsidTr="0061552E">
        <w:trPr>
          <w:jc w:val="center"/>
        </w:trPr>
        <w:tc>
          <w:tcPr>
            <w:tcW w:w="1259" w:type="pct"/>
          </w:tcPr>
          <w:p w14:paraId="0F578CA0"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556" w:type="pct"/>
          </w:tcPr>
          <w:p w14:paraId="2CBA7CF0" w14:textId="77777777"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0957E07A" w14:textId="77777777" w:rsidR="005752DE" w:rsidRPr="00C37D2B" w:rsidRDefault="005752DE" w:rsidP="00781206">
            <w:pPr>
              <w:pStyle w:val="TAL"/>
              <w:keepNext w:val="0"/>
              <w:keepLines w:val="0"/>
              <w:widowControl w:val="0"/>
              <w:rPr>
                <w:lang w:eastAsia="ja-JP"/>
              </w:rPr>
            </w:pPr>
          </w:p>
        </w:tc>
        <w:tc>
          <w:tcPr>
            <w:tcW w:w="963" w:type="pct"/>
          </w:tcPr>
          <w:p w14:paraId="0B4B6145" w14:textId="77777777" w:rsidR="005752DE" w:rsidRPr="00C37D2B" w:rsidRDefault="005752DE" w:rsidP="00781206">
            <w:pPr>
              <w:pStyle w:val="TAL"/>
              <w:keepNext w:val="0"/>
              <w:keepLines w:val="0"/>
              <w:widowControl w:val="0"/>
              <w:rPr>
                <w:lang w:eastAsia="ja-JP"/>
              </w:rPr>
            </w:pPr>
          </w:p>
        </w:tc>
        <w:tc>
          <w:tcPr>
            <w:tcW w:w="1481" w:type="pct"/>
          </w:tcPr>
          <w:p w14:paraId="65DF4957" w14:textId="77777777" w:rsidR="005752DE" w:rsidRPr="00C37D2B" w:rsidRDefault="005752DE" w:rsidP="00781206">
            <w:pPr>
              <w:pStyle w:val="TAL"/>
              <w:keepNext w:val="0"/>
              <w:keepLines w:val="0"/>
              <w:widowControl w:val="0"/>
              <w:rPr>
                <w:lang w:eastAsia="ja-JP"/>
              </w:rPr>
            </w:pPr>
          </w:p>
        </w:tc>
      </w:tr>
      <w:tr w:rsidR="008E6632" w:rsidRPr="00C37D2B" w14:paraId="2E52E6B5" w14:textId="77777777" w:rsidTr="0061552E">
        <w:trPr>
          <w:jc w:val="center"/>
        </w:trPr>
        <w:tc>
          <w:tcPr>
            <w:tcW w:w="1259" w:type="pct"/>
          </w:tcPr>
          <w:p w14:paraId="18444564"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0E26BE2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7F5AD508" w14:textId="77777777" w:rsidR="005752DE" w:rsidRPr="00C37D2B" w:rsidRDefault="005752DE" w:rsidP="00781206">
            <w:pPr>
              <w:pStyle w:val="TAL"/>
              <w:keepNext w:val="0"/>
              <w:keepLines w:val="0"/>
              <w:widowControl w:val="0"/>
              <w:rPr>
                <w:i/>
              </w:rPr>
            </w:pPr>
          </w:p>
        </w:tc>
        <w:tc>
          <w:tcPr>
            <w:tcW w:w="963" w:type="pct"/>
          </w:tcPr>
          <w:p w14:paraId="5AAB8A71" w14:textId="77777777" w:rsidR="005752DE" w:rsidRPr="00C37D2B" w:rsidRDefault="005752DE" w:rsidP="00781206">
            <w:pPr>
              <w:pStyle w:val="TAL"/>
              <w:keepNext w:val="0"/>
              <w:keepLines w:val="0"/>
              <w:widowControl w:val="0"/>
            </w:pPr>
            <w:r w:rsidRPr="00C37D2B">
              <w:t>INTEGER (0..15, …)</w:t>
            </w:r>
          </w:p>
        </w:tc>
        <w:tc>
          <w:tcPr>
            <w:tcW w:w="1481" w:type="pct"/>
          </w:tcPr>
          <w:p w14:paraId="01EAF8A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5752DE" w:rsidRPr="00C37D2B" w14:paraId="5CD85E3D" w14:textId="77777777" w:rsidTr="0061552E">
        <w:trPr>
          <w:jc w:val="center"/>
        </w:trPr>
        <w:tc>
          <w:tcPr>
            <w:tcW w:w="1259" w:type="pct"/>
          </w:tcPr>
          <w:p w14:paraId="3D6969C6" w14:textId="77777777" w:rsidR="005752DE" w:rsidRPr="00C37D2B" w:rsidRDefault="005752DE" w:rsidP="00781206">
            <w:pPr>
              <w:pStyle w:val="TAL"/>
              <w:keepNext w:val="0"/>
              <w:keepLines w:val="0"/>
              <w:widowControl w:val="0"/>
              <w:ind w:left="142"/>
              <w:rPr>
                <w:rFonts w:eastAsia="SimSun"/>
                <w:lang w:eastAsia="zh-CN"/>
              </w:rPr>
            </w:pPr>
            <w:r w:rsidRPr="00C37D2B">
              <w:t>&gt;</w:t>
            </w:r>
            <w:r w:rsidRPr="00C37D2B">
              <w:rPr>
                <w:rFonts w:eastAsia="SimSun"/>
                <w:i/>
                <w:lang w:eastAsia="zh-CN"/>
              </w:rPr>
              <w:t xml:space="preserve">3-bit spatial </w:t>
            </w:r>
            <w:r w:rsidRPr="00C37D2B">
              <w:rPr>
                <w:i/>
              </w:rPr>
              <w:t>differential CQI</w:t>
            </w:r>
          </w:p>
        </w:tc>
        <w:tc>
          <w:tcPr>
            <w:tcW w:w="556" w:type="pct"/>
          </w:tcPr>
          <w:p w14:paraId="100BAE5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2B2D1308" w14:textId="77777777" w:rsidR="005752DE" w:rsidRPr="00C37D2B" w:rsidRDefault="005752DE" w:rsidP="00781206">
            <w:pPr>
              <w:pStyle w:val="TAL"/>
              <w:keepNext w:val="0"/>
              <w:keepLines w:val="0"/>
              <w:widowControl w:val="0"/>
              <w:rPr>
                <w:i/>
              </w:rPr>
            </w:pPr>
          </w:p>
        </w:tc>
        <w:tc>
          <w:tcPr>
            <w:tcW w:w="963" w:type="pct"/>
          </w:tcPr>
          <w:p w14:paraId="7B3FED4C"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5E7F832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bl>
    <w:p w14:paraId="73A444E4" w14:textId="77777777" w:rsidR="005752DE" w:rsidRPr="00C37D2B" w:rsidRDefault="005752DE" w:rsidP="00781206">
      <w:pPr>
        <w:widowControl w:val="0"/>
      </w:pPr>
    </w:p>
    <w:p w14:paraId="7FF3CCE5" w14:textId="77777777" w:rsidR="005752DE" w:rsidRPr="00C37D2B" w:rsidRDefault="005752DE" w:rsidP="00781206">
      <w:pPr>
        <w:pStyle w:val="Heading3"/>
        <w:keepNext w:val="0"/>
        <w:keepLines w:val="0"/>
        <w:widowControl w:val="0"/>
      </w:pPr>
      <w:bookmarkStart w:id="9761" w:name="_Toc20954544"/>
      <w:bookmarkStart w:id="9762" w:name="_Toc29902549"/>
      <w:bookmarkStart w:id="9763" w:name="_Toc29906553"/>
      <w:bookmarkStart w:id="9764" w:name="_Toc36550543"/>
      <w:bookmarkStart w:id="9765" w:name="_Toc45104300"/>
      <w:bookmarkStart w:id="9766" w:name="_Toc45227796"/>
      <w:bookmarkStart w:id="9767" w:name="_Toc45891610"/>
      <w:bookmarkStart w:id="9768" w:name="_Toc51764254"/>
      <w:bookmarkStart w:id="9769" w:name="_Toc56528255"/>
      <w:bookmarkStart w:id="9770" w:name="_Toc64382222"/>
      <w:bookmarkStart w:id="9771" w:name="_Toc66283797"/>
      <w:bookmarkStart w:id="9772" w:name="_Toc67911173"/>
      <w:bookmarkStart w:id="9773" w:name="_Toc73979951"/>
      <w:bookmarkStart w:id="9774" w:name="_Toc88650675"/>
      <w:bookmarkStart w:id="9775" w:name="_Toc97885802"/>
      <w:bookmarkStart w:id="9776" w:name="_Toc98882929"/>
      <w:bookmarkStart w:id="9777" w:name="_Toc105523465"/>
      <w:bookmarkStart w:id="9778" w:name="_Toc106131009"/>
      <w:bookmarkStart w:id="9779" w:name="_Toc113840160"/>
      <w:bookmarkStart w:id="9780" w:name="_Toc138759238"/>
      <w:r w:rsidRPr="00C37D2B">
        <w:t>9.2.</w:t>
      </w:r>
      <w:r w:rsidRPr="00C37D2B">
        <w:rPr>
          <w:rFonts w:eastAsia="SimSun"/>
          <w:lang w:eastAsia="zh-CN"/>
        </w:rPr>
        <w:t>81</w:t>
      </w:r>
      <w:r w:rsidRPr="00C37D2B">
        <w:tab/>
      </w:r>
      <w:r w:rsidRPr="00C37D2B">
        <w:rPr>
          <w:rFonts w:eastAsia="SimSun"/>
          <w:lang w:eastAsia="zh-CN"/>
        </w:rPr>
        <w:t>Sub</w:t>
      </w:r>
      <w:r w:rsidRPr="00C37D2B">
        <w:t>band CQI</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p>
    <w:p w14:paraId="470866F3" w14:textId="77777777" w:rsidR="005752DE" w:rsidRPr="00C37D2B" w:rsidRDefault="005752DE" w:rsidP="00781206">
      <w:pPr>
        <w:widowControl w:val="0"/>
        <w:spacing w:line="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56E7CBC" w14:textId="77777777" w:rsidTr="0061552E">
        <w:trPr>
          <w:tblHeader/>
          <w:jc w:val="center"/>
        </w:trPr>
        <w:tc>
          <w:tcPr>
            <w:tcW w:w="1259" w:type="pct"/>
          </w:tcPr>
          <w:p w14:paraId="28625890"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IE/Group Name</w:t>
            </w:r>
          </w:p>
        </w:tc>
        <w:tc>
          <w:tcPr>
            <w:tcW w:w="556" w:type="pct"/>
          </w:tcPr>
          <w:p w14:paraId="5FEC4F72"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Presence</w:t>
            </w:r>
          </w:p>
        </w:tc>
        <w:tc>
          <w:tcPr>
            <w:tcW w:w="741" w:type="pct"/>
          </w:tcPr>
          <w:p w14:paraId="07B0BF08"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Range</w:t>
            </w:r>
          </w:p>
        </w:tc>
        <w:tc>
          <w:tcPr>
            <w:tcW w:w="963" w:type="pct"/>
          </w:tcPr>
          <w:p w14:paraId="229D37A0"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IE Type and Reference</w:t>
            </w:r>
          </w:p>
        </w:tc>
        <w:tc>
          <w:tcPr>
            <w:tcW w:w="1481" w:type="pct"/>
          </w:tcPr>
          <w:p w14:paraId="046BC4ED"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Semantics Description</w:t>
            </w:r>
          </w:p>
        </w:tc>
      </w:tr>
      <w:tr w:rsidR="008E6632" w:rsidRPr="00C37D2B" w14:paraId="3BF1DCF9" w14:textId="77777777" w:rsidTr="0061552E">
        <w:trPr>
          <w:jc w:val="center"/>
        </w:trPr>
        <w:tc>
          <w:tcPr>
            <w:tcW w:w="1259" w:type="pct"/>
          </w:tcPr>
          <w:p w14:paraId="6AB3FA75"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556" w:type="pct"/>
          </w:tcPr>
          <w:p w14:paraId="159C43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CCEBE8" w14:textId="77777777" w:rsidR="005752DE" w:rsidRPr="00C37D2B" w:rsidRDefault="005752DE" w:rsidP="00781206">
            <w:pPr>
              <w:pStyle w:val="TAL"/>
              <w:keepNext w:val="0"/>
              <w:keepLines w:val="0"/>
              <w:widowControl w:val="0"/>
              <w:rPr>
                <w:lang w:eastAsia="ja-JP"/>
              </w:rPr>
            </w:pPr>
          </w:p>
        </w:tc>
        <w:tc>
          <w:tcPr>
            <w:tcW w:w="963" w:type="pct"/>
          </w:tcPr>
          <w:p w14:paraId="1E82EE36" w14:textId="77777777" w:rsidR="005752DE" w:rsidRPr="00C37D2B" w:rsidRDefault="005752DE" w:rsidP="00781206">
            <w:pPr>
              <w:pStyle w:val="TAL"/>
              <w:keepNext w:val="0"/>
              <w:keepLines w:val="0"/>
              <w:widowControl w:val="0"/>
              <w:rPr>
                <w:lang w:eastAsia="ja-JP"/>
              </w:rPr>
            </w:pPr>
          </w:p>
        </w:tc>
        <w:tc>
          <w:tcPr>
            <w:tcW w:w="1481" w:type="pct"/>
          </w:tcPr>
          <w:p w14:paraId="1FF959AC" w14:textId="77777777" w:rsidR="005752DE" w:rsidRPr="00C37D2B" w:rsidRDefault="005752DE" w:rsidP="00781206">
            <w:pPr>
              <w:pStyle w:val="TAL"/>
              <w:keepNext w:val="0"/>
              <w:keepLines w:val="0"/>
              <w:widowControl w:val="0"/>
              <w:rPr>
                <w:lang w:eastAsia="ja-JP"/>
              </w:rPr>
            </w:pPr>
          </w:p>
        </w:tc>
      </w:tr>
      <w:tr w:rsidR="008E6632" w:rsidRPr="00C37D2B" w14:paraId="74943AE4" w14:textId="77777777" w:rsidTr="0061552E">
        <w:trPr>
          <w:jc w:val="center"/>
        </w:trPr>
        <w:tc>
          <w:tcPr>
            <w:tcW w:w="1259" w:type="pct"/>
          </w:tcPr>
          <w:p w14:paraId="48B70CD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31750394" w14:textId="77777777" w:rsidR="005752DE" w:rsidRPr="00C37D2B" w:rsidRDefault="005752DE" w:rsidP="00781206">
            <w:pPr>
              <w:pStyle w:val="TAL"/>
              <w:keepNext w:val="0"/>
              <w:keepLines w:val="0"/>
              <w:widowControl w:val="0"/>
            </w:pPr>
            <w:r w:rsidRPr="00C37D2B">
              <w:t>M</w:t>
            </w:r>
          </w:p>
        </w:tc>
        <w:tc>
          <w:tcPr>
            <w:tcW w:w="741" w:type="pct"/>
          </w:tcPr>
          <w:p w14:paraId="71170C52" w14:textId="77777777" w:rsidR="005752DE" w:rsidRPr="00C37D2B" w:rsidRDefault="005752DE" w:rsidP="00781206">
            <w:pPr>
              <w:pStyle w:val="TAL"/>
              <w:keepNext w:val="0"/>
              <w:keepLines w:val="0"/>
              <w:widowControl w:val="0"/>
              <w:rPr>
                <w:i/>
              </w:rPr>
            </w:pPr>
          </w:p>
        </w:tc>
        <w:tc>
          <w:tcPr>
            <w:tcW w:w="963" w:type="pct"/>
          </w:tcPr>
          <w:p w14:paraId="1C40918A" w14:textId="77777777" w:rsidR="005752DE" w:rsidRPr="00C37D2B" w:rsidRDefault="005752DE" w:rsidP="00781206">
            <w:pPr>
              <w:pStyle w:val="TAL"/>
              <w:keepNext w:val="0"/>
              <w:keepLines w:val="0"/>
              <w:widowControl w:val="0"/>
            </w:pPr>
            <w:r w:rsidRPr="00C37D2B">
              <w:t>INTEGER (0..15, …)</w:t>
            </w:r>
          </w:p>
        </w:tc>
        <w:tc>
          <w:tcPr>
            <w:tcW w:w="1481" w:type="pct"/>
          </w:tcPr>
          <w:p w14:paraId="741C1666"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6BD77196" w14:textId="77777777" w:rsidTr="0061552E">
        <w:trPr>
          <w:jc w:val="center"/>
        </w:trPr>
        <w:tc>
          <w:tcPr>
            <w:tcW w:w="1259" w:type="pct"/>
          </w:tcPr>
          <w:p w14:paraId="75A43622"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37BDB98D" w14:textId="77777777" w:rsidR="005752DE" w:rsidRPr="00C37D2B" w:rsidRDefault="005752DE" w:rsidP="00781206">
            <w:pPr>
              <w:pStyle w:val="TAL"/>
              <w:keepNext w:val="0"/>
              <w:keepLines w:val="0"/>
              <w:widowControl w:val="0"/>
            </w:pPr>
            <w:r w:rsidRPr="00C37D2B">
              <w:t>M</w:t>
            </w:r>
          </w:p>
        </w:tc>
        <w:tc>
          <w:tcPr>
            <w:tcW w:w="741" w:type="pct"/>
          </w:tcPr>
          <w:p w14:paraId="0484322A" w14:textId="77777777" w:rsidR="005752DE" w:rsidRPr="00C37D2B" w:rsidRDefault="005752DE" w:rsidP="00781206">
            <w:pPr>
              <w:pStyle w:val="TAL"/>
              <w:keepNext w:val="0"/>
              <w:keepLines w:val="0"/>
              <w:widowControl w:val="0"/>
              <w:rPr>
                <w:i/>
              </w:rPr>
            </w:pPr>
          </w:p>
        </w:tc>
        <w:tc>
          <w:tcPr>
            <w:tcW w:w="963" w:type="pct"/>
          </w:tcPr>
          <w:p w14:paraId="5E8523D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34BDAE6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7E8E812A" w14:textId="77777777" w:rsidTr="0061552E">
        <w:trPr>
          <w:jc w:val="center"/>
        </w:trPr>
        <w:tc>
          <w:tcPr>
            <w:tcW w:w="1259" w:type="pct"/>
          </w:tcPr>
          <w:p w14:paraId="432D8A18" w14:textId="77777777" w:rsidR="005752DE" w:rsidRPr="00C37D2B" w:rsidRDefault="005752DE" w:rsidP="00781206">
            <w:pPr>
              <w:pStyle w:val="TAL"/>
              <w:keepNext w:val="0"/>
              <w:keepLines w:val="0"/>
              <w:widowControl w:val="0"/>
              <w:ind w:left="142"/>
              <w:rPr>
                <w:lang w:eastAsia="zh-CN"/>
              </w:rPr>
            </w:pPr>
            <w:r w:rsidRPr="00C37D2B">
              <w:t>&gt;</w:t>
            </w:r>
            <w:r w:rsidRPr="00C37D2B">
              <w:rPr>
                <w:i/>
              </w:rPr>
              <w:t>2-bit differential CQI</w:t>
            </w:r>
          </w:p>
        </w:tc>
        <w:tc>
          <w:tcPr>
            <w:tcW w:w="556" w:type="pct"/>
          </w:tcPr>
          <w:p w14:paraId="45178546" w14:textId="77777777" w:rsidR="005752DE" w:rsidRPr="00C37D2B" w:rsidRDefault="005752DE" w:rsidP="00781206">
            <w:pPr>
              <w:pStyle w:val="TAL"/>
              <w:keepNext w:val="0"/>
              <w:keepLines w:val="0"/>
              <w:widowControl w:val="0"/>
              <w:rPr>
                <w:rFonts w:eastAsia="SimSun"/>
                <w:lang w:eastAsia="zh-CN"/>
              </w:rPr>
            </w:pPr>
            <w:r w:rsidRPr="00C37D2B">
              <w:t>M</w:t>
            </w:r>
          </w:p>
        </w:tc>
        <w:tc>
          <w:tcPr>
            <w:tcW w:w="741" w:type="pct"/>
          </w:tcPr>
          <w:p w14:paraId="32609E01" w14:textId="77777777" w:rsidR="005752DE" w:rsidRPr="00C37D2B" w:rsidRDefault="005752DE" w:rsidP="00781206">
            <w:pPr>
              <w:pStyle w:val="TAL"/>
              <w:keepNext w:val="0"/>
              <w:keepLines w:val="0"/>
              <w:widowControl w:val="0"/>
              <w:rPr>
                <w:lang w:eastAsia="zh-CN"/>
              </w:rPr>
            </w:pPr>
          </w:p>
        </w:tc>
        <w:tc>
          <w:tcPr>
            <w:tcW w:w="963" w:type="pct"/>
          </w:tcPr>
          <w:p w14:paraId="3F9A6275" w14:textId="77777777" w:rsidR="005752DE" w:rsidRPr="00C37D2B" w:rsidRDefault="005752DE" w:rsidP="00781206">
            <w:pPr>
              <w:pStyle w:val="TAL"/>
              <w:keepNext w:val="0"/>
              <w:keepLines w:val="0"/>
              <w:widowControl w:val="0"/>
              <w:rPr>
                <w:lang w:eastAsia="zh-CN"/>
              </w:rPr>
            </w:pPr>
            <w:r w:rsidRPr="00C37D2B">
              <w:t>INTEGER (0..</w:t>
            </w:r>
            <w:r w:rsidRPr="00C37D2B">
              <w:rPr>
                <w:lang w:eastAsia="zh-CN"/>
              </w:rPr>
              <w:t>3</w:t>
            </w:r>
            <w:r w:rsidRPr="00C37D2B">
              <w:t>, …)</w:t>
            </w:r>
          </w:p>
        </w:tc>
        <w:tc>
          <w:tcPr>
            <w:tcW w:w="1481" w:type="pct"/>
          </w:tcPr>
          <w:p w14:paraId="20BFF108" w14:textId="77777777" w:rsidR="005752DE" w:rsidRPr="00C37D2B" w:rsidRDefault="005752DE" w:rsidP="00781206">
            <w:pPr>
              <w:pStyle w:val="TAL"/>
              <w:keepNext w:val="0"/>
              <w:keepLines w:val="0"/>
              <w:widowControl w:val="0"/>
              <w:rPr>
                <w:lang w:eastAsia="ja-JP"/>
              </w:rPr>
            </w:pPr>
            <w:r w:rsidRPr="00C37D2B">
              <w:rPr>
                <w:rFonts w:eastAsia="SimSun"/>
                <w:lang w:eastAsia="zh-CN"/>
              </w:rPr>
              <w:t>Value defined</w:t>
            </w:r>
            <w:r w:rsidRPr="00C37D2B">
              <w:t xml:space="preserve"> in TS 36.213 [11].</w:t>
            </w:r>
          </w:p>
        </w:tc>
      </w:tr>
      <w:tr w:rsidR="008E6632" w:rsidRPr="00C37D2B" w14:paraId="5391B7F9" w14:textId="77777777" w:rsidTr="0061552E">
        <w:trPr>
          <w:jc w:val="center"/>
        </w:trPr>
        <w:tc>
          <w:tcPr>
            <w:tcW w:w="1259" w:type="pct"/>
          </w:tcPr>
          <w:p w14:paraId="3BFE307A" w14:textId="77777777" w:rsidR="005752DE" w:rsidRPr="00C37D2B" w:rsidRDefault="005752DE" w:rsidP="00781206">
            <w:pPr>
              <w:pStyle w:val="TAL"/>
              <w:keepNext w:val="0"/>
              <w:keepLines w:val="0"/>
              <w:widowControl w:val="0"/>
              <w:rPr>
                <w:i/>
                <w:lang w:eastAsia="zh-CN"/>
              </w:rPr>
            </w:pPr>
            <w:r w:rsidRPr="00C37D2B">
              <w:rPr>
                <w:lang w:eastAsia="zh-CN"/>
              </w:rPr>
              <w:t xml:space="preserve">CHOICE </w:t>
            </w:r>
            <w:bookmarkStart w:id="9781" w:name="OLE_LINK18"/>
            <w:bookmarkStart w:id="9782"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9781"/>
            <w:bookmarkEnd w:id="9782"/>
          </w:p>
        </w:tc>
        <w:tc>
          <w:tcPr>
            <w:tcW w:w="556" w:type="pct"/>
          </w:tcPr>
          <w:p w14:paraId="21969ADA" w14:textId="77777777"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29BF7191" w14:textId="77777777" w:rsidR="005752DE" w:rsidRPr="00C37D2B" w:rsidRDefault="005752DE" w:rsidP="00781206">
            <w:pPr>
              <w:pStyle w:val="TAL"/>
              <w:keepNext w:val="0"/>
              <w:keepLines w:val="0"/>
              <w:widowControl w:val="0"/>
              <w:rPr>
                <w:lang w:eastAsia="zh-CN"/>
              </w:rPr>
            </w:pPr>
          </w:p>
        </w:tc>
        <w:tc>
          <w:tcPr>
            <w:tcW w:w="963" w:type="pct"/>
          </w:tcPr>
          <w:p w14:paraId="30748F62" w14:textId="77777777" w:rsidR="005752DE" w:rsidRPr="00C37D2B" w:rsidRDefault="005752DE" w:rsidP="00781206">
            <w:pPr>
              <w:pStyle w:val="TAL"/>
              <w:keepNext w:val="0"/>
              <w:keepLines w:val="0"/>
              <w:widowControl w:val="0"/>
              <w:rPr>
                <w:lang w:eastAsia="zh-CN"/>
              </w:rPr>
            </w:pPr>
          </w:p>
        </w:tc>
        <w:tc>
          <w:tcPr>
            <w:tcW w:w="1481" w:type="pct"/>
          </w:tcPr>
          <w:p w14:paraId="02AD75ED" w14:textId="77777777" w:rsidR="005752DE" w:rsidRPr="00C37D2B" w:rsidRDefault="005752DE" w:rsidP="00781206">
            <w:pPr>
              <w:pStyle w:val="TAL"/>
              <w:keepNext w:val="0"/>
              <w:keepLines w:val="0"/>
              <w:widowControl w:val="0"/>
              <w:rPr>
                <w:lang w:eastAsia="ja-JP"/>
              </w:rPr>
            </w:pPr>
          </w:p>
        </w:tc>
      </w:tr>
      <w:tr w:rsidR="008E6632" w:rsidRPr="00C37D2B" w14:paraId="5DA0C3A5" w14:textId="77777777" w:rsidTr="0061552E">
        <w:trPr>
          <w:jc w:val="center"/>
        </w:trPr>
        <w:tc>
          <w:tcPr>
            <w:tcW w:w="1259" w:type="pct"/>
          </w:tcPr>
          <w:p w14:paraId="184BB21D"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2AFCC72C" w14:textId="77777777" w:rsidR="005752DE" w:rsidRPr="00C37D2B" w:rsidRDefault="005752DE" w:rsidP="00781206">
            <w:pPr>
              <w:pStyle w:val="TAL"/>
              <w:keepNext w:val="0"/>
              <w:keepLines w:val="0"/>
              <w:widowControl w:val="0"/>
            </w:pPr>
            <w:r w:rsidRPr="00C37D2B">
              <w:rPr>
                <w:rFonts w:eastAsia="SimSun"/>
                <w:lang w:eastAsia="zh-CN"/>
              </w:rPr>
              <w:t>M</w:t>
            </w:r>
          </w:p>
        </w:tc>
        <w:tc>
          <w:tcPr>
            <w:tcW w:w="741" w:type="pct"/>
          </w:tcPr>
          <w:p w14:paraId="3E71A525" w14:textId="77777777" w:rsidR="005752DE" w:rsidRPr="00C37D2B" w:rsidRDefault="005752DE" w:rsidP="00781206">
            <w:pPr>
              <w:pStyle w:val="TAL"/>
              <w:keepNext w:val="0"/>
              <w:keepLines w:val="0"/>
              <w:widowControl w:val="0"/>
              <w:rPr>
                <w:i/>
              </w:rPr>
            </w:pPr>
          </w:p>
        </w:tc>
        <w:tc>
          <w:tcPr>
            <w:tcW w:w="963" w:type="pct"/>
          </w:tcPr>
          <w:p w14:paraId="28D96531"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15</w:t>
            </w:r>
            <w:r w:rsidRPr="00C37D2B">
              <w:t>, …)</w:t>
            </w:r>
          </w:p>
        </w:tc>
        <w:tc>
          <w:tcPr>
            <w:tcW w:w="1481" w:type="pct"/>
          </w:tcPr>
          <w:p w14:paraId="370BE018" w14:textId="77777777" w:rsidR="005752DE" w:rsidRPr="00C37D2B" w:rsidRDefault="005752DE" w:rsidP="00781206">
            <w:pPr>
              <w:pStyle w:val="TAL"/>
              <w:keepNext w:val="0"/>
              <w:keepLines w:val="0"/>
              <w:widowControl w:val="0"/>
            </w:pPr>
            <w:bookmarkStart w:id="9783" w:name="OLE_LINK16"/>
            <w:bookmarkStart w:id="9784" w:name="OLE_LINK17"/>
            <w:r w:rsidRPr="00C37D2B">
              <w:rPr>
                <w:rFonts w:eastAsia="SimSun"/>
                <w:lang w:eastAsia="zh-CN"/>
              </w:rPr>
              <w:t>Value defined</w:t>
            </w:r>
            <w:r w:rsidRPr="00C37D2B">
              <w:t xml:space="preserve"> in TS 36.213 [11].</w:t>
            </w:r>
            <w:bookmarkEnd w:id="9783"/>
            <w:bookmarkEnd w:id="9784"/>
          </w:p>
        </w:tc>
      </w:tr>
      <w:tr w:rsidR="008E6632" w:rsidRPr="00C37D2B" w14:paraId="2D63C99F" w14:textId="77777777" w:rsidTr="0061552E">
        <w:trPr>
          <w:jc w:val="center"/>
        </w:trPr>
        <w:tc>
          <w:tcPr>
            <w:tcW w:w="1259" w:type="pct"/>
          </w:tcPr>
          <w:p w14:paraId="7B7E835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rPr>
              <w:t xml:space="preserve"> </w:t>
            </w:r>
            <w:r w:rsidRPr="00C37D2B">
              <w:rPr>
                <w:rFonts w:eastAsia="SimSun"/>
                <w:i/>
                <w:lang w:eastAsia="zh-CN"/>
              </w:rPr>
              <w:t>d</w:t>
            </w:r>
            <w:r w:rsidRPr="00C37D2B">
              <w:rPr>
                <w:i/>
              </w:rPr>
              <w:t>ifferential CQI</w:t>
            </w:r>
          </w:p>
        </w:tc>
        <w:tc>
          <w:tcPr>
            <w:tcW w:w="556" w:type="pct"/>
          </w:tcPr>
          <w:p w14:paraId="3F8221E9" w14:textId="77777777" w:rsidR="005752DE" w:rsidRPr="00C37D2B" w:rsidRDefault="005752DE" w:rsidP="00781206">
            <w:pPr>
              <w:pStyle w:val="TAL"/>
              <w:keepNext w:val="0"/>
              <w:keepLines w:val="0"/>
              <w:widowControl w:val="0"/>
            </w:pPr>
            <w:r w:rsidRPr="00C37D2B">
              <w:t>M</w:t>
            </w:r>
          </w:p>
        </w:tc>
        <w:tc>
          <w:tcPr>
            <w:tcW w:w="741" w:type="pct"/>
          </w:tcPr>
          <w:p w14:paraId="7E5BB830" w14:textId="77777777" w:rsidR="005752DE" w:rsidRPr="00C37D2B" w:rsidRDefault="005752DE" w:rsidP="00781206">
            <w:pPr>
              <w:pStyle w:val="TAL"/>
              <w:keepNext w:val="0"/>
              <w:keepLines w:val="0"/>
              <w:widowControl w:val="0"/>
              <w:rPr>
                <w:i/>
              </w:rPr>
            </w:pPr>
          </w:p>
        </w:tc>
        <w:tc>
          <w:tcPr>
            <w:tcW w:w="963" w:type="pct"/>
          </w:tcPr>
          <w:p w14:paraId="1FB613C2"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2720B8F1"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1CC9BD1F" w14:textId="77777777" w:rsidTr="0061552E">
        <w:trPr>
          <w:jc w:val="center"/>
        </w:trPr>
        <w:tc>
          <w:tcPr>
            <w:tcW w:w="1259" w:type="pct"/>
          </w:tcPr>
          <w:p w14:paraId="683AAAF5"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2DBD5CCF" w14:textId="77777777" w:rsidR="005752DE" w:rsidRPr="00C37D2B" w:rsidRDefault="005752DE" w:rsidP="00781206">
            <w:pPr>
              <w:pStyle w:val="TAL"/>
              <w:keepNext w:val="0"/>
              <w:keepLines w:val="0"/>
              <w:widowControl w:val="0"/>
            </w:pPr>
            <w:r w:rsidRPr="00C37D2B">
              <w:rPr>
                <w:rFonts w:eastAsia="SimSun"/>
                <w:lang w:eastAsia="zh-CN"/>
              </w:rPr>
              <w:t>M</w:t>
            </w:r>
          </w:p>
        </w:tc>
        <w:tc>
          <w:tcPr>
            <w:tcW w:w="741" w:type="pct"/>
          </w:tcPr>
          <w:p w14:paraId="549E48F0" w14:textId="77777777" w:rsidR="005752DE" w:rsidRPr="00C37D2B" w:rsidRDefault="005752DE" w:rsidP="00781206">
            <w:pPr>
              <w:pStyle w:val="TAL"/>
              <w:keepNext w:val="0"/>
              <w:keepLines w:val="0"/>
              <w:widowControl w:val="0"/>
              <w:rPr>
                <w:i/>
              </w:rPr>
            </w:pPr>
          </w:p>
        </w:tc>
        <w:tc>
          <w:tcPr>
            <w:tcW w:w="963" w:type="pct"/>
          </w:tcPr>
          <w:p w14:paraId="576113E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424644C9"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r w:rsidR="005752DE" w:rsidRPr="00C37D2B" w14:paraId="094B87AF" w14:textId="77777777" w:rsidTr="0061552E">
        <w:trPr>
          <w:jc w:val="center"/>
        </w:trPr>
        <w:tc>
          <w:tcPr>
            <w:tcW w:w="1259" w:type="pct"/>
          </w:tcPr>
          <w:p w14:paraId="02690989" w14:textId="77777777" w:rsidR="005752DE" w:rsidRPr="00C37D2B" w:rsidRDefault="005752DE" w:rsidP="00781206">
            <w:pPr>
              <w:pStyle w:val="TAL"/>
              <w:keepNext w:val="0"/>
              <w:keepLines w:val="0"/>
              <w:widowControl w:val="0"/>
              <w:ind w:left="142"/>
            </w:pPr>
            <w:r w:rsidRPr="00C37D2B">
              <w:t>&gt;</w:t>
            </w:r>
            <w:r w:rsidRPr="00C37D2B">
              <w:rPr>
                <w:i/>
              </w:rPr>
              <w:t>2-bit differential CQI</w:t>
            </w:r>
          </w:p>
        </w:tc>
        <w:tc>
          <w:tcPr>
            <w:tcW w:w="556" w:type="pct"/>
          </w:tcPr>
          <w:p w14:paraId="129F73E3" w14:textId="77777777" w:rsidR="005752DE" w:rsidRPr="00C37D2B" w:rsidRDefault="005752DE" w:rsidP="00781206">
            <w:pPr>
              <w:pStyle w:val="TAL"/>
              <w:keepNext w:val="0"/>
              <w:keepLines w:val="0"/>
              <w:widowControl w:val="0"/>
              <w:rPr>
                <w:rFonts w:eastAsia="SimSun"/>
                <w:lang w:eastAsia="zh-CN"/>
              </w:rPr>
            </w:pPr>
            <w:r w:rsidRPr="00C37D2B">
              <w:rPr>
                <w:lang w:eastAsia="zh-CN"/>
              </w:rPr>
              <w:t>M</w:t>
            </w:r>
          </w:p>
        </w:tc>
        <w:tc>
          <w:tcPr>
            <w:tcW w:w="741" w:type="pct"/>
          </w:tcPr>
          <w:p w14:paraId="0A2D77E7" w14:textId="77777777" w:rsidR="005752DE" w:rsidRPr="00C37D2B" w:rsidRDefault="005752DE" w:rsidP="00781206">
            <w:pPr>
              <w:pStyle w:val="TAL"/>
              <w:keepNext w:val="0"/>
              <w:keepLines w:val="0"/>
              <w:widowControl w:val="0"/>
              <w:rPr>
                <w:i/>
              </w:rPr>
            </w:pPr>
          </w:p>
        </w:tc>
        <w:tc>
          <w:tcPr>
            <w:tcW w:w="963" w:type="pct"/>
          </w:tcPr>
          <w:p w14:paraId="0D5D9863" w14:textId="77777777" w:rsidR="005752DE" w:rsidRPr="00C37D2B" w:rsidRDefault="005752DE" w:rsidP="00781206">
            <w:pPr>
              <w:pStyle w:val="TAL"/>
              <w:keepNext w:val="0"/>
              <w:keepLines w:val="0"/>
              <w:widowControl w:val="0"/>
            </w:pPr>
            <w:r w:rsidRPr="00C37D2B">
              <w:t>INTEGER (0..</w:t>
            </w:r>
            <w:r w:rsidRPr="00C37D2B">
              <w:rPr>
                <w:lang w:eastAsia="zh-CN"/>
              </w:rPr>
              <w:t>3</w:t>
            </w:r>
            <w:r w:rsidRPr="00C37D2B">
              <w:t>, …)</w:t>
            </w:r>
          </w:p>
        </w:tc>
        <w:tc>
          <w:tcPr>
            <w:tcW w:w="1481" w:type="pct"/>
          </w:tcPr>
          <w:p w14:paraId="5AABBBA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bl>
    <w:p w14:paraId="31A10204" w14:textId="77777777" w:rsidR="005752DE" w:rsidRPr="00C37D2B" w:rsidRDefault="005752DE" w:rsidP="00781206">
      <w:pPr>
        <w:widowControl w:val="0"/>
      </w:pPr>
    </w:p>
    <w:p w14:paraId="08D72B33" w14:textId="77777777" w:rsidR="005752DE" w:rsidRPr="00C37D2B" w:rsidRDefault="005752DE" w:rsidP="00781206">
      <w:pPr>
        <w:pStyle w:val="Heading3"/>
        <w:keepNext w:val="0"/>
        <w:keepLines w:val="0"/>
        <w:widowControl w:val="0"/>
      </w:pPr>
      <w:bookmarkStart w:id="9785" w:name="_Toc20954545"/>
      <w:bookmarkStart w:id="9786" w:name="_Toc29902550"/>
      <w:bookmarkStart w:id="9787" w:name="_Toc29906554"/>
      <w:bookmarkStart w:id="9788" w:name="_Toc36550544"/>
      <w:bookmarkStart w:id="9789" w:name="_Toc45104301"/>
      <w:bookmarkStart w:id="9790" w:name="_Toc45227797"/>
      <w:bookmarkStart w:id="9791" w:name="_Toc45891611"/>
      <w:bookmarkStart w:id="9792" w:name="_Toc51764255"/>
      <w:bookmarkStart w:id="9793" w:name="_Toc56528256"/>
      <w:bookmarkStart w:id="9794" w:name="_Toc64382223"/>
      <w:bookmarkStart w:id="9795" w:name="_Toc66283798"/>
      <w:bookmarkStart w:id="9796" w:name="_Toc67911174"/>
      <w:bookmarkStart w:id="9797" w:name="_Toc73979952"/>
      <w:bookmarkStart w:id="9798" w:name="_Toc88650676"/>
      <w:bookmarkStart w:id="9799" w:name="_Toc97885803"/>
      <w:bookmarkStart w:id="9800" w:name="_Toc98882930"/>
      <w:bookmarkStart w:id="9801" w:name="_Toc105523466"/>
      <w:bookmarkStart w:id="9802" w:name="_Toc106131010"/>
      <w:bookmarkStart w:id="9803" w:name="_Toc113840161"/>
      <w:bookmarkStart w:id="9804" w:name="_Toc138759239"/>
      <w:r w:rsidRPr="00C37D2B">
        <w:lastRenderedPageBreak/>
        <w:t>9.2.82</w:t>
      </w:r>
      <w:r w:rsidRPr="00C37D2B">
        <w:tab/>
        <w:t>COUNT Value for PDCP SN Length 18</w:t>
      </w:r>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p>
    <w:p w14:paraId="41A0EB8A" w14:textId="77777777" w:rsidR="005752DE" w:rsidRPr="00C37D2B" w:rsidRDefault="005752DE" w:rsidP="00781206">
      <w:pPr>
        <w:widowControl w:val="0"/>
      </w:pPr>
      <w:r w:rsidRPr="00C37D2B">
        <w:t>This information element indicates the 18 bit long PDCP SN and the corresponding 14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C906E0" w14:textId="77777777" w:rsidTr="0061552E">
        <w:tc>
          <w:tcPr>
            <w:tcW w:w="1111" w:type="pct"/>
          </w:tcPr>
          <w:p w14:paraId="5578E6D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A3BF0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881E7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A9EA6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355603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D5A1FC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582462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C09EE1" w14:textId="77777777" w:rsidTr="0061552E">
        <w:tc>
          <w:tcPr>
            <w:tcW w:w="1111" w:type="pct"/>
          </w:tcPr>
          <w:p w14:paraId="7819A3A0" w14:textId="77777777" w:rsidR="005752DE" w:rsidRPr="00C37D2B" w:rsidRDefault="005752DE" w:rsidP="00781206">
            <w:pPr>
              <w:pStyle w:val="TAL"/>
              <w:keepNext w:val="0"/>
              <w:keepLines w:val="0"/>
              <w:widowControl w:val="0"/>
            </w:pPr>
            <w:r w:rsidRPr="00C37D2B">
              <w:rPr>
                <w:lang w:eastAsia="ja-JP"/>
              </w:rPr>
              <w:t>PDCP-SN Length 18</w:t>
            </w:r>
          </w:p>
        </w:tc>
        <w:tc>
          <w:tcPr>
            <w:tcW w:w="556" w:type="pct"/>
          </w:tcPr>
          <w:p w14:paraId="0AA732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4FF2EF" w14:textId="77777777" w:rsidR="005752DE" w:rsidRPr="00C37D2B" w:rsidRDefault="005752DE" w:rsidP="00781206">
            <w:pPr>
              <w:pStyle w:val="TAL"/>
              <w:keepNext w:val="0"/>
              <w:keepLines w:val="0"/>
              <w:widowControl w:val="0"/>
              <w:rPr>
                <w:lang w:eastAsia="ja-JP"/>
              </w:rPr>
            </w:pPr>
          </w:p>
        </w:tc>
        <w:tc>
          <w:tcPr>
            <w:tcW w:w="778" w:type="pct"/>
          </w:tcPr>
          <w:p w14:paraId="55279DBB" w14:textId="77777777" w:rsidR="005752DE" w:rsidRPr="00C37D2B" w:rsidRDefault="005752DE" w:rsidP="00781206">
            <w:pPr>
              <w:pStyle w:val="TAL"/>
              <w:keepNext w:val="0"/>
              <w:keepLines w:val="0"/>
              <w:widowControl w:val="0"/>
              <w:rPr>
                <w:lang w:eastAsia="ja-JP"/>
              </w:rPr>
            </w:pPr>
            <w:r w:rsidRPr="00C37D2B">
              <w:rPr>
                <w:lang w:eastAsia="ja-JP"/>
              </w:rPr>
              <w:t>INTEGER (0..</w:t>
            </w:r>
            <w:r w:rsidRPr="00C37D2B">
              <w:t>262143</w:t>
            </w:r>
            <w:r w:rsidRPr="00C37D2B">
              <w:rPr>
                <w:lang w:eastAsia="ja-JP"/>
              </w:rPr>
              <w:t>)</w:t>
            </w:r>
          </w:p>
        </w:tc>
        <w:tc>
          <w:tcPr>
            <w:tcW w:w="889" w:type="pct"/>
          </w:tcPr>
          <w:p w14:paraId="6BDADFC7" w14:textId="77777777" w:rsidR="005752DE" w:rsidRPr="00C37D2B" w:rsidRDefault="005752DE" w:rsidP="00781206">
            <w:pPr>
              <w:pStyle w:val="TAL"/>
              <w:keepNext w:val="0"/>
              <w:keepLines w:val="0"/>
              <w:widowControl w:val="0"/>
              <w:rPr>
                <w:lang w:eastAsia="ja-JP"/>
              </w:rPr>
            </w:pPr>
          </w:p>
        </w:tc>
        <w:tc>
          <w:tcPr>
            <w:tcW w:w="556" w:type="pct"/>
          </w:tcPr>
          <w:p w14:paraId="46C7D51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47DB9A" w14:textId="77777777" w:rsidR="005752DE" w:rsidRPr="00C37D2B" w:rsidRDefault="005752DE" w:rsidP="00781206">
            <w:pPr>
              <w:pStyle w:val="TAC"/>
              <w:keepNext w:val="0"/>
              <w:keepLines w:val="0"/>
              <w:widowControl w:val="0"/>
              <w:rPr>
                <w:lang w:eastAsia="ja-JP"/>
              </w:rPr>
            </w:pPr>
          </w:p>
        </w:tc>
      </w:tr>
      <w:tr w:rsidR="005752DE" w:rsidRPr="00C37D2B" w14:paraId="6F54C970" w14:textId="77777777" w:rsidTr="0061552E">
        <w:tc>
          <w:tcPr>
            <w:tcW w:w="1111" w:type="pct"/>
          </w:tcPr>
          <w:p w14:paraId="0E9BE200" w14:textId="77777777" w:rsidR="005752DE" w:rsidRPr="00C37D2B" w:rsidRDefault="005752DE" w:rsidP="00781206">
            <w:pPr>
              <w:pStyle w:val="TAL"/>
              <w:keepNext w:val="0"/>
              <w:keepLines w:val="0"/>
              <w:widowControl w:val="0"/>
            </w:pPr>
            <w:r w:rsidRPr="00C37D2B">
              <w:rPr>
                <w:lang w:eastAsia="ja-JP"/>
              </w:rPr>
              <w:t>HFN for PDCP-SN Length 18</w:t>
            </w:r>
          </w:p>
        </w:tc>
        <w:tc>
          <w:tcPr>
            <w:tcW w:w="556" w:type="pct"/>
          </w:tcPr>
          <w:p w14:paraId="0D39DF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0471392" w14:textId="77777777" w:rsidR="005752DE" w:rsidRPr="00C37D2B" w:rsidRDefault="005752DE" w:rsidP="00781206">
            <w:pPr>
              <w:pStyle w:val="TAL"/>
              <w:keepNext w:val="0"/>
              <w:keepLines w:val="0"/>
              <w:widowControl w:val="0"/>
              <w:rPr>
                <w:lang w:eastAsia="ja-JP"/>
              </w:rPr>
            </w:pPr>
          </w:p>
        </w:tc>
        <w:tc>
          <w:tcPr>
            <w:tcW w:w="778" w:type="pct"/>
          </w:tcPr>
          <w:p w14:paraId="41C67718" w14:textId="77777777" w:rsidR="005752DE" w:rsidRPr="00C37D2B" w:rsidRDefault="005752DE" w:rsidP="00781206">
            <w:pPr>
              <w:pStyle w:val="TAL"/>
              <w:keepNext w:val="0"/>
              <w:keepLines w:val="0"/>
              <w:widowControl w:val="0"/>
              <w:rPr>
                <w:lang w:eastAsia="ja-JP"/>
              </w:rPr>
            </w:pPr>
            <w:r w:rsidRPr="00C37D2B">
              <w:rPr>
                <w:lang w:eastAsia="ja-JP"/>
              </w:rPr>
              <w:t>INTEGER (0..16383)</w:t>
            </w:r>
          </w:p>
        </w:tc>
        <w:tc>
          <w:tcPr>
            <w:tcW w:w="889" w:type="pct"/>
          </w:tcPr>
          <w:p w14:paraId="75D3B041" w14:textId="77777777" w:rsidR="005752DE" w:rsidRPr="00C37D2B" w:rsidRDefault="005752DE" w:rsidP="00781206">
            <w:pPr>
              <w:pStyle w:val="TAL"/>
              <w:keepNext w:val="0"/>
              <w:keepLines w:val="0"/>
              <w:widowControl w:val="0"/>
              <w:rPr>
                <w:b/>
                <w:sz w:val="16"/>
                <w:szCs w:val="16"/>
                <w:lang w:eastAsia="ja-JP"/>
              </w:rPr>
            </w:pPr>
          </w:p>
        </w:tc>
        <w:tc>
          <w:tcPr>
            <w:tcW w:w="556" w:type="pct"/>
          </w:tcPr>
          <w:p w14:paraId="551DA25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6CEA3088" w14:textId="77777777" w:rsidR="005752DE" w:rsidRPr="00C37D2B" w:rsidRDefault="005752DE" w:rsidP="00781206">
            <w:pPr>
              <w:pStyle w:val="TAC"/>
              <w:keepNext w:val="0"/>
              <w:keepLines w:val="0"/>
              <w:widowControl w:val="0"/>
              <w:rPr>
                <w:lang w:eastAsia="ja-JP"/>
              </w:rPr>
            </w:pPr>
          </w:p>
        </w:tc>
      </w:tr>
    </w:tbl>
    <w:p w14:paraId="22C0CD98" w14:textId="77777777" w:rsidR="005752DE" w:rsidRPr="00C37D2B" w:rsidRDefault="005752DE" w:rsidP="00781206">
      <w:pPr>
        <w:widowControl w:val="0"/>
      </w:pPr>
    </w:p>
    <w:p w14:paraId="599BF617" w14:textId="77777777" w:rsidR="005752DE" w:rsidRPr="00C37D2B" w:rsidRDefault="005752DE" w:rsidP="00781206">
      <w:pPr>
        <w:pStyle w:val="Heading3"/>
        <w:keepNext w:val="0"/>
        <w:keepLines w:val="0"/>
        <w:widowControl w:val="0"/>
      </w:pPr>
      <w:bookmarkStart w:id="9805" w:name="_Toc20954546"/>
      <w:bookmarkStart w:id="9806" w:name="_Toc29902551"/>
      <w:bookmarkStart w:id="9807" w:name="_Toc29906555"/>
      <w:bookmarkStart w:id="9808" w:name="_Toc36550545"/>
      <w:bookmarkStart w:id="9809" w:name="_Toc45104302"/>
      <w:bookmarkStart w:id="9810" w:name="_Toc45227798"/>
      <w:bookmarkStart w:id="9811" w:name="_Toc45891612"/>
      <w:bookmarkStart w:id="9812" w:name="_Toc51764256"/>
      <w:bookmarkStart w:id="9813" w:name="_Toc56528257"/>
      <w:bookmarkStart w:id="9814" w:name="_Toc64382224"/>
      <w:bookmarkStart w:id="9815" w:name="_Toc66283799"/>
      <w:bookmarkStart w:id="9816" w:name="_Toc67911175"/>
      <w:bookmarkStart w:id="9817" w:name="_Toc73979953"/>
      <w:bookmarkStart w:id="9818" w:name="_Toc88650677"/>
      <w:bookmarkStart w:id="9819" w:name="_Toc97885804"/>
      <w:bookmarkStart w:id="9820" w:name="_Toc98882931"/>
      <w:bookmarkStart w:id="9821" w:name="_Toc105523467"/>
      <w:bookmarkStart w:id="9822" w:name="_Toc106131011"/>
      <w:bookmarkStart w:id="9823" w:name="_Toc113840162"/>
      <w:bookmarkStart w:id="9824" w:name="_Toc138759240"/>
      <w:r w:rsidRPr="00C37D2B">
        <w:t>9.2.</w:t>
      </w:r>
      <w:r w:rsidRPr="00C37D2B">
        <w:rPr>
          <w:lang w:eastAsia="zh-CN"/>
        </w:rPr>
        <w:t>83</w:t>
      </w:r>
      <w:r w:rsidRPr="00C37D2B">
        <w:tab/>
        <w:t>LHN ID</w:t>
      </w:r>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p>
    <w:p w14:paraId="4F3CC132" w14:textId="77777777" w:rsidR="005752DE" w:rsidRPr="00C37D2B" w:rsidRDefault="005752DE" w:rsidP="00781206">
      <w:pPr>
        <w:widowControl w:val="0"/>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rsidR="00B950BD">
        <w:t>9</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0E4B68D" w14:textId="77777777" w:rsidTr="0061552E">
        <w:tc>
          <w:tcPr>
            <w:tcW w:w="1259" w:type="pct"/>
          </w:tcPr>
          <w:p w14:paraId="68CC8A21" w14:textId="77777777" w:rsidR="005752DE" w:rsidRPr="00C37D2B" w:rsidRDefault="005752DE" w:rsidP="00781206">
            <w:pPr>
              <w:pStyle w:val="TAH"/>
              <w:keepNext w:val="0"/>
              <w:keepLines w:val="0"/>
              <w:widowControl w:val="0"/>
              <w:rPr>
                <w:szCs w:val="18"/>
                <w:lang w:eastAsia="ja-JP"/>
              </w:rPr>
            </w:pPr>
            <w:r w:rsidRPr="00C37D2B">
              <w:rPr>
                <w:szCs w:val="18"/>
                <w:lang w:eastAsia="ja-JP"/>
              </w:rPr>
              <w:t>IE/Group Name</w:t>
            </w:r>
          </w:p>
        </w:tc>
        <w:tc>
          <w:tcPr>
            <w:tcW w:w="556" w:type="pct"/>
          </w:tcPr>
          <w:p w14:paraId="09DC1492" w14:textId="77777777" w:rsidR="005752DE" w:rsidRPr="00C37D2B" w:rsidRDefault="005752DE" w:rsidP="00781206">
            <w:pPr>
              <w:pStyle w:val="TAH"/>
              <w:keepNext w:val="0"/>
              <w:keepLines w:val="0"/>
              <w:widowControl w:val="0"/>
              <w:rPr>
                <w:szCs w:val="18"/>
                <w:lang w:eastAsia="ja-JP"/>
              </w:rPr>
            </w:pPr>
            <w:r w:rsidRPr="00C37D2B">
              <w:rPr>
                <w:szCs w:val="18"/>
                <w:lang w:eastAsia="ja-JP"/>
              </w:rPr>
              <w:t>Presence</w:t>
            </w:r>
          </w:p>
        </w:tc>
        <w:tc>
          <w:tcPr>
            <w:tcW w:w="741" w:type="pct"/>
          </w:tcPr>
          <w:p w14:paraId="5B0DCCD3" w14:textId="77777777" w:rsidR="005752DE" w:rsidRPr="00C37D2B" w:rsidRDefault="005752DE" w:rsidP="00781206">
            <w:pPr>
              <w:pStyle w:val="TAH"/>
              <w:keepNext w:val="0"/>
              <w:keepLines w:val="0"/>
              <w:widowControl w:val="0"/>
              <w:rPr>
                <w:szCs w:val="18"/>
                <w:lang w:eastAsia="ja-JP"/>
              </w:rPr>
            </w:pPr>
            <w:r w:rsidRPr="00C37D2B">
              <w:rPr>
                <w:szCs w:val="18"/>
                <w:lang w:eastAsia="ja-JP"/>
              </w:rPr>
              <w:t>Range</w:t>
            </w:r>
          </w:p>
        </w:tc>
        <w:tc>
          <w:tcPr>
            <w:tcW w:w="963" w:type="pct"/>
          </w:tcPr>
          <w:p w14:paraId="3B77A5CD" w14:textId="77777777" w:rsidR="005752DE" w:rsidRPr="00C37D2B" w:rsidRDefault="005752DE" w:rsidP="00781206">
            <w:pPr>
              <w:pStyle w:val="TAH"/>
              <w:keepNext w:val="0"/>
              <w:keepLines w:val="0"/>
              <w:widowControl w:val="0"/>
              <w:rPr>
                <w:szCs w:val="18"/>
                <w:lang w:eastAsia="ja-JP"/>
              </w:rPr>
            </w:pPr>
            <w:r w:rsidRPr="00C37D2B">
              <w:rPr>
                <w:szCs w:val="18"/>
                <w:lang w:eastAsia="ja-JP"/>
              </w:rPr>
              <w:t>IE Type and Reference</w:t>
            </w:r>
          </w:p>
        </w:tc>
        <w:tc>
          <w:tcPr>
            <w:tcW w:w="1481" w:type="pct"/>
          </w:tcPr>
          <w:p w14:paraId="78207991" w14:textId="77777777" w:rsidR="005752DE" w:rsidRPr="00C37D2B" w:rsidRDefault="005752DE" w:rsidP="00781206">
            <w:pPr>
              <w:pStyle w:val="TAH"/>
              <w:keepNext w:val="0"/>
              <w:keepLines w:val="0"/>
              <w:widowControl w:val="0"/>
              <w:rPr>
                <w:szCs w:val="18"/>
                <w:lang w:eastAsia="ja-JP"/>
              </w:rPr>
            </w:pPr>
            <w:r w:rsidRPr="00C37D2B">
              <w:rPr>
                <w:szCs w:val="18"/>
                <w:lang w:eastAsia="ja-JP"/>
              </w:rPr>
              <w:t>Semantics Description</w:t>
            </w:r>
          </w:p>
        </w:tc>
      </w:tr>
      <w:tr w:rsidR="008E6632" w:rsidRPr="00C37D2B" w14:paraId="172AD2F8" w14:textId="77777777" w:rsidTr="0061552E">
        <w:tc>
          <w:tcPr>
            <w:tcW w:w="1259" w:type="pct"/>
          </w:tcPr>
          <w:p w14:paraId="313BF0E7" w14:textId="77777777" w:rsidR="005752DE" w:rsidRPr="00C37D2B" w:rsidRDefault="005752DE" w:rsidP="00781206">
            <w:pPr>
              <w:pStyle w:val="TAL"/>
              <w:keepNext w:val="0"/>
              <w:keepLines w:val="0"/>
              <w:widowControl w:val="0"/>
              <w:rPr>
                <w:i/>
                <w:szCs w:val="18"/>
                <w:lang w:eastAsia="ja-JP"/>
              </w:rPr>
            </w:pPr>
            <w:r w:rsidRPr="00C37D2B">
              <w:rPr>
                <w:lang w:eastAsia="ja-JP"/>
              </w:rPr>
              <w:t>Local Home Network ID</w:t>
            </w:r>
          </w:p>
        </w:tc>
        <w:tc>
          <w:tcPr>
            <w:tcW w:w="556" w:type="pct"/>
          </w:tcPr>
          <w:p w14:paraId="639591CD"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C07550A" w14:textId="77777777" w:rsidR="005752DE" w:rsidRPr="00C37D2B" w:rsidRDefault="005752DE" w:rsidP="00781206">
            <w:pPr>
              <w:pStyle w:val="TAL"/>
              <w:keepNext w:val="0"/>
              <w:keepLines w:val="0"/>
              <w:widowControl w:val="0"/>
              <w:rPr>
                <w:szCs w:val="18"/>
                <w:lang w:eastAsia="ja-JP"/>
              </w:rPr>
            </w:pPr>
          </w:p>
        </w:tc>
        <w:tc>
          <w:tcPr>
            <w:tcW w:w="963" w:type="pct"/>
          </w:tcPr>
          <w:p w14:paraId="40564C3B" w14:textId="77777777" w:rsidR="005752DE" w:rsidRPr="00C37D2B" w:rsidRDefault="005752DE" w:rsidP="00781206">
            <w:pPr>
              <w:pStyle w:val="TAL"/>
              <w:keepNext w:val="0"/>
              <w:keepLines w:val="0"/>
              <w:widowControl w:val="0"/>
              <w:rPr>
                <w:szCs w:val="18"/>
                <w:lang w:eastAsia="ja-JP"/>
              </w:rPr>
            </w:pPr>
            <w:r w:rsidRPr="00C37D2B">
              <w:rPr>
                <w:szCs w:val="18"/>
                <w:lang w:eastAsia="ja-JP"/>
              </w:rPr>
              <w:t>OCTET STRING (SIZE (32..256))</w:t>
            </w:r>
          </w:p>
        </w:tc>
        <w:tc>
          <w:tcPr>
            <w:tcW w:w="1481" w:type="pct"/>
          </w:tcPr>
          <w:p w14:paraId="49B746FA"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Local Home Network.</w:t>
            </w:r>
          </w:p>
        </w:tc>
      </w:tr>
    </w:tbl>
    <w:p w14:paraId="60EC2804" w14:textId="77777777" w:rsidR="005752DE" w:rsidRPr="00C37D2B" w:rsidRDefault="005752DE" w:rsidP="00781206">
      <w:pPr>
        <w:widowControl w:val="0"/>
      </w:pPr>
    </w:p>
    <w:p w14:paraId="5EC81CEF" w14:textId="77777777" w:rsidR="005752DE" w:rsidRPr="00C37D2B" w:rsidRDefault="005752DE" w:rsidP="00781206">
      <w:pPr>
        <w:pStyle w:val="Heading3"/>
        <w:keepNext w:val="0"/>
        <w:keepLines w:val="0"/>
        <w:widowControl w:val="0"/>
      </w:pPr>
      <w:bookmarkStart w:id="9825" w:name="_Toc20954547"/>
      <w:bookmarkStart w:id="9826" w:name="_Toc29902552"/>
      <w:bookmarkStart w:id="9827" w:name="_Toc29906556"/>
      <w:bookmarkStart w:id="9828" w:name="_Toc36550546"/>
      <w:bookmarkStart w:id="9829" w:name="_Toc45104303"/>
      <w:bookmarkStart w:id="9830" w:name="_Toc45227799"/>
      <w:bookmarkStart w:id="9831" w:name="_Toc45891613"/>
      <w:bookmarkStart w:id="9832" w:name="_Toc51764257"/>
      <w:bookmarkStart w:id="9833" w:name="_Toc56528258"/>
      <w:bookmarkStart w:id="9834" w:name="_Toc64382225"/>
      <w:bookmarkStart w:id="9835" w:name="_Toc66283800"/>
      <w:bookmarkStart w:id="9836" w:name="_Toc67911176"/>
      <w:bookmarkStart w:id="9837" w:name="_Toc73979954"/>
      <w:bookmarkStart w:id="9838" w:name="_Toc88650678"/>
      <w:bookmarkStart w:id="9839" w:name="_Toc97885805"/>
      <w:bookmarkStart w:id="9840" w:name="_Toc98882932"/>
      <w:bookmarkStart w:id="9841" w:name="_Toc105523468"/>
      <w:bookmarkStart w:id="9842" w:name="_Toc106131012"/>
      <w:bookmarkStart w:id="9843" w:name="_Toc113840163"/>
      <w:bookmarkStart w:id="9844" w:name="_Toc138759241"/>
      <w:r w:rsidRPr="00C37D2B">
        <w:t>9.2.</w:t>
      </w:r>
      <w:r w:rsidRPr="00C37D2B">
        <w:rPr>
          <w:lang w:eastAsia="zh-CN"/>
        </w:rPr>
        <w:t>84</w:t>
      </w:r>
      <w:r w:rsidRPr="00C37D2B">
        <w:tab/>
      </w:r>
      <w:r w:rsidRPr="00C37D2B">
        <w:rPr>
          <w:lang w:eastAsia="zh-CN"/>
        </w:rPr>
        <w:t xml:space="preserve">Correlation </w:t>
      </w:r>
      <w:r w:rsidRPr="00C37D2B">
        <w:t>ID</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p>
    <w:p w14:paraId="3E0AE3DA" w14:textId="77777777" w:rsidR="005752DE" w:rsidRPr="00C37D2B" w:rsidRDefault="005752DE" w:rsidP="00781206">
      <w:pPr>
        <w:widowControl w:val="0"/>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E23A09" w14:textId="77777777" w:rsidTr="0061552E">
        <w:tc>
          <w:tcPr>
            <w:tcW w:w="1259" w:type="pct"/>
          </w:tcPr>
          <w:p w14:paraId="42D3F2A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811671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AD609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C60066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AE387E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370B733" w14:textId="77777777" w:rsidTr="0061552E">
        <w:tc>
          <w:tcPr>
            <w:tcW w:w="1259" w:type="pct"/>
          </w:tcPr>
          <w:p w14:paraId="72D921D1" w14:textId="77777777" w:rsidR="005752DE" w:rsidRPr="00C37D2B" w:rsidRDefault="005752DE" w:rsidP="00781206">
            <w:pPr>
              <w:pStyle w:val="TAL"/>
              <w:keepNext w:val="0"/>
              <w:keepLines w:val="0"/>
              <w:widowControl w:val="0"/>
              <w:rPr>
                <w:lang w:eastAsia="ja-JP"/>
              </w:rPr>
            </w:pPr>
            <w:r w:rsidRPr="00C37D2B">
              <w:rPr>
                <w:lang w:eastAsia="zh-CN"/>
              </w:rPr>
              <w:t xml:space="preserve">Correlation </w:t>
            </w:r>
            <w:r w:rsidRPr="00C37D2B">
              <w:rPr>
                <w:lang w:eastAsia="ja-JP"/>
              </w:rPr>
              <w:t>ID</w:t>
            </w:r>
          </w:p>
        </w:tc>
        <w:tc>
          <w:tcPr>
            <w:tcW w:w="556" w:type="pct"/>
          </w:tcPr>
          <w:p w14:paraId="0EF331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C8A96F" w14:textId="77777777" w:rsidR="005752DE" w:rsidRPr="00C37D2B" w:rsidRDefault="005752DE" w:rsidP="00781206">
            <w:pPr>
              <w:pStyle w:val="TAL"/>
              <w:keepNext w:val="0"/>
              <w:keepLines w:val="0"/>
              <w:widowControl w:val="0"/>
              <w:rPr>
                <w:lang w:eastAsia="ja-JP"/>
              </w:rPr>
            </w:pPr>
          </w:p>
        </w:tc>
        <w:tc>
          <w:tcPr>
            <w:tcW w:w="963" w:type="pct"/>
          </w:tcPr>
          <w:p w14:paraId="0718C585" w14:textId="77777777" w:rsidR="005752DE" w:rsidRPr="00C37D2B" w:rsidRDefault="005752DE" w:rsidP="00781206">
            <w:pPr>
              <w:pStyle w:val="TAL"/>
              <w:keepNext w:val="0"/>
              <w:keepLines w:val="0"/>
              <w:widowControl w:val="0"/>
              <w:rPr>
                <w:lang w:eastAsia="ja-JP"/>
              </w:rPr>
            </w:pPr>
            <w:r w:rsidRPr="00C37D2B">
              <w:rPr>
                <w:lang w:eastAsia="ja-JP"/>
              </w:rPr>
              <w:t>OCTET STRING (SIZE(4))</w:t>
            </w:r>
          </w:p>
        </w:tc>
        <w:tc>
          <w:tcPr>
            <w:tcW w:w="1481" w:type="pct"/>
          </w:tcPr>
          <w:p w14:paraId="5C5E29A6" w14:textId="77777777" w:rsidR="005752DE" w:rsidRPr="00C37D2B" w:rsidRDefault="005752DE" w:rsidP="00781206">
            <w:pPr>
              <w:pStyle w:val="TAL"/>
              <w:keepNext w:val="0"/>
              <w:keepLines w:val="0"/>
              <w:widowControl w:val="0"/>
              <w:rPr>
                <w:lang w:eastAsia="ja-JP"/>
              </w:rPr>
            </w:pPr>
          </w:p>
        </w:tc>
      </w:tr>
    </w:tbl>
    <w:p w14:paraId="3630D69A" w14:textId="77777777" w:rsidR="005752DE" w:rsidRPr="00C37D2B" w:rsidRDefault="005752DE" w:rsidP="00781206">
      <w:pPr>
        <w:widowControl w:val="0"/>
      </w:pPr>
    </w:p>
    <w:p w14:paraId="0AA598D5" w14:textId="77777777" w:rsidR="005752DE" w:rsidRPr="00C37D2B" w:rsidRDefault="005752DE" w:rsidP="00781206">
      <w:pPr>
        <w:pStyle w:val="Heading3"/>
        <w:keepNext w:val="0"/>
        <w:keepLines w:val="0"/>
        <w:widowControl w:val="0"/>
      </w:pPr>
      <w:bookmarkStart w:id="9845" w:name="_Toc20954548"/>
      <w:bookmarkStart w:id="9846" w:name="_Toc29902553"/>
      <w:bookmarkStart w:id="9847" w:name="_Toc29906557"/>
      <w:bookmarkStart w:id="9848" w:name="_Toc36550547"/>
      <w:bookmarkStart w:id="9849" w:name="_Toc45104304"/>
      <w:bookmarkStart w:id="9850" w:name="_Toc45227800"/>
      <w:bookmarkStart w:id="9851" w:name="_Toc45891614"/>
      <w:bookmarkStart w:id="9852" w:name="_Toc51764258"/>
      <w:bookmarkStart w:id="9853" w:name="_Toc56528259"/>
      <w:bookmarkStart w:id="9854" w:name="_Toc64382226"/>
      <w:bookmarkStart w:id="9855" w:name="_Toc66283801"/>
      <w:bookmarkStart w:id="9856" w:name="_Toc67911177"/>
      <w:bookmarkStart w:id="9857" w:name="_Toc73979955"/>
      <w:bookmarkStart w:id="9858" w:name="_Toc88650679"/>
      <w:bookmarkStart w:id="9859" w:name="_Toc97885806"/>
      <w:bookmarkStart w:id="9860" w:name="_Toc98882933"/>
      <w:bookmarkStart w:id="9861" w:name="_Toc105523469"/>
      <w:bookmarkStart w:id="9862" w:name="_Toc106131013"/>
      <w:bookmarkStart w:id="9863" w:name="_Toc113840164"/>
      <w:bookmarkStart w:id="9864" w:name="_Toc138759242"/>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p>
    <w:p w14:paraId="0DE4D06A" w14:textId="77777777" w:rsidR="005752DE" w:rsidRPr="00C37D2B" w:rsidRDefault="005752DE" w:rsidP="00781206">
      <w:pPr>
        <w:widowControl w:val="0"/>
      </w:pPr>
      <w:r w:rsidRPr="00C37D2B">
        <w:t>This IE indicates that the UE Context at the SeNB is kept in case of inter-MeNB handover without SeNB</w:t>
      </w:r>
      <w:r w:rsidR="002C212C" w:rsidRPr="00C37D2B">
        <w:rPr>
          <w:lang w:eastAsia="ja-JP"/>
        </w:rPr>
        <w:t>/SgNB</w:t>
      </w:r>
      <w:r w:rsidRPr="00C37D2B">
        <w:t xml:space="preserve"> Change procedure, as specified in TS 36.300 [15]</w:t>
      </w:r>
      <w:r w:rsidR="002C212C" w:rsidRPr="00C37D2B">
        <w:t xml:space="preserve"> or TS3</w:t>
      </w:r>
      <w:r w:rsidR="002C212C" w:rsidRPr="00C37D2B">
        <w:rPr>
          <w:lang w:eastAsia="ja-JP"/>
        </w:rPr>
        <w:t>7</w:t>
      </w:r>
      <w:r w:rsidR="002C212C" w:rsidRPr="00C37D2B">
        <w:t>.3</w:t>
      </w:r>
      <w:r w:rsidR="002C212C" w:rsidRPr="00C37D2B">
        <w:rPr>
          <w:lang w:eastAsia="ja-JP"/>
        </w:rPr>
        <w:t>4</w:t>
      </w:r>
      <w:r w:rsidR="002C212C" w:rsidRPr="00C37D2B">
        <w:t>0 [</w:t>
      </w:r>
      <w:r w:rsidR="002C212C" w:rsidRPr="00C37D2B">
        <w:rPr>
          <w:lang w:eastAsia="ja-JP"/>
        </w:rPr>
        <w:t>32</w:t>
      </w:r>
      <w:r w:rsidR="002C212C" w:rsidRPr="00C37D2B">
        <w:t>]</w:t>
      </w:r>
      <w:r w:rsidRPr="00C37D2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08C6659" w14:textId="77777777" w:rsidTr="0061552E">
        <w:trPr>
          <w:jc w:val="center"/>
        </w:trPr>
        <w:tc>
          <w:tcPr>
            <w:tcW w:w="1259" w:type="pct"/>
          </w:tcPr>
          <w:p w14:paraId="1E1C2C5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9DE5B3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5E94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1717AC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97F37C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54CA649C" w14:textId="77777777" w:rsidTr="0061552E">
        <w:trPr>
          <w:jc w:val="center"/>
        </w:trPr>
        <w:tc>
          <w:tcPr>
            <w:tcW w:w="1259" w:type="pct"/>
          </w:tcPr>
          <w:p w14:paraId="653F4AFB" w14:textId="77777777" w:rsidR="005752DE" w:rsidRPr="00C37D2B" w:rsidRDefault="005752DE" w:rsidP="00781206">
            <w:pPr>
              <w:pStyle w:val="TAL"/>
              <w:keepNext w:val="0"/>
              <w:keepLines w:val="0"/>
              <w:widowControl w:val="0"/>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556" w:type="pct"/>
          </w:tcPr>
          <w:p w14:paraId="482C798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D3F94B9" w14:textId="77777777" w:rsidR="005752DE" w:rsidRPr="00C37D2B" w:rsidRDefault="005752DE" w:rsidP="00781206">
            <w:pPr>
              <w:pStyle w:val="TAL"/>
              <w:keepNext w:val="0"/>
              <w:keepLines w:val="0"/>
              <w:widowControl w:val="0"/>
              <w:rPr>
                <w:lang w:eastAsia="ja-JP"/>
              </w:rPr>
            </w:pPr>
          </w:p>
        </w:tc>
        <w:tc>
          <w:tcPr>
            <w:tcW w:w="963" w:type="pct"/>
          </w:tcPr>
          <w:p w14:paraId="3B396522"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 xml:space="preserve"> (True, …)</w:t>
            </w:r>
          </w:p>
        </w:tc>
        <w:tc>
          <w:tcPr>
            <w:tcW w:w="1481" w:type="pct"/>
          </w:tcPr>
          <w:p w14:paraId="23E9A0CB" w14:textId="77777777" w:rsidR="005752DE" w:rsidRPr="00C37D2B" w:rsidRDefault="005752DE" w:rsidP="00781206">
            <w:pPr>
              <w:pStyle w:val="TAL"/>
              <w:keepNext w:val="0"/>
              <w:keepLines w:val="0"/>
              <w:widowControl w:val="0"/>
              <w:rPr>
                <w:lang w:eastAsia="ja-JP"/>
              </w:rPr>
            </w:pPr>
          </w:p>
        </w:tc>
      </w:tr>
    </w:tbl>
    <w:p w14:paraId="73829ED8" w14:textId="77777777" w:rsidR="005752DE" w:rsidRPr="00C37D2B" w:rsidRDefault="005752DE" w:rsidP="00781206">
      <w:pPr>
        <w:widowControl w:val="0"/>
      </w:pPr>
    </w:p>
    <w:p w14:paraId="7514AD11" w14:textId="77777777" w:rsidR="005752DE" w:rsidRPr="00C37D2B" w:rsidRDefault="005752DE" w:rsidP="00781206">
      <w:pPr>
        <w:pStyle w:val="Heading3"/>
        <w:keepNext w:val="0"/>
        <w:keepLines w:val="0"/>
        <w:widowControl w:val="0"/>
      </w:pPr>
      <w:bookmarkStart w:id="9865" w:name="_Toc20954549"/>
      <w:bookmarkStart w:id="9866" w:name="_Toc29902554"/>
      <w:bookmarkStart w:id="9867" w:name="_Toc29906558"/>
      <w:bookmarkStart w:id="9868" w:name="_Toc36550548"/>
      <w:bookmarkStart w:id="9869" w:name="_Toc45104305"/>
      <w:bookmarkStart w:id="9870" w:name="_Toc45227801"/>
      <w:bookmarkStart w:id="9871" w:name="_Toc45891615"/>
      <w:bookmarkStart w:id="9872" w:name="_Toc51764259"/>
      <w:bookmarkStart w:id="9873" w:name="_Toc56528260"/>
      <w:bookmarkStart w:id="9874" w:name="_Toc64382227"/>
      <w:bookmarkStart w:id="9875" w:name="_Toc66283802"/>
      <w:bookmarkStart w:id="9876" w:name="_Toc67911178"/>
      <w:bookmarkStart w:id="9877" w:name="_Toc73979956"/>
      <w:bookmarkStart w:id="9878" w:name="_Toc88650680"/>
      <w:bookmarkStart w:id="9879" w:name="_Toc97885807"/>
      <w:bookmarkStart w:id="9880" w:name="_Toc98882934"/>
      <w:bookmarkStart w:id="9881" w:name="_Toc105523470"/>
      <w:bookmarkStart w:id="9882" w:name="_Toc106131014"/>
      <w:bookmarkStart w:id="9883" w:name="_Toc113840165"/>
      <w:bookmarkStart w:id="9884" w:name="_Toc138759243"/>
      <w:r w:rsidRPr="00C37D2B">
        <w:t>9.2.86</w:t>
      </w:r>
      <w:r w:rsidRPr="00C37D2B">
        <w:tab/>
        <w:t>eNB UE X2AP ID Extension</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p>
    <w:p w14:paraId="354054E5" w14:textId="77777777" w:rsidR="005752DE" w:rsidRPr="00C37D2B" w:rsidRDefault="005752DE" w:rsidP="00781206">
      <w:pPr>
        <w:widowControl w:val="0"/>
        <w:jc w:val="both"/>
      </w:pPr>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0005A871" w14:textId="77777777" w:rsidR="005752DE" w:rsidRPr="00C37D2B" w:rsidRDefault="005752DE" w:rsidP="00781206">
      <w:pPr>
        <w:widowControl w:val="0"/>
        <w:jc w:val="both"/>
      </w:pPr>
      <w:r w:rsidRPr="00C37D2B">
        <w:t>The usage of this IE is defined in TS 36.401 [2].</w:t>
      </w:r>
    </w:p>
    <w:p w14:paraId="741BA2F5"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4433317" w14:textId="77777777" w:rsidTr="0061552E">
        <w:trPr>
          <w:jc w:val="center"/>
        </w:trPr>
        <w:tc>
          <w:tcPr>
            <w:tcW w:w="1259" w:type="pct"/>
          </w:tcPr>
          <w:p w14:paraId="63477BC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86462C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E2E2BD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C54656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CC387F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108B1AE" w14:textId="77777777" w:rsidTr="0061552E">
        <w:trPr>
          <w:jc w:val="center"/>
        </w:trPr>
        <w:tc>
          <w:tcPr>
            <w:tcW w:w="1259" w:type="pct"/>
          </w:tcPr>
          <w:p w14:paraId="010BF3F1" w14:textId="77777777" w:rsidR="005752DE" w:rsidRPr="00C37D2B" w:rsidRDefault="005752DE" w:rsidP="00781206">
            <w:pPr>
              <w:pStyle w:val="TAL"/>
              <w:keepNext w:val="0"/>
              <w:keepLines w:val="0"/>
              <w:widowControl w:val="0"/>
              <w:rPr>
                <w:lang w:eastAsia="ja-JP"/>
              </w:rPr>
            </w:pPr>
            <w:r w:rsidRPr="00C37D2B">
              <w:rPr>
                <w:lang w:eastAsia="ja-JP"/>
              </w:rPr>
              <w:t>eNB UE X2AP ID Extension</w:t>
            </w:r>
          </w:p>
        </w:tc>
        <w:tc>
          <w:tcPr>
            <w:tcW w:w="556" w:type="pct"/>
          </w:tcPr>
          <w:p w14:paraId="429A1E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D8A0B5B" w14:textId="77777777" w:rsidR="005752DE" w:rsidRPr="00C37D2B" w:rsidRDefault="005752DE" w:rsidP="00781206">
            <w:pPr>
              <w:pStyle w:val="TAL"/>
              <w:keepNext w:val="0"/>
              <w:keepLines w:val="0"/>
              <w:widowControl w:val="0"/>
              <w:rPr>
                <w:lang w:eastAsia="ja-JP"/>
              </w:rPr>
            </w:pPr>
          </w:p>
        </w:tc>
        <w:tc>
          <w:tcPr>
            <w:tcW w:w="963" w:type="pct"/>
          </w:tcPr>
          <w:p w14:paraId="23E25FA7"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3E7C48FC" w14:textId="77777777" w:rsidR="005752DE" w:rsidRPr="00C37D2B" w:rsidRDefault="005752DE" w:rsidP="00781206">
            <w:pPr>
              <w:pStyle w:val="TAL"/>
              <w:keepNext w:val="0"/>
              <w:keepLines w:val="0"/>
              <w:widowControl w:val="0"/>
              <w:rPr>
                <w:lang w:eastAsia="ja-JP"/>
              </w:rPr>
            </w:pPr>
          </w:p>
        </w:tc>
      </w:tr>
    </w:tbl>
    <w:p w14:paraId="05953AA7" w14:textId="77777777" w:rsidR="005752DE" w:rsidRPr="00C37D2B" w:rsidRDefault="005752DE" w:rsidP="00781206">
      <w:pPr>
        <w:widowControl w:val="0"/>
      </w:pPr>
    </w:p>
    <w:p w14:paraId="48F7D55C" w14:textId="77777777" w:rsidR="005752DE" w:rsidRPr="00C37D2B" w:rsidRDefault="005752DE" w:rsidP="00781206">
      <w:pPr>
        <w:pStyle w:val="Heading3"/>
        <w:keepNext w:val="0"/>
        <w:keepLines w:val="0"/>
        <w:widowControl w:val="0"/>
        <w:rPr>
          <w:lang w:eastAsia="ja-JP"/>
        </w:rPr>
      </w:pPr>
      <w:bookmarkStart w:id="9885" w:name="_Toc20954550"/>
      <w:bookmarkStart w:id="9886" w:name="_Toc29902555"/>
      <w:bookmarkStart w:id="9887" w:name="_Toc29906559"/>
      <w:bookmarkStart w:id="9888" w:name="_Toc36550549"/>
      <w:bookmarkStart w:id="9889" w:name="_Toc45104306"/>
      <w:bookmarkStart w:id="9890" w:name="_Toc45227802"/>
      <w:bookmarkStart w:id="9891" w:name="_Toc45891616"/>
      <w:bookmarkStart w:id="9892" w:name="_Toc51764260"/>
      <w:bookmarkStart w:id="9893" w:name="_Toc56528261"/>
      <w:bookmarkStart w:id="9894" w:name="_Toc64382228"/>
      <w:bookmarkStart w:id="9895" w:name="_Toc66283803"/>
      <w:bookmarkStart w:id="9896" w:name="_Toc67911179"/>
      <w:bookmarkStart w:id="9897" w:name="_Toc73979957"/>
      <w:bookmarkStart w:id="9898" w:name="_Toc88650681"/>
      <w:bookmarkStart w:id="9899" w:name="_Toc97885808"/>
      <w:bookmarkStart w:id="9900" w:name="_Toc98882935"/>
      <w:bookmarkStart w:id="9901" w:name="_Toc105523471"/>
      <w:bookmarkStart w:id="9902" w:name="_Toc106131015"/>
      <w:bookmarkStart w:id="9903" w:name="_Toc113840166"/>
      <w:bookmarkStart w:id="9904" w:name="_Toc138759244"/>
      <w:r w:rsidRPr="00C37D2B">
        <w:rPr>
          <w:lang w:eastAsia="ja-JP"/>
        </w:rPr>
        <w:lastRenderedPageBreak/>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p>
    <w:p w14:paraId="66C10934" w14:textId="77777777" w:rsidR="005752DE" w:rsidRPr="00C37D2B" w:rsidRDefault="005752DE" w:rsidP="00781206">
      <w:pPr>
        <w:widowControl w:val="0"/>
      </w:pPr>
      <w:r w:rsidRPr="00C37D2B">
        <w:t>This IE defines the parameters for M</w:t>
      </w:r>
      <w:r w:rsidRPr="00C37D2B">
        <w:rPr>
          <w:lang w:eastAsia="zh-CN"/>
        </w:rPr>
        <w:t>6</w:t>
      </w:r>
      <w:r w:rsidRPr="00C37D2B">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3AD840C4" w14:textId="77777777" w:rsidTr="0061552E">
        <w:trPr>
          <w:jc w:val="center"/>
        </w:trPr>
        <w:tc>
          <w:tcPr>
            <w:tcW w:w="1259" w:type="pct"/>
          </w:tcPr>
          <w:p w14:paraId="168B077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EAAA94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42C564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3F744E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501B1A9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CA5F2EF"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539693C" w14:textId="77777777" w:rsidR="005752DE" w:rsidRPr="00C37D2B" w:rsidRDefault="005752DE" w:rsidP="00781206">
            <w:pPr>
              <w:pStyle w:val="TAL"/>
              <w:keepNext w:val="0"/>
              <w:keepLines w:val="0"/>
              <w:widowControl w:val="0"/>
              <w:rPr>
                <w:lang w:eastAsia="ja-JP"/>
              </w:rPr>
            </w:pPr>
            <w:r w:rsidRPr="00C37D2B">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tcPr>
          <w:p w14:paraId="5686E7F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07D6E95"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7081608"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4C420AD2" w14:textId="77777777" w:rsidR="005752DE" w:rsidRPr="00C37D2B" w:rsidRDefault="005752DE" w:rsidP="00781206">
            <w:pPr>
              <w:pStyle w:val="TAL"/>
              <w:keepNext w:val="0"/>
              <w:keepLines w:val="0"/>
              <w:widowControl w:val="0"/>
              <w:rPr>
                <w:i/>
                <w:lang w:eastAsia="zh-CN"/>
              </w:rPr>
            </w:pPr>
          </w:p>
        </w:tc>
      </w:tr>
      <w:tr w:rsidR="008E6632" w:rsidRPr="00C37D2B" w14:paraId="3E3BACFF"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56569BB" w14:textId="77777777" w:rsidR="005752DE" w:rsidRPr="00C37D2B" w:rsidRDefault="005752DE" w:rsidP="00781206">
            <w:pPr>
              <w:pStyle w:val="TAL"/>
              <w:keepNext w:val="0"/>
              <w:keepLines w:val="0"/>
              <w:widowControl w:val="0"/>
              <w:rPr>
                <w:lang w:eastAsia="ja-JP"/>
              </w:rPr>
            </w:pPr>
            <w:r w:rsidRPr="00C37D2B">
              <w:rPr>
                <w:lang w:eastAsia="ja-JP"/>
              </w:rPr>
              <w:t>M6 Delay Threshold</w:t>
            </w:r>
          </w:p>
        </w:tc>
        <w:tc>
          <w:tcPr>
            <w:tcW w:w="556" w:type="pct"/>
            <w:tcBorders>
              <w:top w:val="single" w:sz="4" w:space="0" w:color="auto"/>
              <w:left w:val="single" w:sz="4" w:space="0" w:color="auto"/>
              <w:bottom w:val="single" w:sz="4" w:space="0" w:color="auto"/>
              <w:right w:val="single" w:sz="4" w:space="0" w:color="auto"/>
            </w:tcBorders>
          </w:tcPr>
          <w:p w14:paraId="3E95F989" w14:textId="77777777" w:rsidR="005752DE" w:rsidRPr="00C37D2B" w:rsidRDefault="005752DE" w:rsidP="00781206">
            <w:pPr>
              <w:pStyle w:val="TAL"/>
              <w:keepNext w:val="0"/>
              <w:keepLines w:val="0"/>
              <w:widowControl w:val="0"/>
              <w:rPr>
                <w:lang w:eastAsia="zh-CN"/>
              </w:rPr>
            </w:pPr>
            <w:r w:rsidRPr="00C37D2B">
              <w:rPr>
                <w:lang w:eastAsia="zh-CN"/>
              </w:rPr>
              <w:t>C-ifUL</w:t>
            </w:r>
            <w:r w:rsidRPr="00C37D2B" w:rsidDel="00F14AB6">
              <w:rPr>
                <w:lang w:eastAsia="ja-JP"/>
              </w:rPr>
              <w:t xml:space="preserve"> </w:t>
            </w:r>
          </w:p>
        </w:tc>
        <w:tc>
          <w:tcPr>
            <w:tcW w:w="741" w:type="pct"/>
            <w:tcBorders>
              <w:top w:val="single" w:sz="4" w:space="0" w:color="auto"/>
              <w:left w:val="single" w:sz="4" w:space="0" w:color="auto"/>
              <w:bottom w:val="single" w:sz="4" w:space="0" w:color="auto"/>
              <w:right w:val="single" w:sz="4" w:space="0" w:color="auto"/>
            </w:tcBorders>
          </w:tcPr>
          <w:p w14:paraId="1A92C501"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B9C6EB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0B51050E" w14:textId="77777777" w:rsidR="005752DE" w:rsidRPr="00C37D2B" w:rsidRDefault="005752DE" w:rsidP="00781206">
            <w:pPr>
              <w:pStyle w:val="TAL"/>
              <w:keepNext w:val="0"/>
              <w:keepLines w:val="0"/>
              <w:widowControl w:val="0"/>
              <w:rPr>
                <w:i/>
                <w:lang w:eastAsia="zh-CN"/>
              </w:rPr>
            </w:pPr>
          </w:p>
        </w:tc>
      </w:tr>
      <w:tr w:rsidR="005752DE" w:rsidRPr="00C37D2B" w14:paraId="562D0B20"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2689459" w14:textId="77777777" w:rsidR="005752DE" w:rsidRPr="00C37D2B" w:rsidRDefault="005752DE" w:rsidP="00781206">
            <w:pPr>
              <w:pStyle w:val="TAL"/>
              <w:keepNext w:val="0"/>
              <w:keepLines w:val="0"/>
              <w:widowControl w:val="0"/>
              <w:rPr>
                <w:lang w:eastAsia="ja-JP"/>
              </w:rPr>
            </w:pPr>
            <w:r w:rsidRPr="00C37D2B">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tcPr>
          <w:p w14:paraId="510FC86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588592E"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AD22F46"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1481" w:type="pct"/>
            <w:tcBorders>
              <w:top w:val="single" w:sz="4" w:space="0" w:color="auto"/>
              <w:left w:val="single" w:sz="4" w:space="0" w:color="auto"/>
              <w:bottom w:val="single" w:sz="4" w:space="0" w:color="auto"/>
              <w:right w:val="single" w:sz="4" w:space="0" w:color="auto"/>
            </w:tcBorders>
          </w:tcPr>
          <w:p w14:paraId="2C6C6A0C" w14:textId="77777777" w:rsidR="005752DE" w:rsidRPr="00C37D2B" w:rsidRDefault="005752DE" w:rsidP="00781206">
            <w:pPr>
              <w:pStyle w:val="TAL"/>
              <w:keepNext w:val="0"/>
              <w:keepLines w:val="0"/>
              <w:widowControl w:val="0"/>
              <w:rPr>
                <w:i/>
                <w:lang w:eastAsia="zh-CN"/>
              </w:rPr>
            </w:pPr>
          </w:p>
        </w:tc>
      </w:tr>
    </w:tbl>
    <w:p w14:paraId="1910B061" w14:textId="77777777" w:rsidR="005752DE" w:rsidRPr="00C37D2B" w:rsidRDefault="005752DE" w:rsidP="00781206">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8E6632" w:rsidRPr="00C37D2B" w14:paraId="02783A2B" w14:textId="77777777" w:rsidTr="005D2033">
        <w:tc>
          <w:tcPr>
            <w:tcW w:w="3240" w:type="dxa"/>
            <w:tcBorders>
              <w:top w:val="single" w:sz="4" w:space="0" w:color="auto"/>
              <w:left w:val="single" w:sz="4" w:space="0" w:color="auto"/>
              <w:bottom w:val="single" w:sz="4" w:space="0" w:color="auto"/>
              <w:right w:val="single" w:sz="4" w:space="0" w:color="auto"/>
            </w:tcBorders>
          </w:tcPr>
          <w:p w14:paraId="304B4657"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52D64DEC"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BCA376D" w14:textId="77777777" w:rsidTr="005D2033">
        <w:tc>
          <w:tcPr>
            <w:tcW w:w="3240" w:type="dxa"/>
            <w:tcBorders>
              <w:top w:val="single" w:sz="4" w:space="0" w:color="auto"/>
              <w:left w:val="single" w:sz="4" w:space="0" w:color="auto"/>
              <w:bottom w:val="single" w:sz="4" w:space="0" w:color="auto"/>
              <w:right w:val="single" w:sz="4" w:space="0" w:color="auto"/>
            </w:tcBorders>
          </w:tcPr>
          <w:p w14:paraId="595C3885" w14:textId="77777777" w:rsidR="005752DE" w:rsidRPr="00C37D2B" w:rsidRDefault="005752DE" w:rsidP="00781206">
            <w:pPr>
              <w:pStyle w:val="TAL"/>
              <w:keepNext w:val="0"/>
              <w:keepLines w:val="0"/>
              <w:widowControl w:val="0"/>
              <w:rPr>
                <w:lang w:eastAsia="zh-CN"/>
              </w:rPr>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41F1294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 xml:space="preserve">IE is set to </w:t>
            </w:r>
            <w:r w:rsidR="00BC7FA0" w:rsidRPr="00C37D2B">
              <w:rPr>
                <w:lang w:eastAsia="ja-JP"/>
              </w:rPr>
              <w:t>"</w:t>
            </w:r>
            <w:r w:rsidRPr="00C37D2B">
              <w:rPr>
                <w:lang w:eastAsia="zh-CN"/>
              </w:rPr>
              <w:t>uplink</w:t>
            </w:r>
            <w:r w:rsidR="00BC7FA0" w:rsidRPr="00C37D2B">
              <w:rPr>
                <w:lang w:eastAsia="ja-JP"/>
              </w:rPr>
              <w:t>"</w:t>
            </w:r>
            <w:r w:rsidRPr="00C37D2B">
              <w:rPr>
                <w:lang w:eastAsia="ja-JP"/>
              </w:rPr>
              <w:t xml:space="preserve"> or to </w:t>
            </w:r>
            <w:r w:rsidR="00BC7FA0" w:rsidRPr="00C37D2B">
              <w:rPr>
                <w:lang w:eastAsia="ja-JP"/>
              </w:rPr>
              <w:t>"</w:t>
            </w:r>
            <w:r w:rsidRPr="00C37D2B">
              <w:rPr>
                <w:rFonts w:cs="Arial"/>
                <w:szCs w:val="18"/>
                <w:lang w:eastAsia="ja-JP"/>
              </w:rPr>
              <w:t>both-uplink-and-downlink</w:t>
            </w:r>
            <w:r w:rsidR="00BC7FA0" w:rsidRPr="00C37D2B">
              <w:rPr>
                <w:lang w:eastAsia="ja-JP"/>
              </w:rPr>
              <w:t>"</w:t>
            </w:r>
            <w:r w:rsidRPr="00C37D2B">
              <w:rPr>
                <w:lang w:eastAsia="ja-JP"/>
              </w:rPr>
              <w:t>.</w:t>
            </w:r>
          </w:p>
        </w:tc>
      </w:tr>
    </w:tbl>
    <w:p w14:paraId="77BD433C" w14:textId="77777777" w:rsidR="005752DE" w:rsidRPr="00C37D2B" w:rsidRDefault="005752DE" w:rsidP="00781206">
      <w:pPr>
        <w:widowControl w:val="0"/>
        <w:rPr>
          <w:lang w:eastAsia="zh-CN"/>
        </w:rPr>
      </w:pPr>
    </w:p>
    <w:p w14:paraId="32C9518E" w14:textId="77777777" w:rsidR="005752DE" w:rsidRPr="00C37D2B" w:rsidRDefault="005752DE" w:rsidP="00781206">
      <w:pPr>
        <w:pStyle w:val="Heading3"/>
        <w:keepNext w:val="0"/>
        <w:keepLines w:val="0"/>
        <w:widowControl w:val="0"/>
        <w:rPr>
          <w:lang w:eastAsia="ja-JP"/>
        </w:rPr>
      </w:pPr>
      <w:bookmarkStart w:id="9905" w:name="_Toc20954551"/>
      <w:bookmarkStart w:id="9906" w:name="_Toc29902556"/>
      <w:bookmarkStart w:id="9907" w:name="_Toc29906560"/>
      <w:bookmarkStart w:id="9908" w:name="_Toc36550550"/>
      <w:bookmarkStart w:id="9909" w:name="_Toc45104307"/>
      <w:bookmarkStart w:id="9910" w:name="_Toc45227803"/>
      <w:bookmarkStart w:id="9911" w:name="_Toc45891617"/>
      <w:bookmarkStart w:id="9912" w:name="_Toc51764261"/>
      <w:bookmarkStart w:id="9913" w:name="_Toc56528262"/>
      <w:bookmarkStart w:id="9914" w:name="_Toc64382229"/>
      <w:bookmarkStart w:id="9915" w:name="_Toc66283804"/>
      <w:bookmarkStart w:id="9916" w:name="_Toc67911180"/>
      <w:bookmarkStart w:id="9917" w:name="_Toc73979958"/>
      <w:bookmarkStart w:id="9918" w:name="_Toc88650682"/>
      <w:bookmarkStart w:id="9919" w:name="_Toc97885809"/>
      <w:bookmarkStart w:id="9920" w:name="_Toc98882936"/>
      <w:bookmarkStart w:id="9921" w:name="_Toc105523472"/>
      <w:bookmarkStart w:id="9922" w:name="_Toc106131016"/>
      <w:bookmarkStart w:id="9923" w:name="_Toc113840167"/>
      <w:bookmarkStart w:id="9924" w:name="_Toc138759245"/>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704A78B1" w14:textId="77777777" w:rsidR="005752DE" w:rsidRPr="00C37D2B" w:rsidRDefault="005752DE" w:rsidP="00781206">
      <w:pPr>
        <w:widowControl w:val="0"/>
      </w:pPr>
      <w:r w:rsidRPr="00C37D2B">
        <w:t>This IE defines the parameters for M</w:t>
      </w:r>
      <w:r w:rsidRPr="00C37D2B">
        <w:rPr>
          <w:lang w:eastAsia="zh-CN"/>
        </w:rPr>
        <w:t>7</w:t>
      </w:r>
      <w:r w:rsidRPr="00C37D2B">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273F244D" w14:textId="77777777" w:rsidTr="0061552E">
        <w:trPr>
          <w:jc w:val="center"/>
        </w:trPr>
        <w:tc>
          <w:tcPr>
            <w:tcW w:w="1259" w:type="pct"/>
          </w:tcPr>
          <w:p w14:paraId="740522C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413E52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A4B510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066F578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787E7AE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076E68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3C607304" w14:textId="77777777" w:rsidR="005752DE" w:rsidRPr="00C37D2B" w:rsidRDefault="005752DE" w:rsidP="00781206">
            <w:pPr>
              <w:pStyle w:val="TAL"/>
              <w:keepNext w:val="0"/>
              <w:keepLines w:val="0"/>
              <w:widowControl w:val="0"/>
              <w:rPr>
                <w:lang w:eastAsia="ja-JP"/>
              </w:rPr>
            </w:pPr>
            <w:r w:rsidRPr="00C37D2B">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tcPr>
          <w:p w14:paraId="5B29408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89CB62F"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F0605B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NTEGER (1..60, …)</w:t>
            </w:r>
          </w:p>
        </w:tc>
        <w:tc>
          <w:tcPr>
            <w:tcW w:w="1481" w:type="pct"/>
            <w:tcBorders>
              <w:top w:val="single" w:sz="4" w:space="0" w:color="auto"/>
              <w:left w:val="single" w:sz="4" w:space="0" w:color="auto"/>
              <w:bottom w:val="single" w:sz="4" w:space="0" w:color="auto"/>
              <w:right w:val="single" w:sz="4" w:space="0" w:color="auto"/>
            </w:tcBorders>
          </w:tcPr>
          <w:p w14:paraId="7514F7E4" w14:textId="77777777" w:rsidR="005752DE" w:rsidRPr="00C37D2B" w:rsidRDefault="005752DE" w:rsidP="00781206">
            <w:pPr>
              <w:pStyle w:val="TAL"/>
              <w:keepNext w:val="0"/>
              <w:keepLines w:val="0"/>
              <w:widowControl w:val="0"/>
              <w:rPr>
                <w:lang w:eastAsia="zh-CN"/>
              </w:rPr>
            </w:pPr>
            <w:r w:rsidRPr="00C37D2B">
              <w:rPr>
                <w:lang w:eastAsia="zh-CN"/>
              </w:rPr>
              <w:t>Unit: minutes</w:t>
            </w:r>
          </w:p>
        </w:tc>
      </w:tr>
      <w:tr w:rsidR="005752DE" w:rsidRPr="00C37D2B" w14:paraId="62DBC5EB"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C77B1D3" w14:textId="77777777" w:rsidR="005752DE" w:rsidRPr="00C37D2B" w:rsidRDefault="005752DE" w:rsidP="00781206">
            <w:pPr>
              <w:pStyle w:val="TAL"/>
              <w:keepNext w:val="0"/>
              <w:keepLines w:val="0"/>
              <w:widowControl w:val="0"/>
              <w:rPr>
                <w:lang w:eastAsia="ja-JP"/>
              </w:rPr>
            </w:pPr>
            <w:r w:rsidRPr="00C37D2B">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tcPr>
          <w:p w14:paraId="06EDB62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870FEF4"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1F1D738"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1481" w:type="pct"/>
            <w:tcBorders>
              <w:top w:val="single" w:sz="4" w:space="0" w:color="auto"/>
              <w:left w:val="single" w:sz="4" w:space="0" w:color="auto"/>
              <w:bottom w:val="single" w:sz="4" w:space="0" w:color="auto"/>
              <w:right w:val="single" w:sz="4" w:space="0" w:color="auto"/>
            </w:tcBorders>
          </w:tcPr>
          <w:p w14:paraId="45DA4D7E" w14:textId="77777777" w:rsidR="005752DE" w:rsidRPr="00C37D2B" w:rsidRDefault="005752DE" w:rsidP="00781206">
            <w:pPr>
              <w:pStyle w:val="TAL"/>
              <w:keepNext w:val="0"/>
              <w:keepLines w:val="0"/>
              <w:widowControl w:val="0"/>
              <w:rPr>
                <w:i/>
                <w:lang w:eastAsia="zh-CN"/>
              </w:rPr>
            </w:pPr>
          </w:p>
        </w:tc>
      </w:tr>
    </w:tbl>
    <w:p w14:paraId="2444BED6" w14:textId="77777777" w:rsidR="005752DE" w:rsidRPr="00C37D2B" w:rsidRDefault="005752DE" w:rsidP="00781206">
      <w:pPr>
        <w:widowControl w:val="0"/>
      </w:pPr>
    </w:p>
    <w:p w14:paraId="7C59D1E2" w14:textId="77777777" w:rsidR="005752DE" w:rsidRPr="00C37D2B" w:rsidRDefault="005752DE" w:rsidP="00781206">
      <w:pPr>
        <w:pStyle w:val="Heading3"/>
        <w:keepNext w:val="0"/>
        <w:keepLines w:val="0"/>
        <w:widowControl w:val="0"/>
      </w:pPr>
      <w:bookmarkStart w:id="9925" w:name="_Toc20954552"/>
      <w:bookmarkStart w:id="9926" w:name="_Toc29902557"/>
      <w:bookmarkStart w:id="9927" w:name="_Toc29906561"/>
      <w:bookmarkStart w:id="9928" w:name="_Toc36550551"/>
      <w:bookmarkStart w:id="9929" w:name="_Toc45104308"/>
      <w:bookmarkStart w:id="9930" w:name="_Toc45227804"/>
      <w:bookmarkStart w:id="9931" w:name="_Toc45891618"/>
      <w:bookmarkStart w:id="9932" w:name="_Toc51764262"/>
      <w:bookmarkStart w:id="9933" w:name="_Toc56528263"/>
      <w:bookmarkStart w:id="9934" w:name="_Toc64382230"/>
      <w:bookmarkStart w:id="9935" w:name="_Toc66283805"/>
      <w:bookmarkStart w:id="9936" w:name="_Toc67911181"/>
      <w:bookmarkStart w:id="9937" w:name="_Toc73979959"/>
      <w:bookmarkStart w:id="9938" w:name="_Toc88650683"/>
      <w:bookmarkStart w:id="9939" w:name="_Toc97885810"/>
      <w:bookmarkStart w:id="9940" w:name="_Toc98882937"/>
      <w:bookmarkStart w:id="9941" w:name="_Toc105523473"/>
      <w:bookmarkStart w:id="9942" w:name="_Toc106131017"/>
      <w:bookmarkStart w:id="9943" w:name="_Toc113840168"/>
      <w:bookmarkStart w:id="9944" w:name="_Toc138759246"/>
      <w:r w:rsidRPr="00C37D2B">
        <w:t>9.2.</w:t>
      </w:r>
      <w:r w:rsidRPr="00C37D2B">
        <w:rPr>
          <w:lang w:eastAsia="ja-JP"/>
        </w:rPr>
        <w:t>89</w:t>
      </w:r>
      <w:r w:rsidRPr="00C37D2B">
        <w:tab/>
      </w:r>
      <w:r w:rsidRPr="00C37D2B">
        <w:rPr>
          <w:lang w:eastAsia="ja-JP"/>
        </w:rPr>
        <w:t>Tunnel Information</w:t>
      </w:r>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p>
    <w:p w14:paraId="1CD5C982" w14:textId="77777777" w:rsidR="005752DE" w:rsidRPr="00C37D2B" w:rsidRDefault="005752DE" w:rsidP="00781206">
      <w:pPr>
        <w:widowControl w:val="0"/>
      </w:pPr>
      <w:r w:rsidRPr="00C37D2B">
        <w:t xml:space="preserve">The </w:t>
      </w:r>
      <w:r w:rsidRPr="00C37D2B">
        <w:rPr>
          <w:i/>
        </w:rPr>
        <w:t>Tunnel Information</w:t>
      </w:r>
      <w:r w:rsidRPr="00C37D2B">
        <w:t xml:space="preserve"> IE indicates the transport layer address and UDP port number.</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7DD8223" w14:textId="77777777" w:rsidTr="0061552E">
        <w:trPr>
          <w:jc w:val="center"/>
        </w:trPr>
        <w:tc>
          <w:tcPr>
            <w:tcW w:w="1259" w:type="pct"/>
          </w:tcPr>
          <w:p w14:paraId="50A0443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F64B59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598092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4A3CAB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AA505D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BE30A51" w14:textId="77777777" w:rsidTr="0061552E">
        <w:trPr>
          <w:jc w:val="center"/>
        </w:trPr>
        <w:tc>
          <w:tcPr>
            <w:tcW w:w="1259" w:type="pct"/>
          </w:tcPr>
          <w:p w14:paraId="47D656AD"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556" w:type="pct"/>
          </w:tcPr>
          <w:p w14:paraId="04C7FC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720F45B" w14:textId="77777777" w:rsidR="005752DE" w:rsidRPr="00C37D2B" w:rsidRDefault="005752DE" w:rsidP="00781206">
            <w:pPr>
              <w:pStyle w:val="TAL"/>
              <w:keepNext w:val="0"/>
              <w:keepLines w:val="0"/>
              <w:widowControl w:val="0"/>
              <w:rPr>
                <w:lang w:eastAsia="ja-JP"/>
              </w:rPr>
            </w:pPr>
          </w:p>
        </w:tc>
        <w:tc>
          <w:tcPr>
            <w:tcW w:w="963" w:type="pct"/>
          </w:tcPr>
          <w:p w14:paraId="164B0387"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481" w:type="pct"/>
          </w:tcPr>
          <w:p w14:paraId="56D31BEC" w14:textId="77777777" w:rsidR="005752DE" w:rsidRPr="00C37D2B" w:rsidRDefault="005752DE" w:rsidP="00781206">
            <w:pPr>
              <w:pStyle w:val="TAL"/>
              <w:keepNext w:val="0"/>
              <w:keepLines w:val="0"/>
              <w:widowControl w:val="0"/>
              <w:rPr>
                <w:lang w:eastAsia="ja-JP"/>
              </w:rPr>
            </w:pPr>
            <w:r w:rsidRPr="00C37D2B">
              <w:rPr>
                <w:lang w:eastAsia="ja-JP"/>
              </w:rPr>
              <w:t>eNB’s Transport Layer Address.</w:t>
            </w:r>
          </w:p>
        </w:tc>
      </w:tr>
      <w:tr w:rsidR="008E6632" w:rsidRPr="00C37D2B" w14:paraId="52C2A453" w14:textId="77777777" w:rsidTr="0061552E">
        <w:trPr>
          <w:jc w:val="center"/>
        </w:trPr>
        <w:tc>
          <w:tcPr>
            <w:tcW w:w="1259" w:type="pct"/>
          </w:tcPr>
          <w:p w14:paraId="500FC09B" w14:textId="77777777" w:rsidR="005752DE" w:rsidRPr="00C37D2B" w:rsidRDefault="005752DE" w:rsidP="00781206">
            <w:pPr>
              <w:pStyle w:val="TAL"/>
              <w:keepNext w:val="0"/>
              <w:keepLines w:val="0"/>
              <w:widowControl w:val="0"/>
              <w:rPr>
                <w:lang w:eastAsia="ja-JP"/>
              </w:rPr>
            </w:pPr>
            <w:r w:rsidRPr="00C37D2B">
              <w:rPr>
                <w:lang w:eastAsia="ja-JP"/>
              </w:rPr>
              <w:t>UDP Port Numbers</w:t>
            </w:r>
          </w:p>
        </w:tc>
        <w:tc>
          <w:tcPr>
            <w:tcW w:w="556" w:type="pct"/>
          </w:tcPr>
          <w:p w14:paraId="075CEBD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12CFDE9D" w14:textId="77777777" w:rsidR="005752DE" w:rsidRPr="00C37D2B" w:rsidRDefault="005752DE" w:rsidP="00781206">
            <w:pPr>
              <w:pStyle w:val="TAL"/>
              <w:keepNext w:val="0"/>
              <w:keepLines w:val="0"/>
              <w:widowControl w:val="0"/>
              <w:rPr>
                <w:lang w:eastAsia="ja-JP"/>
              </w:rPr>
            </w:pPr>
          </w:p>
        </w:tc>
        <w:tc>
          <w:tcPr>
            <w:tcW w:w="963" w:type="pct"/>
          </w:tcPr>
          <w:p w14:paraId="4B9BE229" w14:textId="77777777" w:rsidR="005752DE" w:rsidRPr="00C37D2B" w:rsidRDefault="005752DE" w:rsidP="00781206">
            <w:pPr>
              <w:pStyle w:val="TAL"/>
              <w:keepNext w:val="0"/>
              <w:keepLines w:val="0"/>
              <w:widowControl w:val="0"/>
              <w:rPr>
                <w:lang w:eastAsia="ja-JP"/>
              </w:rPr>
            </w:pPr>
            <w:r w:rsidRPr="00C37D2B">
              <w:rPr>
                <w:lang w:eastAsia="ja-JP"/>
              </w:rPr>
              <w:t>OCTET STRING (SIZE(2))</w:t>
            </w:r>
          </w:p>
        </w:tc>
        <w:tc>
          <w:tcPr>
            <w:tcW w:w="1481" w:type="pct"/>
          </w:tcPr>
          <w:p w14:paraId="3640106B" w14:textId="77777777" w:rsidR="005752DE" w:rsidRPr="00C37D2B" w:rsidRDefault="005752DE" w:rsidP="00781206">
            <w:pPr>
              <w:pStyle w:val="TAL"/>
              <w:keepNext w:val="0"/>
              <w:keepLines w:val="0"/>
              <w:widowControl w:val="0"/>
              <w:rPr>
                <w:lang w:eastAsia="ja-JP"/>
              </w:rPr>
            </w:pPr>
            <w:r w:rsidRPr="00C37D2B">
              <w:rPr>
                <w:lang w:eastAsia="ja-JP"/>
              </w:rPr>
              <w:t>UDP Port Numbers if NAT/NAPT is deployed in the BBF access network.</w:t>
            </w:r>
          </w:p>
        </w:tc>
      </w:tr>
    </w:tbl>
    <w:p w14:paraId="1026DA9F" w14:textId="77777777" w:rsidR="005752DE" w:rsidRPr="00C37D2B" w:rsidRDefault="005752DE" w:rsidP="00781206">
      <w:pPr>
        <w:widowControl w:val="0"/>
      </w:pPr>
    </w:p>
    <w:p w14:paraId="3D9DD0C4" w14:textId="77777777" w:rsidR="005752DE" w:rsidRPr="00C37D2B" w:rsidRDefault="005752DE" w:rsidP="00781206">
      <w:pPr>
        <w:pStyle w:val="Heading3"/>
        <w:keepNext w:val="0"/>
        <w:keepLines w:val="0"/>
        <w:widowControl w:val="0"/>
      </w:pPr>
      <w:bookmarkStart w:id="9945" w:name="_Toc20954553"/>
      <w:bookmarkStart w:id="9946" w:name="_Toc29902558"/>
      <w:bookmarkStart w:id="9947" w:name="_Toc29906562"/>
      <w:bookmarkStart w:id="9948" w:name="_Toc36550552"/>
      <w:bookmarkStart w:id="9949" w:name="_Toc45104309"/>
      <w:bookmarkStart w:id="9950" w:name="_Toc45227805"/>
      <w:bookmarkStart w:id="9951" w:name="_Toc45891619"/>
      <w:bookmarkStart w:id="9952" w:name="_Toc51764263"/>
      <w:bookmarkStart w:id="9953" w:name="_Toc56528264"/>
      <w:bookmarkStart w:id="9954" w:name="_Toc64382231"/>
      <w:bookmarkStart w:id="9955" w:name="_Toc66283806"/>
      <w:bookmarkStart w:id="9956" w:name="_Toc67911182"/>
      <w:bookmarkStart w:id="9957" w:name="_Toc73979960"/>
      <w:bookmarkStart w:id="9958" w:name="_Toc88650684"/>
      <w:bookmarkStart w:id="9959" w:name="_Toc97885811"/>
      <w:bookmarkStart w:id="9960" w:name="_Toc98882938"/>
      <w:bookmarkStart w:id="9961" w:name="_Toc105523474"/>
      <w:bookmarkStart w:id="9962" w:name="_Toc106131018"/>
      <w:bookmarkStart w:id="9963" w:name="_Toc113840169"/>
      <w:bookmarkStart w:id="9964" w:name="_Toc138759247"/>
      <w:r w:rsidRPr="00C37D2B">
        <w:t>9.2.90</w:t>
      </w:r>
      <w:r w:rsidRPr="00C37D2B">
        <w:tab/>
        <w:t>X2 Benefit Value</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p>
    <w:p w14:paraId="6A5EC239" w14:textId="77777777" w:rsidR="005752DE" w:rsidRPr="00C37D2B" w:rsidRDefault="005752DE" w:rsidP="00781206">
      <w:pPr>
        <w:widowControl w:val="0"/>
      </w:pPr>
      <w:r w:rsidRPr="00C37D2B">
        <w:t xml:space="preserve">The </w:t>
      </w:r>
      <w:r w:rsidRPr="00C37D2B">
        <w:rPr>
          <w:i/>
        </w:rPr>
        <w:t>X2 Benefit Value</w:t>
      </w:r>
      <w:r w:rsidRPr="00C37D2B">
        <w:t xml:space="preserve"> IE indicates the quantified benefit of the signalling connection.</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1"/>
        <w:gridCol w:w="1438"/>
        <w:gridCol w:w="1872"/>
        <w:gridCol w:w="2878"/>
      </w:tblGrid>
      <w:tr w:rsidR="008E6632" w:rsidRPr="00C37D2B" w14:paraId="08C46345" w14:textId="77777777" w:rsidTr="0061552E">
        <w:trPr>
          <w:tblHeader/>
        </w:trPr>
        <w:tc>
          <w:tcPr>
            <w:tcW w:w="1260" w:type="pct"/>
          </w:tcPr>
          <w:p w14:paraId="504DE87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7DAE17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0" w:type="pct"/>
          </w:tcPr>
          <w:p w14:paraId="03083E5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6E4D4F1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6E05FB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9230ED5" w14:textId="77777777" w:rsidTr="0061552E">
        <w:tc>
          <w:tcPr>
            <w:tcW w:w="1260" w:type="pct"/>
          </w:tcPr>
          <w:p w14:paraId="7121109A" w14:textId="77777777" w:rsidR="005752DE" w:rsidRPr="00C37D2B" w:rsidRDefault="005752DE" w:rsidP="00781206">
            <w:pPr>
              <w:pStyle w:val="TAL"/>
              <w:keepNext w:val="0"/>
              <w:keepLines w:val="0"/>
              <w:widowControl w:val="0"/>
              <w:rPr>
                <w:lang w:eastAsia="ja-JP"/>
              </w:rPr>
            </w:pPr>
            <w:r w:rsidRPr="00C37D2B">
              <w:rPr>
                <w:lang w:eastAsia="ja-JP"/>
              </w:rPr>
              <w:t xml:space="preserve">X2 Benefit Value </w:t>
            </w:r>
          </w:p>
        </w:tc>
        <w:tc>
          <w:tcPr>
            <w:tcW w:w="556" w:type="pct"/>
          </w:tcPr>
          <w:p w14:paraId="1C86C9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0" w:type="pct"/>
          </w:tcPr>
          <w:p w14:paraId="79E0861B" w14:textId="77777777" w:rsidR="005752DE" w:rsidRPr="00C37D2B" w:rsidRDefault="005752DE" w:rsidP="00781206">
            <w:pPr>
              <w:pStyle w:val="TAL"/>
              <w:keepNext w:val="0"/>
              <w:keepLines w:val="0"/>
              <w:widowControl w:val="0"/>
              <w:rPr>
                <w:lang w:eastAsia="ja-JP"/>
              </w:rPr>
            </w:pPr>
          </w:p>
        </w:tc>
        <w:tc>
          <w:tcPr>
            <w:tcW w:w="963" w:type="pct"/>
          </w:tcPr>
          <w:p w14:paraId="3585B3F1" w14:textId="77777777" w:rsidR="005752DE" w:rsidRPr="00C37D2B" w:rsidRDefault="005752DE" w:rsidP="00781206">
            <w:pPr>
              <w:pStyle w:val="TAL"/>
              <w:keepNext w:val="0"/>
              <w:keepLines w:val="0"/>
              <w:widowControl w:val="0"/>
              <w:rPr>
                <w:lang w:eastAsia="ja-JP"/>
              </w:rPr>
            </w:pPr>
            <w:r w:rsidRPr="00C37D2B">
              <w:t>INTEGER (1..8, …)</w:t>
            </w:r>
          </w:p>
        </w:tc>
        <w:tc>
          <w:tcPr>
            <w:tcW w:w="1481" w:type="pct"/>
          </w:tcPr>
          <w:p w14:paraId="65550163" w14:textId="77777777" w:rsidR="005752DE" w:rsidRPr="00C37D2B" w:rsidRDefault="005752DE" w:rsidP="00781206">
            <w:pPr>
              <w:pStyle w:val="TAL"/>
              <w:keepNext w:val="0"/>
              <w:keepLines w:val="0"/>
              <w:widowControl w:val="0"/>
              <w:rPr>
                <w:rFonts w:eastAsia="Malgun Gothic"/>
              </w:rPr>
            </w:pPr>
            <w:r w:rsidRPr="00C37D2B">
              <w:rPr>
                <w:rFonts w:eastAsia="Malgun Gothic"/>
              </w:rPr>
              <w:t>Value 1 indicates low benefit, and 8 indicates high benefit.</w:t>
            </w:r>
          </w:p>
        </w:tc>
      </w:tr>
    </w:tbl>
    <w:p w14:paraId="20FCA905" w14:textId="77777777" w:rsidR="005752DE" w:rsidRPr="00C37D2B" w:rsidRDefault="005752DE" w:rsidP="00781206">
      <w:pPr>
        <w:widowControl w:val="0"/>
      </w:pPr>
    </w:p>
    <w:p w14:paraId="17ECDBAB" w14:textId="77777777" w:rsidR="005752DE" w:rsidRPr="00C37D2B" w:rsidRDefault="005752DE" w:rsidP="00781206">
      <w:pPr>
        <w:pStyle w:val="Heading3"/>
        <w:keepNext w:val="0"/>
        <w:keepLines w:val="0"/>
        <w:widowControl w:val="0"/>
        <w:rPr>
          <w:lang w:eastAsia="zh-CN"/>
        </w:rPr>
      </w:pPr>
      <w:bookmarkStart w:id="9965" w:name="_Toc20954554"/>
      <w:bookmarkStart w:id="9966" w:name="_Toc29902559"/>
      <w:bookmarkStart w:id="9967" w:name="_Toc29906563"/>
      <w:bookmarkStart w:id="9968" w:name="_Toc36550553"/>
      <w:bookmarkStart w:id="9969" w:name="_Toc45104310"/>
      <w:bookmarkStart w:id="9970" w:name="_Toc45227806"/>
      <w:bookmarkStart w:id="9971" w:name="_Toc45891620"/>
      <w:bookmarkStart w:id="9972" w:name="_Toc51764264"/>
      <w:bookmarkStart w:id="9973" w:name="_Toc56528265"/>
      <w:bookmarkStart w:id="9974" w:name="_Toc64382232"/>
      <w:bookmarkStart w:id="9975" w:name="_Toc66283807"/>
      <w:bookmarkStart w:id="9976" w:name="_Toc67911183"/>
      <w:bookmarkStart w:id="9977" w:name="_Toc73979961"/>
      <w:bookmarkStart w:id="9978" w:name="_Toc88650685"/>
      <w:bookmarkStart w:id="9979" w:name="_Toc97885812"/>
      <w:bookmarkStart w:id="9980" w:name="_Toc98882939"/>
      <w:bookmarkStart w:id="9981" w:name="_Toc105523475"/>
      <w:bookmarkStart w:id="9982" w:name="_Toc106131019"/>
      <w:bookmarkStart w:id="9983" w:name="_Toc113840170"/>
      <w:bookmarkStart w:id="9984" w:name="_Toc138759248"/>
      <w:r w:rsidRPr="00C37D2B">
        <w:t>9.2.91</w:t>
      </w:r>
      <w:r w:rsidRPr="00C37D2B">
        <w:tab/>
        <w:t>Resume ID</w:t>
      </w:r>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p>
    <w:p w14:paraId="74B3E118" w14:textId="77777777" w:rsidR="005752DE" w:rsidRPr="00C37D2B" w:rsidRDefault="005752DE" w:rsidP="00781206">
      <w:pPr>
        <w:widowControl w:val="0"/>
        <w:spacing w:line="0" w:lineRule="atLeast"/>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EA024D6" w14:textId="77777777" w:rsidTr="0061552E">
        <w:trPr>
          <w:tblHeader/>
        </w:trPr>
        <w:tc>
          <w:tcPr>
            <w:tcW w:w="2448" w:type="dxa"/>
          </w:tcPr>
          <w:p w14:paraId="33CF5BD7" w14:textId="77777777" w:rsidR="005752DE" w:rsidRPr="00C37D2B" w:rsidRDefault="005752DE" w:rsidP="00781206">
            <w:pPr>
              <w:pStyle w:val="TAH"/>
              <w:keepNext w:val="0"/>
              <w:keepLines w:val="0"/>
              <w:widowControl w:val="0"/>
              <w:rPr>
                <w:lang w:eastAsia="ja-JP"/>
              </w:rPr>
            </w:pPr>
            <w:r w:rsidRPr="00C37D2B">
              <w:rPr>
                <w:szCs w:val="18"/>
                <w:lang w:eastAsia="ja-JP"/>
              </w:rPr>
              <w:lastRenderedPageBreak/>
              <w:t>IE/Group Name</w:t>
            </w:r>
          </w:p>
        </w:tc>
        <w:tc>
          <w:tcPr>
            <w:tcW w:w="1080" w:type="dxa"/>
          </w:tcPr>
          <w:p w14:paraId="35032657"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1440" w:type="dxa"/>
          </w:tcPr>
          <w:p w14:paraId="54E2AC46"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1872" w:type="dxa"/>
          </w:tcPr>
          <w:p w14:paraId="16F7DD0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2880" w:type="dxa"/>
          </w:tcPr>
          <w:p w14:paraId="3DE67EED"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8E6632" w:rsidRPr="00C37D2B" w14:paraId="18E55DA0" w14:textId="77777777" w:rsidTr="009E147A">
        <w:tc>
          <w:tcPr>
            <w:tcW w:w="2448" w:type="dxa"/>
          </w:tcPr>
          <w:p w14:paraId="70B1FE4E" w14:textId="77777777" w:rsidR="005752DE" w:rsidRPr="00C37D2B" w:rsidRDefault="005752DE" w:rsidP="00781206">
            <w:pPr>
              <w:pStyle w:val="TAL"/>
              <w:keepNext w:val="0"/>
              <w:keepLines w:val="0"/>
              <w:widowControl w:val="0"/>
              <w:rPr>
                <w:lang w:eastAsia="zh-CN"/>
              </w:rPr>
            </w:pPr>
            <w:r w:rsidRPr="00C37D2B">
              <w:rPr>
                <w:lang w:eastAsia="ja-JP"/>
              </w:rPr>
              <w:t xml:space="preserve">CHOICE </w:t>
            </w:r>
            <w:r w:rsidRPr="00C37D2B">
              <w:rPr>
                <w:i/>
                <w:iCs/>
                <w:lang w:eastAsia="ja-JP"/>
              </w:rPr>
              <w:t>Resume ID</w:t>
            </w:r>
          </w:p>
        </w:tc>
        <w:tc>
          <w:tcPr>
            <w:tcW w:w="1080" w:type="dxa"/>
          </w:tcPr>
          <w:p w14:paraId="7775EAF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1C531CD" w14:textId="77777777" w:rsidR="005752DE" w:rsidRPr="00C37D2B" w:rsidRDefault="005752DE" w:rsidP="00781206">
            <w:pPr>
              <w:pStyle w:val="TAL"/>
              <w:keepNext w:val="0"/>
              <w:keepLines w:val="0"/>
              <w:widowControl w:val="0"/>
              <w:rPr>
                <w:lang w:eastAsia="ja-JP"/>
              </w:rPr>
            </w:pPr>
          </w:p>
        </w:tc>
        <w:tc>
          <w:tcPr>
            <w:tcW w:w="1872" w:type="dxa"/>
          </w:tcPr>
          <w:p w14:paraId="05142E03" w14:textId="77777777" w:rsidR="005752DE" w:rsidRPr="00C37D2B" w:rsidRDefault="005752DE" w:rsidP="00781206">
            <w:pPr>
              <w:pStyle w:val="TAL"/>
              <w:keepNext w:val="0"/>
              <w:keepLines w:val="0"/>
              <w:widowControl w:val="0"/>
              <w:rPr>
                <w:lang w:eastAsia="ja-JP"/>
              </w:rPr>
            </w:pPr>
          </w:p>
        </w:tc>
        <w:tc>
          <w:tcPr>
            <w:tcW w:w="2880" w:type="dxa"/>
          </w:tcPr>
          <w:p w14:paraId="7235E6D5" w14:textId="77777777" w:rsidR="005752DE" w:rsidRPr="00C37D2B" w:rsidRDefault="005752DE" w:rsidP="00781206">
            <w:pPr>
              <w:pStyle w:val="TAL"/>
              <w:keepNext w:val="0"/>
              <w:keepLines w:val="0"/>
              <w:widowControl w:val="0"/>
              <w:rPr>
                <w:lang w:eastAsia="zh-CN"/>
              </w:rPr>
            </w:pPr>
          </w:p>
        </w:tc>
      </w:tr>
      <w:tr w:rsidR="008E6632" w:rsidRPr="00C37D2B" w14:paraId="647592E3" w14:textId="77777777" w:rsidTr="009E147A">
        <w:tc>
          <w:tcPr>
            <w:tcW w:w="2448" w:type="dxa"/>
          </w:tcPr>
          <w:p w14:paraId="32458F2E" w14:textId="77777777" w:rsidR="005752DE" w:rsidRPr="00C37D2B" w:rsidRDefault="005752DE" w:rsidP="00781206">
            <w:pPr>
              <w:pStyle w:val="TAL"/>
              <w:keepNext w:val="0"/>
              <w:keepLines w:val="0"/>
              <w:widowControl w:val="0"/>
              <w:ind w:left="140"/>
              <w:rPr>
                <w:i/>
                <w:iCs/>
                <w:lang w:eastAsia="zh-CN"/>
              </w:rPr>
            </w:pPr>
            <w:r w:rsidRPr="00C37D2B">
              <w:rPr>
                <w:i/>
                <w:iCs/>
                <w:lang w:eastAsia="ja-JP"/>
              </w:rPr>
              <w:t>&gt;Resume ID not truncated</w:t>
            </w:r>
          </w:p>
        </w:tc>
        <w:tc>
          <w:tcPr>
            <w:tcW w:w="1080" w:type="dxa"/>
          </w:tcPr>
          <w:p w14:paraId="31929933" w14:textId="77777777" w:rsidR="005752DE" w:rsidRPr="00C37D2B" w:rsidRDefault="005752DE" w:rsidP="00781206">
            <w:pPr>
              <w:pStyle w:val="TAL"/>
              <w:keepNext w:val="0"/>
              <w:keepLines w:val="0"/>
              <w:widowControl w:val="0"/>
              <w:rPr>
                <w:lang w:eastAsia="ja-JP"/>
              </w:rPr>
            </w:pPr>
          </w:p>
        </w:tc>
        <w:tc>
          <w:tcPr>
            <w:tcW w:w="1440" w:type="dxa"/>
          </w:tcPr>
          <w:p w14:paraId="600C09EC" w14:textId="77777777" w:rsidR="005752DE" w:rsidRPr="00C37D2B" w:rsidRDefault="005752DE" w:rsidP="00781206">
            <w:pPr>
              <w:pStyle w:val="TAL"/>
              <w:keepNext w:val="0"/>
              <w:keepLines w:val="0"/>
              <w:widowControl w:val="0"/>
              <w:rPr>
                <w:lang w:eastAsia="ja-JP"/>
              </w:rPr>
            </w:pPr>
          </w:p>
        </w:tc>
        <w:tc>
          <w:tcPr>
            <w:tcW w:w="1872" w:type="dxa"/>
          </w:tcPr>
          <w:p w14:paraId="48E59F1D" w14:textId="77777777" w:rsidR="005752DE" w:rsidRPr="00C37D2B" w:rsidRDefault="005752DE" w:rsidP="00781206">
            <w:pPr>
              <w:pStyle w:val="TAL"/>
              <w:keepNext w:val="0"/>
              <w:keepLines w:val="0"/>
              <w:widowControl w:val="0"/>
              <w:rPr>
                <w:lang w:eastAsia="ja-JP"/>
              </w:rPr>
            </w:pPr>
          </w:p>
        </w:tc>
        <w:tc>
          <w:tcPr>
            <w:tcW w:w="2880" w:type="dxa"/>
          </w:tcPr>
          <w:p w14:paraId="2C160975" w14:textId="77777777" w:rsidR="005752DE" w:rsidRPr="00C37D2B" w:rsidRDefault="005752DE" w:rsidP="00781206">
            <w:pPr>
              <w:pStyle w:val="TAL"/>
              <w:keepNext w:val="0"/>
              <w:keepLines w:val="0"/>
              <w:widowControl w:val="0"/>
              <w:rPr>
                <w:lang w:eastAsia="zh-CN"/>
              </w:rPr>
            </w:pPr>
          </w:p>
        </w:tc>
      </w:tr>
      <w:tr w:rsidR="00C805A6" w:rsidRPr="00C37D2B" w14:paraId="1E83A79F" w14:textId="77777777" w:rsidTr="009E147A">
        <w:tc>
          <w:tcPr>
            <w:tcW w:w="2448" w:type="dxa"/>
          </w:tcPr>
          <w:p w14:paraId="0D90EFF3" w14:textId="77777777" w:rsidR="00C805A6" w:rsidRPr="00C37D2B" w:rsidRDefault="00C805A6" w:rsidP="00781206">
            <w:pPr>
              <w:pStyle w:val="TAL"/>
              <w:keepNext w:val="0"/>
              <w:keepLines w:val="0"/>
              <w:widowControl w:val="0"/>
              <w:ind w:left="284"/>
              <w:rPr>
                <w:lang w:eastAsia="zh-CN"/>
              </w:rPr>
            </w:pPr>
            <w:r w:rsidRPr="00C37D2B">
              <w:rPr>
                <w:lang w:eastAsia="ja-JP"/>
              </w:rPr>
              <w:t>&gt;&gt;Resume ID not truncated</w:t>
            </w:r>
          </w:p>
        </w:tc>
        <w:tc>
          <w:tcPr>
            <w:tcW w:w="1080" w:type="dxa"/>
          </w:tcPr>
          <w:p w14:paraId="0C51FCD2"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405CB8F7" w14:textId="77777777" w:rsidR="00C805A6" w:rsidRPr="00C37D2B" w:rsidRDefault="00C805A6" w:rsidP="00781206">
            <w:pPr>
              <w:pStyle w:val="TAL"/>
              <w:keepNext w:val="0"/>
              <w:keepLines w:val="0"/>
              <w:widowControl w:val="0"/>
              <w:rPr>
                <w:lang w:eastAsia="ja-JP"/>
              </w:rPr>
            </w:pPr>
          </w:p>
        </w:tc>
        <w:tc>
          <w:tcPr>
            <w:tcW w:w="1872" w:type="dxa"/>
          </w:tcPr>
          <w:p w14:paraId="4030A9CE" w14:textId="77777777" w:rsidR="00C805A6" w:rsidRPr="00C37D2B" w:rsidRDefault="00C805A6" w:rsidP="00781206">
            <w:pPr>
              <w:pStyle w:val="TAL"/>
              <w:keepNext w:val="0"/>
              <w:keepLines w:val="0"/>
              <w:widowControl w:val="0"/>
              <w:rPr>
                <w:lang w:eastAsia="ja-JP"/>
              </w:rPr>
            </w:pPr>
            <w:r w:rsidRPr="00C37D2B">
              <w:rPr>
                <w:lang w:eastAsia="ja-JP"/>
              </w:rPr>
              <w:t>BIT STRING (SIZE (40))</w:t>
            </w:r>
          </w:p>
        </w:tc>
        <w:tc>
          <w:tcPr>
            <w:tcW w:w="2880" w:type="dxa"/>
          </w:tcPr>
          <w:p w14:paraId="47794559" w14:textId="2BE6BF2F" w:rsidR="00C805A6" w:rsidRPr="00C37D2B" w:rsidRDefault="00C805A6" w:rsidP="00781206">
            <w:pPr>
              <w:pStyle w:val="TAL"/>
              <w:keepNext w:val="0"/>
              <w:keepLines w:val="0"/>
              <w:widowControl w:val="0"/>
            </w:pPr>
            <w:r w:rsidRPr="00C37D2B">
              <w:rPr>
                <w:lang w:eastAsia="ja-JP"/>
              </w:rPr>
              <w:t xml:space="preserve">40 bit Resume Resume Identity contained in the </w:t>
            </w:r>
            <w:r w:rsidRPr="00BC6926">
              <w:rPr>
                <w:i/>
                <w:iCs/>
                <w:lang w:eastAsia="ja-JP"/>
              </w:rPr>
              <w:t>RRCConnectionResumeRequest</w:t>
            </w:r>
            <w:r w:rsidRPr="00C37D2B">
              <w:rPr>
                <w:lang w:eastAsia="ja-JP"/>
              </w:rPr>
              <w:t xml:space="preserve"> message (TS 36.331 [9]).</w:t>
            </w:r>
          </w:p>
          <w:p w14:paraId="62DEF5AC" w14:textId="12664A8A" w:rsidR="00C805A6" w:rsidRPr="00C37D2B" w:rsidRDefault="00C805A6" w:rsidP="00781206">
            <w:pPr>
              <w:pStyle w:val="TAL"/>
              <w:keepNext w:val="0"/>
              <w:keepLines w:val="0"/>
              <w:widowControl w:val="0"/>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C805A6" w:rsidRPr="00C37D2B" w14:paraId="70AF4653" w14:textId="77777777" w:rsidTr="009E147A">
        <w:tc>
          <w:tcPr>
            <w:tcW w:w="2448" w:type="dxa"/>
          </w:tcPr>
          <w:p w14:paraId="3BC233F6" w14:textId="77777777" w:rsidR="00C805A6" w:rsidRPr="00C37D2B" w:rsidRDefault="00C805A6" w:rsidP="00781206">
            <w:pPr>
              <w:pStyle w:val="TAL"/>
              <w:keepNext w:val="0"/>
              <w:keepLines w:val="0"/>
              <w:widowControl w:val="0"/>
              <w:ind w:left="140"/>
              <w:rPr>
                <w:i/>
                <w:iCs/>
                <w:lang w:eastAsia="zh-CN"/>
              </w:rPr>
            </w:pPr>
            <w:r w:rsidRPr="00C37D2B">
              <w:rPr>
                <w:i/>
                <w:iCs/>
                <w:lang w:eastAsia="ja-JP"/>
              </w:rPr>
              <w:t>&gt;Resume ID truncated</w:t>
            </w:r>
          </w:p>
        </w:tc>
        <w:tc>
          <w:tcPr>
            <w:tcW w:w="1080" w:type="dxa"/>
          </w:tcPr>
          <w:p w14:paraId="24503CDC" w14:textId="77777777" w:rsidR="00C805A6" w:rsidRPr="00C37D2B" w:rsidRDefault="00C805A6" w:rsidP="00781206">
            <w:pPr>
              <w:pStyle w:val="TAL"/>
              <w:keepNext w:val="0"/>
              <w:keepLines w:val="0"/>
              <w:widowControl w:val="0"/>
              <w:rPr>
                <w:lang w:eastAsia="ja-JP"/>
              </w:rPr>
            </w:pPr>
          </w:p>
        </w:tc>
        <w:tc>
          <w:tcPr>
            <w:tcW w:w="1440" w:type="dxa"/>
          </w:tcPr>
          <w:p w14:paraId="353B8B41" w14:textId="77777777" w:rsidR="00C805A6" w:rsidRPr="00C37D2B" w:rsidRDefault="00C805A6" w:rsidP="00781206">
            <w:pPr>
              <w:pStyle w:val="TAL"/>
              <w:keepNext w:val="0"/>
              <w:keepLines w:val="0"/>
              <w:widowControl w:val="0"/>
              <w:rPr>
                <w:lang w:eastAsia="ja-JP"/>
              </w:rPr>
            </w:pPr>
          </w:p>
        </w:tc>
        <w:tc>
          <w:tcPr>
            <w:tcW w:w="1872" w:type="dxa"/>
          </w:tcPr>
          <w:p w14:paraId="485A1374" w14:textId="77777777" w:rsidR="00C805A6" w:rsidRPr="00C37D2B" w:rsidRDefault="00C805A6" w:rsidP="00781206">
            <w:pPr>
              <w:pStyle w:val="TAL"/>
              <w:keepNext w:val="0"/>
              <w:keepLines w:val="0"/>
              <w:widowControl w:val="0"/>
              <w:rPr>
                <w:lang w:eastAsia="ja-JP"/>
              </w:rPr>
            </w:pPr>
          </w:p>
        </w:tc>
        <w:tc>
          <w:tcPr>
            <w:tcW w:w="2880" w:type="dxa"/>
          </w:tcPr>
          <w:p w14:paraId="42A936FC" w14:textId="77777777" w:rsidR="00C805A6" w:rsidRPr="00C37D2B" w:rsidRDefault="00C805A6" w:rsidP="00781206">
            <w:pPr>
              <w:pStyle w:val="TAL"/>
              <w:keepNext w:val="0"/>
              <w:keepLines w:val="0"/>
              <w:widowControl w:val="0"/>
              <w:rPr>
                <w:lang w:eastAsia="zh-CN"/>
              </w:rPr>
            </w:pPr>
          </w:p>
        </w:tc>
      </w:tr>
      <w:tr w:rsidR="00C805A6" w:rsidRPr="00C37D2B" w14:paraId="2DC0B452" w14:textId="77777777" w:rsidTr="009E147A">
        <w:tc>
          <w:tcPr>
            <w:tcW w:w="2448" w:type="dxa"/>
          </w:tcPr>
          <w:p w14:paraId="0F29C3C2" w14:textId="77777777" w:rsidR="00C805A6" w:rsidRPr="00C37D2B" w:rsidRDefault="00C805A6" w:rsidP="00781206">
            <w:pPr>
              <w:pStyle w:val="TAL"/>
              <w:keepNext w:val="0"/>
              <w:keepLines w:val="0"/>
              <w:widowControl w:val="0"/>
              <w:ind w:left="283"/>
              <w:rPr>
                <w:lang w:eastAsia="zh-CN"/>
              </w:rPr>
            </w:pPr>
            <w:r w:rsidRPr="00C37D2B">
              <w:rPr>
                <w:lang w:eastAsia="ja-JP"/>
              </w:rPr>
              <w:t>&gt;&gt;Resume ID truncated</w:t>
            </w:r>
          </w:p>
        </w:tc>
        <w:tc>
          <w:tcPr>
            <w:tcW w:w="1080" w:type="dxa"/>
          </w:tcPr>
          <w:p w14:paraId="5047A8A4"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681D7A23" w14:textId="77777777" w:rsidR="00C805A6" w:rsidRPr="00C37D2B" w:rsidRDefault="00C805A6" w:rsidP="00781206">
            <w:pPr>
              <w:pStyle w:val="TAL"/>
              <w:keepNext w:val="0"/>
              <w:keepLines w:val="0"/>
              <w:widowControl w:val="0"/>
              <w:rPr>
                <w:lang w:eastAsia="ja-JP"/>
              </w:rPr>
            </w:pPr>
          </w:p>
        </w:tc>
        <w:tc>
          <w:tcPr>
            <w:tcW w:w="1872" w:type="dxa"/>
          </w:tcPr>
          <w:p w14:paraId="4DE37365" w14:textId="77777777" w:rsidR="00C805A6" w:rsidRPr="00C37D2B" w:rsidRDefault="00C805A6" w:rsidP="00781206">
            <w:pPr>
              <w:pStyle w:val="TAL"/>
              <w:keepNext w:val="0"/>
              <w:keepLines w:val="0"/>
              <w:widowControl w:val="0"/>
              <w:rPr>
                <w:lang w:eastAsia="ja-JP"/>
              </w:rPr>
            </w:pPr>
            <w:r w:rsidRPr="00C37D2B">
              <w:rPr>
                <w:lang w:eastAsia="ja-JP"/>
              </w:rPr>
              <w:t>BIT STRING (SIZE (24))</w:t>
            </w:r>
          </w:p>
        </w:tc>
        <w:tc>
          <w:tcPr>
            <w:tcW w:w="2880" w:type="dxa"/>
          </w:tcPr>
          <w:p w14:paraId="1A70E8C2" w14:textId="4E412AB1" w:rsidR="00C805A6" w:rsidRPr="00C37D2B" w:rsidRDefault="00C805A6" w:rsidP="00781206">
            <w:pPr>
              <w:pStyle w:val="TAL"/>
              <w:keepNext w:val="0"/>
              <w:keepLines w:val="0"/>
              <w:widowControl w:val="0"/>
            </w:pPr>
            <w:r w:rsidRPr="00C37D2B">
              <w:rPr>
                <w:lang w:eastAsia="ja-JP"/>
              </w:rPr>
              <w:t xml:space="preserve">24 bit Resume Identity contained in the </w:t>
            </w:r>
            <w:r w:rsidRPr="00BC6926">
              <w:rPr>
                <w:i/>
                <w:iCs/>
                <w:lang w:eastAsia="ja-JP"/>
              </w:rPr>
              <w:t>RRCConnectionResumeRequest</w:t>
            </w:r>
            <w:r w:rsidRPr="00C37D2B">
              <w:rPr>
                <w:lang w:eastAsia="ja-JP"/>
              </w:rPr>
              <w:t xml:space="preserve"> message (TS 36.331 [9]).</w:t>
            </w:r>
          </w:p>
          <w:p w14:paraId="789E0AF4" w14:textId="77777777" w:rsidR="00C805A6" w:rsidRPr="00C37D2B" w:rsidRDefault="00C805A6" w:rsidP="00781206">
            <w:pPr>
              <w:pStyle w:val="TAL"/>
              <w:keepNext w:val="0"/>
              <w:keepLines w:val="0"/>
              <w:widowControl w:val="0"/>
              <w:rPr>
                <w:lang w:eastAsia="ja-JP"/>
              </w:rPr>
            </w:pPr>
            <w:r w:rsidRPr="00C37D2B">
              <w:rPr>
                <w:lang w:eastAsia="ja-JP"/>
              </w:rPr>
              <w:t>The 12 most significant bits refer to the 12 least significant bits of the eNB ID of the eNB that allocated the Resume ID.</w:t>
            </w:r>
          </w:p>
          <w:p w14:paraId="0714384E" w14:textId="6217207C" w:rsidR="00C805A6" w:rsidRPr="00C37D2B" w:rsidRDefault="00C805A6" w:rsidP="00781206">
            <w:pPr>
              <w:pStyle w:val="TAL"/>
              <w:keepNext w:val="0"/>
              <w:keepLines w:val="0"/>
              <w:widowControl w:val="0"/>
              <w:rPr>
                <w:lang w:eastAsia="zh-CN"/>
              </w:rPr>
            </w:pPr>
            <w:r w:rsidRPr="00C37D2B">
              <w:rPr>
                <w:lang w:eastAsia="ja-JP"/>
              </w:rPr>
              <w:t>The 12 least significant bits refer to the 12 least significant bits that identify the UE Context stored at the eNB that allocated the Resume ID.</w:t>
            </w:r>
          </w:p>
        </w:tc>
      </w:tr>
    </w:tbl>
    <w:p w14:paraId="54D2792A" w14:textId="77777777" w:rsidR="005752DE" w:rsidRPr="00C37D2B" w:rsidRDefault="005752DE" w:rsidP="00781206">
      <w:pPr>
        <w:widowControl w:val="0"/>
      </w:pPr>
    </w:p>
    <w:p w14:paraId="297F361F" w14:textId="77777777" w:rsidR="005752DE" w:rsidRPr="00C37D2B" w:rsidRDefault="005752DE" w:rsidP="00781206">
      <w:pPr>
        <w:pStyle w:val="Heading3"/>
        <w:keepNext w:val="0"/>
        <w:keepLines w:val="0"/>
        <w:widowControl w:val="0"/>
        <w:rPr>
          <w:rFonts w:eastAsia="Batang"/>
        </w:rPr>
      </w:pPr>
      <w:bookmarkStart w:id="9985" w:name="_Toc20954555"/>
      <w:bookmarkStart w:id="9986" w:name="_Toc29902560"/>
      <w:bookmarkStart w:id="9987" w:name="_Toc29906564"/>
      <w:bookmarkStart w:id="9988" w:name="_Toc36550554"/>
      <w:bookmarkStart w:id="9989" w:name="_Toc45104311"/>
      <w:bookmarkStart w:id="9990" w:name="_Toc45227807"/>
      <w:bookmarkStart w:id="9991" w:name="_Toc45891621"/>
      <w:bookmarkStart w:id="9992" w:name="_Toc51764265"/>
      <w:bookmarkStart w:id="9993" w:name="_Toc56528266"/>
      <w:bookmarkStart w:id="9994" w:name="_Toc64382233"/>
      <w:bookmarkStart w:id="9995" w:name="_Toc66283808"/>
      <w:bookmarkStart w:id="9996" w:name="_Toc67911184"/>
      <w:bookmarkStart w:id="9997" w:name="_Toc73979962"/>
      <w:bookmarkStart w:id="9998" w:name="_Toc88650686"/>
      <w:bookmarkStart w:id="9999" w:name="_Toc97885813"/>
      <w:bookmarkStart w:id="10000" w:name="_Toc98882940"/>
      <w:bookmarkStart w:id="10001" w:name="_Toc105523476"/>
      <w:bookmarkStart w:id="10002" w:name="_Toc106131020"/>
      <w:bookmarkStart w:id="10003" w:name="_Toc113840171"/>
      <w:bookmarkStart w:id="10004" w:name="_Toc138759249"/>
      <w:r w:rsidRPr="00C37D2B">
        <w:rPr>
          <w:rFonts w:eastAsia="Batang"/>
        </w:rPr>
        <w:t>9.2.92</w:t>
      </w:r>
      <w:r w:rsidRPr="00C37D2B">
        <w:rPr>
          <w:rFonts w:eastAsia="Batang"/>
        </w:rPr>
        <w:tab/>
        <w:t>Bearer Type</w:t>
      </w:r>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104C1264" w14:textId="77777777" w:rsidR="005752DE" w:rsidRPr="00C37D2B" w:rsidRDefault="005752DE" w:rsidP="00781206">
      <w:pPr>
        <w:widowControl w:val="0"/>
        <w:rPr>
          <w:rFonts w:eastAsia="Batang"/>
        </w:rPr>
      </w:pPr>
      <w:r w:rsidRPr="00C37D2B">
        <w:t>This IE is used to support Non-IP data as specified in TS 23.401 [1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F1AF389" w14:textId="77777777" w:rsidTr="0061552E">
        <w:tc>
          <w:tcPr>
            <w:tcW w:w="1259" w:type="pct"/>
          </w:tcPr>
          <w:p w14:paraId="516A329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22471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3350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A9539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9C17E6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32C4C69" w14:textId="77777777" w:rsidTr="0061552E">
        <w:tc>
          <w:tcPr>
            <w:tcW w:w="1259" w:type="pct"/>
          </w:tcPr>
          <w:p w14:paraId="67FD987F" w14:textId="77777777" w:rsidR="005752DE" w:rsidRPr="00C37D2B" w:rsidRDefault="005752DE" w:rsidP="00781206">
            <w:pPr>
              <w:pStyle w:val="TAL"/>
              <w:keepNext w:val="0"/>
              <w:keepLines w:val="0"/>
              <w:widowControl w:val="0"/>
              <w:rPr>
                <w:lang w:eastAsia="ja-JP"/>
              </w:rPr>
            </w:pPr>
            <w:r w:rsidRPr="00C37D2B">
              <w:rPr>
                <w:lang w:eastAsia="ja-JP"/>
              </w:rPr>
              <w:t>Bearer Type</w:t>
            </w:r>
          </w:p>
        </w:tc>
        <w:tc>
          <w:tcPr>
            <w:tcW w:w="556" w:type="pct"/>
          </w:tcPr>
          <w:p w14:paraId="06D036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CBA2CDD" w14:textId="77777777" w:rsidR="005752DE" w:rsidRPr="00C37D2B" w:rsidRDefault="005752DE" w:rsidP="00781206">
            <w:pPr>
              <w:pStyle w:val="TAL"/>
              <w:keepNext w:val="0"/>
              <w:keepLines w:val="0"/>
              <w:widowControl w:val="0"/>
              <w:rPr>
                <w:lang w:eastAsia="ja-JP"/>
              </w:rPr>
            </w:pPr>
          </w:p>
        </w:tc>
        <w:tc>
          <w:tcPr>
            <w:tcW w:w="963" w:type="pct"/>
          </w:tcPr>
          <w:p w14:paraId="0D580B0E" w14:textId="77777777" w:rsidR="005752DE" w:rsidRPr="00C37D2B" w:rsidRDefault="005752DE" w:rsidP="00781206">
            <w:pPr>
              <w:pStyle w:val="TAL"/>
              <w:keepNext w:val="0"/>
              <w:keepLines w:val="0"/>
              <w:widowControl w:val="0"/>
              <w:rPr>
                <w:lang w:eastAsia="ja-JP"/>
              </w:rPr>
            </w:pPr>
            <w:r w:rsidRPr="00C37D2B">
              <w:rPr>
                <w:szCs w:val="18"/>
                <w:lang w:eastAsia="ja-JP"/>
              </w:rPr>
              <w:t>ENUMERATED</w:t>
            </w:r>
            <w:r w:rsidRPr="00C37D2B">
              <w:rPr>
                <w:szCs w:val="18"/>
                <w:lang w:eastAsia="ja-JP"/>
              </w:rPr>
              <w:br/>
              <w:t>(non IP, …)</w:t>
            </w:r>
          </w:p>
        </w:tc>
        <w:tc>
          <w:tcPr>
            <w:tcW w:w="1481" w:type="pct"/>
          </w:tcPr>
          <w:p w14:paraId="05ACD9CD" w14:textId="77777777" w:rsidR="005752DE" w:rsidRPr="00C37D2B" w:rsidRDefault="005752DE" w:rsidP="00781206">
            <w:pPr>
              <w:pStyle w:val="TAL"/>
              <w:keepNext w:val="0"/>
              <w:keepLines w:val="0"/>
              <w:widowControl w:val="0"/>
              <w:rPr>
                <w:lang w:eastAsia="ja-JP"/>
              </w:rPr>
            </w:pPr>
          </w:p>
        </w:tc>
      </w:tr>
    </w:tbl>
    <w:p w14:paraId="657C4829" w14:textId="77777777" w:rsidR="005752DE" w:rsidRPr="00C37D2B" w:rsidRDefault="005752DE" w:rsidP="00781206">
      <w:pPr>
        <w:widowControl w:val="0"/>
      </w:pPr>
    </w:p>
    <w:p w14:paraId="6BE93BF0" w14:textId="77777777" w:rsidR="005752DE" w:rsidRPr="00C37D2B" w:rsidRDefault="005752DE" w:rsidP="00781206">
      <w:pPr>
        <w:pStyle w:val="Heading3"/>
        <w:keepNext w:val="0"/>
        <w:keepLines w:val="0"/>
        <w:widowControl w:val="0"/>
      </w:pPr>
      <w:bookmarkStart w:id="10005" w:name="_Toc20954556"/>
      <w:bookmarkStart w:id="10006" w:name="_Toc29902561"/>
      <w:bookmarkStart w:id="10007" w:name="_Toc29906565"/>
      <w:bookmarkStart w:id="10008" w:name="_Toc36550555"/>
      <w:bookmarkStart w:id="10009" w:name="_Toc45104312"/>
      <w:bookmarkStart w:id="10010" w:name="_Toc45227808"/>
      <w:bookmarkStart w:id="10011" w:name="_Toc45891622"/>
      <w:bookmarkStart w:id="10012" w:name="_Toc51764266"/>
      <w:bookmarkStart w:id="10013" w:name="_Toc56528267"/>
      <w:bookmarkStart w:id="10014" w:name="_Toc64382234"/>
      <w:bookmarkStart w:id="10015" w:name="_Toc66283809"/>
      <w:bookmarkStart w:id="10016" w:name="_Toc67911185"/>
      <w:bookmarkStart w:id="10017" w:name="_Toc73979963"/>
      <w:bookmarkStart w:id="10018" w:name="_Toc88650687"/>
      <w:bookmarkStart w:id="10019" w:name="_Toc97885814"/>
      <w:bookmarkStart w:id="10020" w:name="_Toc98882941"/>
      <w:bookmarkStart w:id="10021" w:name="_Toc105523477"/>
      <w:bookmarkStart w:id="10022" w:name="_Toc106131021"/>
      <w:bookmarkStart w:id="10023" w:name="_Toc113840172"/>
      <w:bookmarkStart w:id="10024" w:name="_Toc138759250"/>
      <w:r w:rsidRPr="00C37D2B">
        <w:t>9.2.93</w:t>
      </w:r>
      <w:r w:rsidRPr="00C37D2B">
        <w:tab/>
        <w:t>V2X Services Authorized</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6DAD475E"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B295617" w14:textId="77777777" w:rsidTr="0061552E">
        <w:tc>
          <w:tcPr>
            <w:tcW w:w="1111" w:type="pct"/>
          </w:tcPr>
          <w:p w14:paraId="2B97D1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A5166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FD9F1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70D91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9A23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A5FA257"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71E3CC8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0D6BDD3" w14:textId="77777777" w:rsidTr="0061552E">
        <w:tc>
          <w:tcPr>
            <w:tcW w:w="1111" w:type="pct"/>
          </w:tcPr>
          <w:p w14:paraId="0BD8997C" w14:textId="77777777" w:rsidR="005752DE" w:rsidRPr="00C37D2B" w:rsidRDefault="005752DE" w:rsidP="00781206">
            <w:pPr>
              <w:pStyle w:val="TAL"/>
              <w:keepNext w:val="0"/>
              <w:keepLines w:val="0"/>
              <w:widowControl w:val="0"/>
              <w:rPr>
                <w:lang w:eastAsia="ja-JP"/>
              </w:rPr>
            </w:pPr>
            <w:r w:rsidRPr="00C37D2B">
              <w:rPr>
                <w:lang w:eastAsia="ja-JP"/>
              </w:rPr>
              <w:t>Vehicle UE</w:t>
            </w:r>
          </w:p>
        </w:tc>
        <w:tc>
          <w:tcPr>
            <w:tcW w:w="556" w:type="pct"/>
          </w:tcPr>
          <w:p w14:paraId="0F84D77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Pr>
          <w:p w14:paraId="764A59D3" w14:textId="77777777" w:rsidR="005752DE" w:rsidRPr="00C37D2B" w:rsidRDefault="005752DE" w:rsidP="00781206">
            <w:pPr>
              <w:pStyle w:val="TAL"/>
              <w:keepNext w:val="0"/>
              <w:keepLines w:val="0"/>
              <w:widowControl w:val="0"/>
              <w:rPr>
                <w:lang w:eastAsia="ja-JP"/>
              </w:rPr>
            </w:pPr>
          </w:p>
        </w:tc>
        <w:tc>
          <w:tcPr>
            <w:tcW w:w="778" w:type="pct"/>
          </w:tcPr>
          <w:p w14:paraId="1D64E7F2" w14:textId="77777777" w:rsidR="005752DE" w:rsidRPr="00C37D2B" w:rsidRDefault="005752DE" w:rsidP="00781206">
            <w:pPr>
              <w:pStyle w:val="TAL"/>
              <w:keepNext w:val="0"/>
              <w:keepLines w:val="0"/>
              <w:widowControl w:val="0"/>
              <w:rPr>
                <w:lang w:eastAsia="ja-JP"/>
              </w:rPr>
            </w:pPr>
            <w:r w:rsidRPr="00C37D2B">
              <w:rPr>
                <w:snapToGrid w:val="0"/>
                <w:lang w:eastAsia="ja-JP"/>
              </w:rPr>
              <w:t>ENUMERATED (authorized, not authorized, ...)</w:t>
            </w:r>
          </w:p>
        </w:tc>
        <w:tc>
          <w:tcPr>
            <w:tcW w:w="889" w:type="pct"/>
          </w:tcPr>
          <w:p w14:paraId="4322DE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dicates whether the UE is authorized as Vehicle UE</w:t>
            </w:r>
          </w:p>
        </w:tc>
        <w:tc>
          <w:tcPr>
            <w:tcW w:w="556" w:type="pct"/>
          </w:tcPr>
          <w:p w14:paraId="2BC9EE36" w14:textId="77777777" w:rsidR="005752DE" w:rsidRPr="00C37D2B" w:rsidRDefault="005752DE" w:rsidP="00781206">
            <w:pPr>
              <w:pStyle w:val="TAC"/>
              <w:keepNext w:val="0"/>
              <w:keepLines w:val="0"/>
              <w:widowControl w:val="0"/>
              <w:rPr>
                <w:snapToGrid w:val="0"/>
                <w:lang w:eastAsia="ja-JP"/>
              </w:rPr>
            </w:pPr>
            <w:r w:rsidRPr="00C37D2B">
              <w:rPr>
                <w:snapToGrid w:val="0"/>
                <w:lang w:eastAsia="ja-JP"/>
              </w:rPr>
              <w:t>-</w:t>
            </w:r>
          </w:p>
        </w:tc>
        <w:tc>
          <w:tcPr>
            <w:tcW w:w="556" w:type="pct"/>
          </w:tcPr>
          <w:p w14:paraId="7CC446A2" w14:textId="77777777" w:rsidR="005752DE" w:rsidRPr="00C37D2B" w:rsidRDefault="005752DE" w:rsidP="00781206">
            <w:pPr>
              <w:pStyle w:val="TAC"/>
              <w:keepNext w:val="0"/>
              <w:keepLines w:val="0"/>
              <w:widowControl w:val="0"/>
              <w:rPr>
                <w:snapToGrid w:val="0"/>
                <w:lang w:eastAsia="ja-JP"/>
              </w:rPr>
            </w:pPr>
          </w:p>
        </w:tc>
      </w:tr>
      <w:tr w:rsidR="005752DE" w:rsidRPr="00C37D2B" w14:paraId="74297892" w14:textId="77777777" w:rsidTr="0061552E">
        <w:tc>
          <w:tcPr>
            <w:tcW w:w="1111" w:type="pct"/>
          </w:tcPr>
          <w:p w14:paraId="193CFCA1" w14:textId="77777777" w:rsidR="005752DE" w:rsidRPr="00C37D2B" w:rsidRDefault="005752DE" w:rsidP="00781206">
            <w:pPr>
              <w:pStyle w:val="TAL"/>
              <w:keepNext w:val="0"/>
              <w:keepLines w:val="0"/>
              <w:widowControl w:val="0"/>
              <w:rPr>
                <w:lang w:eastAsia="ja-JP"/>
              </w:rPr>
            </w:pPr>
            <w:r w:rsidRPr="00C37D2B">
              <w:rPr>
                <w:lang w:eastAsia="en-US"/>
              </w:rPr>
              <w:t>Pedestrian UE</w:t>
            </w:r>
          </w:p>
        </w:tc>
        <w:tc>
          <w:tcPr>
            <w:tcW w:w="556" w:type="pct"/>
          </w:tcPr>
          <w:p w14:paraId="53B47013" w14:textId="77777777" w:rsidR="005752DE" w:rsidRPr="00C37D2B" w:rsidRDefault="005752DE" w:rsidP="00781206">
            <w:pPr>
              <w:pStyle w:val="TAL"/>
              <w:keepNext w:val="0"/>
              <w:keepLines w:val="0"/>
              <w:widowControl w:val="0"/>
              <w:rPr>
                <w:lang w:eastAsia="ja-JP"/>
              </w:rPr>
            </w:pPr>
            <w:r w:rsidRPr="00C37D2B">
              <w:rPr>
                <w:lang w:eastAsia="en-US"/>
              </w:rPr>
              <w:t>O</w:t>
            </w:r>
          </w:p>
        </w:tc>
        <w:tc>
          <w:tcPr>
            <w:tcW w:w="556" w:type="pct"/>
          </w:tcPr>
          <w:p w14:paraId="4C3C5C99" w14:textId="77777777" w:rsidR="005752DE" w:rsidRPr="00C37D2B" w:rsidRDefault="005752DE" w:rsidP="00781206">
            <w:pPr>
              <w:pStyle w:val="TAL"/>
              <w:keepNext w:val="0"/>
              <w:keepLines w:val="0"/>
              <w:widowControl w:val="0"/>
              <w:rPr>
                <w:lang w:eastAsia="ja-JP"/>
              </w:rPr>
            </w:pPr>
          </w:p>
        </w:tc>
        <w:tc>
          <w:tcPr>
            <w:tcW w:w="778" w:type="pct"/>
          </w:tcPr>
          <w:p w14:paraId="42B92F4D" w14:textId="77777777" w:rsidR="005752DE" w:rsidRPr="00C37D2B" w:rsidRDefault="005752DE" w:rsidP="00781206">
            <w:pPr>
              <w:pStyle w:val="TAL"/>
              <w:keepNext w:val="0"/>
              <w:keepLines w:val="0"/>
              <w:widowControl w:val="0"/>
              <w:rPr>
                <w:snapToGrid w:val="0"/>
                <w:lang w:eastAsia="ja-JP"/>
              </w:rPr>
            </w:pPr>
            <w:r w:rsidRPr="00C37D2B">
              <w:rPr>
                <w:snapToGrid w:val="0"/>
                <w:lang w:eastAsia="en-US"/>
              </w:rPr>
              <w:t>ENUMERATED (authorized, not authorized, ...)</w:t>
            </w:r>
          </w:p>
        </w:tc>
        <w:tc>
          <w:tcPr>
            <w:tcW w:w="889" w:type="pct"/>
          </w:tcPr>
          <w:p w14:paraId="55586F05" w14:textId="77777777" w:rsidR="005752DE" w:rsidRPr="00C37D2B" w:rsidRDefault="005752DE" w:rsidP="00781206">
            <w:pPr>
              <w:pStyle w:val="TAL"/>
              <w:keepNext w:val="0"/>
              <w:keepLines w:val="0"/>
              <w:widowControl w:val="0"/>
              <w:rPr>
                <w:snapToGrid w:val="0"/>
                <w:lang w:eastAsia="ja-JP"/>
              </w:rPr>
            </w:pPr>
            <w:r w:rsidRPr="00C37D2B">
              <w:rPr>
                <w:snapToGrid w:val="0"/>
                <w:lang w:eastAsia="en-US"/>
              </w:rPr>
              <w:t>Indicates whether the UE is authorized as Pedestrian UE</w:t>
            </w:r>
          </w:p>
        </w:tc>
        <w:tc>
          <w:tcPr>
            <w:tcW w:w="556" w:type="pct"/>
          </w:tcPr>
          <w:p w14:paraId="3CA7E8AF" w14:textId="77777777" w:rsidR="005752DE" w:rsidRPr="00C37D2B" w:rsidRDefault="005752DE" w:rsidP="00781206">
            <w:pPr>
              <w:pStyle w:val="TAC"/>
              <w:keepNext w:val="0"/>
              <w:keepLines w:val="0"/>
              <w:widowControl w:val="0"/>
              <w:rPr>
                <w:snapToGrid w:val="0"/>
                <w:lang w:eastAsia="ja-JP"/>
              </w:rPr>
            </w:pPr>
            <w:r w:rsidRPr="00C37D2B">
              <w:rPr>
                <w:snapToGrid w:val="0"/>
                <w:lang w:eastAsia="en-US"/>
              </w:rPr>
              <w:t>-</w:t>
            </w:r>
          </w:p>
        </w:tc>
        <w:tc>
          <w:tcPr>
            <w:tcW w:w="556" w:type="pct"/>
          </w:tcPr>
          <w:p w14:paraId="10966190" w14:textId="77777777" w:rsidR="005752DE" w:rsidRPr="00C37D2B" w:rsidRDefault="005752DE" w:rsidP="00781206">
            <w:pPr>
              <w:pStyle w:val="TAC"/>
              <w:keepNext w:val="0"/>
              <w:keepLines w:val="0"/>
              <w:widowControl w:val="0"/>
              <w:rPr>
                <w:snapToGrid w:val="0"/>
                <w:lang w:eastAsia="ja-JP"/>
              </w:rPr>
            </w:pPr>
          </w:p>
        </w:tc>
      </w:tr>
    </w:tbl>
    <w:p w14:paraId="76038022" w14:textId="77777777" w:rsidR="005752DE" w:rsidRPr="00C37D2B" w:rsidRDefault="005752DE" w:rsidP="00781206">
      <w:pPr>
        <w:widowControl w:val="0"/>
      </w:pPr>
    </w:p>
    <w:p w14:paraId="7F57855E" w14:textId="77777777" w:rsidR="005752DE" w:rsidRPr="00C37D2B" w:rsidRDefault="005752DE" w:rsidP="00781206">
      <w:pPr>
        <w:pStyle w:val="Heading3"/>
        <w:keepNext w:val="0"/>
        <w:keepLines w:val="0"/>
        <w:widowControl w:val="0"/>
      </w:pPr>
      <w:bookmarkStart w:id="10025" w:name="_Toc20954557"/>
      <w:bookmarkStart w:id="10026" w:name="_Toc29902562"/>
      <w:bookmarkStart w:id="10027" w:name="_Toc29906566"/>
      <w:bookmarkStart w:id="10028" w:name="_Toc36550556"/>
      <w:bookmarkStart w:id="10029" w:name="_Toc45104313"/>
      <w:bookmarkStart w:id="10030" w:name="_Toc45227809"/>
      <w:bookmarkStart w:id="10031" w:name="_Toc45891623"/>
      <w:bookmarkStart w:id="10032" w:name="_Toc51764267"/>
      <w:bookmarkStart w:id="10033" w:name="_Toc56528268"/>
      <w:bookmarkStart w:id="10034" w:name="_Toc64382235"/>
      <w:bookmarkStart w:id="10035" w:name="_Toc66283810"/>
      <w:bookmarkStart w:id="10036" w:name="_Toc67911186"/>
      <w:bookmarkStart w:id="10037" w:name="_Toc73979964"/>
      <w:bookmarkStart w:id="10038" w:name="_Toc88650688"/>
      <w:bookmarkStart w:id="10039" w:name="_Toc97885815"/>
      <w:bookmarkStart w:id="10040" w:name="_Toc98882942"/>
      <w:bookmarkStart w:id="10041" w:name="_Toc105523478"/>
      <w:bookmarkStart w:id="10042" w:name="_Toc106131022"/>
      <w:bookmarkStart w:id="10043" w:name="_Toc113840173"/>
      <w:bookmarkStart w:id="10044" w:name="_Toc138759251"/>
      <w:r w:rsidRPr="00C37D2B">
        <w:t>9.2.94</w:t>
      </w:r>
      <w:r w:rsidRPr="00C37D2B">
        <w:tab/>
        <w:t>Offset of NB-IoT Channel Number to EARFCN</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5BA47270" w14:textId="77777777" w:rsidR="005752DE" w:rsidRPr="00C37D2B" w:rsidRDefault="005752DE" w:rsidP="00781206">
      <w:pPr>
        <w:widowControl w:val="0"/>
        <w:spacing w:line="0" w:lineRule="atLeast"/>
      </w:pPr>
      <w:r w:rsidRPr="00C37D2B">
        <w:t>This IE is used to indicate the offset of the NB-IoT Channel Number to the EARFCN (TS 36.104 [16]).</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8"/>
        <w:gridCol w:w="2780"/>
      </w:tblGrid>
      <w:tr w:rsidR="008E6632" w:rsidRPr="00C37D2B" w14:paraId="0D0199E1" w14:textId="77777777" w:rsidTr="0061552E">
        <w:trPr>
          <w:tblHeader/>
          <w:jc w:val="center"/>
        </w:trPr>
        <w:tc>
          <w:tcPr>
            <w:tcW w:w="1259" w:type="pct"/>
          </w:tcPr>
          <w:p w14:paraId="4EC7264D"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IE/Group Name</w:t>
            </w:r>
          </w:p>
        </w:tc>
        <w:tc>
          <w:tcPr>
            <w:tcW w:w="556" w:type="pct"/>
          </w:tcPr>
          <w:p w14:paraId="49153C3A"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Presence</w:t>
            </w:r>
          </w:p>
        </w:tc>
        <w:tc>
          <w:tcPr>
            <w:tcW w:w="741" w:type="pct"/>
          </w:tcPr>
          <w:p w14:paraId="4EB45842"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Range</w:t>
            </w:r>
          </w:p>
        </w:tc>
        <w:tc>
          <w:tcPr>
            <w:tcW w:w="963" w:type="pct"/>
          </w:tcPr>
          <w:p w14:paraId="77AAB7FC"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IE Type and Reference</w:t>
            </w:r>
          </w:p>
        </w:tc>
        <w:tc>
          <w:tcPr>
            <w:tcW w:w="1481" w:type="pct"/>
          </w:tcPr>
          <w:p w14:paraId="6B6140D8"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Semantics Description</w:t>
            </w:r>
          </w:p>
        </w:tc>
      </w:tr>
      <w:tr w:rsidR="005752DE" w:rsidRPr="00C37D2B" w14:paraId="32BFE9F5" w14:textId="77777777" w:rsidTr="0061552E">
        <w:trPr>
          <w:jc w:val="center"/>
        </w:trPr>
        <w:tc>
          <w:tcPr>
            <w:tcW w:w="1259" w:type="pct"/>
          </w:tcPr>
          <w:p w14:paraId="11790683" w14:textId="77777777" w:rsidR="005752DE" w:rsidRPr="00C37D2B" w:rsidRDefault="005752DE" w:rsidP="00781206">
            <w:pPr>
              <w:pStyle w:val="TAL"/>
              <w:keepNext w:val="0"/>
              <w:keepLines w:val="0"/>
              <w:widowControl w:val="0"/>
              <w:rPr>
                <w:lang w:eastAsia="en-US"/>
              </w:rPr>
            </w:pPr>
            <w:r w:rsidRPr="00C37D2B">
              <w:rPr>
                <w:lang w:eastAsia="en-US"/>
              </w:rPr>
              <w:t>Offset of NB-IoT Channel Number to EARFCN</w:t>
            </w:r>
          </w:p>
        </w:tc>
        <w:tc>
          <w:tcPr>
            <w:tcW w:w="556" w:type="pct"/>
          </w:tcPr>
          <w:p w14:paraId="6AFB84C9" w14:textId="77777777" w:rsidR="005752DE" w:rsidRPr="00C37D2B" w:rsidRDefault="005752DE" w:rsidP="00781206">
            <w:pPr>
              <w:pStyle w:val="TAL"/>
              <w:keepNext w:val="0"/>
              <w:keepLines w:val="0"/>
              <w:widowControl w:val="0"/>
              <w:rPr>
                <w:lang w:eastAsia="en-US"/>
              </w:rPr>
            </w:pPr>
            <w:r w:rsidRPr="00C37D2B">
              <w:rPr>
                <w:lang w:eastAsia="en-US"/>
              </w:rPr>
              <w:t>M</w:t>
            </w:r>
          </w:p>
        </w:tc>
        <w:tc>
          <w:tcPr>
            <w:tcW w:w="741" w:type="pct"/>
          </w:tcPr>
          <w:p w14:paraId="4E2211DF" w14:textId="77777777" w:rsidR="005752DE" w:rsidRPr="00C37D2B" w:rsidRDefault="005752DE" w:rsidP="00781206">
            <w:pPr>
              <w:pStyle w:val="TAL"/>
              <w:keepNext w:val="0"/>
              <w:keepLines w:val="0"/>
              <w:widowControl w:val="0"/>
              <w:rPr>
                <w:b/>
                <w:lang w:eastAsia="en-US"/>
              </w:rPr>
            </w:pPr>
          </w:p>
        </w:tc>
        <w:tc>
          <w:tcPr>
            <w:tcW w:w="963" w:type="pct"/>
          </w:tcPr>
          <w:p w14:paraId="0C1485C9" w14:textId="77777777" w:rsidR="005752DE" w:rsidRPr="00C37D2B" w:rsidRDefault="005752DE" w:rsidP="00781206">
            <w:pPr>
              <w:pStyle w:val="TAL"/>
              <w:keepNext w:val="0"/>
              <w:keepLines w:val="0"/>
              <w:widowControl w:val="0"/>
              <w:rPr>
                <w:lang w:eastAsia="en-US"/>
              </w:rPr>
            </w:pPr>
            <w:r w:rsidRPr="00C37D2B">
              <w:rPr>
                <w:lang w:eastAsia="en-US"/>
              </w:rPr>
              <w:t>ENUMERATED (-10,-9,-8,-7,-6,-5,-4,-3,-2,-1,-0.5,0,1,2,3,4,5,6,7,8,9,...</w:t>
            </w:r>
            <w:r w:rsidR="00AC51CD" w:rsidRPr="00C37D2B">
              <w:t xml:space="preserve"> , </w:t>
            </w:r>
            <w:r w:rsidR="00AC51CD" w:rsidRPr="00C37D2B">
              <w:lastRenderedPageBreak/>
              <w:t>-8.5, -4.5, 3.5, 7.5</w:t>
            </w:r>
            <w:r w:rsidRPr="00C37D2B">
              <w:rPr>
                <w:lang w:eastAsia="en-US"/>
              </w:rPr>
              <w:t>)</w:t>
            </w:r>
          </w:p>
        </w:tc>
        <w:tc>
          <w:tcPr>
            <w:tcW w:w="1481" w:type="pct"/>
          </w:tcPr>
          <w:p w14:paraId="0A5D2778" w14:textId="77777777" w:rsidR="005752DE" w:rsidRPr="00C37D2B" w:rsidRDefault="005752DE" w:rsidP="00781206">
            <w:pPr>
              <w:pStyle w:val="TAL"/>
              <w:keepNext w:val="0"/>
              <w:keepLines w:val="0"/>
              <w:widowControl w:val="0"/>
              <w:rPr>
                <w:lang w:eastAsia="en-US"/>
              </w:rPr>
            </w:pPr>
          </w:p>
        </w:tc>
      </w:tr>
    </w:tbl>
    <w:p w14:paraId="077F1ACC" w14:textId="77777777" w:rsidR="005752DE" w:rsidRPr="00C37D2B" w:rsidRDefault="005752DE" w:rsidP="00781206">
      <w:pPr>
        <w:widowControl w:val="0"/>
      </w:pPr>
    </w:p>
    <w:p w14:paraId="3233BFD4" w14:textId="77777777" w:rsidR="005752DE" w:rsidRPr="00C37D2B" w:rsidRDefault="005752DE" w:rsidP="00781206">
      <w:pPr>
        <w:pStyle w:val="Heading3"/>
        <w:keepNext w:val="0"/>
        <w:keepLines w:val="0"/>
        <w:widowControl w:val="0"/>
        <w:rPr>
          <w:rFonts w:eastAsia="MS Mincho"/>
        </w:rPr>
      </w:pPr>
      <w:bookmarkStart w:id="10045" w:name="_Toc20954558"/>
      <w:bookmarkStart w:id="10046" w:name="_Toc29902563"/>
      <w:bookmarkStart w:id="10047" w:name="_Toc29906567"/>
      <w:bookmarkStart w:id="10048" w:name="_Toc36550557"/>
      <w:bookmarkStart w:id="10049" w:name="_Toc45104314"/>
      <w:bookmarkStart w:id="10050" w:name="_Toc45227810"/>
      <w:bookmarkStart w:id="10051" w:name="_Toc45891624"/>
      <w:bookmarkStart w:id="10052" w:name="_Toc51764268"/>
      <w:bookmarkStart w:id="10053" w:name="_Toc56528269"/>
      <w:bookmarkStart w:id="10054" w:name="_Toc64382236"/>
      <w:bookmarkStart w:id="10055" w:name="_Toc66283811"/>
      <w:bookmarkStart w:id="10056" w:name="_Toc67911187"/>
      <w:bookmarkStart w:id="10057" w:name="_Toc73979965"/>
      <w:bookmarkStart w:id="10058" w:name="_Toc88650689"/>
      <w:bookmarkStart w:id="10059" w:name="_Toc97885816"/>
      <w:bookmarkStart w:id="10060" w:name="_Toc98882943"/>
      <w:bookmarkStart w:id="10061" w:name="_Toc105523479"/>
      <w:bookmarkStart w:id="10062" w:name="_Toc106131023"/>
      <w:bookmarkStart w:id="10063" w:name="_Toc113840174"/>
      <w:bookmarkStart w:id="10064" w:name="_Toc138759252"/>
      <w:r w:rsidRPr="00C37D2B">
        <w:t>9.2.95</w:t>
      </w:r>
      <w:r w:rsidRPr="00C37D2B">
        <w:tab/>
        <w:t>WT ID</w:t>
      </w:r>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0652F8F1" w14:textId="77777777" w:rsidR="005752DE" w:rsidRPr="00C37D2B" w:rsidRDefault="005752DE" w:rsidP="00781206">
      <w:pPr>
        <w:widowControl w:val="0"/>
        <w:rPr>
          <w:rFonts w:eastAsia="MS Mincho"/>
        </w:rPr>
      </w:pPr>
      <w:r w:rsidRPr="00C37D2B">
        <w:t>This IE is used to identify 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D83E24" w14:textId="77777777" w:rsidTr="0061552E">
        <w:tc>
          <w:tcPr>
            <w:tcW w:w="1259" w:type="pct"/>
          </w:tcPr>
          <w:p w14:paraId="3824EF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C0977D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24714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BF3D2A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63E546C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E321ED1" w14:textId="77777777" w:rsidTr="0061552E">
        <w:tc>
          <w:tcPr>
            <w:tcW w:w="1259" w:type="pct"/>
          </w:tcPr>
          <w:p w14:paraId="1BD4D7BA" w14:textId="77777777" w:rsidR="005752DE" w:rsidRPr="00C37D2B" w:rsidRDefault="005752DE" w:rsidP="00781206">
            <w:pPr>
              <w:pStyle w:val="TAL"/>
              <w:keepNext w:val="0"/>
              <w:keepLines w:val="0"/>
              <w:widowControl w:val="0"/>
              <w:rPr>
                <w:i/>
                <w:lang w:eastAsia="ja-JP"/>
              </w:rPr>
            </w:pPr>
            <w:r w:rsidRPr="00C37D2B">
              <w:rPr>
                <w:lang w:eastAsia="ja-JP"/>
              </w:rPr>
              <w:t xml:space="preserve">CHOICE </w:t>
            </w:r>
            <w:r w:rsidRPr="00C37D2B">
              <w:rPr>
                <w:i/>
                <w:lang w:eastAsia="ja-JP"/>
              </w:rPr>
              <w:t>WT ID Type</w:t>
            </w:r>
          </w:p>
        </w:tc>
        <w:tc>
          <w:tcPr>
            <w:tcW w:w="556" w:type="pct"/>
          </w:tcPr>
          <w:p w14:paraId="4F64BCB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6A93AAE" w14:textId="77777777" w:rsidR="005752DE" w:rsidRPr="00C37D2B" w:rsidRDefault="005752DE" w:rsidP="00781206">
            <w:pPr>
              <w:pStyle w:val="TAL"/>
              <w:keepNext w:val="0"/>
              <w:keepLines w:val="0"/>
              <w:widowControl w:val="0"/>
              <w:rPr>
                <w:i/>
                <w:lang w:eastAsia="ja-JP"/>
              </w:rPr>
            </w:pPr>
          </w:p>
        </w:tc>
        <w:tc>
          <w:tcPr>
            <w:tcW w:w="963" w:type="pct"/>
          </w:tcPr>
          <w:p w14:paraId="053D22DF" w14:textId="77777777" w:rsidR="005752DE" w:rsidRPr="00C37D2B" w:rsidRDefault="005752DE" w:rsidP="00781206">
            <w:pPr>
              <w:pStyle w:val="TAL"/>
              <w:keepNext w:val="0"/>
              <w:keepLines w:val="0"/>
              <w:widowControl w:val="0"/>
              <w:rPr>
                <w:snapToGrid w:val="0"/>
                <w:lang w:eastAsia="ja-JP"/>
              </w:rPr>
            </w:pPr>
          </w:p>
        </w:tc>
        <w:tc>
          <w:tcPr>
            <w:tcW w:w="1481" w:type="pct"/>
          </w:tcPr>
          <w:p w14:paraId="156F6994" w14:textId="77777777" w:rsidR="005752DE" w:rsidRPr="00C37D2B" w:rsidRDefault="005752DE" w:rsidP="00781206">
            <w:pPr>
              <w:pStyle w:val="TAL"/>
              <w:keepNext w:val="0"/>
              <w:keepLines w:val="0"/>
              <w:widowControl w:val="0"/>
              <w:rPr>
                <w:snapToGrid w:val="0"/>
                <w:lang w:eastAsia="ja-JP"/>
              </w:rPr>
            </w:pPr>
          </w:p>
        </w:tc>
      </w:tr>
      <w:tr w:rsidR="008E6632" w:rsidRPr="00C37D2B" w14:paraId="5662B97B" w14:textId="77777777" w:rsidTr="0061552E">
        <w:tc>
          <w:tcPr>
            <w:tcW w:w="1259" w:type="pct"/>
          </w:tcPr>
          <w:p w14:paraId="13D51FC8" w14:textId="77777777" w:rsidR="005752DE" w:rsidRPr="00C37D2B" w:rsidRDefault="005752DE" w:rsidP="00781206">
            <w:pPr>
              <w:pStyle w:val="TAL"/>
              <w:keepNext w:val="0"/>
              <w:keepLines w:val="0"/>
              <w:widowControl w:val="0"/>
              <w:ind w:left="142"/>
              <w:rPr>
                <w:lang w:eastAsia="ja-JP"/>
              </w:rPr>
            </w:pPr>
            <w:r w:rsidRPr="00C37D2B">
              <w:rPr>
                <w:i/>
                <w:lang w:eastAsia="ja-JP"/>
              </w:rPr>
              <w:t>&gt;WT ID Type 1</w:t>
            </w:r>
          </w:p>
        </w:tc>
        <w:tc>
          <w:tcPr>
            <w:tcW w:w="556" w:type="pct"/>
          </w:tcPr>
          <w:p w14:paraId="7230E5D7" w14:textId="77777777" w:rsidR="005752DE" w:rsidRPr="00C37D2B" w:rsidRDefault="005752DE" w:rsidP="00781206">
            <w:pPr>
              <w:pStyle w:val="TAL"/>
              <w:keepNext w:val="0"/>
              <w:keepLines w:val="0"/>
              <w:widowControl w:val="0"/>
              <w:rPr>
                <w:lang w:eastAsia="ja-JP"/>
              </w:rPr>
            </w:pPr>
          </w:p>
        </w:tc>
        <w:tc>
          <w:tcPr>
            <w:tcW w:w="741" w:type="pct"/>
          </w:tcPr>
          <w:p w14:paraId="58EE4D0F" w14:textId="77777777" w:rsidR="005752DE" w:rsidRPr="00C37D2B" w:rsidRDefault="005752DE" w:rsidP="00781206">
            <w:pPr>
              <w:pStyle w:val="TAL"/>
              <w:keepNext w:val="0"/>
              <w:keepLines w:val="0"/>
              <w:widowControl w:val="0"/>
              <w:rPr>
                <w:i/>
                <w:lang w:eastAsia="ja-JP"/>
              </w:rPr>
            </w:pPr>
          </w:p>
        </w:tc>
        <w:tc>
          <w:tcPr>
            <w:tcW w:w="963" w:type="pct"/>
          </w:tcPr>
          <w:p w14:paraId="490F1E47" w14:textId="77777777" w:rsidR="005752DE" w:rsidRPr="00C37D2B" w:rsidRDefault="005752DE" w:rsidP="00781206">
            <w:pPr>
              <w:pStyle w:val="TAL"/>
              <w:keepNext w:val="0"/>
              <w:keepLines w:val="0"/>
              <w:widowControl w:val="0"/>
              <w:rPr>
                <w:snapToGrid w:val="0"/>
                <w:lang w:eastAsia="ja-JP"/>
              </w:rPr>
            </w:pPr>
          </w:p>
        </w:tc>
        <w:tc>
          <w:tcPr>
            <w:tcW w:w="1481" w:type="pct"/>
          </w:tcPr>
          <w:p w14:paraId="64095DDC" w14:textId="77777777" w:rsidR="005752DE" w:rsidRPr="00C37D2B" w:rsidRDefault="005752DE" w:rsidP="00781206">
            <w:pPr>
              <w:pStyle w:val="TAL"/>
              <w:keepNext w:val="0"/>
              <w:keepLines w:val="0"/>
              <w:widowControl w:val="0"/>
              <w:rPr>
                <w:snapToGrid w:val="0"/>
                <w:lang w:eastAsia="ja-JP"/>
              </w:rPr>
            </w:pPr>
          </w:p>
        </w:tc>
      </w:tr>
      <w:tr w:rsidR="008E6632" w:rsidRPr="00C37D2B" w14:paraId="3163FEE0" w14:textId="77777777" w:rsidTr="0061552E">
        <w:tc>
          <w:tcPr>
            <w:tcW w:w="1259" w:type="pct"/>
          </w:tcPr>
          <w:p w14:paraId="2472877D" w14:textId="77777777" w:rsidR="005752DE" w:rsidRPr="00C37D2B" w:rsidRDefault="005752DE" w:rsidP="00781206">
            <w:pPr>
              <w:pStyle w:val="TAL"/>
              <w:keepNext w:val="0"/>
              <w:keepLines w:val="0"/>
              <w:widowControl w:val="0"/>
              <w:ind w:left="284"/>
              <w:rPr>
                <w:lang w:eastAsia="ja-JP"/>
              </w:rPr>
            </w:pPr>
            <w:r w:rsidRPr="00C37D2B">
              <w:rPr>
                <w:lang w:eastAsia="ja-JP"/>
              </w:rPr>
              <w:t>&gt;&gt;PLMN ID</w:t>
            </w:r>
          </w:p>
        </w:tc>
        <w:tc>
          <w:tcPr>
            <w:tcW w:w="556" w:type="pct"/>
          </w:tcPr>
          <w:p w14:paraId="58C49E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9F40C8C" w14:textId="77777777" w:rsidR="005752DE" w:rsidRPr="00C37D2B" w:rsidRDefault="005752DE" w:rsidP="00781206">
            <w:pPr>
              <w:pStyle w:val="TAL"/>
              <w:keepNext w:val="0"/>
              <w:keepLines w:val="0"/>
              <w:widowControl w:val="0"/>
              <w:rPr>
                <w:i/>
                <w:lang w:eastAsia="ja-JP"/>
              </w:rPr>
            </w:pPr>
          </w:p>
        </w:tc>
        <w:tc>
          <w:tcPr>
            <w:tcW w:w="963" w:type="pct"/>
          </w:tcPr>
          <w:p w14:paraId="72920A2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679D97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4</w:t>
            </w:r>
          </w:p>
        </w:tc>
        <w:tc>
          <w:tcPr>
            <w:tcW w:w="1481" w:type="pct"/>
          </w:tcPr>
          <w:p w14:paraId="23BD549E" w14:textId="77777777" w:rsidR="005752DE" w:rsidRPr="00C37D2B" w:rsidRDefault="005752DE" w:rsidP="00781206">
            <w:pPr>
              <w:pStyle w:val="TAL"/>
              <w:keepNext w:val="0"/>
              <w:keepLines w:val="0"/>
              <w:widowControl w:val="0"/>
              <w:rPr>
                <w:snapToGrid w:val="0"/>
                <w:lang w:eastAsia="ja-JP"/>
              </w:rPr>
            </w:pPr>
          </w:p>
        </w:tc>
      </w:tr>
      <w:tr w:rsidR="008E6632" w:rsidRPr="00C37D2B" w14:paraId="5454217A" w14:textId="77777777" w:rsidTr="0061552E">
        <w:tc>
          <w:tcPr>
            <w:tcW w:w="1259" w:type="pct"/>
          </w:tcPr>
          <w:p w14:paraId="6435AA2B" w14:textId="77777777" w:rsidR="005752DE" w:rsidRPr="00C37D2B" w:rsidRDefault="005752DE" w:rsidP="00781206">
            <w:pPr>
              <w:pStyle w:val="TAL"/>
              <w:keepNext w:val="0"/>
              <w:keepLines w:val="0"/>
              <w:widowControl w:val="0"/>
              <w:ind w:left="284"/>
              <w:rPr>
                <w:i/>
                <w:lang w:eastAsia="ja-JP"/>
              </w:rPr>
            </w:pPr>
            <w:r w:rsidRPr="00C37D2B">
              <w:rPr>
                <w:lang w:eastAsia="ja-JP"/>
              </w:rPr>
              <w:t>&gt;&gt;Short WT ID</w:t>
            </w:r>
          </w:p>
        </w:tc>
        <w:tc>
          <w:tcPr>
            <w:tcW w:w="556" w:type="pct"/>
          </w:tcPr>
          <w:p w14:paraId="79CE28C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5006A55" w14:textId="77777777" w:rsidR="005752DE" w:rsidRPr="00C37D2B" w:rsidRDefault="005752DE" w:rsidP="00781206">
            <w:pPr>
              <w:pStyle w:val="TAL"/>
              <w:keepNext w:val="0"/>
              <w:keepLines w:val="0"/>
              <w:widowControl w:val="0"/>
              <w:rPr>
                <w:i/>
                <w:lang w:eastAsia="ja-JP"/>
              </w:rPr>
            </w:pPr>
          </w:p>
        </w:tc>
        <w:tc>
          <w:tcPr>
            <w:tcW w:w="963" w:type="pct"/>
          </w:tcPr>
          <w:p w14:paraId="2BFC36B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24)</w:t>
            </w:r>
          </w:p>
        </w:tc>
        <w:tc>
          <w:tcPr>
            <w:tcW w:w="1481" w:type="pct"/>
          </w:tcPr>
          <w:p w14:paraId="05CAE8DD" w14:textId="77777777" w:rsidR="005752DE" w:rsidRPr="00C37D2B" w:rsidRDefault="005752DE" w:rsidP="00781206">
            <w:pPr>
              <w:pStyle w:val="TAL"/>
              <w:keepNext w:val="0"/>
              <w:keepLines w:val="0"/>
              <w:widowControl w:val="0"/>
              <w:rPr>
                <w:snapToGrid w:val="0"/>
                <w:lang w:eastAsia="ja-JP"/>
              </w:rPr>
            </w:pPr>
          </w:p>
        </w:tc>
      </w:tr>
      <w:tr w:rsidR="008E6632" w:rsidRPr="00C37D2B" w14:paraId="08A04C34" w14:textId="77777777" w:rsidTr="0061552E">
        <w:tc>
          <w:tcPr>
            <w:tcW w:w="1259" w:type="pct"/>
          </w:tcPr>
          <w:p w14:paraId="3A953231" w14:textId="77777777" w:rsidR="005752DE" w:rsidRPr="00C37D2B" w:rsidRDefault="005752DE" w:rsidP="00781206">
            <w:pPr>
              <w:pStyle w:val="TAL"/>
              <w:keepNext w:val="0"/>
              <w:keepLines w:val="0"/>
              <w:widowControl w:val="0"/>
              <w:ind w:left="142"/>
              <w:rPr>
                <w:lang w:eastAsia="ja-JP"/>
              </w:rPr>
            </w:pPr>
            <w:r w:rsidRPr="00C37D2B">
              <w:rPr>
                <w:i/>
                <w:lang w:eastAsia="ja-JP"/>
              </w:rPr>
              <w:t>&gt;WT ID Type 2</w:t>
            </w:r>
          </w:p>
        </w:tc>
        <w:tc>
          <w:tcPr>
            <w:tcW w:w="556" w:type="pct"/>
          </w:tcPr>
          <w:p w14:paraId="08B358B9" w14:textId="77777777" w:rsidR="005752DE" w:rsidRPr="00C37D2B" w:rsidRDefault="005752DE" w:rsidP="00781206">
            <w:pPr>
              <w:pStyle w:val="TAL"/>
              <w:keepNext w:val="0"/>
              <w:keepLines w:val="0"/>
              <w:widowControl w:val="0"/>
              <w:rPr>
                <w:lang w:eastAsia="ja-JP"/>
              </w:rPr>
            </w:pPr>
          </w:p>
        </w:tc>
        <w:tc>
          <w:tcPr>
            <w:tcW w:w="741" w:type="pct"/>
          </w:tcPr>
          <w:p w14:paraId="635F594B" w14:textId="77777777" w:rsidR="005752DE" w:rsidRPr="00C37D2B" w:rsidRDefault="005752DE" w:rsidP="00781206">
            <w:pPr>
              <w:pStyle w:val="TAL"/>
              <w:keepNext w:val="0"/>
              <w:keepLines w:val="0"/>
              <w:widowControl w:val="0"/>
              <w:rPr>
                <w:i/>
                <w:lang w:eastAsia="ja-JP"/>
              </w:rPr>
            </w:pPr>
          </w:p>
        </w:tc>
        <w:tc>
          <w:tcPr>
            <w:tcW w:w="963" w:type="pct"/>
          </w:tcPr>
          <w:p w14:paraId="5BF172E7" w14:textId="77777777" w:rsidR="005752DE" w:rsidRPr="00C37D2B" w:rsidRDefault="005752DE" w:rsidP="00781206">
            <w:pPr>
              <w:pStyle w:val="TAL"/>
              <w:keepNext w:val="0"/>
              <w:keepLines w:val="0"/>
              <w:widowControl w:val="0"/>
              <w:rPr>
                <w:snapToGrid w:val="0"/>
                <w:lang w:eastAsia="ja-JP"/>
              </w:rPr>
            </w:pPr>
          </w:p>
        </w:tc>
        <w:tc>
          <w:tcPr>
            <w:tcW w:w="1481" w:type="pct"/>
          </w:tcPr>
          <w:p w14:paraId="58D1EDE5" w14:textId="77777777" w:rsidR="005752DE" w:rsidRPr="00C37D2B" w:rsidRDefault="005752DE" w:rsidP="00781206">
            <w:pPr>
              <w:pStyle w:val="TAL"/>
              <w:keepNext w:val="0"/>
              <w:keepLines w:val="0"/>
              <w:widowControl w:val="0"/>
              <w:rPr>
                <w:snapToGrid w:val="0"/>
                <w:lang w:eastAsia="ja-JP"/>
              </w:rPr>
            </w:pPr>
          </w:p>
        </w:tc>
      </w:tr>
      <w:tr w:rsidR="005752DE" w:rsidRPr="00C37D2B" w14:paraId="5ABDFDDD" w14:textId="77777777" w:rsidTr="0061552E">
        <w:tc>
          <w:tcPr>
            <w:tcW w:w="1259" w:type="pct"/>
          </w:tcPr>
          <w:p w14:paraId="08980A7C" w14:textId="77777777" w:rsidR="005752DE" w:rsidRPr="00C37D2B" w:rsidRDefault="005752DE" w:rsidP="00781206">
            <w:pPr>
              <w:pStyle w:val="TAL"/>
              <w:keepNext w:val="0"/>
              <w:keepLines w:val="0"/>
              <w:widowControl w:val="0"/>
              <w:ind w:left="284"/>
              <w:rPr>
                <w:lang w:eastAsia="ja-JP"/>
              </w:rPr>
            </w:pPr>
            <w:r w:rsidRPr="00C37D2B">
              <w:rPr>
                <w:lang w:eastAsia="ja-JP"/>
              </w:rPr>
              <w:t>&gt;&gt;Long WT ID</w:t>
            </w:r>
          </w:p>
        </w:tc>
        <w:tc>
          <w:tcPr>
            <w:tcW w:w="556" w:type="pct"/>
          </w:tcPr>
          <w:p w14:paraId="4BD6F5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08AF5DC" w14:textId="77777777" w:rsidR="005752DE" w:rsidRPr="00C37D2B" w:rsidRDefault="005752DE" w:rsidP="00781206">
            <w:pPr>
              <w:pStyle w:val="TAL"/>
              <w:keepNext w:val="0"/>
              <w:keepLines w:val="0"/>
              <w:widowControl w:val="0"/>
              <w:rPr>
                <w:i/>
                <w:lang w:eastAsia="ja-JP"/>
              </w:rPr>
            </w:pPr>
          </w:p>
        </w:tc>
        <w:tc>
          <w:tcPr>
            <w:tcW w:w="963" w:type="pct"/>
          </w:tcPr>
          <w:p w14:paraId="3E06C473" w14:textId="77777777" w:rsidR="005752DE" w:rsidRPr="00C37D2B" w:rsidRDefault="005752DE" w:rsidP="00781206">
            <w:pPr>
              <w:pStyle w:val="TAL"/>
              <w:keepNext w:val="0"/>
              <w:keepLines w:val="0"/>
              <w:widowControl w:val="0"/>
              <w:rPr>
                <w:lang w:eastAsia="ja-JP"/>
              </w:rPr>
            </w:pPr>
            <w:r w:rsidRPr="00C37D2B">
              <w:rPr>
                <w:snapToGrid w:val="0"/>
                <w:lang w:eastAsia="ja-JP"/>
              </w:rPr>
              <w:t>BIT STRING (48)</w:t>
            </w:r>
          </w:p>
        </w:tc>
        <w:tc>
          <w:tcPr>
            <w:tcW w:w="1481" w:type="pct"/>
          </w:tcPr>
          <w:p w14:paraId="24AB4D37" w14:textId="77777777" w:rsidR="005752DE" w:rsidRPr="00C37D2B" w:rsidRDefault="005752DE" w:rsidP="00781206">
            <w:pPr>
              <w:pStyle w:val="TAL"/>
              <w:keepNext w:val="0"/>
              <w:keepLines w:val="0"/>
              <w:widowControl w:val="0"/>
              <w:rPr>
                <w:lang w:eastAsia="ja-JP"/>
              </w:rPr>
            </w:pPr>
          </w:p>
        </w:tc>
      </w:tr>
    </w:tbl>
    <w:p w14:paraId="45C0DAAE" w14:textId="77777777" w:rsidR="005752DE" w:rsidRPr="00C37D2B" w:rsidRDefault="005752DE" w:rsidP="00781206">
      <w:pPr>
        <w:widowControl w:val="0"/>
      </w:pPr>
    </w:p>
    <w:p w14:paraId="1292256C" w14:textId="77777777" w:rsidR="005752DE" w:rsidRPr="00C37D2B" w:rsidRDefault="005752DE" w:rsidP="00781206">
      <w:pPr>
        <w:pStyle w:val="Heading3"/>
        <w:keepNext w:val="0"/>
        <w:keepLines w:val="0"/>
        <w:widowControl w:val="0"/>
      </w:pPr>
      <w:bookmarkStart w:id="10065" w:name="_Toc20954559"/>
      <w:bookmarkStart w:id="10066" w:name="_Toc29902564"/>
      <w:bookmarkStart w:id="10067" w:name="_Toc29906568"/>
      <w:bookmarkStart w:id="10068" w:name="_Toc36550558"/>
      <w:bookmarkStart w:id="10069" w:name="_Toc45104315"/>
      <w:bookmarkStart w:id="10070" w:name="_Toc45227811"/>
      <w:bookmarkStart w:id="10071" w:name="_Toc45891625"/>
      <w:bookmarkStart w:id="10072" w:name="_Toc51764269"/>
      <w:bookmarkStart w:id="10073" w:name="_Toc56528270"/>
      <w:bookmarkStart w:id="10074" w:name="_Toc64382237"/>
      <w:bookmarkStart w:id="10075" w:name="_Toc66283812"/>
      <w:bookmarkStart w:id="10076" w:name="_Toc67911188"/>
      <w:bookmarkStart w:id="10077" w:name="_Toc73979966"/>
      <w:bookmarkStart w:id="10078" w:name="_Toc88650690"/>
      <w:bookmarkStart w:id="10079" w:name="_Toc97885817"/>
      <w:bookmarkStart w:id="10080" w:name="_Toc98882944"/>
      <w:bookmarkStart w:id="10081" w:name="_Toc105523480"/>
      <w:bookmarkStart w:id="10082" w:name="_Toc106131024"/>
      <w:bookmarkStart w:id="10083" w:name="_Toc113840175"/>
      <w:bookmarkStart w:id="10084" w:name="_Toc138759253"/>
      <w:r w:rsidRPr="00C37D2B">
        <w:t>9.2.96</w:t>
      </w:r>
      <w:r w:rsidRPr="00C37D2B">
        <w:tab/>
        <w:t>WT UE XwAP ID</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0BB25C68" w14:textId="77777777" w:rsidR="005752DE" w:rsidRPr="00C37D2B" w:rsidRDefault="005752DE" w:rsidP="00781206">
      <w:pPr>
        <w:widowControl w:val="0"/>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F3626EF" w14:textId="77777777" w:rsidTr="0061552E">
        <w:trPr>
          <w:jc w:val="center"/>
        </w:trPr>
        <w:tc>
          <w:tcPr>
            <w:tcW w:w="1259" w:type="pct"/>
          </w:tcPr>
          <w:p w14:paraId="548FAFC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757A0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7A565A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F3A77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0F76D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CA50F75" w14:textId="77777777" w:rsidTr="0061552E">
        <w:trPr>
          <w:jc w:val="center"/>
        </w:trPr>
        <w:tc>
          <w:tcPr>
            <w:tcW w:w="1259" w:type="pct"/>
          </w:tcPr>
          <w:p w14:paraId="5B80906A" w14:textId="77777777" w:rsidR="005752DE" w:rsidRPr="00C37D2B" w:rsidRDefault="005752DE" w:rsidP="00781206">
            <w:pPr>
              <w:pStyle w:val="TAL"/>
              <w:keepNext w:val="0"/>
              <w:keepLines w:val="0"/>
              <w:widowControl w:val="0"/>
              <w:rPr>
                <w:lang w:eastAsia="ja-JP"/>
              </w:rPr>
            </w:pPr>
            <w:r w:rsidRPr="00C37D2B">
              <w:rPr>
                <w:lang w:eastAsia="ja-JP"/>
              </w:rPr>
              <w:t>WT UE XwAP ID</w:t>
            </w:r>
          </w:p>
        </w:tc>
        <w:tc>
          <w:tcPr>
            <w:tcW w:w="556" w:type="pct"/>
          </w:tcPr>
          <w:p w14:paraId="6E311A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CCFEBB0" w14:textId="77777777" w:rsidR="005752DE" w:rsidRPr="00C37D2B" w:rsidRDefault="005752DE" w:rsidP="00781206">
            <w:pPr>
              <w:pStyle w:val="TAL"/>
              <w:keepNext w:val="0"/>
              <w:keepLines w:val="0"/>
              <w:widowControl w:val="0"/>
              <w:rPr>
                <w:lang w:eastAsia="ja-JP"/>
              </w:rPr>
            </w:pPr>
          </w:p>
        </w:tc>
        <w:tc>
          <w:tcPr>
            <w:tcW w:w="963" w:type="pct"/>
          </w:tcPr>
          <w:p w14:paraId="7F91B758" w14:textId="77777777" w:rsidR="005752DE" w:rsidRPr="00C37D2B" w:rsidRDefault="005752DE" w:rsidP="00781206">
            <w:pPr>
              <w:pStyle w:val="TAL"/>
              <w:keepNext w:val="0"/>
              <w:keepLines w:val="0"/>
              <w:widowControl w:val="0"/>
              <w:rPr>
                <w:lang w:eastAsia="ja-JP"/>
              </w:rPr>
            </w:pPr>
            <w:r w:rsidRPr="00C37D2B">
              <w:rPr>
                <w:lang w:eastAsia="ja-JP"/>
              </w:rPr>
              <w:t>OCTET STRING (SIZE(3))</w:t>
            </w:r>
          </w:p>
        </w:tc>
        <w:tc>
          <w:tcPr>
            <w:tcW w:w="1481" w:type="pct"/>
          </w:tcPr>
          <w:p w14:paraId="1433A747" w14:textId="77777777" w:rsidR="005752DE" w:rsidRPr="00C37D2B" w:rsidRDefault="005752DE" w:rsidP="00781206">
            <w:pPr>
              <w:pStyle w:val="TAL"/>
              <w:keepNext w:val="0"/>
              <w:keepLines w:val="0"/>
              <w:widowControl w:val="0"/>
              <w:rPr>
                <w:lang w:eastAsia="ja-JP"/>
              </w:rPr>
            </w:pPr>
          </w:p>
        </w:tc>
      </w:tr>
    </w:tbl>
    <w:p w14:paraId="034ECBFB" w14:textId="77777777" w:rsidR="005752DE" w:rsidRPr="00C37D2B" w:rsidRDefault="005752DE" w:rsidP="00781206">
      <w:pPr>
        <w:widowControl w:val="0"/>
      </w:pPr>
    </w:p>
    <w:p w14:paraId="00F412CF" w14:textId="77777777" w:rsidR="005752DE" w:rsidRPr="00C37D2B" w:rsidRDefault="005752DE" w:rsidP="00781206">
      <w:pPr>
        <w:pStyle w:val="Heading3"/>
        <w:keepNext w:val="0"/>
        <w:keepLines w:val="0"/>
        <w:widowControl w:val="0"/>
      </w:pPr>
      <w:bookmarkStart w:id="10085" w:name="_Toc20954560"/>
      <w:bookmarkStart w:id="10086" w:name="_Toc29902565"/>
      <w:bookmarkStart w:id="10087" w:name="_Toc29906569"/>
      <w:bookmarkStart w:id="10088" w:name="_Toc36550559"/>
      <w:bookmarkStart w:id="10089" w:name="_Toc45104316"/>
      <w:bookmarkStart w:id="10090" w:name="_Toc45227812"/>
      <w:bookmarkStart w:id="10091" w:name="_Toc45891626"/>
      <w:bookmarkStart w:id="10092" w:name="_Toc51764270"/>
      <w:bookmarkStart w:id="10093" w:name="_Toc56528271"/>
      <w:bookmarkStart w:id="10094" w:name="_Toc64382238"/>
      <w:bookmarkStart w:id="10095" w:name="_Toc66283813"/>
      <w:bookmarkStart w:id="10096" w:name="_Toc67911189"/>
      <w:bookmarkStart w:id="10097" w:name="_Toc73979967"/>
      <w:bookmarkStart w:id="10098" w:name="_Toc88650691"/>
      <w:bookmarkStart w:id="10099" w:name="_Toc97885818"/>
      <w:bookmarkStart w:id="10100" w:name="_Toc98882945"/>
      <w:bookmarkStart w:id="10101" w:name="_Toc105523481"/>
      <w:bookmarkStart w:id="10102" w:name="_Toc106131025"/>
      <w:bookmarkStart w:id="10103" w:name="_Toc113840176"/>
      <w:bookmarkStart w:id="10104" w:name="_Toc138759254"/>
      <w:r w:rsidRPr="00C37D2B">
        <w:t>9.2.97</w:t>
      </w:r>
      <w:r w:rsidRPr="00C37D2B">
        <w:tab/>
        <w:t xml:space="preserve">UE </w:t>
      </w:r>
      <w:r w:rsidRPr="00C37D2B">
        <w:rPr>
          <w:lang w:eastAsia="zh-CN"/>
        </w:rPr>
        <w:t xml:space="preserve">Sidelink </w:t>
      </w:r>
      <w:r w:rsidRPr="00C37D2B">
        <w:t>Aggregate Maximum Bit Rate</w:t>
      </w:r>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2E8252A3" w14:textId="77777777" w:rsidR="005752DE" w:rsidRPr="00C37D2B" w:rsidRDefault="005752DE" w:rsidP="00781206">
      <w:pPr>
        <w:widowControl w:val="0"/>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6A36083" w14:textId="77777777" w:rsidTr="0061552E">
        <w:trPr>
          <w:jc w:val="center"/>
        </w:trPr>
        <w:tc>
          <w:tcPr>
            <w:tcW w:w="1259" w:type="pct"/>
          </w:tcPr>
          <w:p w14:paraId="58A913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96FF93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B83BD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1DBD1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90B03F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83B594D" w14:textId="77777777" w:rsidTr="0061552E">
        <w:trPr>
          <w:jc w:val="center"/>
        </w:trPr>
        <w:tc>
          <w:tcPr>
            <w:tcW w:w="1259" w:type="pct"/>
          </w:tcPr>
          <w:p w14:paraId="64BA5642" w14:textId="77777777" w:rsidR="005752DE" w:rsidRPr="00C37D2B" w:rsidRDefault="005752DE" w:rsidP="00781206">
            <w:pPr>
              <w:pStyle w:val="TAL"/>
              <w:keepNext w:val="0"/>
              <w:keepLines w:val="0"/>
              <w:widowControl w:val="0"/>
              <w:rPr>
                <w:lang w:eastAsia="ja-JP"/>
              </w:rPr>
            </w:pPr>
            <w:r w:rsidRPr="00C37D2B">
              <w:rPr>
                <w:lang w:eastAsia="zh-CN"/>
              </w:rPr>
              <w:t xml:space="preserve"> UE Sidelink Aggregate Maximum Bit Rate</w:t>
            </w:r>
          </w:p>
        </w:tc>
        <w:tc>
          <w:tcPr>
            <w:tcW w:w="556" w:type="pct"/>
          </w:tcPr>
          <w:p w14:paraId="5B8C058E"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741" w:type="pct"/>
          </w:tcPr>
          <w:p w14:paraId="25BE01CA" w14:textId="77777777" w:rsidR="005752DE" w:rsidRPr="00C37D2B" w:rsidRDefault="005752DE" w:rsidP="00781206">
            <w:pPr>
              <w:pStyle w:val="TAL"/>
              <w:keepNext w:val="0"/>
              <w:keepLines w:val="0"/>
              <w:widowControl w:val="0"/>
              <w:rPr>
                <w:lang w:eastAsia="ja-JP"/>
              </w:rPr>
            </w:pPr>
          </w:p>
        </w:tc>
        <w:tc>
          <w:tcPr>
            <w:tcW w:w="963" w:type="pct"/>
          </w:tcPr>
          <w:p w14:paraId="055756C3" w14:textId="77777777" w:rsidR="005752DE" w:rsidRPr="00C37D2B" w:rsidRDefault="005752DE" w:rsidP="00781206">
            <w:pPr>
              <w:pStyle w:val="TAL"/>
              <w:keepNext w:val="0"/>
              <w:keepLines w:val="0"/>
              <w:widowControl w:val="0"/>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1481" w:type="pct"/>
          </w:tcPr>
          <w:p w14:paraId="02A8290C" w14:textId="77777777" w:rsidR="005752DE" w:rsidRPr="00C37D2B" w:rsidRDefault="005752DE" w:rsidP="00781206">
            <w:pPr>
              <w:pStyle w:val="TAL"/>
              <w:keepNext w:val="0"/>
              <w:keepLines w:val="0"/>
              <w:widowControl w:val="0"/>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67DD8B55" w14:textId="77777777" w:rsidR="005752DE" w:rsidRPr="00C37D2B" w:rsidRDefault="005752DE" w:rsidP="00781206">
      <w:pPr>
        <w:widowControl w:val="0"/>
      </w:pPr>
    </w:p>
    <w:p w14:paraId="39371ABB" w14:textId="77777777" w:rsidR="004B5458" w:rsidRPr="00C37D2B" w:rsidRDefault="00100004" w:rsidP="00781206">
      <w:pPr>
        <w:pStyle w:val="Heading3"/>
        <w:keepNext w:val="0"/>
        <w:keepLines w:val="0"/>
        <w:widowControl w:val="0"/>
      </w:pPr>
      <w:bookmarkStart w:id="10105" w:name="OLE_LINK83"/>
      <w:bookmarkStart w:id="10106" w:name="_Toc20954561"/>
      <w:bookmarkStart w:id="10107" w:name="_Toc29902566"/>
      <w:bookmarkStart w:id="10108" w:name="_Toc29906570"/>
      <w:bookmarkStart w:id="10109" w:name="_Toc36550560"/>
      <w:bookmarkStart w:id="10110" w:name="_Toc45104317"/>
      <w:bookmarkStart w:id="10111" w:name="_Toc45227813"/>
      <w:bookmarkStart w:id="10112" w:name="_Toc45891627"/>
      <w:bookmarkStart w:id="10113" w:name="_Toc51764271"/>
      <w:bookmarkStart w:id="10114" w:name="_Toc56528272"/>
      <w:bookmarkStart w:id="10115" w:name="_Toc64382239"/>
      <w:bookmarkStart w:id="10116" w:name="_Toc66283814"/>
      <w:bookmarkStart w:id="10117" w:name="_Toc67911190"/>
      <w:bookmarkStart w:id="10118" w:name="_Toc73979968"/>
      <w:bookmarkStart w:id="10119" w:name="_Toc88650692"/>
      <w:bookmarkStart w:id="10120" w:name="_Toc97885819"/>
      <w:bookmarkStart w:id="10121" w:name="_Toc98882946"/>
      <w:bookmarkStart w:id="10122" w:name="_Toc105523482"/>
      <w:bookmarkStart w:id="10123" w:name="_Toc106131026"/>
      <w:bookmarkStart w:id="10124" w:name="_Toc113840177"/>
      <w:bookmarkStart w:id="10125" w:name="OLE_LINK84"/>
      <w:bookmarkStart w:id="10126" w:name="_Toc138759255"/>
      <w:r w:rsidRPr="00C37D2B">
        <w:t>9.2.98</w:t>
      </w:r>
      <w:r w:rsidR="004B5458" w:rsidRPr="00C37D2B">
        <w:tab/>
      </w:r>
      <w:bookmarkEnd w:id="10105"/>
      <w:r w:rsidR="004B5458" w:rsidRPr="00C37D2B">
        <w:t>NR Neighbour Information</w:t>
      </w:r>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6"/>
    </w:p>
    <w:p w14:paraId="120940D8" w14:textId="77777777" w:rsidR="004B5458" w:rsidRPr="00C37D2B" w:rsidRDefault="004B5458" w:rsidP="00781206">
      <w:pPr>
        <w:widowControl w:val="0"/>
        <w:rPr>
          <w:lang w:eastAsia="ja-JP"/>
        </w:rPr>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08B963A4"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080947D5"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15740B"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D11B6A5"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B9899F3"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570074"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CB941AD"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A195408"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Assigned Criticality</w:t>
            </w:r>
          </w:p>
        </w:tc>
      </w:tr>
      <w:tr w:rsidR="00C805A6" w:rsidRPr="00C37D2B" w14:paraId="291EE275" w14:textId="77777777" w:rsidTr="0098354D">
        <w:tc>
          <w:tcPr>
            <w:tcW w:w="2160" w:type="dxa"/>
            <w:hideMark/>
          </w:tcPr>
          <w:p w14:paraId="4B304EEA" w14:textId="71309FBA" w:rsidR="00C805A6" w:rsidRPr="00C37D2B" w:rsidRDefault="00C805A6" w:rsidP="00781206">
            <w:pPr>
              <w:widowControl w:val="0"/>
              <w:spacing w:after="0"/>
              <w:rPr>
                <w:rFonts w:ascii="Geneva" w:hAnsi="Geneva"/>
                <w:b/>
                <w:bCs/>
                <w:sz w:val="18"/>
                <w:lang w:eastAsia="ja-JP"/>
              </w:rPr>
            </w:pPr>
            <w:bookmarkStart w:id="10127" w:name="OLE_LINK76"/>
            <w:r w:rsidRPr="00C37D2B">
              <w:rPr>
                <w:rFonts w:ascii="Geneva" w:hAnsi="Geneva"/>
                <w:b/>
                <w:bCs/>
                <w:sz w:val="18"/>
                <w:lang w:eastAsia="ja-JP"/>
              </w:rPr>
              <w:t xml:space="preserve">NR </w:t>
            </w:r>
            <w:bookmarkStart w:id="10128" w:name="OLE_LINK81"/>
            <w:r w:rsidRPr="00C37D2B">
              <w:rPr>
                <w:rFonts w:ascii="Geneva" w:hAnsi="Geneva"/>
                <w:b/>
                <w:bCs/>
                <w:sz w:val="18"/>
                <w:lang w:eastAsia="ja-JP"/>
              </w:rPr>
              <w:t xml:space="preserve">Neighbour </w:t>
            </w:r>
            <w:bookmarkEnd w:id="10128"/>
            <w:r w:rsidRPr="00C37D2B">
              <w:rPr>
                <w:rFonts w:ascii="Geneva" w:hAnsi="Geneva"/>
                <w:b/>
                <w:bCs/>
                <w:sz w:val="18"/>
                <w:lang w:eastAsia="ja-JP"/>
              </w:rPr>
              <w:t>Information</w:t>
            </w:r>
            <w:bookmarkEnd w:id="10127"/>
          </w:p>
        </w:tc>
        <w:tc>
          <w:tcPr>
            <w:tcW w:w="1080" w:type="dxa"/>
          </w:tcPr>
          <w:p w14:paraId="175033AA" w14:textId="77777777" w:rsidR="00C805A6" w:rsidRPr="00C37D2B" w:rsidRDefault="00C805A6" w:rsidP="00781206">
            <w:pPr>
              <w:pStyle w:val="TAL"/>
              <w:keepNext w:val="0"/>
              <w:keepLines w:val="0"/>
              <w:widowControl w:val="0"/>
              <w:rPr>
                <w:lang w:eastAsia="ja-JP"/>
              </w:rPr>
            </w:pPr>
          </w:p>
        </w:tc>
        <w:tc>
          <w:tcPr>
            <w:tcW w:w="1080" w:type="dxa"/>
            <w:hideMark/>
          </w:tcPr>
          <w:p w14:paraId="7ADAAD43" w14:textId="77777777" w:rsidR="00C805A6" w:rsidRPr="00C37D2B" w:rsidRDefault="00C805A6" w:rsidP="00781206">
            <w:pPr>
              <w:pStyle w:val="TAL"/>
              <w:keepNext w:val="0"/>
              <w:keepLines w:val="0"/>
              <w:widowControl w:val="0"/>
              <w:rPr>
                <w:i/>
                <w:lang w:eastAsia="ja-JP"/>
              </w:rPr>
            </w:pPr>
            <w:r w:rsidRPr="00C37D2B">
              <w:rPr>
                <w:i/>
                <w:lang w:eastAsia="ja-JP"/>
              </w:rPr>
              <w:t>1 .. &lt;maxnoofNRNeighbours&gt;</w:t>
            </w:r>
          </w:p>
        </w:tc>
        <w:tc>
          <w:tcPr>
            <w:tcW w:w="1512" w:type="dxa"/>
          </w:tcPr>
          <w:p w14:paraId="3235DF7F" w14:textId="77777777" w:rsidR="00C805A6" w:rsidRPr="00C37D2B" w:rsidRDefault="00C805A6" w:rsidP="00781206">
            <w:pPr>
              <w:pStyle w:val="TAL"/>
              <w:keepNext w:val="0"/>
              <w:keepLines w:val="0"/>
              <w:widowControl w:val="0"/>
              <w:rPr>
                <w:lang w:eastAsia="ja-JP"/>
              </w:rPr>
            </w:pPr>
          </w:p>
        </w:tc>
        <w:tc>
          <w:tcPr>
            <w:tcW w:w="1728" w:type="dxa"/>
          </w:tcPr>
          <w:p w14:paraId="57CBE43A" w14:textId="77777777" w:rsidR="00C805A6" w:rsidRPr="00C37D2B" w:rsidRDefault="00C805A6" w:rsidP="00781206">
            <w:pPr>
              <w:pStyle w:val="TAL"/>
              <w:keepNext w:val="0"/>
              <w:keepLines w:val="0"/>
              <w:widowControl w:val="0"/>
              <w:rPr>
                <w:lang w:eastAsia="ja-JP"/>
              </w:rPr>
            </w:pPr>
          </w:p>
        </w:tc>
        <w:tc>
          <w:tcPr>
            <w:tcW w:w="1080" w:type="dxa"/>
            <w:hideMark/>
          </w:tcPr>
          <w:p w14:paraId="43FF5DC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hideMark/>
          </w:tcPr>
          <w:p w14:paraId="36BDC442" w14:textId="77777777" w:rsidR="00C805A6" w:rsidRPr="00C37D2B" w:rsidRDefault="00C805A6" w:rsidP="00781206">
            <w:pPr>
              <w:pStyle w:val="TAC"/>
              <w:keepNext w:val="0"/>
              <w:keepLines w:val="0"/>
              <w:widowControl w:val="0"/>
              <w:rPr>
                <w:lang w:eastAsia="ja-JP"/>
              </w:rPr>
            </w:pPr>
          </w:p>
        </w:tc>
      </w:tr>
      <w:tr w:rsidR="00C805A6" w:rsidRPr="00C37D2B" w14:paraId="44CE2C63" w14:textId="77777777" w:rsidTr="0098354D">
        <w:tc>
          <w:tcPr>
            <w:tcW w:w="2160" w:type="dxa"/>
            <w:tcBorders>
              <w:top w:val="single" w:sz="4" w:space="0" w:color="auto"/>
              <w:left w:val="single" w:sz="4" w:space="0" w:color="auto"/>
              <w:bottom w:val="single" w:sz="4" w:space="0" w:color="auto"/>
              <w:right w:val="single" w:sz="4" w:space="0" w:color="auto"/>
            </w:tcBorders>
          </w:tcPr>
          <w:p w14:paraId="20E26B1D" w14:textId="77777777" w:rsidR="00C805A6" w:rsidRPr="00C37D2B" w:rsidRDefault="00C805A6" w:rsidP="00781206">
            <w:pPr>
              <w:pStyle w:val="TAL"/>
              <w:keepNext w:val="0"/>
              <w:keepLines w:val="0"/>
              <w:widowControl w:val="0"/>
              <w:ind w:left="142"/>
              <w:rPr>
                <w:rFonts w:eastAsia="Geneva" w:cs="Geneva"/>
                <w:lang w:eastAsia="ja-JP"/>
              </w:rPr>
            </w:pPr>
            <w:r w:rsidRPr="00C37D2B">
              <w:rPr>
                <w:rFonts w:cs="Arial"/>
                <w:bCs/>
                <w:lang w:eastAsia="ja-JP"/>
              </w:rPr>
              <w:t>&gt;</w:t>
            </w:r>
            <w:r w:rsidRPr="00B6743F">
              <w:rPr>
                <w:rFonts w:cs="Arial"/>
                <w:b/>
                <w:lang w:eastAsia="ja-JP"/>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2933EB63" w14:textId="77777777" w:rsidR="00C805A6" w:rsidRPr="00C37D2B" w:rsidRDefault="00C805A6" w:rsidP="00781206">
            <w:pPr>
              <w:pStyle w:val="TAL"/>
              <w:keepNext w:val="0"/>
              <w:keepLines w:val="0"/>
              <w:widowControl w:val="0"/>
              <w:rPr>
                <w:rFonts w:cs="Geneva"/>
                <w:b/>
                <w:lang w:eastAsia="ja-JP"/>
              </w:rPr>
            </w:pPr>
          </w:p>
        </w:tc>
        <w:tc>
          <w:tcPr>
            <w:tcW w:w="1080" w:type="dxa"/>
            <w:tcBorders>
              <w:top w:val="single" w:sz="4" w:space="0" w:color="auto"/>
              <w:left w:val="single" w:sz="4" w:space="0" w:color="auto"/>
              <w:bottom w:val="single" w:sz="4" w:space="0" w:color="auto"/>
              <w:right w:val="single" w:sz="4" w:space="0" w:color="auto"/>
            </w:tcBorders>
          </w:tcPr>
          <w:p w14:paraId="47DA031D"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65AB0" w14:textId="77777777" w:rsidR="00C805A6" w:rsidRPr="00C37D2B" w:rsidRDefault="00C805A6" w:rsidP="00781206">
            <w:pPr>
              <w:pStyle w:val="TAL"/>
              <w:keepNext w:val="0"/>
              <w:keepLines w:val="0"/>
              <w:widowControl w:val="0"/>
              <w:rPr>
                <w:rFonts w:cs="Geneva"/>
                <w:lang w:eastAsia="ja-JP"/>
              </w:rPr>
            </w:pPr>
          </w:p>
        </w:tc>
        <w:tc>
          <w:tcPr>
            <w:tcW w:w="1728" w:type="dxa"/>
            <w:tcBorders>
              <w:top w:val="single" w:sz="4" w:space="0" w:color="auto"/>
              <w:left w:val="single" w:sz="4" w:space="0" w:color="auto"/>
              <w:bottom w:val="single" w:sz="4" w:space="0" w:color="auto"/>
              <w:right w:val="single" w:sz="4" w:space="0" w:color="auto"/>
            </w:tcBorders>
          </w:tcPr>
          <w:p w14:paraId="1BC1BBAD"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24995FD"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C0951" w14:textId="77777777" w:rsidR="00C805A6" w:rsidRPr="00C37D2B" w:rsidRDefault="00C805A6" w:rsidP="00781206">
            <w:pPr>
              <w:pStyle w:val="TAC"/>
              <w:keepNext w:val="0"/>
              <w:keepLines w:val="0"/>
              <w:widowControl w:val="0"/>
              <w:rPr>
                <w:lang w:eastAsia="ja-JP"/>
              </w:rPr>
            </w:pPr>
          </w:p>
        </w:tc>
      </w:tr>
      <w:tr w:rsidR="00C805A6" w:rsidRPr="00C37D2B" w14:paraId="3759B43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489A224" w14:textId="77777777" w:rsidR="00C805A6" w:rsidRPr="00C37D2B" w:rsidRDefault="00C805A6" w:rsidP="00781206">
            <w:pPr>
              <w:pStyle w:val="TAL"/>
              <w:keepNext w:val="0"/>
              <w:keepLines w:val="0"/>
              <w:widowControl w:val="0"/>
              <w:ind w:left="284"/>
              <w:rPr>
                <w:rFonts w:cs="Geneva"/>
                <w:lang w:eastAsia="ja-JP"/>
              </w:rPr>
            </w:pPr>
            <w:r w:rsidRPr="00C37D2B">
              <w:rPr>
                <w:rFonts w:cs="Geneva"/>
                <w:lang w:eastAsia="ja-JP"/>
              </w:rPr>
              <w:t xml:space="preserve"> &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1F1E0031"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A2BB8"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1C78"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28CED47" w14:textId="1A4B704F" w:rsidR="00C805A6" w:rsidRPr="00C37D2B" w:rsidRDefault="00C805A6" w:rsidP="00781206">
            <w:pPr>
              <w:pStyle w:val="TAL"/>
              <w:keepNext w:val="0"/>
              <w:keepLines w:val="0"/>
              <w:widowControl w:val="0"/>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337793C9" w14:textId="77777777" w:rsidR="00C805A6" w:rsidRPr="00C37D2B" w:rsidRDefault="00C805A6" w:rsidP="00781206">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D6D5B71" w14:textId="77777777" w:rsidR="00C805A6" w:rsidRPr="00C37D2B" w:rsidRDefault="00C805A6" w:rsidP="00781206">
            <w:pPr>
              <w:pStyle w:val="TAC"/>
              <w:keepNext w:val="0"/>
              <w:keepLines w:val="0"/>
              <w:widowControl w:val="0"/>
              <w:rPr>
                <w:rFonts w:cs="Geneva"/>
                <w:lang w:eastAsia="ja-JP"/>
              </w:rPr>
            </w:pPr>
          </w:p>
        </w:tc>
      </w:tr>
      <w:tr w:rsidR="00C805A6" w:rsidRPr="00C37D2B" w14:paraId="45C976D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763D510" w14:textId="77777777" w:rsidR="00C805A6" w:rsidRPr="00C37D2B" w:rsidRDefault="00C805A6" w:rsidP="00781206">
            <w:pPr>
              <w:pStyle w:val="TAL"/>
              <w:keepNext w:val="0"/>
              <w:keepLines w:val="0"/>
              <w:widowControl w:val="0"/>
              <w:ind w:left="284"/>
              <w:rPr>
                <w:rFonts w:cs="Arial"/>
                <w:lang w:eastAsia="zh-CN"/>
              </w:rPr>
            </w:pPr>
            <w:r w:rsidRPr="00C37D2B">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1BF17EF0"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9F728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F9D832"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18E7DB9F"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E11425" w14:textId="77777777" w:rsidR="00C805A6" w:rsidRPr="00C37D2B" w:rsidRDefault="00C805A6" w:rsidP="00781206">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CE7775" w14:textId="77777777" w:rsidR="00C805A6" w:rsidRPr="00C37D2B" w:rsidRDefault="00C805A6" w:rsidP="00781206">
            <w:pPr>
              <w:pStyle w:val="TAC"/>
              <w:keepNext w:val="0"/>
              <w:keepLines w:val="0"/>
              <w:widowControl w:val="0"/>
              <w:rPr>
                <w:rFonts w:cs="Geneva"/>
                <w:lang w:eastAsia="ja-JP"/>
              </w:rPr>
            </w:pPr>
          </w:p>
        </w:tc>
      </w:tr>
      <w:tr w:rsidR="00C805A6" w:rsidRPr="00C37D2B" w14:paraId="798E042D"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CE08D1D" w14:textId="77777777" w:rsidR="00C805A6" w:rsidRPr="00C37D2B" w:rsidRDefault="00C805A6" w:rsidP="00781206">
            <w:pPr>
              <w:pStyle w:val="TAL"/>
              <w:keepNext w:val="0"/>
              <w:keepLines w:val="0"/>
              <w:widowControl w:val="0"/>
              <w:ind w:left="284"/>
              <w:rPr>
                <w:rFonts w:cs="Arial"/>
                <w:lang w:eastAsia="zh-CN"/>
              </w:rPr>
            </w:pPr>
            <w:r w:rsidRPr="00C37D2B">
              <w:rPr>
                <w:rFonts w:cs="Arial"/>
                <w:lang w:eastAsia="zh-CN"/>
              </w:rPr>
              <w:t>&gt;&gt;5GS-TAC</w:t>
            </w:r>
          </w:p>
        </w:tc>
        <w:tc>
          <w:tcPr>
            <w:tcW w:w="1080" w:type="dxa"/>
            <w:tcBorders>
              <w:top w:val="single" w:sz="4" w:space="0" w:color="auto"/>
              <w:left w:val="single" w:sz="4" w:space="0" w:color="auto"/>
              <w:bottom w:val="single" w:sz="4" w:space="0" w:color="auto"/>
              <w:right w:val="single" w:sz="4" w:space="0" w:color="auto"/>
            </w:tcBorders>
            <w:hideMark/>
          </w:tcPr>
          <w:p w14:paraId="2D928A2C"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B7E64"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BCBC50"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OCTET STRING (3)</w:t>
            </w:r>
          </w:p>
        </w:tc>
        <w:tc>
          <w:tcPr>
            <w:tcW w:w="1728" w:type="dxa"/>
            <w:tcBorders>
              <w:top w:val="single" w:sz="4" w:space="0" w:color="auto"/>
              <w:left w:val="single" w:sz="4" w:space="0" w:color="auto"/>
              <w:bottom w:val="single" w:sz="4" w:space="0" w:color="auto"/>
              <w:right w:val="single" w:sz="4" w:space="0" w:color="auto"/>
            </w:tcBorders>
            <w:hideMark/>
          </w:tcPr>
          <w:p w14:paraId="699117CF" w14:textId="03190BD6" w:rsidR="00C805A6" w:rsidRPr="00C37D2B" w:rsidRDefault="00C805A6" w:rsidP="00781206">
            <w:pPr>
              <w:pStyle w:val="TAL"/>
              <w:keepNext w:val="0"/>
              <w:keepLines w:val="0"/>
              <w:widowControl w:val="0"/>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14:paraId="7E4B5CBA" w14:textId="77777777" w:rsidR="00C805A6" w:rsidRPr="00C37D2B" w:rsidRDefault="00C805A6" w:rsidP="00781206">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C31476E" w14:textId="77777777" w:rsidR="00C805A6" w:rsidRPr="00C37D2B" w:rsidRDefault="00C805A6" w:rsidP="00781206">
            <w:pPr>
              <w:pStyle w:val="TAC"/>
              <w:keepNext w:val="0"/>
              <w:keepLines w:val="0"/>
              <w:widowControl w:val="0"/>
              <w:rPr>
                <w:rFonts w:cs="Geneva"/>
                <w:lang w:eastAsia="ja-JP"/>
              </w:rPr>
            </w:pPr>
          </w:p>
        </w:tc>
      </w:tr>
      <w:tr w:rsidR="00C805A6" w:rsidRPr="00C37D2B" w14:paraId="2F0CC6C9" w14:textId="77777777" w:rsidTr="0098354D">
        <w:tc>
          <w:tcPr>
            <w:tcW w:w="2160" w:type="dxa"/>
            <w:tcBorders>
              <w:top w:val="single" w:sz="4" w:space="0" w:color="auto"/>
              <w:left w:val="single" w:sz="4" w:space="0" w:color="auto"/>
              <w:bottom w:val="single" w:sz="4" w:space="0" w:color="auto"/>
              <w:right w:val="single" w:sz="4" w:space="0" w:color="auto"/>
            </w:tcBorders>
          </w:tcPr>
          <w:p w14:paraId="58431B8C" w14:textId="77777777" w:rsidR="00C805A6" w:rsidRPr="00C37D2B" w:rsidRDefault="00C805A6" w:rsidP="00781206">
            <w:pPr>
              <w:pStyle w:val="TAL"/>
              <w:keepNext w:val="0"/>
              <w:keepLines w:val="0"/>
              <w:widowControl w:val="0"/>
              <w:overflowPunct/>
              <w:autoSpaceDE/>
              <w:autoSpaceDN/>
              <w:adjustRightInd/>
              <w:ind w:left="284"/>
              <w:textAlignment w:val="auto"/>
              <w:rPr>
                <w:rFonts w:cs="Arial"/>
                <w:lang w:eastAsia="zh-CN"/>
              </w:rPr>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
          <w:p w14:paraId="2184A49A"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B5A25"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E321A" w14:textId="77777777" w:rsidR="00C805A6" w:rsidRPr="00C37D2B" w:rsidRDefault="00C805A6"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5C5089B" w14:textId="403FCB71" w:rsidR="00C805A6" w:rsidRPr="00C37D2B" w:rsidRDefault="00C805A6" w:rsidP="00781206">
            <w:pPr>
              <w:pStyle w:val="TAL"/>
              <w:keepNext w:val="0"/>
              <w:keepLines w:val="0"/>
              <w:widowControl w:val="0"/>
              <w:rPr>
                <w:rFonts w:cs="Geneva"/>
                <w:lang w:eastAsia="ja-JP"/>
              </w:rPr>
            </w:pPr>
            <w:r w:rsidRPr="00C37D2B">
              <w:rPr>
                <w:rFonts w:cs="Geneva"/>
                <w:lang w:eastAsia="ja-JP"/>
              </w:rPr>
              <w:t xml:space="preserve">This is the TAC configured in the en-gNB, different from the 5GS TAC broadcast in the </w:t>
            </w:r>
            <w:r w:rsidRPr="00C37D2B">
              <w:rPr>
                <w:rFonts w:cs="Geneva"/>
                <w:lang w:eastAsia="ja-JP"/>
              </w:rPr>
              <w:lastRenderedPageBreak/>
              <w:t>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14:paraId="42E7F122" w14:textId="77777777" w:rsidR="00C805A6" w:rsidRPr="00C37D2B" w:rsidRDefault="00C805A6" w:rsidP="00781206">
            <w:pPr>
              <w:pStyle w:val="TAC"/>
              <w:keepNext w:val="0"/>
              <w:keepLines w:val="0"/>
              <w:widowControl w:val="0"/>
              <w:rPr>
                <w:rFonts w:cs="Geneva"/>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71A827D" w14:textId="77777777" w:rsidR="00C805A6" w:rsidRPr="00C37D2B" w:rsidRDefault="00C805A6" w:rsidP="00781206">
            <w:pPr>
              <w:pStyle w:val="TAC"/>
              <w:keepNext w:val="0"/>
              <w:keepLines w:val="0"/>
              <w:widowControl w:val="0"/>
              <w:rPr>
                <w:rFonts w:cs="Geneva"/>
                <w:lang w:eastAsia="ja-JP"/>
              </w:rPr>
            </w:pPr>
          </w:p>
        </w:tc>
      </w:tr>
      <w:tr w:rsidR="00C805A6" w:rsidRPr="00C37D2B" w14:paraId="66D963D5" w14:textId="77777777" w:rsidTr="0098354D">
        <w:tc>
          <w:tcPr>
            <w:tcW w:w="2160" w:type="dxa"/>
            <w:tcBorders>
              <w:top w:val="single" w:sz="4" w:space="0" w:color="auto"/>
              <w:left w:val="single" w:sz="4" w:space="0" w:color="auto"/>
              <w:bottom w:val="single" w:sz="4" w:space="0" w:color="auto"/>
              <w:right w:val="single" w:sz="4" w:space="0" w:color="auto"/>
            </w:tcBorders>
          </w:tcPr>
          <w:p w14:paraId="1832CA8A" w14:textId="77777777" w:rsidR="00C805A6" w:rsidRPr="00C37D2B" w:rsidRDefault="00C805A6" w:rsidP="00781206">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6F90C87A"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67E0F1"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3153" w14:textId="77777777" w:rsidR="00C805A6" w:rsidRPr="00C37D2B" w:rsidRDefault="00C805A6"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CA2AB2" w14:textId="350FA01E" w:rsidR="00C805A6" w:rsidRPr="00C37D2B" w:rsidRDefault="00C805A6" w:rsidP="00781206">
            <w:pPr>
              <w:pStyle w:val="TAL"/>
              <w:keepNext w:val="0"/>
              <w:keepLines w:val="0"/>
              <w:widowControl w:val="0"/>
              <w:rPr>
                <w:rFonts w:cs="Geneva"/>
                <w:lang w:eastAsia="ja-JP"/>
              </w:rPr>
            </w:pPr>
            <w:r>
              <w:rPr>
                <w:rFonts w:cs="Geneva"/>
                <w:lang w:eastAsia="ja-JP"/>
              </w:rPr>
              <w:t>Includes</w:t>
            </w:r>
            <w:r w:rsidRPr="00C37D2B">
              <w:rPr>
                <w:rFonts w:cs="Geneva"/>
                <w:lang w:eastAsia="ja-JP"/>
              </w:rPr>
              <w:t xml:space="preserve"> the </w:t>
            </w:r>
            <w:r w:rsidRPr="00BC6926">
              <w:rPr>
                <w:rFonts w:cs="Geneva"/>
                <w:i/>
                <w:iCs/>
                <w:lang w:eastAsia="ja-JP"/>
              </w:rPr>
              <w:t>MeasurementTimingConfiguration</w:t>
            </w:r>
            <w:r w:rsidRPr="00C37D2B">
              <w:rPr>
                <w:rFonts w:cs="Geneva"/>
                <w:lang w:eastAsia="ja-JP"/>
              </w:rPr>
              <w:t xml:space="preserve">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2D4DDEE" w14:textId="77777777" w:rsidR="00C805A6" w:rsidRPr="00C37D2B" w:rsidRDefault="00C805A6" w:rsidP="00781206">
            <w:pPr>
              <w:pStyle w:val="TAC"/>
              <w:keepNext w:val="0"/>
              <w:keepLines w:val="0"/>
              <w:widowControl w:val="0"/>
              <w:rPr>
                <w:rFonts w:cs="Geneva"/>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52E99F" w14:textId="77777777" w:rsidR="00C805A6" w:rsidRPr="00C37D2B" w:rsidRDefault="00C805A6" w:rsidP="00781206">
            <w:pPr>
              <w:pStyle w:val="TAC"/>
              <w:keepNext w:val="0"/>
              <w:keepLines w:val="0"/>
              <w:widowControl w:val="0"/>
              <w:rPr>
                <w:rFonts w:cs="Geneva"/>
                <w:lang w:eastAsia="ja-JP"/>
              </w:rPr>
            </w:pPr>
          </w:p>
        </w:tc>
      </w:tr>
      <w:tr w:rsidR="00C805A6" w:rsidRPr="00C37D2B" w14:paraId="0679C9B4" w14:textId="77777777" w:rsidTr="0098354D">
        <w:tc>
          <w:tcPr>
            <w:tcW w:w="2160" w:type="dxa"/>
            <w:tcBorders>
              <w:top w:val="single" w:sz="4" w:space="0" w:color="auto"/>
              <w:left w:val="single" w:sz="4" w:space="0" w:color="auto"/>
              <w:bottom w:val="single" w:sz="4" w:space="0" w:color="auto"/>
              <w:right w:val="single" w:sz="4" w:space="0" w:color="auto"/>
            </w:tcBorders>
          </w:tcPr>
          <w:p w14:paraId="3CD7D1F3" w14:textId="77777777" w:rsidR="00C805A6" w:rsidRPr="00C37D2B" w:rsidRDefault="00C805A6" w:rsidP="00781206">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3E9E1C83"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8A122"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A8380"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63796C"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9361FB7"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6B9682" w14:textId="77777777" w:rsidR="00C805A6" w:rsidRPr="00C37D2B" w:rsidRDefault="00C805A6" w:rsidP="00781206">
            <w:pPr>
              <w:pStyle w:val="TAC"/>
              <w:keepNext w:val="0"/>
              <w:keepLines w:val="0"/>
              <w:widowControl w:val="0"/>
              <w:rPr>
                <w:lang w:eastAsia="zh-CN"/>
              </w:rPr>
            </w:pPr>
          </w:p>
        </w:tc>
      </w:tr>
      <w:tr w:rsidR="00C805A6" w:rsidRPr="00C37D2B" w14:paraId="554BA563" w14:textId="77777777" w:rsidTr="0098354D">
        <w:tc>
          <w:tcPr>
            <w:tcW w:w="2160" w:type="dxa"/>
            <w:tcBorders>
              <w:top w:val="single" w:sz="4" w:space="0" w:color="auto"/>
              <w:left w:val="single" w:sz="4" w:space="0" w:color="auto"/>
              <w:bottom w:val="single" w:sz="4" w:space="0" w:color="auto"/>
              <w:right w:val="single" w:sz="4" w:space="0" w:color="auto"/>
            </w:tcBorders>
          </w:tcPr>
          <w:p w14:paraId="093BB504" w14:textId="77777777" w:rsidR="00C805A6" w:rsidRPr="00C37D2B" w:rsidRDefault="00C805A6" w:rsidP="00781206">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529C1DE3"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A337996"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C4D74" w14:textId="77777777" w:rsidR="00C805A6" w:rsidRPr="00C37D2B" w:rsidDel="000C46EE"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C42C70"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3E9A199" w14:textId="77777777" w:rsidR="00C805A6" w:rsidRPr="00C37D2B" w:rsidRDefault="00C805A6"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94D6A" w14:textId="77777777" w:rsidR="00C805A6" w:rsidRPr="00C37D2B" w:rsidRDefault="00C805A6" w:rsidP="00781206">
            <w:pPr>
              <w:pStyle w:val="TAC"/>
              <w:keepNext w:val="0"/>
              <w:keepLines w:val="0"/>
              <w:widowControl w:val="0"/>
              <w:rPr>
                <w:lang w:eastAsia="zh-CN"/>
              </w:rPr>
            </w:pPr>
          </w:p>
        </w:tc>
      </w:tr>
      <w:tr w:rsidR="00C805A6" w:rsidRPr="00C37D2B" w14:paraId="07F18DD5" w14:textId="77777777" w:rsidTr="0098354D">
        <w:tc>
          <w:tcPr>
            <w:tcW w:w="2160" w:type="dxa"/>
            <w:tcBorders>
              <w:top w:val="single" w:sz="4" w:space="0" w:color="auto"/>
              <w:left w:val="single" w:sz="4" w:space="0" w:color="auto"/>
              <w:bottom w:val="single" w:sz="4" w:space="0" w:color="auto"/>
              <w:right w:val="single" w:sz="4" w:space="0" w:color="auto"/>
            </w:tcBorders>
          </w:tcPr>
          <w:p w14:paraId="5214A48D" w14:textId="77777777" w:rsidR="00C805A6" w:rsidRPr="00C37D2B" w:rsidRDefault="00C805A6" w:rsidP="00781206">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C37D2B">
              <w:rPr>
                <w:rFonts w:cs="Arial"/>
                <w:b/>
                <w:lang w:eastAsia="zh-CN"/>
              </w:rPr>
              <w:t>FDD Info</w:t>
            </w:r>
          </w:p>
        </w:tc>
        <w:tc>
          <w:tcPr>
            <w:tcW w:w="1080" w:type="dxa"/>
            <w:tcBorders>
              <w:top w:val="single" w:sz="4" w:space="0" w:color="auto"/>
              <w:left w:val="single" w:sz="4" w:space="0" w:color="auto"/>
              <w:bottom w:val="single" w:sz="4" w:space="0" w:color="auto"/>
              <w:right w:val="single" w:sz="4" w:space="0" w:color="auto"/>
            </w:tcBorders>
          </w:tcPr>
          <w:p w14:paraId="7CF98A0A"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0C319327" w14:textId="77777777" w:rsidR="00C805A6" w:rsidRPr="00C37D2B" w:rsidRDefault="00C805A6" w:rsidP="00781206">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4E6F9D6" w14:textId="77777777" w:rsidR="00C805A6" w:rsidRPr="00C37D2B" w:rsidDel="000C46EE"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0B6934"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CCF96EE"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DDF44A" w14:textId="77777777" w:rsidR="00C805A6" w:rsidRPr="00C37D2B" w:rsidRDefault="00C805A6" w:rsidP="00781206">
            <w:pPr>
              <w:pStyle w:val="TAC"/>
              <w:keepNext w:val="0"/>
              <w:keepLines w:val="0"/>
              <w:widowControl w:val="0"/>
              <w:rPr>
                <w:lang w:eastAsia="zh-CN"/>
              </w:rPr>
            </w:pPr>
          </w:p>
        </w:tc>
      </w:tr>
      <w:tr w:rsidR="00C805A6" w:rsidRPr="00C37D2B" w14:paraId="3C174F45" w14:textId="77777777" w:rsidTr="0098354D">
        <w:tc>
          <w:tcPr>
            <w:tcW w:w="2160" w:type="dxa"/>
            <w:tcBorders>
              <w:top w:val="single" w:sz="4" w:space="0" w:color="auto"/>
              <w:left w:val="single" w:sz="4" w:space="0" w:color="auto"/>
              <w:bottom w:val="single" w:sz="4" w:space="0" w:color="auto"/>
              <w:right w:val="single" w:sz="4" w:space="0" w:color="auto"/>
            </w:tcBorders>
          </w:tcPr>
          <w:p w14:paraId="58DADAC7"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5F07D92F"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23D88F"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37C2C9" w14:textId="77777777" w:rsidR="00C805A6" w:rsidRPr="00C37D2B" w:rsidRDefault="00C805A6" w:rsidP="00781206">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B3874E2" w14:textId="77777777" w:rsidR="00C805A6" w:rsidRPr="00C37D2B" w:rsidDel="000C46EE" w:rsidRDefault="00C805A6" w:rsidP="00781206">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FE8D01A" w14:textId="60350B20" w:rsidR="00C805A6" w:rsidRPr="00C37D2B" w:rsidRDefault="00C805A6" w:rsidP="00781206">
            <w:pPr>
              <w:pStyle w:val="TAL"/>
              <w:keepNext w:val="0"/>
              <w:keepLines w:val="0"/>
              <w:widowControl w:val="0"/>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8452A9"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63CF60" w14:textId="77777777" w:rsidR="00C805A6" w:rsidRPr="00C37D2B" w:rsidRDefault="00C805A6" w:rsidP="00781206">
            <w:pPr>
              <w:pStyle w:val="TAC"/>
              <w:keepNext w:val="0"/>
              <w:keepLines w:val="0"/>
              <w:widowControl w:val="0"/>
              <w:rPr>
                <w:lang w:eastAsia="zh-CN"/>
              </w:rPr>
            </w:pPr>
          </w:p>
        </w:tc>
      </w:tr>
      <w:tr w:rsidR="00C805A6" w:rsidRPr="00C37D2B" w14:paraId="1E3CAF2E" w14:textId="77777777" w:rsidTr="0098354D">
        <w:tc>
          <w:tcPr>
            <w:tcW w:w="2160" w:type="dxa"/>
            <w:tcBorders>
              <w:top w:val="single" w:sz="4" w:space="0" w:color="auto"/>
              <w:left w:val="single" w:sz="4" w:space="0" w:color="auto"/>
              <w:bottom w:val="single" w:sz="4" w:space="0" w:color="auto"/>
              <w:right w:val="single" w:sz="4" w:space="0" w:color="auto"/>
            </w:tcBorders>
          </w:tcPr>
          <w:p w14:paraId="6548E926"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392543E7"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ABA60"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BCDD53" w14:textId="77777777" w:rsidR="00C805A6" w:rsidRPr="00C37D2B" w:rsidRDefault="00C805A6" w:rsidP="00781206">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5839AF0" w14:textId="77777777" w:rsidR="00C805A6" w:rsidRPr="00C37D2B" w:rsidDel="000C46EE" w:rsidRDefault="00C805A6" w:rsidP="00781206">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44DB9E3D"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85254B7"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88C00E" w14:textId="77777777" w:rsidR="00C805A6" w:rsidRPr="00C37D2B" w:rsidRDefault="00C805A6" w:rsidP="00781206">
            <w:pPr>
              <w:pStyle w:val="TAC"/>
              <w:keepNext w:val="0"/>
              <w:keepLines w:val="0"/>
              <w:widowControl w:val="0"/>
              <w:rPr>
                <w:lang w:eastAsia="zh-CN"/>
              </w:rPr>
            </w:pPr>
          </w:p>
        </w:tc>
      </w:tr>
      <w:tr w:rsidR="00C805A6" w:rsidRPr="00C37D2B" w14:paraId="3964A0D9" w14:textId="77777777" w:rsidTr="0098354D">
        <w:tc>
          <w:tcPr>
            <w:tcW w:w="2160" w:type="dxa"/>
            <w:tcBorders>
              <w:top w:val="single" w:sz="4" w:space="0" w:color="auto"/>
              <w:left w:val="single" w:sz="4" w:space="0" w:color="auto"/>
              <w:bottom w:val="single" w:sz="4" w:space="0" w:color="auto"/>
              <w:right w:val="single" w:sz="4" w:space="0" w:color="auto"/>
            </w:tcBorders>
          </w:tcPr>
          <w:p w14:paraId="1919463D"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hint="eastAsia"/>
                <w:lang w:eastAsia="zh-CN"/>
              </w:rPr>
              <w:t>&gt;&gt;</w:t>
            </w:r>
            <w:r w:rsidRPr="003349A7">
              <w:rPr>
                <w:rFonts w:cs="Arial" w:hint="eastAsia"/>
                <w:lang w:eastAsia="zh-CN"/>
              </w:rPr>
              <w:t>UL Carrier List</w:t>
            </w:r>
          </w:p>
        </w:tc>
        <w:tc>
          <w:tcPr>
            <w:tcW w:w="1080" w:type="dxa"/>
            <w:tcBorders>
              <w:top w:val="single" w:sz="4" w:space="0" w:color="auto"/>
              <w:left w:val="single" w:sz="4" w:space="0" w:color="auto"/>
              <w:bottom w:val="single" w:sz="4" w:space="0" w:color="auto"/>
              <w:right w:val="single" w:sz="4" w:space="0" w:color="auto"/>
            </w:tcBorders>
          </w:tcPr>
          <w:p w14:paraId="79A8536B" w14:textId="77777777" w:rsidR="00C805A6" w:rsidRPr="00C37D2B" w:rsidRDefault="00C805A6" w:rsidP="00781206">
            <w:pPr>
              <w:pStyle w:val="TAL"/>
              <w:keepNext w:val="0"/>
              <w:keepLines w:val="0"/>
              <w:widowControl w:val="0"/>
              <w:rPr>
                <w:rFonts w:cs="Geneva"/>
                <w:lang w:eastAsia="ja-JP"/>
              </w:rPr>
            </w:pPr>
            <w:r w:rsidRPr="00C630B7">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953817"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95ACE2" w14:textId="77777777" w:rsidR="00C805A6" w:rsidRPr="00C630B7" w:rsidRDefault="00C805A6" w:rsidP="00781206">
            <w:pPr>
              <w:pStyle w:val="TAL"/>
              <w:keepNext w:val="0"/>
              <w:keepLines w:val="0"/>
              <w:widowControl w:val="0"/>
              <w:rPr>
                <w:lang w:eastAsia="ja-JP"/>
              </w:rPr>
            </w:pPr>
            <w:r w:rsidRPr="00C630B7">
              <w:rPr>
                <w:rFonts w:hint="eastAsia"/>
                <w:lang w:eastAsia="ja-JP"/>
              </w:rPr>
              <w:t>NR Carrier List</w:t>
            </w:r>
          </w:p>
          <w:p w14:paraId="151654D6" w14:textId="77777777" w:rsidR="00C805A6" w:rsidRPr="00C37D2B" w:rsidRDefault="00C805A6" w:rsidP="00781206">
            <w:pPr>
              <w:pStyle w:val="TAL"/>
              <w:keepNext w:val="0"/>
              <w:keepLines w:val="0"/>
              <w:widowControl w:val="0"/>
              <w:rPr>
                <w:lang w:eastAsia="ja-JP"/>
              </w:rPr>
            </w:pPr>
            <w:r w:rsidRPr="00C630B7">
              <w:rPr>
                <w:rFonts w:hint="eastAsia"/>
                <w:lang w:eastAsia="ja-JP"/>
              </w:rPr>
              <w:t>9.2.1</w:t>
            </w:r>
            <w:r>
              <w:rPr>
                <w:rFonts w:hint="eastAsia"/>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14C15D9A"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93097D6" w14:textId="77777777" w:rsidR="00C805A6" w:rsidRPr="00C37D2B" w:rsidRDefault="00C805A6" w:rsidP="00781206">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3DE41B" w14:textId="77777777" w:rsidR="00C805A6" w:rsidRPr="00C37D2B" w:rsidRDefault="00C805A6" w:rsidP="00781206">
            <w:pPr>
              <w:pStyle w:val="TAC"/>
              <w:keepNext w:val="0"/>
              <w:keepLines w:val="0"/>
              <w:widowControl w:val="0"/>
              <w:rPr>
                <w:lang w:eastAsia="zh-CN"/>
              </w:rPr>
            </w:pPr>
            <w:r>
              <w:rPr>
                <w:rFonts w:hint="eastAsia"/>
                <w:lang w:eastAsia="zh-CN"/>
              </w:rPr>
              <w:t>ignore</w:t>
            </w:r>
          </w:p>
        </w:tc>
      </w:tr>
      <w:tr w:rsidR="00C805A6" w:rsidRPr="00C37D2B" w14:paraId="2E414E1D" w14:textId="77777777" w:rsidTr="0098354D">
        <w:tc>
          <w:tcPr>
            <w:tcW w:w="2160" w:type="dxa"/>
            <w:tcBorders>
              <w:top w:val="single" w:sz="4" w:space="0" w:color="auto"/>
              <w:left w:val="single" w:sz="4" w:space="0" w:color="auto"/>
              <w:bottom w:val="single" w:sz="4" w:space="0" w:color="auto"/>
              <w:right w:val="single" w:sz="4" w:space="0" w:color="auto"/>
            </w:tcBorders>
          </w:tcPr>
          <w:p w14:paraId="647B71C8" w14:textId="77777777" w:rsidR="00C805A6" w:rsidRPr="00C37D2B" w:rsidRDefault="00C805A6" w:rsidP="00781206">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6EC8F466"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E54D8BA"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0B322A" w14:textId="77777777" w:rsidR="00C805A6" w:rsidRPr="00C37D2B" w:rsidDel="000C46EE"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01986"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3300039" w14:textId="77777777" w:rsidR="00C805A6" w:rsidRPr="00C37D2B" w:rsidRDefault="00C805A6"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855CAF" w14:textId="77777777" w:rsidR="00C805A6" w:rsidRPr="00C37D2B" w:rsidRDefault="00C805A6" w:rsidP="00781206">
            <w:pPr>
              <w:pStyle w:val="TAC"/>
              <w:keepNext w:val="0"/>
              <w:keepLines w:val="0"/>
              <w:widowControl w:val="0"/>
              <w:rPr>
                <w:lang w:eastAsia="zh-CN"/>
              </w:rPr>
            </w:pPr>
          </w:p>
        </w:tc>
      </w:tr>
      <w:tr w:rsidR="00C805A6" w:rsidRPr="00C37D2B" w14:paraId="4F1CFF52" w14:textId="77777777" w:rsidTr="0098354D">
        <w:tc>
          <w:tcPr>
            <w:tcW w:w="2160" w:type="dxa"/>
            <w:tcBorders>
              <w:top w:val="single" w:sz="4" w:space="0" w:color="auto"/>
              <w:left w:val="single" w:sz="4" w:space="0" w:color="auto"/>
              <w:bottom w:val="single" w:sz="4" w:space="0" w:color="auto"/>
              <w:right w:val="single" w:sz="4" w:space="0" w:color="auto"/>
            </w:tcBorders>
          </w:tcPr>
          <w:p w14:paraId="1A5E6C47" w14:textId="77777777" w:rsidR="00C805A6" w:rsidRPr="00C37D2B" w:rsidRDefault="00C805A6" w:rsidP="00781206">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C37D2B">
              <w:rPr>
                <w:rFonts w:cs="Arial"/>
                <w:b/>
                <w:lang w:eastAsia="zh-CN"/>
              </w:rPr>
              <w:t>TDD Info</w:t>
            </w:r>
          </w:p>
        </w:tc>
        <w:tc>
          <w:tcPr>
            <w:tcW w:w="1080" w:type="dxa"/>
            <w:tcBorders>
              <w:top w:val="single" w:sz="4" w:space="0" w:color="auto"/>
              <w:left w:val="single" w:sz="4" w:space="0" w:color="auto"/>
              <w:bottom w:val="single" w:sz="4" w:space="0" w:color="auto"/>
              <w:right w:val="single" w:sz="4" w:space="0" w:color="auto"/>
            </w:tcBorders>
          </w:tcPr>
          <w:p w14:paraId="336CAD0C"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B37633F" w14:textId="77777777" w:rsidR="00C805A6" w:rsidRPr="00C37D2B" w:rsidRDefault="00C805A6" w:rsidP="00781206">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76970" w14:textId="77777777" w:rsidR="00C805A6" w:rsidRPr="00C37D2B" w:rsidDel="000C46EE"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4C9C6"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67D93D6"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D4998" w14:textId="77777777" w:rsidR="00C805A6" w:rsidRPr="00C37D2B" w:rsidRDefault="00C805A6" w:rsidP="00781206">
            <w:pPr>
              <w:pStyle w:val="TAC"/>
              <w:keepNext w:val="0"/>
              <w:keepLines w:val="0"/>
              <w:widowControl w:val="0"/>
              <w:rPr>
                <w:lang w:eastAsia="zh-CN"/>
              </w:rPr>
            </w:pPr>
          </w:p>
        </w:tc>
      </w:tr>
      <w:tr w:rsidR="00C805A6" w:rsidRPr="00C37D2B" w14:paraId="6EA08D02" w14:textId="77777777" w:rsidTr="0098354D">
        <w:tc>
          <w:tcPr>
            <w:tcW w:w="2160" w:type="dxa"/>
            <w:tcBorders>
              <w:top w:val="single" w:sz="4" w:space="0" w:color="auto"/>
              <w:left w:val="single" w:sz="4" w:space="0" w:color="auto"/>
              <w:bottom w:val="single" w:sz="4" w:space="0" w:color="auto"/>
              <w:right w:val="single" w:sz="4" w:space="0" w:color="auto"/>
            </w:tcBorders>
          </w:tcPr>
          <w:p w14:paraId="267BC1FC"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74CDA82D"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9B911"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FD7840" w14:textId="77777777" w:rsidR="00C805A6" w:rsidRPr="00C37D2B" w:rsidRDefault="00C805A6" w:rsidP="00781206">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79FAF621" w14:textId="77777777" w:rsidR="00C805A6" w:rsidRPr="00C37D2B" w:rsidDel="000C46EE" w:rsidRDefault="00C805A6" w:rsidP="00781206">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BC149C0"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13704AC"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BAFD9F" w14:textId="77777777" w:rsidR="00C805A6" w:rsidRPr="00C37D2B" w:rsidRDefault="00C805A6" w:rsidP="00781206">
            <w:pPr>
              <w:pStyle w:val="TAC"/>
              <w:keepNext w:val="0"/>
              <w:keepLines w:val="0"/>
              <w:widowControl w:val="0"/>
              <w:rPr>
                <w:lang w:eastAsia="zh-CN"/>
              </w:rPr>
            </w:pPr>
          </w:p>
        </w:tc>
      </w:tr>
      <w:tr w:rsidR="00C805A6" w:rsidRPr="00C37D2B" w14:paraId="569DBFAA" w14:textId="77777777" w:rsidTr="0098354D">
        <w:tc>
          <w:tcPr>
            <w:tcW w:w="2160" w:type="dxa"/>
            <w:tcBorders>
              <w:top w:val="single" w:sz="4" w:space="0" w:color="auto"/>
              <w:left w:val="single" w:sz="4" w:space="0" w:color="auto"/>
              <w:bottom w:val="single" w:sz="4" w:space="0" w:color="auto"/>
              <w:right w:val="single" w:sz="4" w:space="0" w:color="auto"/>
            </w:tcBorders>
          </w:tcPr>
          <w:p w14:paraId="204E742C"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3D752E">
              <w:rPr>
                <w:rFonts w:cs="Arial"/>
                <w:lang w:eastAsia="zh-CN"/>
              </w:rPr>
              <w:t>&gt;&gt;&gt;&gt;&gt;</w:t>
            </w:r>
            <w:r w:rsidRPr="003D752E">
              <w:rPr>
                <w:rFonts w:eastAsia="SimSun"/>
              </w:rPr>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CCB8BEE" w14:textId="77777777" w:rsidR="00C805A6" w:rsidRPr="00C37D2B" w:rsidRDefault="00C805A6" w:rsidP="00781206">
            <w:pPr>
              <w:pStyle w:val="TAL"/>
              <w:keepNext w:val="0"/>
              <w:keepLines w:val="0"/>
              <w:widowControl w:val="0"/>
              <w:rPr>
                <w:rFonts w:cs="Geneva"/>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42266"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685D20" w14:textId="77777777" w:rsidR="00C805A6" w:rsidRPr="00C37D2B" w:rsidRDefault="00C805A6" w:rsidP="00781206">
            <w:pPr>
              <w:pStyle w:val="TAL"/>
              <w:keepNext w:val="0"/>
              <w:keepLines w:val="0"/>
              <w:widowControl w:val="0"/>
              <w:rPr>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C965B4" w14:textId="79765C1F" w:rsidR="00C805A6" w:rsidRPr="00C37D2B" w:rsidRDefault="00C805A6" w:rsidP="00781206">
            <w:pPr>
              <w:pStyle w:val="TAL"/>
              <w:keepNext w:val="0"/>
              <w:keepLines w:val="0"/>
              <w:widowControl w:val="0"/>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494F4C08" w14:textId="77777777" w:rsidR="00C805A6" w:rsidRPr="00C37D2B" w:rsidRDefault="00C805A6" w:rsidP="00781206">
            <w:pPr>
              <w:pStyle w:val="TAC"/>
              <w:keepNext w:val="0"/>
              <w:keepLines w:val="0"/>
              <w:widowControl w:val="0"/>
              <w:rPr>
                <w:lang w:eastAsia="zh-CN"/>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0224BE1B" w14:textId="77777777" w:rsidR="00C805A6" w:rsidRPr="00C37D2B" w:rsidRDefault="00C805A6" w:rsidP="00781206">
            <w:pPr>
              <w:pStyle w:val="TAC"/>
              <w:keepNext w:val="0"/>
              <w:keepLines w:val="0"/>
              <w:widowControl w:val="0"/>
              <w:rPr>
                <w:lang w:eastAsia="zh-CN"/>
              </w:rPr>
            </w:pPr>
            <w:r w:rsidRPr="003D752E">
              <w:rPr>
                <w:lang w:val="fr-FR"/>
              </w:rPr>
              <w:t>ignore</w:t>
            </w:r>
          </w:p>
        </w:tc>
      </w:tr>
      <w:tr w:rsidR="00C805A6" w:rsidRPr="00C37D2B" w14:paraId="322BCED3" w14:textId="77777777" w:rsidTr="0098354D">
        <w:tc>
          <w:tcPr>
            <w:tcW w:w="2160" w:type="dxa"/>
            <w:tcBorders>
              <w:top w:val="single" w:sz="4" w:space="0" w:color="auto"/>
              <w:left w:val="single" w:sz="4" w:space="0" w:color="auto"/>
              <w:bottom w:val="single" w:sz="4" w:space="0" w:color="auto"/>
              <w:right w:val="single" w:sz="4" w:space="0" w:color="auto"/>
            </w:tcBorders>
          </w:tcPr>
          <w:p w14:paraId="7CCEBCE4" w14:textId="77777777" w:rsidR="00C805A6" w:rsidRPr="003D752E" w:rsidRDefault="00C805A6" w:rsidP="00781206">
            <w:pPr>
              <w:pStyle w:val="TAL"/>
              <w:keepNext w:val="0"/>
              <w:keepLines w:val="0"/>
              <w:widowControl w:val="0"/>
              <w:overflowPunct/>
              <w:autoSpaceDE/>
              <w:autoSpaceDN/>
              <w:adjustRightInd/>
              <w:ind w:left="709"/>
              <w:textAlignment w:val="auto"/>
              <w:rPr>
                <w:rFonts w:cs="Arial"/>
                <w:lang w:eastAsia="zh-CN"/>
              </w:rPr>
            </w:pPr>
            <w:r w:rsidRPr="00150AAC">
              <w:rPr>
                <w:rFonts w:cs="Arial" w:hint="eastAsia"/>
                <w:lang w:eastAsia="zh-CN"/>
              </w:rPr>
              <w:t>&gt;&gt;&gt;</w:t>
            </w:r>
            <w:r>
              <w:rPr>
                <w:rFonts w:cs="Arial" w:hint="eastAsia"/>
                <w:lang w:eastAsia="zh-CN"/>
              </w:rPr>
              <w:t>&gt;&gt;</w:t>
            </w:r>
            <w:r w:rsidRPr="00150AAC">
              <w:rPr>
                <w:rFonts w:cs="Arial"/>
                <w:lang w:eastAsia="zh-CN"/>
              </w:rPr>
              <w:t xml:space="preserve">TDD </w:t>
            </w:r>
            <w:r w:rsidRPr="00150AAC">
              <w:rPr>
                <w:rFonts w:cs="Arial" w:hint="eastAsia"/>
                <w:lang w:eastAsia="zh-CN"/>
              </w:rPr>
              <w:t>U</w:t>
            </w:r>
            <w:r w:rsidRPr="00150AAC">
              <w:rPr>
                <w:rFonts w:cs="Arial"/>
                <w:lang w:eastAsia="zh-CN"/>
              </w:rPr>
              <w:t>L-</w:t>
            </w:r>
            <w:r w:rsidRPr="00150AAC">
              <w:rPr>
                <w:rFonts w:cs="Arial" w:hint="eastAsia"/>
                <w:lang w:eastAsia="zh-CN"/>
              </w:rPr>
              <w:t>D</w:t>
            </w:r>
            <w:r w:rsidRPr="00150AAC">
              <w:rPr>
                <w:rFonts w:cs="Arial"/>
                <w:lang w:eastAsia="zh-CN"/>
              </w:rPr>
              <w:t xml:space="preserve">L Configuration </w:t>
            </w:r>
            <w:r w:rsidRPr="00150AAC">
              <w:rPr>
                <w:rFonts w:cs="Arial" w:hint="eastAsia"/>
                <w:lang w:eastAsia="zh-CN"/>
              </w:rPr>
              <w:t xml:space="preserve">Common </w:t>
            </w:r>
            <w:r w:rsidRPr="00150AAC">
              <w:rPr>
                <w:rFonts w:cs="Arial"/>
                <w:lang w:eastAsia="zh-CN"/>
              </w:rPr>
              <w:t>NR</w:t>
            </w:r>
          </w:p>
        </w:tc>
        <w:tc>
          <w:tcPr>
            <w:tcW w:w="1080" w:type="dxa"/>
            <w:tcBorders>
              <w:top w:val="single" w:sz="4" w:space="0" w:color="auto"/>
              <w:left w:val="single" w:sz="4" w:space="0" w:color="auto"/>
              <w:bottom w:val="single" w:sz="4" w:space="0" w:color="auto"/>
              <w:right w:val="single" w:sz="4" w:space="0" w:color="auto"/>
            </w:tcBorders>
          </w:tcPr>
          <w:p w14:paraId="22316965" w14:textId="77777777" w:rsidR="00C805A6" w:rsidRPr="003D752E" w:rsidRDefault="00C805A6" w:rsidP="00781206">
            <w:pPr>
              <w:pStyle w:val="TAL"/>
              <w:keepNext w:val="0"/>
              <w:keepLines w:val="0"/>
              <w:widowControl w:val="0"/>
              <w:rPr>
                <w:rFonts w:cs="Geneva"/>
                <w:lang w:eastAsia="ja-JP"/>
              </w:rPr>
            </w:pPr>
            <w:r w:rsidRPr="006537D9">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51730"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781ED" w14:textId="77777777" w:rsidR="00C805A6" w:rsidRPr="003D752E" w:rsidRDefault="00C805A6" w:rsidP="00781206">
            <w:pPr>
              <w:pStyle w:val="TAL"/>
              <w:keepNext w:val="0"/>
              <w:keepLines w:val="0"/>
              <w:widowControl w:val="0"/>
              <w:rPr>
                <w:rFonts w:cs="Geneva"/>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C033BF" w14:textId="3FDD7320" w:rsidR="00C805A6" w:rsidRPr="003D752E" w:rsidRDefault="00C805A6" w:rsidP="00781206">
            <w:pPr>
              <w:pStyle w:val="TAL"/>
              <w:keepNext w:val="0"/>
              <w:keepLines w:val="0"/>
              <w:widowControl w:val="0"/>
            </w:pPr>
            <w:r>
              <w:rPr>
                <w:lang w:eastAsia="zh-CN"/>
              </w:rPr>
              <w:t xml:space="preserve">Includes the </w:t>
            </w:r>
            <w:r>
              <w:rPr>
                <w:rFonts w:cs="Arial"/>
                <w:i/>
              </w:rPr>
              <w:t xml:space="preserve">TDD-UL-DL-ConfigCommon </w:t>
            </w:r>
            <w:r w:rsidRPr="000A37B4">
              <w:rPr>
                <w:rFonts w:cs="Arial"/>
              </w:rPr>
              <w:t>IE</w:t>
            </w:r>
            <w:r>
              <w:rPr>
                <w:rFonts w:cs="Arial"/>
              </w:rPr>
              <w:t xml:space="preserve"> as defined</w:t>
            </w:r>
            <w:r w:rsidRPr="000A37B4">
              <w:rPr>
                <w:rFonts w:cs="Arial"/>
              </w:rPr>
              <w:t xml:space="preserve"> in TS 38.331 [</w:t>
            </w:r>
            <w:r>
              <w:rPr>
                <w:rFonts w:cs="Arial" w:hint="eastAsia"/>
                <w:lang w:eastAsia="zh-CN"/>
              </w:rPr>
              <w:t>31</w:t>
            </w:r>
            <w:r w:rsidRPr="000A37B4">
              <w:rPr>
                <w:rFonts w:cs="Arial"/>
              </w:rPr>
              <w:t>]</w:t>
            </w: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8DE746" w14:textId="77777777" w:rsidR="00C805A6" w:rsidRPr="003D752E" w:rsidRDefault="00C805A6" w:rsidP="00781206">
            <w:pPr>
              <w:pStyle w:val="TAC"/>
              <w:keepNext w:val="0"/>
              <w:keepLines w:val="0"/>
              <w:widowControl w:val="0"/>
              <w:rPr>
                <w:lang w:val="fr-FR"/>
              </w:rPr>
            </w:pPr>
            <w:r w:rsidRPr="00150AA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EE4DCF" w14:textId="77777777" w:rsidR="00C805A6" w:rsidRPr="003D752E" w:rsidRDefault="00C805A6" w:rsidP="00781206">
            <w:pPr>
              <w:pStyle w:val="TAC"/>
              <w:keepNext w:val="0"/>
              <w:keepLines w:val="0"/>
              <w:widowControl w:val="0"/>
              <w:rPr>
                <w:lang w:val="fr-FR"/>
              </w:rPr>
            </w:pPr>
            <w:r>
              <w:rPr>
                <w:rFonts w:hint="eastAsia"/>
                <w:lang w:eastAsia="zh-CN"/>
              </w:rPr>
              <w:t>ignore</w:t>
            </w:r>
          </w:p>
        </w:tc>
      </w:tr>
      <w:tr w:rsidR="00C805A6" w:rsidRPr="00C37D2B" w14:paraId="6CBE4434" w14:textId="77777777" w:rsidTr="0098354D">
        <w:tc>
          <w:tcPr>
            <w:tcW w:w="2160" w:type="dxa"/>
            <w:tcBorders>
              <w:top w:val="single" w:sz="4" w:space="0" w:color="auto"/>
              <w:left w:val="single" w:sz="4" w:space="0" w:color="auto"/>
              <w:bottom w:val="single" w:sz="4" w:space="0" w:color="auto"/>
              <w:right w:val="single" w:sz="4" w:space="0" w:color="auto"/>
            </w:tcBorders>
          </w:tcPr>
          <w:p w14:paraId="55AA3936" w14:textId="77777777" w:rsidR="00C805A6" w:rsidRPr="003D752E" w:rsidRDefault="00C805A6" w:rsidP="00781206">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hint="eastAsia"/>
                <w:lang w:eastAsia="zh-CN"/>
              </w:rPr>
              <w:t>&gt;&gt;</w:t>
            </w:r>
            <w:r w:rsidRPr="003349A7">
              <w:rPr>
                <w:rFonts w:cs="Arial" w:hint="eastAsia"/>
                <w:lang w:eastAsia="zh-CN"/>
              </w:rPr>
              <w:t>Carrier List</w:t>
            </w:r>
          </w:p>
        </w:tc>
        <w:tc>
          <w:tcPr>
            <w:tcW w:w="1080" w:type="dxa"/>
            <w:tcBorders>
              <w:top w:val="single" w:sz="4" w:space="0" w:color="auto"/>
              <w:left w:val="single" w:sz="4" w:space="0" w:color="auto"/>
              <w:bottom w:val="single" w:sz="4" w:space="0" w:color="auto"/>
              <w:right w:val="single" w:sz="4" w:space="0" w:color="auto"/>
            </w:tcBorders>
          </w:tcPr>
          <w:p w14:paraId="7E61AE2C" w14:textId="77777777" w:rsidR="00C805A6" w:rsidRPr="003D752E" w:rsidRDefault="00C805A6" w:rsidP="00781206">
            <w:pPr>
              <w:pStyle w:val="TAL"/>
              <w:keepNext w:val="0"/>
              <w:keepLines w:val="0"/>
              <w:widowControl w:val="0"/>
              <w:rPr>
                <w:rFonts w:cs="Geneva"/>
                <w:lang w:eastAsia="ja-JP"/>
              </w:rPr>
            </w:pPr>
            <w:r w:rsidRPr="00C630B7">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63BADC"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043A8E" w14:textId="77777777" w:rsidR="00C805A6" w:rsidRPr="00C630B7" w:rsidRDefault="00C805A6" w:rsidP="00781206">
            <w:pPr>
              <w:pStyle w:val="TAL"/>
              <w:keepNext w:val="0"/>
              <w:keepLines w:val="0"/>
              <w:widowControl w:val="0"/>
              <w:rPr>
                <w:lang w:eastAsia="ja-JP"/>
              </w:rPr>
            </w:pPr>
            <w:r w:rsidRPr="00C630B7">
              <w:rPr>
                <w:rFonts w:hint="eastAsia"/>
                <w:lang w:eastAsia="ja-JP"/>
              </w:rPr>
              <w:t>NR Carrier List</w:t>
            </w:r>
          </w:p>
          <w:p w14:paraId="1A4708A5" w14:textId="77777777" w:rsidR="00C805A6" w:rsidRPr="003D752E" w:rsidRDefault="00C805A6" w:rsidP="00781206">
            <w:pPr>
              <w:pStyle w:val="TAL"/>
              <w:keepNext w:val="0"/>
              <w:keepLines w:val="0"/>
              <w:widowControl w:val="0"/>
              <w:rPr>
                <w:rFonts w:cs="Geneva"/>
                <w:lang w:eastAsia="ja-JP"/>
              </w:rPr>
            </w:pPr>
            <w:r w:rsidRPr="00C630B7">
              <w:rPr>
                <w:rFonts w:hint="eastAsia"/>
                <w:lang w:eastAsia="ja-JP"/>
              </w:rPr>
              <w:t>9.2.1</w:t>
            </w:r>
            <w:r>
              <w:rPr>
                <w:rFonts w:hint="eastAsia"/>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223581E" w14:textId="77777777" w:rsidR="00C805A6" w:rsidRPr="003D752E" w:rsidRDefault="00C805A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F84264" w14:textId="77777777" w:rsidR="00C805A6" w:rsidRPr="003D752E" w:rsidRDefault="00C805A6" w:rsidP="00781206">
            <w:pPr>
              <w:pStyle w:val="TAC"/>
              <w:keepNext w:val="0"/>
              <w:keepLines w:val="0"/>
              <w:widowControl w:val="0"/>
              <w:rPr>
                <w:lang w:val="fr-FR"/>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17BD1A" w14:textId="77777777" w:rsidR="00C805A6" w:rsidRPr="003D752E" w:rsidRDefault="00C805A6" w:rsidP="00781206">
            <w:pPr>
              <w:pStyle w:val="TAC"/>
              <w:keepNext w:val="0"/>
              <w:keepLines w:val="0"/>
              <w:widowControl w:val="0"/>
              <w:rPr>
                <w:lang w:val="fr-FR"/>
              </w:rPr>
            </w:pPr>
            <w:r>
              <w:rPr>
                <w:rFonts w:hint="eastAsia"/>
                <w:lang w:eastAsia="zh-CN"/>
              </w:rPr>
              <w:t>ignore</w:t>
            </w:r>
          </w:p>
        </w:tc>
      </w:tr>
      <w:tr w:rsidR="00C805A6" w:rsidRPr="00C37D2B" w14:paraId="469404CB" w14:textId="77777777" w:rsidTr="0098354D">
        <w:tc>
          <w:tcPr>
            <w:tcW w:w="2160" w:type="dxa"/>
            <w:tcBorders>
              <w:top w:val="single" w:sz="4" w:space="0" w:color="auto"/>
              <w:left w:val="single" w:sz="4" w:space="0" w:color="auto"/>
              <w:bottom w:val="single" w:sz="4" w:space="0" w:color="auto"/>
              <w:right w:val="single" w:sz="4" w:space="0" w:color="auto"/>
            </w:tcBorders>
          </w:tcPr>
          <w:p w14:paraId="5A4B7876" w14:textId="77777777" w:rsidR="00C805A6" w:rsidRPr="00C37D2B" w:rsidRDefault="00C805A6" w:rsidP="00781206">
            <w:pPr>
              <w:pStyle w:val="TAL"/>
              <w:keepNext w:val="0"/>
              <w:keepLines w:val="0"/>
              <w:widowControl w:val="0"/>
              <w:ind w:left="283"/>
              <w:rPr>
                <w:rFonts w:cs="Arial"/>
                <w:lang w:eastAsia="zh-CN"/>
              </w:rPr>
            </w:pPr>
            <w:r>
              <w:rPr>
                <w:rFonts w:cs="Arial"/>
                <w:bCs/>
                <w:lang w:val="fr-FR" w:eastAsia="ja-JP"/>
              </w:rPr>
              <w:t>&g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1C5928F3" w14:textId="77777777" w:rsidR="00C805A6" w:rsidRPr="00C37D2B" w:rsidRDefault="00C805A6" w:rsidP="00781206">
            <w:pPr>
              <w:pStyle w:val="TAL"/>
              <w:keepNext w:val="0"/>
              <w:keepLines w:val="0"/>
              <w:widowControl w:val="0"/>
              <w:rPr>
                <w:rFonts w:cs="Geneva"/>
                <w:lang w:eastAsia="ja-JP"/>
              </w:rPr>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384C334"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415BF6" w14:textId="77777777" w:rsidR="00C805A6" w:rsidRPr="00C37D2B" w:rsidRDefault="00C805A6" w:rsidP="00781206">
            <w:pPr>
              <w:pStyle w:val="TAL"/>
              <w:keepNext w:val="0"/>
              <w:keepLines w:val="0"/>
              <w:widowControl w:val="0"/>
              <w:rPr>
                <w:lang w:eastAsia="ja-JP"/>
              </w:rPr>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6171BD70" w14:textId="77777777" w:rsidR="00C805A6" w:rsidRPr="004B0B92" w:rsidRDefault="00C805A6" w:rsidP="00781206">
            <w:pPr>
              <w:pStyle w:val="TAL"/>
              <w:keepNext w:val="0"/>
              <w:keepLines w:val="0"/>
              <w:widowControl w:val="0"/>
              <w:rPr>
                <w:rFonts w:eastAsia="Calibri"/>
                <w:szCs w:val="22"/>
                <w:lang w:eastAsia="ja-JP"/>
              </w:rPr>
            </w:pPr>
            <w:r w:rsidRPr="00F844D4">
              <w:rPr>
                <w:lang w:eastAsia="ja-JP"/>
              </w:rPr>
              <w:t>This IE indicates the CSI-RS transmission status of the given cell.</w:t>
            </w:r>
          </w:p>
          <w:p w14:paraId="637D600E" w14:textId="77777777" w:rsidR="00C805A6" w:rsidRPr="00C37D2B" w:rsidRDefault="00C805A6" w:rsidP="00781206">
            <w:pPr>
              <w:pStyle w:val="TAL"/>
              <w:keepNext w:val="0"/>
              <w:keepLines w:val="0"/>
              <w:widowControl w:val="0"/>
              <w:rPr>
                <w:rFonts w:cs="Geneva"/>
                <w:lang w:eastAsia="ja-JP"/>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 xml:space="preserve">IE is present in the </w:t>
            </w:r>
            <w:r w:rsidRPr="004B0B92">
              <w:rPr>
                <w:rFonts w:eastAsia="Calibri" w:cs="Geneva"/>
                <w:i/>
                <w:iCs/>
                <w:szCs w:val="22"/>
                <w:lang w:eastAsia="ja-JP"/>
              </w:rPr>
              <w:t>NR Neighbour Information</w:t>
            </w:r>
            <w:r w:rsidRPr="004B0B92">
              <w:rPr>
                <w:rFonts w:eastAsia="Calibri" w:cs="Geneva"/>
                <w:szCs w:val="22"/>
                <w:lang w:eastAsia="ja-JP"/>
              </w:rPr>
              <w:t xml:space="preserve"> IE, this IE is ignored.</w:t>
            </w:r>
          </w:p>
        </w:tc>
        <w:tc>
          <w:tcPr>
            <w:tcW w:w="1080" w:type="dxa"/>
            <w:tcBorders>
              <w:top w:val="single" w:sz="4" w:space="0" w:color="auto"/>
              <w:left w:val="single" w:sz="4" w:space="0" w:color="auto"/>
              <w:bottom w:val="single" w:sz="4" w:space="0" w:color="auto"/>
              <w:right w:val="single" w:sz="4" w:space="0" w:color="auto"/>
            </w:tcBorders>
          </w:tcPr>
          <w:p w14:paraId="5BDAE847" w14:textId="77777777" w:rsidR="00C805A6" w:rsidRPr="00C37D2B" w:rsidRDefault="00C805A6" w:rsidP="00781206">
            <w:pPr>
              <w:pStyle w:val="TAC"/>
              <w:keepNext w:val="0"/>
              <w:keepLines w:val="0"/>
              <w:widowControl w:val="0"/>
              <w:rPr>
                <w:lang w:eastAsia="zh-CN"/>
              </w:rPr>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780DDAE9" w14:textId="77777777" w:rsidR="00C805A6" w:rsidRPr="00C37D2B" w:rsidRDefault="00C805A6" w:rsidP="00781206">
            <w:pPr>
              <w:pStyle w:val="TAC"/>
              <w:keepNext w:val="0"/>
              <w:keepLines w:val="0"/>
              <w:widowControl w:val="0"/>
              <w:rPr>
                <w:lang w:eastAsia="zh-CN"/>
              </w:rPr>
            </w:pPr>
            <w:r>
              <w:rPr>
                <w:lang w:val="fr-FR"/>
              </w:rPr>
              <w:t>ignore</w:t>
            </w:r>
          </w:p>
        </w:tc>
      </w:tr>
      <w:tr w:rsidR="00C805A6" w:rsidRPr="00C37D2B" w14:paraId="0FE57F68" w14:textId="77777777" w:rsidTr="0098354D">
        <w:tc>
          <w:tcPr>
            <w:tcW w:w="2160" w:type="dxa"/>
            <w:tcBorders>
              <w:top w:val="single" w:sz="4" w:space="0" w:color="auto"/>
              <w:left w:val="single" w:sz="4" w:space="0" w:color="auto"/>
              <w:bottom w:val="single" w:sz="4" w:space="0" w:color="auto"/>
              <w:right w:val="single" w:sz="4" w:space="0" w:color="auto"/>
            </w:tcBorders>
          </w:tcPr>
          <w:p w14:paraId="3788CC2B" w14:textId="77777777" w:rsidR="00C805A6" w:rsidRDefault="00C805A6" w:rsidP="00781206">
            <w:pPr>
              <w:pStyle w:val="TAL"/>
              <w:keepNext w:val="0"/>
              <w:keepLines w:val="0"/>
              <w:widowControl w:val="0"/>
              <w:ind w:left="283"/>
              <w:rPr>
                <w:rFonts w:cs="Arial"/>
                <w:bCs/>
                <w:lang w:val="fr-FR" w:eastAsia="ja-JP"/>
              </w:rPr>
            </w:pPr>
            <w:r>
              <w:rPr>
                <w:rFonts w:cs="Arial" w:hint="eastAsia"/>
                <w:lang w:eastAsia="zh-CN"/>
              </w:rPr>
              <w:t>&gt;&gt;</w:t>
            </w:r>
            <w:r w:rsidRPr="00D32241">
              <w:rPr>
                <w:rFonts w:cs="Arial" w:hint="eastAsia"/>
                <w:lang w:eastAsia="zh-CN"/>
              </w:rPr>
              <w:t xml:space="preserve">SSB </w:t>
            </w:r>
            <w:r w:rsidRPr="00D32241">
              <w:rPr>
                <w:rFonts w:cs="Arial"/>
                <w:lang w:eastAsia="zh-CN"/>
              </w:rPr>
              <w:t>Positions</w:t>
            </w:r>
            <w:r w:rsidRPr="00D32241">
              <w:rPr>
                <w:rFonts w:cs="Arial" w:hint="eastAsia"/>
                <w:lang w:eastAsia="zh-CN"/>
              </w:rPr>
              <w:t xml:space="preserve"> </w:t>
            </w:r>
            <w:r w:rsidRPr="00D32241">
              <w:rPr>
                <w:rFonts w:cs="Arial"/>
                <w:lang w:eastAsia="zh-CN"/>
              </w:rPr>
              <w:t>In</w:t>
            </w:r>
            <w:r w:rsidRPr="00D32241">
              <w:rPr>
                <w:rFonts w:cs="Arial" w:hint="eastAsia"/>
                <w:lang w:eastAsia="zh-CN"/>
              </w:rPr>
              <w:t xml:space="preserve"> </w:t>
            </w:r>
            <w:r w:rsidRPr="00D32241">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60D6118" w14:textId="77777777" w:rsidR="00C805A6" w:rsidRDefault="00C805A6" w:rsidP="00781206">
            <w:pPr>
              <w:pStyle w:val="TAL"/>
              <w:keepNext w:val="0"/>
              <w:keepLines w:val="0"/>
              <w:widowControl w:val="0"/>
              <w:rPr>
                <w:rFonts w:cs="Geneva"/>
                <w:lang w:val="fr-FR" w:eastAsia="zh-CN"/>
              </w:rPr>
            </w:pPr>
            <w:r w:rsidRPr="00536AC2">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29689"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65BDD0" w14:textId="77777777" w:rsidR="00C805A6" w:rsidRDefault="00C805A6" w:rsidP="00781206">
            <w:pPr>
              <w:pStyle w:val="TAL"/>
              <w:keepNext w:val="0"/>
              <w:keepLines w:val="0"/>
              <w:widowControl w:val="0"/>
              <w:rPr>
                <w:lang w:val="fr-FR" w:eastAsia="ja-JP"/>
              </w:rPr>
            </w:pPr>
            <w:r w:rsidRPr="00536AC2">
              <w:rPr>
                <w:rFonts w:hint="eastAsia"/>
                <w:lang w:eastAsia="ja-JP"/>
              </w:rPr>
              <w:t>9.2.</w:t>
            </w:r>
            <w:r>
              <w:rPr>
                <w:rFonts w:hint="eastAsia"/>
                <w:lang w:eastAsia="zh-CN"/>
              </w:rPr>
              <w:t>169</w:t>
            </w:r>
          </w:p>
        </w:tc>
        <w:tc>
          <w:tcPr>
            <w:tcW w:w="1728" w:type="dxa"/>
            <w:tcBorders>
              <w:top w:val="single" w:sz="4" w:space="0" w:color="auto"/>
              <w:left w:val="single" w:sz="4" w:space="0" w:color="auto"/>
              <w:bottom w:val="single" w:sz="4" w:space="0" w:color="auto"/>
              <w:right w:val="single" w:sz="4" w:space="0" w:color="auto"/>
            </w:tcBorders>
          </w:tcPr>
          <w:p w14:paraId="732FCFAB" w14:textId="77777777" w:rsidR="00C805A6" w:rsidRDefault="00C805A6" w:rsidP="00781206">
            <w:pPr>
              <w:pStyle w:val="TAL"/>
              <w:keepNext w:val="0"/>
              <w:keepLines w:val="0"/>
              <w:widowControl w:val="0"/>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3EBDBF" w14:textId="77777777" w:rsidR="00C805A6" w:rsidRDefault="00C805A6" w:rsidP="00781206">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020E25" w14:textId="77777777" w:rsidR="00C805A6" w:rsidRDefault="00C805A6" w:rsidP="00781206">
            <w:pPr>
              <w:pStyle w:val="TAC"/>
              <w:keepNext w:val="0"/>
              <w:keepLines w:val="0"/>
              <w:widowControl w:val="0"/>
              <w:rPr>
                <w:lang w:val="fr-FR"/>
              </w:rPr>
            </w:pPr>
            <w:r w:rsidRPr="00536AC2">
              <w:rPr>
                <w:rFonts w:cs="Geneva"/>
                <w:lang w:eastAsia="ja-JP"/>
              </w:rPr>
              <w:t>ignore</w:t>
            </w:r>
          </w:p>
        </w:tc>
      </w:tr>
      <w:tr w:rsidR="00C805A6" w:rsidRPr="00C37D2B" w14:paraId="5D5F6B96" w14:textId="77777777" w:rsidTr="0098354D">
        <w:tc>
          <w:tcPr>
            <w:tcW w:w="2160" w:type="dxa"/>
            <w:tcBorders>
              <w:top w:val="single" w:sz="4" w:space="0" w:color="auto"/>
              <w:left w:val="single" w:sz="4" w:space="0" w:color="auto"/>
              <w:bottom w:val="single" w:sz="4" w:space="0" w:color="auto"/>
              <w:right w:val="single" w:sz="4" w:space="0" w:color="auto"/>
            </w:tcBorders>
          </w:tcPr>
          <w:p w14:paraId="725563B6" w14:textId="77777777" w:rsidR="00C805A6" w:rsidRDefault="00C805A6" w:rsidP="00781206">
            <w:pPr>
              <w:pStyle w:val="TAL"/>
              <w:keepNext w:val="0"/>
              <w:keepLines w:val="0"/>
              <w:widowControl w:val="0"/>
              <w:ind w:left="283"/>
              <w:rPr>
                <w:rFonts w:cs="Arial"/>
                <w:bCs/>
                <w:lang w:val="fr-FR" w:eastAsia="ja-JP"/>
              </w:rPr>
            </w:pPr>
            <w:r>
              <w:rPr>
                <w:rFonts w:cs="Arial" w:hint="eastAsia"/>
                <w:lang w:eastAsia="zh-CN"/>
              </w:rPr>
              <w:lastRenderedPageBreak/>
              <w:t>&gt;&gt;</w:t>
            </w:r>
            <w:r w:rsidRPr="00D32241">
              <w:rPr>
                <w:rFonts w:cs="Arial"/>
                <w:lang w:eastAsia="zh-CN"/>
              </w:rPr>
              <w:t xml:space="preserve">NR </w:t>
            </w:r>
            <w:r w:rsidRPr="00D32241">
              <w:rPr>
                <w:rFonts w:cs="Arial" w:hint="eastAsia"/>
                <w:lang w:eastAsia="zh-CN"/>
              </w:rPr>
              <w:t xml:space="preserve">Cell </w:t>
            </w:r>
            <w:r w:rsidRPr="00D32241">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50DF4064" w14:textId="77777777" w:rsidR="00C805A6" w:rsidRDefault="00C805A6" w:rsidP="00781206">
            <w:pPr>
              <w:pStyle w:val="TAL"/>
              <w:keepNext w:val="0"/>
              <w:keepLines w:val="0"/>
              <w:widowControl w:val="0"/>
              <w:rPr>
                <w:rFonts w:cs="Geneva"/>
                <w:lang w:val="fr-FR" w:eastAsia="zh-CN"/>
              </w:rPr>
            </w:pPr>
            <w:r w:rsidRPr="00536AC2">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61F29"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D631C7" w14:textId="77777777" w:rsidR="00C805A6" w:rsidRDefault="00C805A6" w:rsidP="00781206">
            <w:pPr>
              <w:pStyle w:val="TAL"/>
              <w:keepNext w:val="0"/>
              <w:keepLines w:val="0"/>
              <w:widowControl w:val="0"/>
              <w:rPr>
                <w:lang w:val="fr-FR"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405684" w14:textId="77777777" w:rsidR="00C805A6" w:rsidRPr="00F844D4" w:rsidRDefault="00C805A6" w:rsidP="00781206">
            <w:pPr>
              <w:pStyle w:val="TAL"/>
              <w:keepNext w:val="0"/>
              <w:keepLines w:val="0"/>
              <w:widowControl w:val="0"/>
              <w:rPr>
                <w:rFonts w:cs="Geneva"/>
                <w:lang w:eastAsia="ja-JP"/>
              </w:rPr>
            </w:pPr>
            <w:r>
              <w:rPr>
                <w:rFonts w:hint="eastAsia"/>
                <w:lang w:val="en-US"/>
              </w:rPr>
              <w:t>Contain</w:t>
            </w:r>
            <w:r>
              <w:rPr>
                <w:lang w:val="en-US"/>
              </w:rPr>
              <w:t>s</w:t>
            </w:r>
            <w:r>
              <w:rPr>
                <w:rFonts w:hint="eastAsia"/>
                <w:lang w:val="en-US"/>
              </w:rPr>
              <w:t xml:space="preserve"> </w:t>
            </w:r>
            <w:r>
              <w:rPr>
                <w:lang w:val="en-US"/>
              </w:rPr>
              <w:t xml:space="preserve">th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cs="Arial"/>
                <w:lang w:eastAsia="ja-JP"/>
              </w:rPr>
              <w:t xml:space="preserve"> IE as defined in</w:t>
            </w:r>
            <w:r>
              <w:rPr>
                <w:rFonts w:hint="eastAsia"/>
                <w:lang w:val="en-US"/>
              </w:rPr>
              <w:t xml:space="preserve">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B43DAC7" w14:textId="77777777" w:rsidR="00C805A6" w:rsidRDefault="00C805A6" w:rsidP="00781206">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2CA915" w14:textId="77777777" w:rsidR="00C805A6" w:rsidRDefault="00C805A6" w:rsidP="00781206">
            <w:pPr>
              <w:pStyle w:val="TAC"/>
              <w:keepNext w:val="0"/>
              <w:keepLines w:val="0"/>
              <w:widowControl w:val="0"/>
              <w:rPr>
                <w:lang w:val="fr-FR"/>
              </w:rPr>
            </w:pPr>
            <w:r w:rsidRPr="00536AC2">
              <w:rPr>
                <w:rFonts w:cs="Geneva"/>
                <w:lang w:eastAsia="ja-JP"/>
              </w:rPr>
              <w:t>ignore</w:t>
            </w:r>
          </w:p>
        </w:tc>
      </w:tr>
      <w:tr w:rsidR="00C805A6" w:rsidRPr="00C37D2B" w14:paraId="23FF7AB0" w14:textId="77777777" w:rsidTr="0098354D">
        <w:tc>
          <w:tcPr>
            <w:tcW w:w="2160" w:type="dxa"/>
            <w:tcBorders>
              <w:top w:val="single" w:sz="4" w:space="0" w:color="auto"/>
              <w:left w:val="single" w:sz="4" w:space="0" w:color="auto"/>
              <w:bottom w:val="single" w:sz="4" w:space="0" w:color="auto"/>
              <w:right w:val="single" w:sz="4" w:space="0" w:color="auto"/>
            </w:tcBorders>
          </w:tcPr>
          <w:p w14:paraId="30AF34FB" w14:textId="77777777" w:rsidR="00C805A6" w:rsidRDefault="00C805A6" w:rsidP="00781206">
            <w:pPr>
              <w:pStyle w:val="TAL"/>
              <w:keepNext w:val="0"/>
              <w:keepLines w:val="0"/>
              <w:widowControl w:val="0"/>
              <w:ind w:left="283"/>
              <w:rPr>
                <w:rFonts w:cs="Arial"/>
                <w:lang w:eastAsia="zh-CN"/>
              </w:rPr>
            </w:pPr>
            <w:r w:rsidRPr="00556FD2">
              <w:rPr>
                <w:rFonts w:eastAsia="Calibri" w:cs="Arial"/>
                <w:bCs/>
                <w:szCs w:val="22"/>
                <w:lang w:eastAsia="ja-JP"/>
              </w:rPr>
              <w:t>&gt;&g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C9052B5"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C1B535" w14:textId="77777777" w:rsidR="00C805A6" w:rsidRPr="00C37D2B" w:rsidRDefault="00C805A6" w:rsidP="00781206">
            <w:pPr>
              <w:pStyle w:val="TAL"/>
              <w:keepNext w:val="0"/>
              <w:keepLines w:val="0"/>
              <w:widowControl w:val="0"/>
              <w:rPr>
                <w:rFonts w:cs="Geneva"/>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3D5188B9" w14:textId="77777777" w:rsidR="00C805A6" w:rsidRPr="00BB5C7A"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BF6EC35" w14:textId="77777777" w:rsidR="00C805A6" w:rsidRDefault="00C805A6" w:rsidP="0078120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AD0A6A3" w14:textId="77777777" w:rsidR="00C805A6" w:rsidRPr="00A70CC8" w:rsidRDefault="00C805A6" w:rsidP="00781206">
            <w:pPr>
              <w:pStyle w:val="TAC"/>
              <w:keepNext w:val="0"/>
              <w:keepLines w:val="0"/>
              <w:widowControl w:val="0"/>
              <w:rPr>
                <w:lang w:eastAsia="zh-CN"/>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41959EF2" w14:textId="77777777" w:rsidR="00C805A6" w:rsidRPr="00536AC2" w:rsidRDefault="00C805A6" w:rsidP="00781206">
            <w:pPr>
              <w:pStyle w:val="TAC"/>
              <w:keepNext w:val="0"/>
              <w:keepLines w:val="0"/>
              <w:widowControl w:val="0"/>
              <w:rPr>
                <w:rFonts w:cs="Geneva"/>
                <w:lang w:eastAsia="ja-JP"/>
              </w:rPr>
            </w:pPr>
            <w:r w:rsidRPr="00556FD2">
              <w:rPr>
                <w:rFonts w:eastAsia="Calibri" w:cs="Arial"/>
                <w:szCs w:val="22"/>
              </w:rPr>
              <w:t>ignore</w:t>
            </w:r>
          </w:p>
        </w:tc>
      </w:tr>
      <w:tr w:rsidR="00C805A6" w:rsidRPr="00C37D2B" w14:paraId="78439C89" w14:textId="77777777" w:rsidTr="0098354D">
        <w:tc>
          <w:tcPr>
            <w:tcW w:w="2160" w:type="dxa"/>
            <w:tcBorders>
              <w:top w:val="single" w:sz="4" w:space="0" w:color="auto"/>
              <w:left w:val="single" w:sz="4" w:space="0" w:color="auto"/>
              <w:bottom w:val="single" w:sz="4" w:space="0" w:color="auto"/>
              <w:right w:val="single" w:sz="4" w:space="0" w:color="auto"/>
            </w:tcBorders>
          </w:tcPr>
          <w:p w14:paraId="1B128470" w14:textId="77777777" w:rsidR="00C805A6" w:rsidRDefault="00C805A6" w:rsidP="00781206">
            <w:pPr>
              <w:pStyle w:val="TAL"/>
              <w:keepNext w:val="0"/>
              <w:keepLines w:val="0"/>
              <w:widowControl w:val="0"/>
              <w:ind w:left="425"/>
              <w:rPr>
                <w:rFonts w:cs="Arial"/>
                <w:lang w:eastAsia="zh-CN"/>
              </w:rPr>
            </w:pPr>
            <w:r w:rsidRPr="00556FD2">
              <w:rPr>
                <w:rFonts w:eastAsia="Calibri" w:cs="Arial"/>
                <w:szCs w:val="22"/>
                <w:lang w:eastAsia="zh-CN"/>
              </w:rPr>
              <w:t>&gt;&g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06F6FA4"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1AADD6"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BBA9E" w14:textId="77777777" w:rsidR="00C805A6" w:rsidRPr="00BB5C7A" w:rsidRDefault="00C805A6" w:rsidP="00781206">
            <w:pPr>
              <w:pStyle w:val="TAL"/>
              <w:keepNext w:val="0"/>
              <w:keepLines w:val="0"/>
              <w:widowControl w:val="0"/>
              <w:rPr>
                <w:rFonts w:cs="Arial"/>
                <w:lang w:eastAsia="ja-JP"/>
              </w:rPr>
            </w:pPr>
            <w:r w:rsidRPr="00E00380">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2B830B01" w14:textId="77777777" w:rsidR="00C805A6" w:rsidRPr="00E00380" w:rsidRDefault="00C805A6" w:rsidP="00781206">
            <w:pPr>
              <w:pStyle w:val="TAL"/>
              <w:keepNext w:val="0"/>
              <w:keepLines w:val="0"/>
              <w:widowControl w:val="0"/>
              <w:rPr>
                <w:lang w:val="en-US" w:eastAsia="zh-CN"/>
              </w:rPr>
            </w:pPr>
            <w:r w:rsidRPr="00E00380">
              <w:rPr>
                <w:lang w:val="en-US" w:eastAsia="zh-CN"/>
              </w:rPr>
              <w:t>“0” refers to the configuration contained in the Measurement Timing Configuration IE.</w:t>
            </w:r>
          </w:p>
          <w:p w14:paraId="5D49E367" w14:textId="77777777" w:rsidR="00C805A6" w:rsidRDefault="00C805A6" w:rsidP="00781206">
            <w:pPr>
              <w:pStyle w:val="TAL"/>
              <w:keepNext w:val="0"/>
              <w:keepLines w:val="0"/>
              <w:widowControl w:val="0"/>
              <w:rPr>
                <w:lang w:val="en-US"/>
              </w:rPr>
            </w:pPr>
            <w:r w:rsidRPr="00E00380">
              <w:rPr>
                <w:lang w:val="en-US" w:eastAsia="zh-CN"/>
              </w:rPr>
              <w:t xml:space="preserve">Any value between “1” and “16” refers to a configuration within the </w:t>
            </w:r>
            <w:r w:rsidRPr="00E00380">
              <w:rPr>
                <w:i/>
                <w:iCs/>
                <w:lang w:val="en-US" w:eastAsia="zh-CN"/>
              </w:rPr>
              <w:t>Additional</w:t>
            </w:r>
            <w:r w:rsidRPr="00E00380">
              <w:rPr>
                <w:lang w:val="en-US" w:eastAsia="zh-CN"/>
              </w:rPr>
              <w:t xml:space="preserve"> </w:t>
            </w:r>
            <w:r w:rsidRPr="00E00380">
              <w:rPr>
                <w:i/>
                <w:iCs/>
                <w:lang w:val="en-US" w:eastAsia="zh-CN"/>
              </w:rPr>
              <w:t>Measurement Timing Configuration List</w:t>
            </w:r>
            <w:r w:rsidRPr="00E00380">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6A5CF8A"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17DB44" w14:textId="77777777" w:rsidR="00C805A6" w:rsidRPr="00536AC2" w:rsidRDefault="00C805A6" w:rsidP="00781206">
            <w:pPr>
              <w:pStyle w:val="TAC"/>
              <w:keepNext w:val="0"/>
              <w:keepLines w:val="0"/>
              <w:widowControl w:val="0"/>
              <w:rPr>
                <w:rFonts w:cs="Geneva"/>
                <w:lang w:eastAsia="ja-JP"/>
              </w:rPr>
            </w:pPr>
          </w:p>
        </w:tc>
      </w:tr>
      <w:tr w:rsidR="00C805A6" w:rsidRPr="00C37D2B" w14:paraId="151C0511" w14:textId="77777777" w:rsidTr="0098354D">
        <w:tc>
          <w:tcPr>
            <w:tcW w:w="2160" w:type="dxa"/>
            <w:tcBorders>
              <w:top w:val="single" w:sz="4" w:space="0" w:color="auto"/>
              <w:left w:val="single" w:sz="4" w:space="0" w:color="auto"/>
              <w:bottom w:val="single" w:sz="4" w:space="0" w:color="auto"/>
              <w:right w:val="single" w:sz="4" w:space="0" w:color="auto"/>
            </w:tcBorders>
          </w:tcPr>
          <w:p w14:paraId="54D935FE" w14:textId="77777777" w:rsidR="00C805A6" w:rsidRDefault="00C805A6" w:rsidP="00781206">
            <w:pPr>
              <w:pStyle w:val="TAL"/>
              <w:keepNext w:val="0"/>
              <w:keepLines w:val="0"/>
              <w:widowControl w:val="0"/>
              <w:ind w:left="425"/>
              <w:rPr>
                <w:rFonts w:cs="Arial"/>
                <w:lang w:eastAsia="zh-CN"/>
              </w:rPr>
            </w:pPr>
            <w:r w:rsidRPr="00556FD2">
              <w:rPr>
                <w:rFonts w:eastAsia="Calibri" w:cs="Arial"/>
                <w:szCs w:val="22"/>
                <w:lang w:eastAsia="zh-CN"/>
              </w:rPr>
              <w:t>&gt;&g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2BF945CA"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F71B2C" w14:textId="77777777" w:rsidR="00C805A6" w:rsidRPr="00C37D2B" w:rsidRDefault="00C805A6" w:rsidP="00781206">
            <w:pPr>
              <w:pStyle w:val="TAL"/>
              <w:keepNext w:val="0"/>
              <w:keepLines w:val="0"/>
              <w:widowControl w:val="0"/>
              <w:rPr>
                <w:rFonts w:cs="Geneva"/>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66DA10B8" w14:textId="77777777" w:rsidR="00C805A6" w:rsidRPr="00BB5C7A"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C0435A" w14:textId="77777777" w:rsidR="00C805A6" w:rsidRDefault="00C805A6" w:rsidP="00781206">
            <w:pPr>
              <w:pStyle w:val="TAL"/>
              <w:keepNext w:val="0"/>
              <w:keepLines w:val="0"/>
              <w:widowControl w:val="0"/>
              <w:rPr>
                <w:lang w:val="en-US"/>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E4ABBD"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D358B" w14:textId="77777777" w:rsidR="00C805A6" w:rsidRPr="00536AC2" w:rsidRDefault="00C805A6" w:rsidP="00781206">
            <w:pPr>
              <w:pStyle w:val="TAC"/>
              <w:keepNext w:val="0"/>
              <w:keepLines w:val="0"/>
              <w:widowControl w:val="0"/>
              <w:rPr>
                <w:rFonts w:cs="Geneva"/>
                <w:lang w:eastAsia="ja-JP"/>
              </w:rPr>
            </w:pPr>
          </w:p>
        </w:tc>
      </w:tr>
      <w:tr w:rsidR="00C805A6" w:rsidRPr="00C37D2B" w14:paraId="47156DC9" w14:textId="77777777" w:rsidTr="0098354D">
        <w:tc>
          <w:tcPr>
            <w:tcW w:w="2160" w:type="dxa"/>
            <w:tcBorders>
              <w:top w:val="single" w:sz="4" w:space="0" w:color="auto"/>
              <w:left w:val="single" w:sz="4" w:space="0" w:color="auto"/>
              <w:bottom w:val="single" w:sz="4" w:space="0" w:color="auto"/>
              <w:right w:val="single" w:sz="4" w:space="0" w:color="auto"/>
            </w:tcBorders>
          </w:tcPr>
          <w:p w14:paraId="6EFB2268" w14:textId="77777777" w:rsidR="00C805A6" w:rsidRDefault="00C805A6" w:rsidP="00781206">
            <w:pPr>
              <w:pStyle w:val="TAL"/>
              <w:keepNext w:val="0"/>
              <w:keepLines w:val="0"/>
              <w:widowControl w:val="0"/>
              <w:ind w:left="567"/>
              <w:rPr>
                <w:rFonts w:cs="Arial"/>
                <w:lang w:eastAsia="zh-CN"/>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3363E9B1"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8F329"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6526CA" w14:textId="77777777" w:rsidR="00C805A6" w:rsidRPr="00BB5C7A" w:rsidRDefault="00C805A6" w:rsidP="00781206">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608DE461" w14:textId="77777777" w:rsidR="00C805A6" w:rsidRDefault="00C805A6" w:rsidP="00781206">
            <w:pPr>
              <w:pStyle w:val="TAL"/>
              <w:keepNext w:val="0"/>
              <w:keepLines w:val="0"/>
              <w:widowControl w:val="0"/>
              <w:rPr>
                <w:lang w:val="en-US"/>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3E7F44A4"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91488" w14:textId="77777777" w:rsidR="00C805A6" w:rsidRPr="00536AC2" w:rsidRDefault="00C805A6" w:rsidP="00781206">
            <w:pPr>
              <w:pStyle w:val="TAC"/>
              <w:keepNext w:val="0"/>
              <w:keepLines w:val="0"/>
              <w:widowControl w:val="0"/>
              <w:rPr>
                <w:rFonts w:cs="Geneva"/>
                <w:lang w:eastAsia="ja-JP"/>
              </w:rPr>
            </w:pPr>
          </w:p>
        </w:tc>
      </w:tr>
      <w:tr w:rsidR="00C805A6" w:rsidRPr="00C37D2B" w14:paraId="7746CC26" w14:textId="77777777" w:rsidTr="0098354D">
        <w:tc>
          <w:tcPr>
            <w:tcW w:w="2160" w:type="dxa"/>
            <w:tcBorders>
              <w:top w:val="single" w:sz="4" w:space="0" w:color="auto"/>
              <w:left w:val="single" w:sz="4" w:space="0" w:color="auto"/>
              <w:bottom w:val="single" w:sz="4" w:space="0" w:color="auto"/>
              <w:right w:val="single" w:sz="4" w:space="0" w:color="auto"/>
            </w:tcBorders>
          </w:tcPr>
          <w:p w14:paraId="1C21A3B2" w14:textId="77777777" w:rsidR="00C805A6" w:rsidRDefault="00C805A6" w:rsidP="00781206">
            <w:pPr>
              <w:pStyle w:val="TAL"/>
              <w:keepNext w:val="0"/>
              <w:keepLines w:val="0"/>
              <w:widowControl w:val="0"/>
              <w:ind w:left="567"/>
              <w:rPr>
                <w:rFonts w:cs="Arial"/>
                <w:lang w:eastAsia="zh-CN"/>
              </w:rPr>
            </w:pPr>
            <w:r w:rsidRPr="00556FD2">
              <w:rPr>
                <w:rFonts w:eastAsia="Calibri" w:cs="Arial"/>
                <w:szCs w:val="22"/>
                <w:lang w:eastAsia="zh-CN"/>
              </w:rPr>
              <w:t>&gt;&gt;&gt;&gt;CSI-RS Status</w:t>
            </w:r>
          </w:p>
        </w:tc>
        <w:tc>
          <w:tcPr>
            <w:tcW w:w="1080" w:type="dxa"/>
            <w:tcBorders>
              <w:top w:val="single" w:sz="4" w:space="0" w:color="auto"/>
              <w:left w:val="single" w:sz="4" w:space="0" w:color="auto"/>
              <w:bottom w:val="single" w:sz="4" w:space="0" w:color="auto"/>
              <w:right w:val="single" w:sz="4" w:space="0" w:color="auto"/>
            </w:tcBorders>
          </w:tcPr>
          <w:p w14:paraId="519197D0"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79F096"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F8528" w14:textId="77777777" w:rsidR="00C805A6" w:rsidRPr="00BB5C7A" w:rsidRDefault="00C805A6" w:rsidP="00781206">
            <w:pPr>
              <w:pStyle w:val="TAL"/>
              <w:keepNext w:val="0"/>
              <w:keepLines w:val="0"/>
              <w:widowControl w:val="0"/>
              <w:rPr>
                <w:rFonts w:cs="Arial"/>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C742122" w14:textId="77777777" w:rsidR="00C805A6" w:rsidRDefault="00C805A6" w:rsidP="00781206">
            <w:pPr>
              <w:pStyle w:val="TAL"/>
              <w:keepNext w:val="0"/>
              <w:keepLines w:val="0"/>
              <w:widowControl w:val="0"/>
              <w:rPr>
                <w:lang w:val="en-US"/>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5E27C168"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3AB7E" w14:textId="77777777" w:rsidR="00C805A6" w:rsidRPr="00536AC2" w:rsidRDefault="00C805A6" w:rsidP="00781206">
            <w:pPr>
              <w:pStyle w:val="TAC"/>
              <w:keepNext w:val="0"/>
              <w:keepLines w:val="0"/>
              <w:widowControl w:val="0"/>
              <w:rPr>
                <w:rFonts w:cs="Geneva"/>
                <w:lang w:eastAsia="ja-JP"/>
              </w:rPr>
            </w:pPr>
          </w:p>
        </w:tc>
      </w:tr>
      <w:tr w:rsidR="00C805A6" w:rsidRPr="00C37D2B" w14:paraId="23157D3F" w14:textId="77777777" w:rsidTr="0098354D">
        <w:tc>
          <w:tcPr>
            <w:tcW w:w="2160" w:type="dxa"/>
            <w:tcBorders>
              <w:top w:val="single" w:sz="4" w:space="0" w:color="auto"/>
              <w:left w:val="single" w:sz="4" w:space="0" w:color="auto"/>
              <w:bottom w:val="single" w:sz="4" w:space="0" w:color="auto"/>
              <w:right w:val="single" w:sz="4" w:space="0" w:color="auto"/>
            </w:tcBorders>
          </w:tcPr>
          <w:p w14:paraId="7212C3AA" w14:textId="77777777" w:rsidR="00C805A6" w:rsidRDefault="00C805A6" w:rsidP="00781206">
            <w:pPr>
              <w:pStyle w:val="TAL"/>
              <w:keepNext w:val="0"/>
              <w:keepLines w:val="0"/>
              <w:widowControl w:val="0"/>
              <w:ind w:left="567"/>
              <w:rPr>
                <w:rFonts w:cs="Arial"/>
                <w:lang w:eastAsia="zh-CN"/>
              </w:rPr>
            </w:pPr>
            <w:r w:rsidRPr="00556FD2">
              <w:rPr>
                <w:rFonts w:eastAsia="Calibri" w:cs="Arial"/>
                <w:b/>
                <w:bCs/>
                <w:szCs w:val="22"/>
                <w:lang w:eastAsia="zh-CN"/>
              </w:rPr>
              <w:t>&gt;&gt;&gt;&gt;CSI-RS Neighbour List</w:t>
            </w:r>
          </w:p>
        </w:tc>
        <w:tc>
          <w:tcPr>
            <w:tcW w:w="1080" w:type="dxa"/>
            <w:tcBorders>
              <w:top w:val="single" w:sz="4" w:space="0" w:color="auto"/>
              <w:left w:val="single" w:sz="4" w:space="0" w:color="auto"/>
              <w:bottom w:val="single" w:sz="4" w:space="0" w:color="auto"/>
              <w:right w:val="single" w:sz="4" w:space="0" w:color="auto"/>
            </w:tcBorders>
          </w:tcPr>
          <w:p w14:paraId="54E94652"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B917B" w14:textId="77777777" w:rsidR="00C805A6" w:rsidRPr="00C37D2B" w:rsidRDefault="00C805A6" w:rsidP="00781206">
            <w:pPr>
              <w:pStyle w:val="TAL"/>
              <w:keepNext w:val="0"/>
              <w:keepLines w:val="0"/>
              <w:widowControl w:val="0"/>
              <w:rPr>
                <w:rFonts w:cs="Geneva"/>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4C48DF6B" w14:textId="77777777" w:rsidR="00C805A6" w:rsidRPr="00BB5C7A"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2AFED81" w14:textId="77777777" w:rsidR="00C805A6" w:rsidRDefault="00C805A6" w:rsidP="00781206">
            <w:pPr>
              <w:pStyle w:val="TAL"/>
              <w:keepNext w:val="0"/>
              <w:keepLines w:val="0"/>
              <w:widowControl w:val="0"/>
              <w:rPr>
                <w:lang w:val="en-US"/>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73B57"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EC4B67" w14:textId="77777777" w:rsidR="00C805A6" w:rsidRPr="00536AC2" w:rsidRDefault="00C805A6" w:rsidP="00781206">
            <w:pPr>
              <w:pStyle w:val="TAC"/>
              <w:keepNext w:val="0"/>
              <w:keepLines w:val="0"/>
              <w:widowControl w:val="0"/>
              <w:rPr>
                <w:rFonts w:cs="Geneva"/>
                <w:lang w:eastAsia="ja-JP"/>
              </w:rPr>
            </w:pPr>
          </w:p>
        </w:tc>
      </w:tr>
      <w:tr w:rsidR="00C805A6" w:rsidRPr="00C37D2B" w14:paraId="77707B69" w14:textId="77777777" w:rsidTr="0098354D">
        <w:tc>
          <w:tcPr>
            <w:tcW w:w="2160" w:type="dxa"/>
            <w:tcBorders>
              <w:top w:val="single" w:sz="4" w:space="0" w:color="auto"/>
              <w:left w:val="single" w:sz="4" w:space="0" w:color="auto"/>
              <w:bottom w:val="single" w:sz="4" w:space="0" w:color="auto"/>
              <w:right w:val="single" w:sz="4" w:space="0" w:color="auto"/>
            </w:tcBorders>
          </w:tcPr>
          <w:p w14:paraId="0A7290AA" w14:textId="77777777" w:rsidR="00C805A6" w:rsidRDefault="00C805A6" w:rsidP="00781206">
            <w:pPr>
              <w:pStyle w:val="TAL"/>
              <w:keepNext w:val="0"/>
              <w:keepLines w:val="0"/>
              <w:widowControl w:val="0"/>
              <w:ind w:left="709"/>
              <w:rPr>
                <w:rFonts w:cs="Arial"/>
                <w:lang w:eastAsia="zh-CN"/>
              </w:rPr>
            </w:pPr>
            <w:r w:rsidRPr="00E00380">
              <w:rPr>
                <w:rFonts w:eastAsia="SimSun" w:cs="Arial"/>
                <w:szCs w:val="22"/>
              </w:rPr>
              <w:t>&gt;&gt;&gt;&gt;&gt;NR CGI</w:t>
            </w:r>
          </w:p>
        </w:tc>
        <w:tc>
          <w:tcPr>
            <w:tcW w:w="1080" w:type="dxa"/>
            <w:tcBorders>
              <w:top w:val="single" w:sz="4" w:space="0" w:color="auto"/>
              <w:left w:val="single" w:sz="4" w:space="0" w:color="auto"/>
              <w:bottom w:val="single" w:sz="4" w:space="0" w:color="auto"/>
              <w:right w:val="single" w:sz="4" w:space="0" w:color="auto"/>
            </w:tcBorders>
          </w:tcPr>
          <w:p w14:paraId="682474C4"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06715"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9F6F56" w14:textId="77777777" w:rsidR="00C805A6" w:rsidRPr="00BB5C7A" w:rsidRDefault="00C805A6" w:rsidP="00781206">
            <w:pPr>
              <w:pStyle w:val="TAL"/>
              <w:keepNext w:val="0"/>
              <w:keepLines w:val="0"/>
              <w:widowControl w:val="0"/>
              <w:rPr>
                <w:rFonts w:cs="Arial"/>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747F26DB" w14:textId="77777777" w:rsidR="00C805A6" w:rsidRDefault="00C805A6" w:rsidP="0078120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D02A00F"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34D11" w14:textId="77777777" w:rsidR="00C805A6" w:rsidRPr="00536AC2" w:rsidRDefault="00C805A6" w:rsidP="00781206">
            <w:pPr>
              <w:pStyle w:val="TAC"/>
              <w:keepNext w:val="0"/>
              <w:keepLines w:val="0"/>
              <w:widowControl w:val="0"/>
              <w:rPr>
                <w:rFonts w:cs="Geneva"/>
                <w:lang w:eastAsia="ja-JP"/>
              </w:rPr>
            </w:pPr>
          </w:p>
        </w:tc>
      </w:tr>
      <w:tr w:rsidR="00C805A6" w:rsidRPr="00C37D2B" w14:paraId="03023579" w14:textId="77777777" w:rsidTr="0098354D">
        <w:tc>
          <w:tcPr>
            <w:tcW w:w="2160" w:type="dxa"/>
            <w:tcBorders>
              <w:top w:val="single" w:sz="4" w:space="0" w:color="auto"/>
              <w:left w:val="single" w:sz="4" w:space="0" w:color="auto"/>
              <w:bottom w:val="single" w:sz="4" w:space="0" w:color="auto"/>
              <w:right w:val="single" w:sz="4" w:space="0" w:color="auto"/>
            </w:tcBorders>
          </w:tcPr>
          <w:p w14:paraId="313B5D43" w14:textId="77777777" w:rsidR="00C805A6" w:rsidRDefault="00C805A6" w:rsidP="00781206">
            <w:pPr>
              <w:pStyle w:val="TAL"/>
              <w:keepNext w:val="0"/>
              <w:keepLines w:val="0"/>
              <w:widowControl w:val="0"/>
              <w:ind w:left="709"/>
              <w:rPr>
                <w:rFonts w:cs="Arial"/>
                <w:lang w:eastAsia="zh-CN"/>
              </w:rPr>
            </w:pPr>
            <w:r w:rsidRPr="00E00380">
              <w:rPr>
                <w:rFonts w:eastAsia="SimSun" w:cs="Arial"/>
                <w:b/>
                <w:bCs/>
                <w:szCs w:val="22"/>
              </w:rPr>
              <w:t>&gt;&gt;&gt;&gt;&gt;CSI-RS MTC Neighbour List</w:t>
            </w:r>
          </w:p>
        </w:tc>
        <w:tc>
          <w:tcPr>
            <w:tcW w:w="1080" w:type="dxa"/>
            <w:tcBorders>
              <w:top w:val="single" w:sz="4" w:space="0" w:color="auto"/>
              <w:left w:val="single" w:sz="4" w:space="0" w:color="auto"/>
              <w:bottom w:val="single" w:sz="4" w:space="0" w:color="auto"/>
              <w:right w:val="single" w:sz="4" w:space="0" w:color="auto"/>
            </w:tcBorders>
          </w:tcPr>
          <w:p w14:paraId="4D759F64"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0A72E" w14:textId="77777777" w:rsidR="00C805A6" w:rsidRPr="00C37D2B" w:rsidRDefault="00C805A6" w:rsidP="00781206">
            <w:pPr>
              <w:pStyle w:val="TAL"/>
              <w:keepNext w:val="0"/>
              <w:keepLines w:val="0"/>
              <w:widowControl w:val="0"/>
              <w:rPr>
                <w:rFonts w:cs="Geneva"/>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60CA601B" w14:textId="77777777" w:rsidR="00C805A6" w:rsidRPr="00BB5C7A"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ED5E830" w14:textId="77777777" w:rsidR="00C805A6" w:rsidRDefault="00C805A6" w:rsidP="00781206">
            <w:pPr>
              <w:pStyle w:val="TAL"/>
              <w:keepNext w:val="0"/>
              <w:keepLines w:val="0"/>
              <w:widowControl w:val="0"/>
              <w:rPr>
                <w:lang w:val="en-US"/>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39675B"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EF9CE" w14:textId="77777777" w:rsidR="00C805A6" w:rsidRPr="00536AC2" w:rsidRDefault="00C805A6" w:rsidP="00781206">
            <w:pPr>
              <w:pStyle w:val="TAC"/>
              <w:keepNext w:val="0"/>
              <w:keepLines w:val="0"/>
              <w:widowControl w:val="0"/>
              <w:rPr>
                <w:rFonts w:cs="Geneva"/>
                <w:lang w:eastAsia="ja-JP"/>
              </w:rPr>
            </w:pPr>
          </w:p>
        </w:tc>
      </w:tr>
      <w:tr w:rsidR="00C805A6" w:rsidRPr="00C37D2B" w14:paraId="246294FB" w14:textId="77777777" w:rsidTr="0098354D">
        <w:tc>
          <w:tcPr>
            <w:tcW w:w="2160" w:type="dxa"/>
            <w:tcBorders>
              <w:top w:val="single" w:sz="4" w:space="0" w:color="auto"/>
              <w:left w:val="single" w:sz="4" w:space="0" w:color="auto"/>
              <w:bottom w:val="single" w:sz="4" w:space="0" w:color="auto"/>
              <w:right w:val="single" w:sz="4" w:space="0" w:color="auto"/>
            </w:tcBorders>
          </w:tcPr>
          <w:p w14:paraId="06CA0A13" w14:textId="77777777" w:rsidR="00C805A6" w:rsidRDefault="00C805A6" w:rsidP="00781206">
            <w:pPr>
              <w:pStyle w:val="TAL"/>
              <w:keepNext w:val="0"/>
              <w:keepLines w:val="0"/>
              <w:widowControl w:val="0"/>
              <w:ind w:left="850"/>
              <w:rPr>
                <w:rFonts w:cs="Arial"/>
                <w:lang w:eastAsia="zh-CN"/>
              </w:rPr>
            </w:pPr>
            <w:r w:rsidRPr="00556FD2">
              <w:rPr>
                <w:rFonts w:eastAsia="Calibri" w:cs="Arial"/>
                <w:szCs w:val="22"/>
                <w:lang w:eastAsia="zh-CN"/>
              </w:rPr>
              <w:t>&gt;&gt;&gt;&gt;&gt;&gt;CSI-RS Index</w:t>
            </w:r>
          </w:p>
        </w:tc>
        <w:tc>
          <w:tcPr>
            <w:tcW w:w="1080" w:type="dxa"/>
            <w:tcBorders>
              <w:top w:val="single" w:sz="4" w:space="0" w:color="auto"/>
              <w:left w:val="single" w:sz="4" w:space="0" w:color="auto"/>
              <w:bottom w:val="single" w:sz="4" w:space="0" w:color="auto"/>
              <w:right w:val="single" w:sz="4" w:space="0" w:color="auto"/>
            </w:tcBorders>
          </w:tcPr>
          <w:p w14:paraId="0FF12757"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EF410"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5CEA2" w14:textId="77777777" w:rsidR="00C805A6" w:rsidRPr="00BB5C7A" w:rsidRDefault="00C805A6" w:rsidP="00781206">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2B5039D" w14:textId="77777777" w:rsidR="00C805A6" w:rsidRDefault="00C805A6" w:rsidP="0078120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5588FB5"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8DB4EC" w14:textId="77777777" w:rsidR="00C805A6" w:rsidRPr="00536AC2" w:rsidRDefault="00C805A6" w:rsidP="00781206">
            <w:pPr>
              <w:pStyle w:val="TAC"/>
              <w:keepNext w:val="0"/>
              <w:keepLines w:val="0"/>
              <w:widowControl w:val="0"/>
              <w:rPr>
                <w:rFonts w:cs="Geneva"/>
                <w:lang w:eastAsia="ja-JP"/>
              </w:rPr>
            </w:pPr>
          </w:p>
        </w:tc>
      </w:tr>
    </w:tbl>
    <w:p w14:paraId="74FA3374"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3E064E1C"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3D94D3EA" w14:textId="77777777" w:rsidR="004B5458" w:rsidRPr="00C37D2B" w:rsidRDefault="004B5458" w:rsidP="00781206">
            <w:pPr>
              <w:pStyle w:val="TAH"/>
              <w:keepNext w:val="0"/>
              <w:keepLines w:val="0"/>
              <w:widowControl w:val="0"/>
              <w:rPr>
                <w:rFonts w:cs="Arial"/>
                <w:lang w:eastAsia="ja-JP"/>
              </w:rPr>
            </w:pPr>
            <w:bookmarkStart w:id="10129"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1928BB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51C6B399"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2EF5A39" w14:textId="77777777" w:rsidR="004B5458" w:rsidRPr="00C37D2B" w:rsidRDefault="004B5458" w:rsidP="00781206">
            <w:pPr>
              <w:pStyle w:val="TAL"/>
              <w:keepNext w:val="0"/>
              <w:keepLines w:val="0"/>
              <w:widowControl w:val="0"/>
              <w:rPr>
                <w:rFonts w:cs="Arial"/>
                <w:lang w:eastAsia="ja-JP"/>
              </w:rPr>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0364EC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no. of neighbour NR cells associated to a given served cell. Value is 1024.</w:t>
            </w:r>
          </w:p>
        </w:tc>
      </w:tr>
      <w:tr w:rsidR="009776C8" w:rsidRPr="00C37D2B" w14:paraId="2872B784" w14:textId="77777777" w:rsidTr="00546836">
        <w:tc>
          <w:tcPr>
            <w:tcW w:w="3686" w:type="dxa"/>
            <w:tcBorders>
              <w:top w:val="single" w:sz="4" w:space="0" w:color="auto"/>
              <w:left w:val="single" w:sz="4" w:space="0" w:color="auto"/>
              <w:bottom w:val="single" w:sz="4" w:space="0" w:color="auto"/>
              <w:right w:val="single" w:sz="4" w:space="0" w:color="auto"/>
            </w:tcBorders>
          </w:tcPr>
          <w:p w14:paraId="4EE4E89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Borders>
              <w:top w:val="single" w:sz="4" w:space="0" w:color="auto"/>
              <w:left w:val="single" w:sz="4" w:space="0" w:color="auto"/>
              <w:bottom w:val="single" w:sz="4" w:space="0" w:color="auto"/>
              <w:right w:val="single" w:sz="4" w:space="0" w:color="auto"/>
            </w:tcBorders>
          </w:tcPr>
          <w:p w14:paraId="3EBB09C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9776C8" w:rsidRPr="00C37D2B" w14:paraId="5B979556" w14:textId="77777777" w:rsidTr="00546836">
        <w:tc>
          <w:tcPr>
            <w:tcW w:w="3686" w:type="dxa"/>
            <w:tcBorders>
              <w:top w:val="single" w:sz="4" w:space="0" w:color="auto"/>
              <w:left w:val="single" w:sz="4" w:space="0" w:color="auto"/>
              <w:bottom w:val="single" w:sz="4" w:space="0" w:color="auto"/>
              <w:right w:val="single" w:sz="4" w:space="0" w:color="auto"/>
            </w:tcBorders>
          </w:tcPr>
          <w:p w14:paraId="53F6FA79"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Borders>
              <w:top w:val="single" w:sz="4" w:space="0" w:color="auto"/>
              <w:left w:val="single" w:sz="4" w:space="0" w:color="auto"/>
              <w:bottom w:val="single" w:sz="4" w:space="0" w:color="auto"/>
              <w:right w:val="single" w:sz="4" w:space="0" w:color="auto"/>
            </w:tcBorders>
          </w:tcPr>
          <w:p w14:paraId="44F3E4A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9776C8" w:rsidRPr="00C37D2B" w14:paraId="284CFDCA" w14:textId="77777777" w:rsidTr="00546836">
        <w:tc>
          <w:tcPr>
            <w:tcW w:w="3686" w:type="dxa"/>
            <w:tcBorders>
              <w:top w:val="single" w:sz="4" w:space="0" w:color="auto"/>
              <w:left w:val="single" w:sz="4" w:space="0" w:color="auto"/>
              <w:bottom w:val="single" w:sz="4" w:space="0" w:color="auto"/>
              <w:right w:val="single" w:sz="4" w:space="0" w:color="auto"/>
            </w:tcBorders>
          </w:tcPr>
          <w:p w14:paraId="6148E6B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Borders>
              <w:top w:val="single" w:sz="4" w:space="0" w:color="auto"/>
              <w:left w:val="single" w:sz="4" w:space="0" w:color="auto"/>
              <w:bottom w:val="single" w:sz="4" w:space="0" w:color="auto"/>
              <w:right w:val="single" w:sz="4" w:space="0" w:color="auto"/>
            </w:tcBorders>
          </w:tcPr>
          <w:p w14:paraId="44C72E6E"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9776C8" w:rsidRPr="00C37D2B" w14:paraId="3E1F08B0" w14:textId="77777777" w:rsidTr="00546836">
        <w:tc>
          <w:tcPr>
            <w:tcW w:w="3686" w:type="dxa"/>
            <w:tcBorders>
              <w:top w:val="single" w:sz="4" w:space="0" w:color="auto"/>
              <w:left w:val="single" w:sz="4" w:space="0" w:color="auto"/>
              <w:bottom w:val="single" w:sz="4" w:space="0" w:color="auto"/>
              <w:right w:val="single" w:sz="4" w:space="0" w:color="auto"/>
            </w:tcBorders>
          </w:tcPr>
          <w:p w14:paraId="2CB10154"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Borders>
              <w:top w:val="single" w:sz="4" w:space="0" w:color="auto"/>
              <w:left w:val="single" w:sz="4" w:space="0" w:color="auto"/>
              <w:bottom w:val="single" w:sz="4" w:space="0" w:color="auto"/>
              <w:right w:val="single" w:sz="4" w:space="0" w:color="auto"/>
            </w:tcBorders>
          </w:tcPr>
          <w:p w14:paraId="1D8CD047"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bookmarkEnd w:id="10125"/>
      <w:bookmarkEnd w:id="10129"/>
    </w:tbl>
    <w:p w14:paraId="479D1A0F" w14:textId="77777777" w:rsidR="004B5458" w:rsidRPr="00C37D2B" w:rsidRDefault="004B5458" w:rsidP="00781206">
      <w:pPr>
        <w:widowControl w:val="0"/>
      </w:pPr>
    </w:p>
    <w:p w14:paraId="70FD8E48" w14:textId="77777777" w:rsidR="004B5458" w:rsidRPr="00C37D2B" w:rsidRDefault="00100004" w:rsidP="00781206">
      <w:pPr>
        <w:pStyle w:val="Heading3"/>
        <w:keepNext w:val="0"/>
        <w:keepLines w:val="0"/>
        <w:widowControl w:val="0"/>
      </w:pPr>
      <w:bookmarkStart w:id="10130" w:name="_Toc20954562"/>
      <w:bookmarkStart w:id="10131" w:name="_Toc29902567"/>
      <w:bookmarkStart w:id="10132" w:name="_Toc29906571"/>
      <w:bookmarkStart w:id="10133" w:name="_Toc36550561"/>
      <w:bookmarkStart w:id="10134" w:name="_Toc45104318"/>
      <w:bookmarkStart w:id="10135" w:name="_Toc45227814"/>
      <w:bookmarkStart w:id="10136" w:name="_Toc45891628"/>
      <w:bookmarkStart w:id="10137" w:name="_Toc51764272"/>
      <w:bookmarkStart w:id="10138" w:name="_Toc56528273"/>
      <w:bookmarkStart w:id="10139" w:name="_Toc64382240"/>
      <w:bookmarkStart w:id="10140" w:name="_Toc66283815"/>
      <w:bookmarkStart w:id="10141" w:name="_Toc67911191"/>
      <w:bookmarkStart w:id="10142" w:name="_Toc73979969"/>
      <w:bookmarkStart w:id="10143" w:name="_Toc88650693"/>
      <w:bookmarkStart w:id="10144" w:name="_Toc97885820"/>
      <w:bookmarkStart w:id="10145" w:name="_Toc98882947"/>
      <w:bookmarkStart w:id="10146" w:name="_Toc105523483"/>
      <w:bookmarkStart w:id="10147" w:name="_Toc106131027"/>
      <w:bookmarkStart w:id="10148" w:name="_Toc113840178"/>
      <w:bookmarkStart w:id="10149" w:name="_Toc138759256"/>
      <w:r w:rsidRPr="00C37D2B">
        <w:t>9.2.99</w:t>
      </w:r>
      <w:r w:rsidR="004B5458" w:rsidRPr="00C37D2B">
        <w:tab/>
        <w:t>Extended Bit Rate</w:t>
      </w:r>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4A486262" w14:textId="77777777" w:rsidR="004B5458" w:rsidRPr="00C37D2B" w:rsidRDefault="004B5458" w:rsidP="00781206">
      <w:pPr>
        <w:widowControl w:val="0"/>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1017"/>
        <w:gridCol w:w="767"/>
        <w:gridCol w:w="3389"/>
        <w:gridCol w:w="2480"/>
      </w:tblGrid>
      <w:tr w:rsidR="008E6632" w:rsidRPr="00C37D2B" w14:paraId="26F7FB4A" w14:textId="77777777" w:rsidTr="0061552E">
        <w:trPr>
          <w:jc w:val="center"/>
        </w:trPr>
        <w:tc>
          <w:tcPr>
            <w:tcW w:w="1259" w:type="pct"/>
          </w:tcPr>
          <w:p w14:paraId="55F317C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69E30BE5"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64C46A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73F552C"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53B37763"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53AB787E" w14:textId="77777777" w:rsidTr="0061552E">
        <w:trPr>
          <w:jc w:val="center"/>
        </w:trPr>
        <w:tc>
          <w:tcPr>
            <w:tcW w:w="1259" w:type="pct"/>
          </w:tcPr>
          <w:p w14:paraId="1270160F"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xtended Bit Rate</w:t>
            </w:r>
          </w:p>
        </w:tc>
        <w:tc>
          <w:tcPr>
            <w:tcW w:w="556" w:type="pct"/>
          </w:tcPr>
          <w:p w14:paraId="710AFE8F" w14:textId="77777777" w:rsidR="004B5458" w:rsidRPr="00C37D2B" w:rsidRDefault="004B5458" w:rsidP="00781206">
            <w:pPr>
              <w:pStyle w:val="TAL"/>
              <w:keepNext w:val="0"/>
              <w:keepLines w:val="0"/>
              <w:widowControl w:val="0"/>
              <w:rPr>
                <w:rFonts w:cs="Geneva"/>
                <w:lang w:eastAsia="ja-JP"/>
              </w:rPr>
            </w:pPr>
          </w:p>
        </w:tc>
        <w:tc>
          <w:tcPr>
            <w:tcW w:w="741" w:type="pct"/>
          </w:tcPr>
          <w:p w14:paraId="4DD4AE3B" w14:textId="77777777" w:rsidR="004B5458" w:rsidRPr="00C37D2B" w:rsidRDefault="004B5458" w:rsidP="00781206">
            <w:pPr>
              <w:pStyle w:val="TAL"/>
              <w:keepNext w:val="0"/>
              <w:keepLines w:val="0"/>
              <w:widowControl w:val="0"/>
              <w:rPr>
                <w:rFonts w:cs="Geneva"/>
                <w:lang w:eastAsia="ja-JP"/>
              </w:rPr>
            </w:pPr>
          </w:p>
        </w:tc>
        <w:tc>
          <w:tcPr>
            <w:tcW w:w="963" w:type="pct"/>
          </w:tcPr>
          <w:p w14:paraId="732CF80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1481" w:type="pct"/>
          </w:tcPr>
          <w:p w14:paraId="1F351D23"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The unit is: bit/s</w:t>
            </w:r>
          </w:p>
        </w:tc>
      </w:tr>
    </w:tbl>
    <w:p w14:paraId="743A5D20" w14:textId="77777777" w:rsidR="004B5458" w:rsidRPr="00C37D2B" w:rsidRDefault="004B5458" w:rsidP="00781206">
      <w:pPr>
        <w:widowControl w:val="0"/>
        <w:rPr>
          <w:noProof/>
        </w:rPr>
      </w:pPr>
    </w:p>
    <w:p w14:paraId="7E138F47" w14:textId="77777777" w:rsidR="004B5458" w:rsidRPr="00C37D2B" w:rsidRDefault="00100004" w:rsidP="00781206">
      <w:pPr>
        <w:pStyle w:val="Heading3"/>
        <w:keepNext w:val="0"/>
        <w:keepLines w:val="0"/>
        <w:widowControl w:val="0"/>
      </w:pPr>
      <w:bookmarkStart w:id="10150" w:name="_Toc20954563"/>
      <w:bookmarkStart w:id="10151" w:name="_Toc29902568"/>
      <w:bookmarkStart w:id="10152" w:name="_Toc29906572"/>
      <w:bookmarkStart w:id="10153" w:name="_Toc36550562"/>
      <w:bookmarkStart w:id="10154" w:name="_Toc45104319"/>
      <w:bookmarkStart w:id="10155" w:name="_Toc45227815"/>
      <w:bookmarkStart w:id="10156" w:name="_Toc45891629"/>
      <w:bookmarkStart w:id="10157" w:name="_Toc51764273"/>
      <w:bookmarkStart w:id="10158" w:name="_Toc56528274"/>
      <w:bookmarkStart w:id="10159" w:name="_Toc64382241"/>
      <w:bookmarkStart w:id="10160" w:name="_Toc66283816"/>
      <w:bookmarkStart w:id="10161" w:name="_Toc67911192"/>
      <w:bookmarkStart w:id="10162" w:name="_Toc73979970"/>
      <w:bookmarkStart w:id="10163" w:name="_Toc88650694"/>
      <w:bookmarkStart w:id="10164" w:name="_Toc97885821"/>
      <w:bookmarkStart w:id="10165" w:name="_Toc98882948"/>
      <w:bookmarkStart w:id="10166" w:name="_Toc105523484"/>
      <w:bookmarkStart w:id="10167" w:name="_Toc106131028"/>
      <w:bookmarkStart w:id="10168" w:name="_Toc113840179"/>
      <w:bookmarkStart w:id="10169" w:name="_Toc138759257"/>
      <w:r w:rsidRPr="00C37D2B">
        <w:t>9.2.100</w:t>
      </w:r>
      <w:r w:rsidR="004B5458" w:rsidRPr="00C37D2B">
        <w:tab/>
        <w:t>en-gNB UE X2AP ID</w:t>
      </w:r>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4F6CA455" w14:textId="77777777" w:rsidR="004B5458" w:rsidRPr="00C37D2B" w:rsidRDefault="004B5458" w:rsidP="00781206">
      <w:pPr>
        <w:widowControl w:val="0"/>
        <w:jc w:val="both"/>
      </w:pPr>
      <w:r w:rsidRPr="00C37D2B">
        <w:t>This information element uniquely identifies an UE over the X2 interface within an en-gNB.</w:t>
      </w:r>
    </w:p>
    <w:p w14:paraId="15E92F5E" w14:textId="77777777" w:rsidR="004B5458" w:rsidRPr="00C37D2B" w:rsidRDefault="004B5458" w:rsidP="00781206">
      <w:pPr>
        <w:widowControl w:val="0"/>
        <w:jc w:val="both"/>
      </w:pPr>
      <w:r w:rsidRPr="00C37D2B">
        <w:t>The usage of this IE is defined in TS 36.401 [2].</w:t>
      </w:r>
    </w:p>
    <w:p w14:paraId="2DCADE80"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C0B57BC" w14:textId="77777777" w:rsidTr="0061552E">
        <w:trPr>
          <w:jc w:val="center"/>
        </w:trPr>
        <w:tc>
          <w:tcPr>
            <w:tcW w:w="1259" w:type="pct"/>
          </w:tcPr>
          <w:p w14:paraId="5AC69490"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0F3E3DC5"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61D45FCB"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Range</w:t>
            </w:r>
          </w:p>
        </w:tc>
        <w:tc>
          <w:tcPr>
            <w:tcW w:w="963" w:type="pct"/>
          </w:tcPr>
          <w:p w14:paraId="2B6BD58D"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62EC3DCA"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Semantics description</w:t>
            </w:r>
          </w:p>
        </w:tc>
      </w:tr>
      <w:tr w:rsidR="008E6632" w:rsidRPr="00C37D2B" w14:paraId="0AFFC5CA" w14:textId="77777777" w:rsidTr="0061552E">
        <w:trPr>
          <w:jc w:val="center"/>
        </w:trPr>
        <w:tc>
          <w:tcPr>
            <w:tcW w:w="1259" w:type="pct"/>
          </w:tcPr>
          <w:p w14:paraId="7A31899B" w14:textId="77777777" w:rsidR="004B5458" w:rsidRPr="00EE5530" w:rsidRDefault="004B5458" w:rsidP="00781206">
            <w:pPr>
              <w:pStyle w:val="TAL"/>
              <w:keepNext w:val="0"/>
              <w:keepLines w:val="0"/>
              <w:widowControl w:val="0"/>
              <w:rPr>
                <w:rFonts w:cs="Arial"/>
                <w:lang w:val="sv-SE" w:eastAsia="en-US"/>
              </w:rPr>
            </w:pPr>
            <w:r w:rsidRPr="00EE5530">
              <w:rPr>
                <w:rFonts w:cs="Arial"/>
                <w:lang w:val="sv-SE" w:eastAsia="en-US"/>
              </w:rPr>
              <w:t>en-gNB UE X2AP ID</w:t>
            </w:r>
          </w:p>
        </w:tc>
        <w:tc>
          <w:tcPr>
            <w:tcW w:w="556" w:type="pct"/>
          </w:tcPr>
          <w:p w14:paraId="5978F5FE" w14:textId="77777777" w:rsidR="004B5458" w:rsidRPr="00C37D2B" w:rsidRDefault="004B5458" w:rsidP="00781206">
            <w:pPr>
              <w:pStyle w:val="TAL"/>
              <w:keepNext w:val="0"/>
              <w:keepLines w:val="0"/>
              <w:widowControl w:val="0"/>
              <w:jc w:val="center"/>
              <w:rPr>
                <w:rFonts w:cs="Arial"/>
                <w:lang w:eastAsia="en-US"/>
              </w:rPr>
            </w:pPr>
            <w:r w:rsidRPr="00C37D2B">
              <w:rPr>
                <w:rFonts w:cs="Arial"/>
                <w:lang w:eastAsia="en-US"/>
              </w:rPr>
              <w:t>M</w:t>
            </w:r>
          </w:p>
        </w:tc>
        <w:tc>
          <w:tcPr>
            <w:tcW w:w="741" w:type="pct"/>
          </w:tcPr>
          <w:p w14:paraId="108206B0" w14:textId="77777777" w:rsidR="004B5458" w:rsidRPr="00C37D2B" w:rsidRDefault="004B5458" w:rsidP="00781206">
            <w:pPr>
              <w:pStyle w:val="TAL"/>
              <w:keepNext w:val="0"/>
              <w:keepLines w:val="0"/>
              <w:widowControl w:val="0"/>
              <w:rPr>
                <w:rFonts w:cs="Arial"/>
                <w:lang w:eastAsia="en-US"/>
              </w:rPr>
            </w:pPr>
          </w:p>
        </w:tc>
        <w:tc>
          <w:tcPr>
            <w:tcW w:w="963" w:type="pct"/>
          </w:tcPr>
          <w:p w14:paraId="6747599D" w14:textId="77777777" w:rsidR="004B5458" w:rsidRPr="00C37D2B" w:rsidRDefault="004B5458" w:rsidP="00781206">
            <w:pPr>
              <w:pStyle w:val="TAL"/>
              <w:keepNext w:val="0"/>
              <w:keepLines w:val="0"/>
              <w:widowControl w:val="0"/>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1481" w:type="pct"/>
          </w:tcPr>
          <w:p w14:paraId="3745C769" w14:textId="77777777" w:rsidR="004B5458" w:rsidRPr="00C37D2B" w:rsidRDefault="004B5458" w:rsidP="00781206">
            <w:pPr>
              <w:pStyle w:val="TAL"/>
              <w:keepNext w:val="0"/>
              <w:keepLines w:val="0"/>
              <w:widowControl w:val="0"/>
              <w:rPr>
                <w:rFonts w:cs="Arial"/>
                <w:lang w:eastAsia="en-US"/>
              </w:rPr>
            </w:pPr>
          </w:p>
        </w:tc>
      </w:tr>
    </w:tbl>
    <w:p w14:paraId="1153842B" w14:textId="77777777" w:rsidR="004B5458" w:rsidRPr="00C37D2B" w:rsidRDefault="004B5458" w:rsidP="00781206">
      <w:pPr>
        <w:widowControl w:val="0"/>
      </w:pPr>
    </w:p>
    <w:p w14:paraId="4C02186C" w14:textId="77777777" w:rsidR="004B5458" w:rsidRPr="00C37D2B" w:rsidRDefault="004E4407" w:rsidP="00781206">
      <w:pPr>
        <w:pStyle w:val="Heading3"/>
        <w:keepNext w:val="0"/>
        <w:keepLines w:val="0"/>
        <w:widowControl w:val="0"/>
      </w:pPr>
      <w:bookmarkStart w:id="10170" w:name="_Toc20954564"/>
      <w:bookmarkStart w:id="10171" w:name="_Toc29902569"/>
      <w:bookmarkStart w:id="10172" w:name="_Toc29906573"/>
      <w:bookmarkStart w:id="10173" w:name="_Toc36550563"/>
      <w:bookmarkStart w:id="10174" w:name="_Toc45104320"/>
      <w:bookmarkStart w:id="10175" w:name="_Toc45227816"/>
      <w:bookmarkStart w:id="10176" w:name="_Toc45891630"/>
      <w:bookmarkStart w:id="10177" w:name="_Toc51764274"/>
      <w:bookmarkStart w:id="10178" w:name="_Toc56528275"/>
      <w:bookmarkStart w:id="10179" w:name="_Toc64382242"/>
      <w:bookmarkStart w:id="10180" w:name="_Toc66283817"/>
      <w:bookmarkStart w:id="10181" w:name="_Toc67911193"/>
      <w:bookmarkStart w:id="10182" w:name="_Toc73979971"/>
      <w:bookmarkStart w:id="10183" w:name="_Toc88650695"/>
      <w:bookmarkStart w:id="10184" w:name="_Toc97885822"/>
      <w:bookmarkStart w:id="10185" w:name="_Toc98882949"/>
      <w:bookmarkStart w:id="10186" w:name="_Toc105523485"/>
      <w:bookmarkStart w:id="10187" w:name="_Toc106131029"/>
      <w:bookmarkStart w:id="10188" w:name="_Toc113840180"/>
      <w:bookmarkStart w:id="10189" w:name="_Toc138759258"/>
      <w:r w:rsidRPr="00C37D2B">
        <w:t>9.2.101</w:t>
      </w:r>
      <w:r w:rsidR="004B5458" w:rsidRPr="00C37D2B">
        <w:tab/>
        <w:t>SgNB Security Key</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076FC6EC"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25CDDF27" w14:textId="77777777" w:rsidTr="0061552E">
        <w:tc>
          <w:tcPr>
            <w:tcW w:w="1259" w:type="pct"/>
          </w:tcPr>
          <w:p w14:paraId="662EFD7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33BF6F44"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21C48C9"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222132FE"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6EAE0A4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394D8CC4" w14:textId="77777777" w:rsidTr="0061552E">
        <w:tc>
          <w:tcPr>
            <w:tcW w:w="1259" w:type="pct"/>
          </w:tcPr>
          <w:p w14:paraId="65F6910A"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gNB Security Key</w:t>
            </w:r>
          </w:p>
        </w:tc>
        <w:tc>
          <w:tcPr>
            <w:tcW w:w="555" w:type="pct"/>
          </w:tcPr>
          <w:p w14:paraId="3F271D7A" w14:textId="77777777" w:rsidR="004B5458" w:rsidRPr="00C37D2B" w:rsidRDefault="004B5458" w:rsidP="00781206">
            <w:pPr>
              <w:pStyle w:val="TAL"/>
              <w:keepNext w:val="0"/>
              <w:keepLines w:val="0"/>
              <w:widowControl w:val="0"/>
              <w:jc w:val="center"/>
              <w:rPr>
                <w:rFonts w:cs="Arial"/>
                <w:lang w:eastAsia="ja-JP"/>
              </w:rPr>
            </w:pPr>
            <w:r w:rsidRPr="00C37D2B">
              <w:rPr>
                <w:rFonts w:cs="Arial"/>
                <w:szCs w:val="18"/>
                <w:lang w:eastAsia="zh-CN"/>
              </w:rPr>
              <w:t>M</w:t>
            </w:r>
          </w:p>
        </w:tc>
        <w:tc>
          <w:tcPr>
            <w:tcW w:w="741" w:type="pct"/>
          </w:tcPr>
          <w:p w14:paraId="5AA299ED" w14:textId="77777777" w:rsidR="004B5458" w:rsidRPr="00C37D2B" w:rsidRDefault="004B5458" w:rsidP="00781206">
            <w:pPr>
              <w:pStyle w:val="TAL"/>
              <w:keepNext w:val="0"/>
              <w:keepLines w:val="0"/>
              <w:widowControl w:val="0"/>
              <w:rPr>
                <w:rFonts w:cs="Arial"/>
                <w:lang w:eastAsia="ja-JP"/>
              </w:rPr>
            </w:pPr>
          </w:p>
        </w:tc>
        <w:tc>
          <w:tcPr>
            <w:tcW w:w="963" w:type="pct"/>
          </w:tcPr>
          <w:p w14:paraId="2AF7F350"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56))</w:t>
            </w:r>
          </w:p>
        </w:tc>
        <w:tc>
          <w:tcPr>
            <w:tcW w:w="1482" w:type="pct"/>
          </w:tcPr>
          <w:p w14:paraId="053E1237"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6F1E0B4D" w14:textId="77777777" w:rsidR="004B5458" w:rsidRPr="00C37D2B" w:rsidRDefault="004B5458" w:rsidP="00781206">
      <w:pPr>
        <w:widowControl w:val="0"/>
        <w:rPr>
          <w:noProof/>
        </w:rPr>
      </w:pPr>
    </w:p>
    <w:p w14:paraId="6EA4697A" w14:textId="77777777" w:rsidR="004B5458" w:rsidRPr="00C37D2B" w:rsidRDefault="004E4407" w:rsidP="00781206">
      <w:pPr>
        <w:pStyle w:val="Heading3"/>
        <w:keepNext w:val="0"/>
        <w:keepLines w:val="0"/>
        <w:widowControl w:val="0"/>
      </w:pPr>
      <w:bookmarkStart w:id="10190" w:name="_Toc20954565"/>
      <w:bookmarkStart w:id="10191" w:name="_Toc29902570"/>
      <w:bookmarkStart w:id="10192" w:name="_Toc29906574"/>
      <w:bookmarkStart w:id="10193" w:name="_Toc36550564"/>
      <w:bookmarkStart w:id="10194" w:name="_Toc45104321"/>
      <w:bookmarkStart w:id="10195" w:name="_Toc45227817"/>
      <w:bookmarkStart w:id="10196" w:name="_Toc45891631"/>
      <w:bookmarkStart w:id="10197" w:name="_Toc51764275"/>
      <w:bookmarkStart w:id="10198" w:name="_Toc56528276"/>
      <w:bookmarkStart w:id="10199" w:name="_Toc64382243"/>
      <w:bookmarkStart w:id="10200" w:name="_Toc66283818"/>
      <w:bookmarkStart w:id="10201" w:name="_Toc67911194"/>
      <w:bookmarkStart w:id="10202" w:name="_Toc73979972"/>
      <w:bookmarkStart w:id="10203" w:name="_Toc88650696"/>
      <w:bookmarkStart w:id="10204" w:name="_Toc97885823"/>
      <w:bookmarkStart w:id="10205" w:name="_Toc98882950"/>
      <w:bookmarkStart w:id="10206" w:name="_Toc105523486"/>
      <w:bookmarkStart w:id="10207" w:name="_Toc106131030"/>
      <w:bookmarkStart w:id="10208" w:name="_Toc113840181"/>
      <w:bookmarkStart w:id="10209" w:name="_Toc138759259"/>
      <w:r w:rsidRPr="00C37D2B">
        <w:t>9.2.102</w:t>
      </w:r>
      <w:r w:rsidR="004B5458" w:rsidRPr="00C37D2B">
        <w:tab/>
        <w:t>Target SgNB ID Information</w:t>
      </w:r>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346F6BBA" w14:textId="77777777" w:rsidR="004B5458" w:rsidRPr="00C37D2B" w:rsidRDefault="004B5458" w:rsidP="00781206">
      <w:pPr>
        <w:widowControl w:val="0"/>
        <w:jc w:val="both"/>
      </w:pPr>
      <w:r w:rsidRPr="00C37D2B">
        <w:t>This IE contains the target SgNB ID used by MeNB to find the target en-g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C37D2B" w14:paraId="40C3D988" w14:textId="77777777" w:rsidTr="0061552E">
        <w:tc>
          <w:tcPr>
            <w:tcW w:w="1259" w:type="pct"/>
          </w:tcPr>
          <w:p w14:paraId="31848288"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43906B94"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167BF43F"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Range</w:t>
            </w:r>
          </w:p>
        </w:tc>
        <w:tc>
          <w:tcPr>
            <w:tcW w:w="963" w:type="pct"/>
          </w:tcPr>
          <w:p w14:paraId="2C55C272"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711153AC"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Semantics description</w:t>
            </w:r>
          </w:p>
        </w:tc>
      </w:tr>
      <w:tr w:rsidR="006845D2" w:rsidRPr="00C37D2B" w14:paraId="3F0FA8C9" w14:textId="77777777" w:rsidTr="0061552E">
        <w:tc>
          <w:tcPr>
            <w:tcW w:w="1259" w:type="pct"/>
          </w:tcPr>
          <w:p w14:paraId="347D0D8D" w14:textId="77777777" w:rsidR="006845D2" w:rsidRPr="00C37D2B" w:rsidRDefault="006845D2" w:rsidP="00781206">
            <w:pPr>
              <w:pStyle w:val="TAL"/>
              <w:keepNext w:val="0"/>
              <w:keepLines w:val="0"/>
              <w:widowControl w:val="0"/>
              <w:ind w:left="142"/>
              <w:rPr>
                <w:rFonts w:cs="Arial"/>
                <w:lang w:eastAsia="en-US"/>
              </w:rPr>
            </w:pPr>
            <w:r w:rsidRPr="00C37D2B">
              <w:rPr>
                <w:rFonts w:cs="Arial"/>
                <w:lang w:eastAsia="en-US"/>
              </w:rPr>
              <w:t>Target SgNB ID</w:t>
            </w:r>
          </w:p>
        </w:tc>
        <w:tc>
          <w:tcPr>
            <w:tcW w:w="556" w:type="pct"/>
          </w:tcPr>
          <w:p w14:paraId="3C7D9737" w14:textId="77777777" w:rsidR="006845D2" w:rsidRPr="00C37D2B" w:rsidRDefault="006845D2" w:rsidP="00781206">
            <w:pPr>
              <w:pStyle w:val="TAL"/>
              <w:keepNext w:val="0"/>
              <w:keepLines w:val="0"/>
              <w:widowControl w:val="0"/>
              <w:jc w:val="center"/>
              <w:rPr>
                <w:rFonts w:cs="Arial"/>
                <w:lang w:eastAsia="en-US"/>
              </w:rPr>
            </w:pPr>
            <w:r w:rsidRPr="00C37D2B">
              <w:rPr>
                <w:rFonts w:cs="Arial"/>
                <w:lang w:eastAsia="en-US"/>
              </w:rPr>
              <w:t>M</w:t>
            </w:r>
          </w:p>
        </w:tc>
        <w:tc>
          <w:tcPr>
            <w:tcW w:w="741" w:type="pct"/>
          </w:tcPr>
          <w:p w14:paraId="391EED47" w14:textId="77777777" w:rsidR="006845D2" w:rsidRPr="00C37D2B" w:rsidRDefault="006845D2" w:rsidP="00781206">
            <w:pPr>
              <w:pStyle w:val="TAL"/>
              <w:keepNext w:val="0"/>
              <w:keepLines w:val="0"/>
              <w:widowControl w:val="0"/>
              <w:rPr>
                <w:rFonts w:cs="Arial"/>
                <w:lang w:eastAsia="en-US"/>
              </w:rPr>
            </w:pPr>
          </w:p>
        </w:tc>
        <w:tc>
          <w:tcPr>
            <w:tcW w:w="963" w:type="pct"/>
          </w:tcPr>
          <w:p w14:paraId="72817D87" w14:textId="77777777" w:rsidR="006845D2" w:rsidRPr="00C37D2B" w:rsidRDefault="006845D2" w:rsidP="00781206">
            <w:pPr>
              <w:pStyle w:val="TAL"/>
              <w:keepNext w:val="0"/>
              <w:keepLines w:val="0"/>
              <w:widowControl w:val="0"/>
              <w:rPr>
                <w:rFonts w:cs="Arial"/>
              </w:rPr>
            </w:pPr>
            <w:r w:rsidRPr="00C37D2B">
              <w:rPr>
                <w:rFonts w:cs="Arial"/>
              </w:rPr>
              <w:t>Global en-gNB ID</w:t>
            </w:r>
          </w:p>
          <w:p w14:paraId="6CB9A1D8" w14:textId="77777777" w:rsidR="006845D2" w:rsidRPr="00C37D2B" w:rsidRDefault="006845D2" w:rsidP="00781206">
            <w:pPr>
              <w:pStyle w:val="TAL"/>
              <w:keepNext w:val="0"/>
              <w:keepLines w:val="0"/>
              <w:widowControl w:val="0"/>
              <w:rPr>
                <w:rFonts w:cs="Arial"/>
              </w:rPr>
            </w:pPr>
            <w:r w:rsidRPr="00C37D2B">
              <w:rPr>
                <w:rFonts w:cs="Arial"/>
              </w:rPr>
              <w:t>9.2.112</w:t>
            </w:r>
          </w:p>
        </w:tc>
        <w:tc>
          <w:tcPr>
            <w:tcW w:w="1481" w:type="pct"/>
          </w:tcPr>
          <w:p w14:paraId="2882DAC6" w14:textId="77777777" w:rsidR="006845D2" w:rsidRPr="00C37D2B" w:rsidRDefault="006845D2" w:rsidP="00781206">
            <w:pPr>
              <w:pStyle w:val="TAL"/>
              <w:keepNext w:val="0"/>
              <w:keepLines w:val="0"/>
              <w:widowControl w:val="0"/>
              <w:rPr>
                <w:rFonts w:cs="Arial"/>
                <w:lang w:eastAsia="en-US"/>
              </w:rPr>
            </w:pPr>
          </w:p>
        </w:tc>
      </w:tr>
    </w:tbl>
    <w:p w14:paraId="56CAEC1A" w14:textId="77777777" w:rsidR="004B5458" w:rsidRPr="00C37D2B" w:rsidRDefault="004B5458" w:rsidP="00781206">
      <w:pPr>
        <w:widowControl w:val="0"/>
        <w:rPr>
          <w:lang w:eastAsia="zh-CN"/>
        </w:rPr>
      </w:pPr>
    </w:p>
    <w:p w14:paraId="41D08D6B" w14:textId="77777777" w:rsidR="004B5458" w:rsidRPr="00C37D2B" w:rsidRDefault="004E4407" w:rsidP="00781206">
      <w:pPr>
        <w:pStyle w:val="Heading3"/>
        <w:keepNext w:val="0"/>
        <w:keepLines w:val="0"/>
        <w:widowControl w:val="0"/>
        <w:ind w:left="0" w:firstLine="0"/>
      </w:pPr>
      <w:bookmarkStart w:id="10210" w:name="_Toc20954566"/>
      <w:bookmarkStart w:id="10211" w:name="_Toc29902571"/>
      <w:bookmarkStart w:id="10212" w:name="_Toc29906575"/>
      <w:bookmarkStart w:id="10213" w:name="_Toc36550565"/>
      <w:bookmarkStart w:id="10214" w:name="_Toc45104322"/>
      <w:bookmarkStart w:id="10215" w:name="_Toc45227818"/>
      <w:bookmarkStart w:id="10216" w:name="_Toc45891632"/>
      <w:bookmarkStart w:id="10217" w:name="_Toc51764276"/>
      <w:bookmarkStart w:id="10218" w:name="_Toc56528277"/>
      <w:bookmarkStart w:id="10219" w:name="_Toc64382244"/>
      <w:bookmarkStart w:id="10220" w:name="_Toc66283819"/>
      <w:bookmarkStart w:id="10221" w:name="_Toc67911195"/>
      <w:bookmarkStart w:id="10222" w:name="_Toc73979973"/>
      <w:bookmarkStart w:id="10223" w:name="_Toc88650697"/>
      <w:bookmarkStart w:id="10224" w:name="_Toc97885824"/>
      <w:bookmarkStart w:id="10225" w:name="_Toc98882951"/>
      <w:bookmarkStart w:id="10226" w:name="_Toc105523487"/>
      <w:bookmarkStart w:id="10227" w:name="_Toc106131031"/>
      <w:bookmarkStart w:id="10228" w:name="_Toc113840182"/>
      <w:bookmarkStart w:id="10229" w:name="_Toc138759260"/>
      <w:r w:rsidRPr="00C37D2B">
        <w:t>9.2.103</w:t>
      </w:r>
      <w:r w:rsidR="004B5458" w:rsidRPr="00C37D2B">
        <w:tab/>
        <w:t xml:space="preserve">SCG Configuration </w:t>
      </w:r>
      <w:r w:rsidR="004B5458" w:rsidRPr="00C37D2B">
        <w:rPr>
          <w:lang w:eastAsia="zh-TW"/>
        </w:rPr>
        <w:t>Query</w:t>
      </w:r>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78CE11E4"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67082027" w14:textId="77777777" w:rsidTr="0061552E">
        <w:tc>
          <w:tcPr>
            <w:tcW w:w="1259" w:type="pct"/>
          </w:tcPr>
          <w:p w14:paraId="149157B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6DF7D2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66D1CB76"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19775CD7"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133157F5"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5D4981D" w14:textId="77777777" w:rsidTr="0061552E">
        <w:tc>
          <w:tcPr>
            <w:tcW w:w="1259" w:type="pct"/>
          </w:tcPr>
          <w:p w14:paraId="3DC66351"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CG Configuration Query</w:t>
            </w:r>
          </w:p>
        </w:tc>
        <w:tc>
          <w:tcPr>
            <w:tcW w:w="555" w:type="pct"/>
          </w:tcPr>
          <w:p w14:paraId="7EDCEA85" w14:textId="77777777" w:rsidR="004B5458" w:rsidRPr="00C37D2B" w:rsidRDefault="004B5458"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7C1DF72F" w14:textId="77777777" w:rsidR="004B5458" w:rsidRPr="00C37D2B" w:rsidRDefault="004B5458" w:rsidP="00781206">
            <w:pPr>
              <w:pStyle w:val="TAL"/>
              <w:keepNext w:val="0"/>
              <w:keepLines w:val="0"/>
              <w:widowControl w:val="0"/>
              <w:rPr>
                <w:rFonts w:cs="Arial"/>
                <w:lang w:eastAsia="ja-JP"/>
              </w:rPr>
            </w:pPr>
          </w:p>
        </w:tc>
        <w:tc>
          <w:tcPr>
            <w:tcW w:w="963" w:type="pct"/>
          </w:tcPr>
          <w:p w14:paraId="24A0C47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cs="Arial"/>
                <w:lang w:eastAsia="zh-CN"/>
              </w:rPr>
              <w:t xml:space="preserve"> (True, …)</w:t>
            </w:r>
          </w:p>
        </w:tc>
        <w:tc>
          <w:tcPr>
            <w:tcW w:w="1482" w:type="pct"/>
          </w:tcPr>
          <w:p w14:paraId="469E66A5" w14:textId="77777777" w:rsidR="004B5458" w:rsidRPr="00C37D2B" w:rsidRDefault="004B5458" w:rsidP="00781206">
            <w:pPr>
              <w:pStyle w:val="TAL"/>
              <w:keepNext w:val="0"/>
              <w:keepLines w:val="0"/>
              <w:widowControl w:val="0"/>
              <w:rPr>
                <w:rFonts w:cs="Arial"/>
                <w:lang w:eastAsia="zh-CN"/>
              </w:rPr>
            </w:pPr>
          </w:p>
        </w:tc>
      </w:tr>
    </w:tbl>
    <w:p w14:paraId="07DC7804" w14:textId="77777777" w:rsidR="004B5458" w:rsidRPr="00C37D2B" w:rsidRDefault="004B5458" w:rsidP="00781206">
      <w:pPr>
        <w:widowControl w:val="0"/>
        <w:rPr>
          <w:noProof/>
        </w:rPr>
      </w:pPr>
    </w:p>
    <w:p w14:paraId="2FF4DF03" w14:textId="77777777" w:rsidR="004B5458" w:rsidRPr="00C37D2B" w:rsidRDefault="004E4407" w:rsidP="00781206">
      <w:pPr>
        <w:pStyle w:val="Heading3"/>
        <w:keepNext w:val="0"/>
        <w:keepLines w:val="0"/>
        <w:widowControl w:val="0"/>
        <w:ind w:left="0" w:firstLine="0"/>
      </w:pPr>
      <w:bookmarkStart w:id="10230" w:name="_Toc20954567"/>
      <w:bookmarkStart w:id="10231" w:name="_Toc29902572"/>
      <w:bookmarkStart w:id="10232" w:name="_Toc29906576"/>
      <w:bookmarkStart w:id="10233" w:name="_Toc36550566"/>
      <w:bookmarkStart w:id="10234" w:name="_Toc45104323"/>
      <w:bookmarkStart w:id="10235" w:name="_Toc45227819"/>
      <w:bookmarkStart w:id="10236" w:name="_Toc45891633"/>
      <w:bookmarkStart w:id="10237" w:name="_Toc51764277"/>
      <w:bookmarkStart w:id="10238" w:name="_Toc56528278"/>
      <w:bookmarkStart w:id="10239" w:name="_Toc64382245"/>
      <w:bookmarkStart w:id="10240" w:name="_Toc66283820"/>
      <w:bookmarkStart w:id="10241" w:name="_Toc67911196"/>
      <w:bookmarkStart w:id="10242" w:name="_Toc73979974"/>
      <w:bookmarkStart w:id="10243" w:name="_Toc88650698"/>
      <w:bookmarkStart w:id="10244" w:name="_Toc97885825"/>
      <w:bookmarkStart w:id="10245" w:name="_Toc98882952"/>
      <w:bookmarkStart w:id="10246" w:name="_Toc105523488"/>
      <w:bookmarkStart w:id="10247" w:name="_Toc106131032"/>
      <w:bookmarkStart w:id="10248" w:name="_Toc113840183"/>
      <w:bookmarkStart w:id="10249" w:name="_Toc138759261"/>
      <w:r w:rsidRPr="00C37D2B">
        <w:t>9.2.104</w:t>
      </w:r>
      <w:r w:rsidR="004B5458" w:rsidRPr="00C37D2B">
        <w:tab/>
        <w:t>Delivery Status</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601C3A59" w14:textId="77777777" w:rsidR="004B5458" w:rsidRPr="00C37D2B" w:rsidRDefault="004B5458" w:rsidP="00781206">
      <w:pPr>
        <w:widowControl w:val="0"/>
      </w:pPr>
      <w:r w:rsidRPr="00C37D2B">
        <w:t>This IE defines the Delivery Status IE of RRC Transfer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6883332" w14:textId="77777777" w:rsidTr="0061552E">
        <w:trPr>
          <w:tblHeader/>
        </w:trPr>
        <w:tc>
          <w:tcPr>
            <w:tcW w:w="1111" w:type="pct"/>
          </w:tcPr>
          <w:p w14:paraId="35F75461"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lastRenderedPageBreak/>
              <w:t>IE/Group Name</w:t>
            </w:r>
          </w:p>
        </w:tc>
        <w:tc>
          <w:tcPr>
            <w:tcW w:w="556" w:type="pct"/>
          </w:tcPr>
          <w:p w14:paraId="6C6CE43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Presence</w:t>
            </w:r>
          </w:p>
        </w:tc>
        <w:tc>
          <w:tcPr>
            <w:tcW w:w="556" w:type="pct"/>
          </w:tcPr>
          <w:p w14:paraId="287C80D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778" w:type="pct"/>
          </w:tcPr>
          <w:p w14:paraId="4B6807B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889" w:type="pct"/>
          </w:tcPr>
          <w:p w14:paraId="70FD774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556" w:type="pct"/>
          </w:tcPr>
          <w:p w14:paraId="46D60A01"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Criticality</w:t>
            </w:r>
          </w:p>
        </w:tc>
        <w:tc>
          <w:tcPr>
            <w:tcW w:w="556" w:type="pct"/>
          </w:tcPr>
          <w:p w14:paraId="1C4AA427"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181EC95" w14:textId="77777777" w:rsidTr="0061552E">
        <w:tc>
          <w:tcPr>
            <w:tcW w:w="1111" w:type="pct"/>
          </w:tcPr>
          <w:p w14:paraId="62210CDC"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Highest successfully delivered NR PDCP Sequence Number</w:t>
            </w:r>
          </w:p>
        </w:tc>
        <w:tc>
          <w:tcPr>
            <w:tcW w:w="556" w:type="pct"/>
          </w:tcPr>
          <w:p w14:paraId="28F72B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556" w:type="pct"/>
          </w:tcPr>
          <w:p w14:paraId="2D5E669E" w14:textId="77777777" w:rsidR="004B5458" w:rsidRPr="00C37D2B" w:rsidRDefault="004B5458" w:rsidP="00781206">
            <w:pPr>
              <w:pStyle w:val="TAL"/>
              <w:keepNext w:val="0"/>
              <w:keepLines w:val="0"/>
              <w:widowControl w:val="0"/>
              <w:rPr>
                <w:rFonts w:cs="Arial"/>
                <w:lang w:eastAsia="ja-JP"/>
              </w:rPr>
            </w:pPr>
            <w:r w:rsidRPr="00C37D2B">
              <w:rPr>
                <w:rFonts w:cs="Arial"/>
              </w:rPr>
              <w:t>0..2</w:t>
            </w:r>
            <w:r w:rsidRPr="00C37D2B">
              <w:rPr>
                <w:rFonts w:cs="Arial"/>
                <w:vertAlign w:val="superscript"/>
              </w:rPr>
              <w:t>12</w:t>
            </w:r>
            <w:r w:rsidRPr="00C37D2B">
              <w:rPr>
                <w:rFonts w:cs="Arial"/>
              </w:rPr>
              <w:t>-1</w:t>
            </w:r>
          </w:p>
        </w:tc>
        <w:tc>
          <w:tcPr>
            <w:tcW w:w="778" w:type="pct"/>
          </w:tcPr>
          <w:p w14:paraId="1993849B" w14:textId="77777777" w:rsidR="004B5458" w:rsidRPr="00C37D2B" w:rsidRDefault="004B5458" w:rsidP="00781206">
            <w:pPr>
              <w:pStyle w:val="TAL"/>
              <w:keepNext w:val="0"/>
              <w:keepLines w:val="0"/>
              <w:widowControl w:val="0"/>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889" w:type="pct"/>
          </w:tcPr>
          <w:p w14:paraId="4B52F38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Highest successfully delivered NR PDCP SN, as defined in 38.323 </w:t>
            </w:r>
            <w:r w:rsidR="004B28EF" w:rsidRPr="00C37D2B">
              <w:rPr>
                <w:rFonts w:cs="Arial"/>
                <w:lang w:eastAsia="ja-JP"/>
              </w:rPr>
              <w:t>[33]</w:t>
            </w:r>
            <w:r w:rsidRPr="00C37D2B">
              <w:rPr>
                <w:rFonts w:cs="Arial"/>
                <w:lang w:eastAsia="ja-JP"/>
              </w:rPr>
              <w:t>.</w:t>
            </w:r>
          </w:p>
        </w:tc>
        <w:tc>
          <w:tcPr>
            <w:tcW w:w="556" w:type="pct"/>
          </w:tcPr>
          <w:p w14:paraId="4855EF0A" w14:textId="77777777" w:rsidR="004B5458" w:rsidRPr="00C37D2B" w:rsidRDefault="004B5458" w:rsidP="00781206">
            <w:pPr>
              <w:pStyle w:val="TAC"/>
              <w:keepNext w:val="0"/>
              <w:keepLines w:val="0"/>
              <w:widowControl w:val="0"/>
              <w:rPr>
                <w:lang w:eastAsia="ja-JP"/>
              </w:rPr>
            </w:pPr>
            <w:r w:rsidRPr="00C37D2B">
              <w:rPr>
                <w:lang w:eastAsia="ja-JP"/>
              </w:rPr>
              <w:t>–</w:t>
            </w:r>
          </w:p>
        </w:tc>
        <w:tc>
          <w:tcPr>
            <w:tcW w:w="556" w:type="pct"/>
          </w:tcPr>
          <w:p w14:paraId="23C040C8" w14:textId="77777777" w:rsidR="004B5458" w:rsidRPr="00C37D2B" w:rsidRDefault="004B5458" w:rsidP="00781206">
            <w:pPr>
              <w:pStyle w:val="TAC"/>
              <w:keepNext w:val="0"/>
              <w:keepLines w:val="0"/>
              <w:widowControl w:val="0"/>
              <w:rPr>
                <w:lang w:eastAsia="ja-JP"/>
              </w:rPr>
            </w:pPr>
          </w:p>
        </w:tc>
      </w:tr>
    </w:tbl>
    <w:p w14:paraId="105DE540" w14:textId="77777777" w:rsidR="004B5458" w:rsidRPr="00C37D2B" w:rsidRDefault="004B5458" w:rsidP="00781206">
      <w:pPr>
        <w:widowControl w:val="0"/>
        <w:rPr>
          <w:lang w:eastAsia="zh-CN"/>
        </w:rPr>
      </w:pPr>
    </w:p>
    <w:p w14:paraId="7D3088E9" w14:textId="77777777" w:rsidR="004B5458" w:rsidRPr="00C37D2B" w:rsidRDefault="004E4407" w:rsidP="00781206">
      <w:pPr>
        <w:pStyle w:val="Heading3"/>
        <w:keepNext w:val="0"/>
        <w:keepLines w:val="0"/>
        <w:widowControl w:val="0"/>
      </w:pPr>
      <w:bookmarkStart w:id="10250" w:name="_Toc20954568"/>
      <w:bookmarkStart w:id="10251" w:name="_Toc29902573"/>
      <w:bookmarkStart w:id="10252" w:name="_Toc29906577"/>
      <w:bookmarkStart w:id="10253" w:name="_Toc36550567"/>
      <w:bookmarkStart w:id="10254" w:name="_Toc45104324"/>
      <w:bookmarkStart w:id="10255" w:name="_Toc45227820"/>
      <w:bookmarkStart w:id="10256" w:name="_Toc45891634"/>
      <w:bookmarkStart w:id="10257" w:name="_Toc51764278"/>
      <w:bookmarkStart w:id="10258" w:name="_Toc56528279"/>
      <w:bookmarkStart w:id="10259" w:name="_Toc64382246"/>
      <w:bookmarkStart w:id="10260" w:name="_Toc66283821"/>
      <w:bookmarkStart w:id="10261" w:name="_Toc67911197"/>
      <w:bookmarkStart w:id="10262" w:name="_Toc73979975"/>
      <w:bookmarkStart w:id="10263" w:name="_Toc88650699"/>
      <w:bookmarkStart w:id="10264" w:name="_Toc97885826"/>
      <w:bookmarkStart w:id="10265" w:name="_Toc98882953"/>
      <w:bookmarkStart w:id="10266" w:name="_Toc105523489"/>
      <w:bookmarkStart w:id="10267" w:name="_Toc106131033"/>
      <w:bookmarkStart w:id="10268" w:name="_Toc113840184"/>
      <w:bookmarkStart w:id="10269" w:name="_Toc138759262"/>
      <w:r w:rsidRPr="00C37D2B">
        <w:t>9.2.105</w:t>
      </w:r>
      <w:r w:rsidR="004B5458" w:rsidRPr="00C37D2B">
        <w:tab/>
      </w:r>
      <w:r w:rsidR="00E863E6" w:rsidRPr="00C37D2B">
        <w:t>Void</w:t>
      </w:r>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4A01497B" w14:textId="77777777" w:rsidR="004B5458" w:rsidRPr="00C37D2B" w:rsidRDefault="00E863E6" w:rsidP="00781206">
      <w:pPr>
        <w:widowControl w:val="0"/>
      </w:pPr>
      <w:r w:rsidRPr="00C37D2B">
        <w:t>Void</w:t>
      </w:r>
    </w:p>
    <w:p w14:paraId="2E6CD0D2" w14:textId="77777777" w:rsidR="004B5458" w:rsidRPr="00C37D2B" w:rsidRDefault="004E4407" w:rsidP="00781206">
      <w:pPr>
        <w:pStyle w:val="Heading3"/>
        <w:keepNext w:val="0"/>
        <w:keepLines w:val="0"/>
        <w:widowControl w:val="0"/>
      </w:pPr>
      <w:bookmarkStart w:id="10270" w:name="_Toc20954569"/>
      <w:bookmarkStart w:id="10271" w:name="_Toc29902574"/>
      <w:bookmarkStart w:id="10272" w:name="_Toc29906578"/>
      <w:bookmarkStart w:id="10273" w:name="_Toc36550568"/>
      <w:bookmarkStart w:id="10274" w:name="_Toc45104325"/>
      <w:bookmarkStart w:id="10275" w:name="_Toc45227821"/>
      <w:bookmarkStart w:id="10276" w:name="_Toc45891635"/>
      <w:bookmarkStart w:id="10277" w:name="_Toc51764279"/>
      <w:bookmarkStart w:id="10278" w:name="_Toc56528280"/>
      <w:bookmarkStart w:id="10279" w:name="_Toc64382247"/>
      <w:bookmarkStart w:id="10280" w:name="_Toc66283822"/>
      <w:bookmarkStart w:id="10281" w:name="_Toc67911198"/>
      <w:bookmarkStart w:id="10282" w:name="_Toc73979976"/>
      <w:bookmarkStart w:id="10283" w:name="_Toc88650700"/>
      <w:bookmarkStart w:id="10284" w:name="_Toc97885827"/>
      <w:bookmarkStart w:id="10285" w:name="_Toc98882954"/>
      <w:bookmarkStart w:id="10286" w:name="_Toc105523490"/>
      <w:bookmarkStart w:id="10287" w:name="_Toc106131034"/>
      <w:bookmarkStart w:id="10288" w:name="_Toc113840185"/>
      <w:bookmarkStart w:id="10289" w:name="_Toc138759263"/>
      <w:r w:rsidRPr="00C37D2B">
        <w:t>9.2.106</w:t>
      </w:r>
      <w:r w:rsidR="004B5458" w:rsidRPr="00C37D2B">
        <w:tab/>
        <w:t xml:space="preserve">NR </w:t>
      </w:r>
      <w:r w:rsidR="009C5A1C" w:rsidRPr="00C37D2B">
        <w:t>Frequency Info</w:t>
      </w:r>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1F93D9AA" w14:textId="77777777" w:rsidR="004B5458" w:rsidRPr="00C37D2B" w:rsidRDefault="004B5458" w:rsidP="00781206">
      <w:pPr>
        <w:widowControl w:val="0"/>
        <w:spacing w:line="0" w:lineRule="atLeast"/>
      </w:pPr>
      <w:r w:rsidRPr="00C37D2B">
        <w:t xml:space="preserve">The NR </w:t>
      </w:r>
      <w:r w:rsidR="009C5A1C" w:rsidRPr="00C37D2B">
        <w:t xml:space="preserve">Frequency Info </w:t>
      </w:r>
      <w:r w:rsidRPr="00C37D2B">
        <w:t>defines the carrier frequency</w:t>
      </w:r>
      <w:r w:rsidR="009C5A1C" w:rsidRPr="00C37D2B">
        <w:t xml:space="preserve"> and bands</w:t>
      </w:r>
      <w:r w:rsidRPr="00C37D2B">
        <w:t xml:space="preserve"> used in a cell for a given direction (UL or DL) in FDD or for both UL and DL directions in TD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rsidRPr="00C37D2B" w14:paraId="763C8B98" w14:textId="77777777" w:rsidTr="0061552E">
        <w:trPr>
          <w:tblHeader/>
          <w:jc w:val="center"/>
        </w:trPr>
        <w:tc>
          <w:tcPr>
            <w:tcW w:w="2160" w:type="dxa"/>
          </w:tcPr>
          <w:p w14:paraId="06120C47" w14:textId="77777777" w:rsidR="00E02F49" w:rsidRPr="00C37D2B" w:rsidRDefault="00E02F49" w:rsidP="00781206">
            <w:pPr>
              <w:pStyle w:val="TAH"/>
              <w:keepNext w:val="0"/>
              <w:keepLines w:val="0"/>
              <w:widowControl w:val="0"/>
              <w:spacing w:line="0" w:lineRule="atLeast"/>
            </w:pPr>
            <w:r w:rsidRPr="00C37D2B">
              <w:t>IE/Group Name</w:t>
            </w:r>
          </w:p>
        </w:tc>
        <w:tc>
          <w:tcPr>
            <w:tcW w:w="1080" w:type="dxa"/>
          </w:tcPr>
          <w:p w14:paraId="7D6DB823" w14:textId="77777777" w:rsidR="00E02F49" w:rsidRPr="00C37D2B" w:rsidRDefault="00E02F49" w:rsidP="00781206">
            <w:pPr>
              <w:pStyle w:val="TAH"/>
              <w:keepNext w:val="0"/>
              <w:keepLines w:val="0"/>
              <w:widowControl w:val="0"/>
              <w:spacing w:line="0" w:lineRule="atLeast"/>
            </w:pPr>
            <w:r w:rsidRPr="00C37D2B">
              <w:t>Presence</w:t>
            </w:r>
          </w:p>
        </w:tc>
        <w:tc>
          <w:tcPr>
            <w:tcW w:w="1080" w:type="dxa"/>
          </w:tcPr>
          <w:p w14:paraId="753E0754" w14:textId="77777777" w:rsidR="00E02F49" w:rsidRPr="00C37D2B" w:rsidRDefault="00E02F49" w:rsidP="00781206">
            <w:pPr>
              <w:pStyle w:val="TAH"/>
              <w:keepNext w:val="0"/>
              <w:keepLines w:val="0"/>
              <w:widowControl w:val="0"/>
              <w:spacing w:line="0" w:lineRule="atLeast"/>
            </w:pPr>
            <w:r w:rsidRPr="00C37D2B">
              <w:t>Range</w:t>
            </w:r>
          </w:p>
        </w:tc>
        <w:tc>
          <w:tcPr>
            <w:tcW w:w="1512" w:type="dxa"/>
          </w:tcPr>
          <w:p w14:paraId="67AC2204" w14:textId="77777777" w:rsidR="00E02F49" w:rsidRPr="00C37D2B" w:rsidRDefault="00E02F49" w:rsidP="00781206">
            <w:pPr>
              <w:pStyle w:val="TAH"/>
              <w:keepNext w:val="0"/>
              <w:keepLines w:val="0"/>
              <w:widowControl w:val="0"/>
              <w:spacing w:line="0" w:lineRule="atLeast"/>
            </w:pPr>
            <w:r w:rsidRPr="00C37D2B">
              <w:t>IE Type and Reference</w:t>
            </w:r>
          </w:p>
        </w:tc>
        <w:tc>
          <w:tcPr>
            <w:tcW w:w="1728" w:type="dxa"/>
          </w:tcPr>
          <w:p w14:paraId="51A1E113" w14:textId="77777777" w:rsidR="00E02F49" w:rsidRPr="00C37D2B" w:rsidRDefault="00E02F49" w:rsidP="00781206">
            <w:pPr>
              <w:pStyle w:val="TAH"/>
              <w:keepNext w:val="0"/>
              <w:keepLines w:val="0"/>
              <w:widowControl w:val="0"/>
              <w:spacing w:line="0" w:lineRule="atLeast"/>
            </w:pPr>
            <w:r w:rsidRPr="00C37D2B">
              <w:t>Semantics Description</w:t>
            </w:r>
          </w:p>
        </w:tc>
        <w:tc>
          <w:tcPr>
            <w:tcW w:w="1080" w:type="dxa"/>
          </w:tcPr>
          <w:p w14:paraId="4A4465C7" w14:textId="77777777" w:rsidR="00E02F49" w:rsidRPr="00C37D2B" w:rsidRDefault="00E02F49" w:rsidP="00781206">
            <w:pPr>
              <w:pStyle w:val="TAH"/>
              <w:keepNext w:val="0"/>
              <w:keepLines w:val="0"/>
              <w:widowControl w:val="0"/>
              <w:spacing w:line="0" w:lineRule="atLeast"/>
            </w:pPr>
            <w:r w:rsidRPr="00FD0425">
              <w:rPr>
                <w:lang w:eastAsia="ja-JP"/>
              </w:rPr>
              <w:t>Criticality</w:t>
            </w:r>
          </w:p>
        </w:tc>
        <w:tc>
          <w:tcPr>
            <w:tcW w:w="1080" w:type="dxa"/>
          </w:tcPr>
          <w:p w14:paraId="3D014EE5" w14:textId="77777777" w:rsidR="00E02F49" w:rsidRPr="00C37D2B" w:rsidRDefault="00E02F49" w:rsidP="00781206">
            <w:pPr>
              <w:pStyle w:val="TAH"/>
              <w:keepNext w:val="0"/>
              <w:keepLines w:val="0"/>
              <w:widowControl w:val="0"/>
              <w:spacing w:line="0" w:lineRule="atLeast"/>
            </w:pPr>
            <w:r w:rsidRPr="00FD0425">
              <w:rPr>
                <w:lang w:eastAsia="ja-JP"/>
              </w:rPr>
              <w:t>Assigned Criticality</w:t>
            </w:r>
          </w:p>
        </w:tc>
      </w:tr>
      <w:tr w:rsidR="00E02F49" w:rsidRPr="00C37D2B" w14:paraId="7BCCDD20" w14:textId="77777777" w:rsidTr="0098354D">
        <w:trPr>
          <w:jc w:val="center"/>
        </w:trPr>
        <w:tc>
          <w:tcPr>
            <w:tcW w:w="2160" w:type="dxa"/>
          </w:tcPr>
          <w:p w14:paraId="0BC42F59" w14:textId="77777777" w:rsidR="00E02F49" w:rsidRPr="00C37D2B" w:rsidRDefault="00E02F49" w:rsidP="00781206">
            <w:pPr>
              <w:pStyle w:val="TAL"/>
              <w:keepNext w:val="0"/>
              <w:keepLines w:val="0"/>
              <w:widowControl w:val="0"/>
            </w:pPr>
            <w:r w:rsidRPr="00C37D2B">
              <w:t>NRARFCN</w:t>
            </w:r>
          </w:p>
        </w:tc>
        <w:tc>
          <w:tcPr>
            <w:tcW w:w="1080" w:type="dxa"/>
          </w:tcPr>
          <w:p w14:paraId="005916D1" w14:textId="77777777" w:rsidR="00E02F49" w:rsidRPr="00C37D2B" w:rsidRDefault="00E02F49" w:rsidP="00781206">
            <w:pPr>
              <w:pStyle w:val="TAL"/>
              <w:keepNext w:val="0"/>
              <w:keepLines w:val="0"/>
              <w:widowControl w:val="0"/>
              <w:rPr>
                <w:rFonts w:cs="Arial"/>
              </w:rPr>
            </w:pPr>
            <w:r w:rsidRPr="00C37D2B">
              <w:rPr>
                <w:rFonts w:cs="Arial"/>
              </w:rPr>
              <w:t>M</w:t>
            </w:r>
          </w:p>
        </w:tc>
        <w:tc>
          <w:tcPr>
            <w:tcW w:w="1080" w:type="dxa"/>
          </w:tcPr>
          <w:p w14:paraId="74CD0D37" w14:textId="77777777" w:rsidR="00E02F49" w:rsidRPr="00C37D2B" w:rsidRDefault="00E02F49" w:rsidP="00781206">
            <w:pPr>
              <w:pStyle w:val="TAL"/>
              <w:keepNext w:val="0"/>
              <w:keepLines w:val="0"/>
              <w:widowControl w:val="0"/>
              <w:rPr>
                <w:rFonts w:cs="Arial"/>
              </w:rPr>
            </w:pPr>
          </w:p>
        </w:tc>
        <w:tc>
          <w:tcPr>
            <w:tcW w:w="1512" w:type="dxa"/>
          </w:tcPr>
          <w:p w14:paraId="7980E725" w14:textId="77777777" w:rsidR="00E02F49" w:rsidRPr="00C37D2B" w:rsidRDefault="00E02F49" w:rsidP="00781206">
            <w:pPr>
              <w:pStyle w:val="TAL"/>
              <w:keepNext w:val="0"/>
              <w:keepLines w:val="0"/>
              <w:widowControl w:val="0"/>
              <w:rPr>
                <w:rFonts w:cs="Arial"/>
              </w:rPr>
            </w:pPr>
            <w:r w:rsidRPr="00C37D2B">
              <w:rPr>
                <w:rFonts w:cs="Arial"/>
              </w:rPr>
              <w:t>INTEGER (0..maxNRARFCN)</w:t>
            </w:r>
          </w:p>
        </w:tc>
        <w:tc>
          <w:tcPr>
            <w:tcW w:w="1728" w:type="dxa"/>
          </w:tcPr>
          <w:p w14:paraId="613081E2" w14:textId="77777777" w:rsidR="00E02F49" w:rsidRPr="00C37D2B" w:rsidRDefault="00E02F49" w:rsidP="00781206">
            <w:pPr>
              <w:pStyle w:val="TAL"/>
              <w:keepNext w:val="0"/>
              <w:keepLines w:val="0"/>
              <w:widowControl w:val="0"/>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CF3964B"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47D970E5" w14:textId="77777777" w:rsidR="00E02F49" w:rsidRPr="00C37D2B" w:rsidRDefault="00E02F49" w:rsidP="00781206">
            <w:pPr>
              <w:pStyle w:val="TAC"/>
              <w:keepNext w:val="0"/>
              <w:keepLines w:val="0"/>
              <w:widowControl w:val="0"/>
              <w:rPr>
                <w:rFonts w:cs="Arial"/>
                <w:lang w:eastAsia="ja-JP"/>
              </w:rPr>
            </w:pPr>
          </w:p>
        </w:tc>
      </w:tr>
      <w:tr w:rsidR="00E02F49" w:rsidRPr="00C37D2B" w14:paraId="29302A03" w14:textId="77777777" w:rsidTr="0098354D">
        <w:trPr>
          <w:jc w:val="center"/>
        </w:trPr>
        <w:tc>
          <w:tcPr>
            <w:tcW w:w="2160" w:type="dxa"/>
          </w:tcPr>
          <w:p w14:paraId="7D4C0FF4" w14:textId="77777777" w:rsidR="00E02F49" w:rsidRPr="00C37D2B" w:rsidRDefault="00E02F49" w:rsidP="00781206">
            <w:pPr>
              <w:pStyle w:val="TAL"/>
              <w:keepNext w:val="0"/>
              <w:keepLines w:val="0"/>
              <w:widowControl w:val="0"/>
            </w:pPr>
            <w:r w:rsidRPr="00C37D2B">
              <w:rPr>
                <w:rFonts w:cs="Arial"/>
                <w:b/>
                <w:lang w:eastAsia="zh-CN"/>
              </w:rPr>
              <w:t>Frequency Band List</w:t>
            </w:r>
          </w:p>
        </w:tc>
        <w:tc>
          <w:tcPr>
            <w:tcW w:w="1080" w:type="dxa"/>
          </w:tcPr>
          <w:p w14:paraId="6A0D033E" w14:textId="77777777" w:rsidR="00E02F49" w:rsidRPr="00C37D2B" w:rsidRDefault="00E02F49" w:rsidP="00781206">
            <w:pPr>
              <w:pStyle w:val="TAL"/>
              <w:keepNext w:val="0"/>
              <w:keepLines w:val="0"/>
              <w:widowControl w:val="0"/>
              <w:rPr>
                <w:rFonts w:cs="Arial"/>
              </w:rPr>
            </w:pPr>
          </w:p>
        </w:tc>
        <w:tc>
          <w:tcPr>
            <w:tcW w:w="1080" w:type="dxa"/>
          </w:tcPr>
          <w:p w14:paraId="10424841" w14:textId="77777777" w:rsidR="00E02F49" w:rsidRPr="00C37D2B" w:rsidRDefault="00E02F49"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9DA9A36" w14:textId="77777777" w:rsidR="00E02F49" w:rsidRPr="00C37D2B" w:rsidRDefault="00E02F49" w:rsidP="00781206">
            <w:pPr>
              <w:pStyle w:val="TAL"/>
              <w:keepNext w:val="0"/>
              <w:keepLines w:val="0"/>
              <w:widowControl w:val="0"/>
              <w:rPr>
                <w:rFonts w:cs="Arial"/>
              </w:rPr>
            </w:pPr>
          </w:p>
        </w:tc>
        <w:tc>
          <w:tcPr>
            <w:tcW w:w="1728" w:type="dxa"/>
          </w:tcPr>
          <w:p w14:paraId="325AF717" w14:textId="77777777" w:rsidR="00E02F49" w:rsidRPr="00C37D2B" w:rsidRDefault="00E02F49" w:rsidP="00781206">
            <w:pPr>
              <w:pStyle w:val="TAL"/>
              <w:keepNext w:val="0"/>
              <w:keepLines w:val="0"/>
              <w:widowControl w:val="0"/>
              <w:rPr>
                <w:rFonts w:cs="Arial"/>
                <w:iCs/>
                <w:lang w:eastAsia="ja-JP"/>
              </w:rPr>
            </w:pPr>
          </w:p>
        </w:tc>
        <w:tc>
          <w:tcPr>
            <w:tcW w:w="1080" w:type="dxa"/>
          </w:tcPr>
          <w:p w14:paraId="66C5EF4A"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5279E417" w14:textId="77777777" w:rsidR="00E02F49" w:rsidRPr="00C37D2B" w:rsidRDefault="00E02F49" w:rsidP="00781206">
            <w:pPr>
              <w:pStyle w:val="TAC"/>
              <w:keepNext w:val="0"/>
              <w:keepLines w:val="0"/>
              <w:widowControl w:val="0"/>
              <w:rPr>
                <w:rFonts w:cs="Arial"/>
                <w:lang w:eastAsia="ja-JP"/>
              </w:rPr>
            </w:pPr>
          </w:p>
        </w:tc>
      </w:tr>
      <w:tr w:rsidR="00E02F49" w:rsidRPr="00C37D2B" w14:paraId="2764CB63" w14:textId="77777777" w:rsidTr="0098354D">
        <w:trPr>
          <w:jc w:val="center"/>
        </w:trPr>
        <w:tc>
          <w:tcPr>
            <w:tcW w:w="2160" w:type="dxa"/>
          </w:tcPr>
          <w:p w14:paraId="37C87EE5" w14:textId="77777777" w:rsidR="00E02F49" w:rsidRPr="00C37D2B" w:rsidRDefault="00E02F49" w:rsidP="00781206">
            <w:pPr>
              <w:pStyle w:val="TAL"/>
              <w:keepNext w:val="0"/>
              <w:keepLines w:val="0"/>
              <w:widowControl w:val="0"/>
              <w:overflowPunct/>
              <w:autoSpaceDE/>
              <w:autoSpaceDN/>
              <w:adjustRightInd/>
              <w:ind w:left="142"/>
              <w:textAlignment w:val="auto"/>
              <w:rPr>
                <w:b/>
              </w:rPr>
            </w:pPr>
            <w:r w:rsidRPr="00C37D2B">
              <w:rPr>
                <w:rFonts w:cs="Arial"/>
                <w:b/>
                <w:bCs/>
                <w:lang w:eastAsia="ja-JP"/>
              </w:rPr>
              <w:t>&gt;Frequency Band Item</w:t>
            </w:r>
          </w:p>
        </w:tc>
        <w:tc>
          <w:tcPr>
            <w:tcW w:w="1080" w:type="dxa"/>
          </w:tcPr>
          <w:p w14:paraId="21B8EDD0" w14:textId="77777777" w:rsidR="00E02F49" w:rsidRPr="00C37D2B" w:rsidRDefault="00E02F49" w:rsidP="00781206">
            <w:pPr>
              <w:pStyle w:val="TAL"/>
              <w:keepNext w:val="0"/>
              <w:keepLines w:val="0"/>
              <w:widowControl w:val="0"/>
              <w:rPr>
                <w:rFonts w:cs="Arial"/>
              </w:rPr>
            </w:pPr>
          </w:p>
        </w:tc>
        <w:tc>
          <w:tcPr>
            <w:tcW w:w="1080" w:type="dxa"/>
          </w:tcPr>
          <w:p w14:paraId="4E87F723" w14:textId="77777777" w:rsidR="00E02F49" w:rsidRPr="00C37D2B" w:rsidRDefault="00E02F49" w:rsidP="00781206">
            <w:pPr>
              <w:pStyle w:val="TAL"/>
              <w:keepNext w:val="0"/>
              <w:keepLines w:val="0"/>
              <w:widowControl w:val="0"/>
              <w:rPr>
                <w:rFonts w:cs="Arial"/>
                <w:i/>
                <w:lang w:eastAsia="ja-JP"/>
              </w:rPr>
            </w:pPr>
            <w:r w:rsidRPr="00C37D2B">
              <w:rPr>
                <w:rFonts w:cs="Arial"/>
                <w:i/>
                <w:lang w:eastAsia="ja-JP"/>
              </w:rPr>
              <w:t>1..&lt;maxnoofNrCellBands&gt;</w:t>
            </w:r>
          </w:p>
        </w:tc>
        <w:tc>
          <w:tcPr>
            <w:tcW w:w="1512" w:type="dxa"/>
          </w:tcPr>
          <w:p w14:paraId="5120EADB" w14:textId="77777777" w:rsidR="00E02F49" w:rsidRPr="00C37D2B" w:rsidRDefault="00E02F49" w:rsidP="00781206">
            <w:pPr>
              <w:pStyle w:val="TAL"/>
              <w:keepNext w:val="0"/>
              <w:keepLines w:val="0"/>
              <w:widowControl w:val="0"/>
              <w:rPr>
                <w:rFonts w:cs="Arial"/>
              </w:rPr>
            </w:pPr>
          </w:p>
        </w:tc>
        <w:tc>
          <w:tcPr>
            <w:tcW w:w="1728" w:type="dxa"/>
          </w:tcPr>
          <w:p w14:paraId="76DEB809" w14:textId="77777777" w:rsidR="00E02F49" w:rsidRPr="00C37D2B" w:rsidRDefault="00E02F49" w:rsidP="00781206">
            <w:pPr>
              <w:pStyle w:val="TAL"/>
              <w:keepNext w:val="0"/>
              <w:keepLines w:val="0"/>
              <w:widowControl w:val="0"/>
              <w:rPr>
                <w:rFonts w:cs="Arial"/>
                <w:iCs/>
                <w:lang w:eastAsia="ja-JP"/>
              </w:rPr>
            </w:pPr>
          </w:p>
        </w:tc>
        <w:tc>
          <w:tcPr>
            <w:tcW w:w="1080" w:type="dxa"/>
          </w:tcPr>
          <w:p w14:paraId="5947215C" w14:textId="77777777" w:rsidR="00E02F49" w:rsidRPr="00C37D2B" w:rsidRDefault="00E02F49" w:rsidP="00781206">
            <w:pPr>
              <w:pStyle w:val="TAC"/>
              <w:keepNext w:val="0"/>
              <w:keepLines w:val="0"/>
              <w:widowControl w:val="0"/>
              <w:rPr>
                <w:rFonts w:cs="Arial"/>
                <w:lang w:eastAsia="ja-JP"/>
              </w:rPr>
            </w:pPr>
          </w:p>
        </w:tc>
        <w:tc>
          <w:tcPr>
            <w:tcW w:w="1080" w:type="dxa"/>
          </w:tcPr>
          <w:p w14:paraId="18D7BC70" w14:textId="77777777" w:rsidR="00E02F49" w:rsidRPr="00C37D2B" w:rsidRDefault="00E02F49" w:rsidP="00781206">
            <w:pPr>
              <w:pStyle w:val="TAC"/>
              <w:keepNext w:val="0"/>
              <w:keepLines w:val="0"/>
              <w:widowControl w:val="0"/>
              <w:rPr>
                <w:rFonts w:cs="Arial"/>
                <w:lang w:eastAsia="ja-JP"/>
              </w:rPr>
            </w:pPr>
          </w:p>
        </w:tc>
      </w:tr>
      <w:tr w:rsidR="00E02F49" w:rsidRPr="00C37D2B" w14:paraId="5DB2A9D4" w14:textId="77777777" w:rsidTr="0098354D">
        <w:trPr>
          <w:jc w:val="center"/>
        </w:trPr>
        <w:tc>
          <w:tcPr>
            <w:tcW w:w="2160" w:type="dxa"/>
          </w:tcPr>
          <w:p w14:paraId="60DB5F5E" w14:textId="77777777" w:rsidR="00E02F49" w:rsidRPr="00C37D2B" w:rsidRDefault="00E02F49" w:rsidP="00781206">
            <w:pPr>
              <w:pStyle w:val="TAL"/>
              <w:keepNext w:val="0"/>
              <w:keepLines w:val="0"/>
              <w:widowControl w:val="0"/>
              <w:ind w:left="283"/>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080" w:type="dxa"/>
          </w:tcPr>
          <w:p w14:paraId="5AE68126" w14:textId="77777777" w:rsidR="00E02F49" w:rsidRPr="00C37D2B" w:rsidRDefault="00E02F49" w:rsidP="00781206">
            <w:pPr>
              <w:pStyle w:val="TAL"/>
              <w:keepNext w:val="0"/>
              <w:keepLines w:val="0"/>
              <w:widowControl w:val="0"/>
              <w:rPr>
                <w:rFonts w:cs="Arial"/>
              </w:rPr>
            </w:pPr>
            <w:r w:rsidRPr="00C37D2B">
              <w:rPr>
                <w:rFonts w:cs="Arial"/>
                <w:lang w:eastAsia="ja-JP"/>
              </w:rPr>
              <w:t>M</w:t>
            </w:r>
          </w:p>
        </w:tc>
        <w:tc>
          <w:tcPr>
            <w:tcW w:w="1080" w:type="dxa"/>
          </w:tcPr>
          <w:p w14:paraId="57F56D23" w14:textId="77777777" w:rsidR="00E02F49" w:rsidRPr="00C37D2B" w:rsidRDefault="00E02F49" w:rsidP="00781206">
            <w:pPr>
              <w:pStyle w:val="TAL"/>
              <w:keepNext w:val="0"/>
              <w:keepLines w:val="0"/>
              <w:widowControl w:val="0"/>
              <w:rPr>
                <w:rFonts w:cs="Arial"/>
              </w:rPr>
            </w:pPr>
          </w:p>
        </w:tc>
        <w:tc>
          <w:tcPr>
            <w:tcW w:w="1512" w:type="dxa"/>
          </w:tcPr>
          <w:p w14:paraId="7D68CBDA" w14:textId="77777777" w:rsidR="00E02F49" w:rsidRPr="00C37D2B" w:rsidRDefault="00E02F49" w:rsidP="00781206">
            <w:pPr>
              <w:pStyle w:val="TAL"/>
              <w:keepNext w:val="0"/>
              <w:keepLines w:val="0"/>
              <w:widowControl w:val="0"/>
              <w:rPr>
                <w:rFonts w:cs="Arial"/>
              </w:rPr>
            </w:pPr>
            <w:bookmarkStart w:id="10290" w:name="OLE_LINK115"/>
            <w:r w:rsidRPr="00C37D2B">
              <w:rPr>
                <w:rFonts w:cs="Arial"/>
                <w:lang w:eastAsia="ja-JP"/>
              </w:rPr>
              <w:t>INTEGER (1.. 1024, ...)</w:t>
            </w:r>
            <w:bookmarkEnd w:id="10290"/>
          </w:p>
        </w:tc>
        <w:tc>
          <w:tcPr>
            <w:tcW w:w="1728" w:type="dxa"/>
          </w:tcPr>
          <w:p w14:paraId="386158DD" w14:textId="77777777" w:rsidR="00E02F49" w:rsidRPr="00C37D2B" w:rsidRDefault="00E02F49" w:rsidP="00781206">
            <w:pPr>
              <w:pStyle w:val="TAL"/>
              <w:keepNext w:val="0"/>
              <w:keepLines w:val="0"/>
              <w:widowControl w:val="0"/>
              <w:rPr>
                <w:rFonts w:cs="Arial"/>
                <w:lang w:eastAsia="ja-JP"/>
              </w:rPr>
            </w:pPr>
            <w:r w:rsidRPr="00C37D2B">
              <w:rPr>
                <w:rFonts w:cs="Arial"/>
                <w:lang w:eastAsia="ja-JP"/>
              </w:rPr>
              <w:t>Primary NR Operating Band as defined in TS38.104 [37] section 5.4.2.3.</w:t>
            </w:r>
          </w:p>
          <w:p w14:paraId="099AFB11" w14:textId="77777777" w:rsidR="00E02F49" w:rsidRPr="00C37D2B" w:rsidRDefault="00E02F49" w:rsidP="00781206">
            <w:pPr>
              <w:pStyle w:val="TAL"/>
              <w:keepNext w:val="0"/>
              <w:keepLines w:val="0"/>
              <w:widowControl w:val="0"/>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080" w:type="dxa"/>
          </w:tcPr>
          <w:p w14:paraId="199E7A6B"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6FCB1A08" w14:textId="77777777" w:rsidR="00E02F49" w:rsidRPr="00C37D2B" w:rsidRDefault="00E02F49" w:rsidP="00781206">
            <w:pPr>
              <w:pStyle w:val="TAC"/>
              <w:keepNext w:val="0"/>
              <w:keepLines w:val="0"/>
              <w:widowControl w:val="0"/>
              <w:rPr>
                <w:rFonts w:cs="Arial"/>
                <w:lang w:eastAsia="ja-JP"/>
              </w:rPr>
            </w:pPr>
          </w:p>
        </w:tc>
      </w:tr>
      <w:tr w:rsidR="00E02F49" w:rsidRPr="00C37D2B" w14:paraId="64B29792" w14:textId="77777777" w:rsidTr="0098354D">
        <w:trPr>
          <w:jc w:val="center"/>
        </w:trPr>
        <w:tc>
          <w:tcPr>
            <w:tcW w:w="2160" w:type="dxa"/>
          </w:tcPr>
          <w:p w14:paraId="2A2A0CD9" w14:textId="77777777" w:rsidR="00E02F49" w:rsidRPr="00C37D2B" w:rsidRDefault="00E02F49" w:rsidP="00781206">
            <w:pPr>
              <w:pStyle w:val="TAL"/>
              <w:keepNext w:val="0"/>
              <w:keepLines w:val="0"/>
              <w:widowControl w:val="0"/>
              <w:ind w:left="283"/>
              <w:rPr>
                <w:b/>
              </w:rPr>
            </w:pPr>
            <w:r w:rsidRPr="00C37D2B">
              <w:rPr>
                <w:rFonts w:cs="Arial"/>
                <w:b/>
                <w:bCs/>
                <w:lang w:eastAsia="ja-JP"/>
              </w:rPr>
              <w:t xml:space="preserve">&gt;&gt;Supported SUL band </w:t>
            </w:r>
            <w:r w:rsidRPr="00C37D2B">
              <w:rPr>
                <w:rFonts w:eastAsia="SimSun" w:cs="Arial"/>
                <w:b/>
                <w:bCs/>
                <w:lang w:eastAsia="ja-JP"/>
              </w:rPr>
              <w:t>List</w:t>
            </w:r>
          </w:p>
        </w:tc>
        <w:tc>
          <w:tcPr>
            <w:tcW w:w="1080" w:type="dxa"/>
          </w:tcPr>
          <w:p w14:paraId="2A3BAAB7" w14:textId="77777777" w:rsidR="00E02F49" w:rsidRPr="00C37D2B" w:rsidRDefault="00E02F49" w:rsidP="00781206">
            <w:pPr>
              <w:pStyle w:val="TAL"/>
              <w:keepNext w:val="0"/>
              <w:keepLines w:val="0"/>
              <w:widowControl w:val="0"/>
              <w:rPr>
                <w:rFonts w:cs="Arial"/>
              </w:rPr>
            </w:pPr>
          </w:p>
        </w:tc>
        <w:tc>
          <w:tcPr>
            <w:tcW w:w="1080" w:type="dxa"/>
          </w:tcPr>
          <w:p w14:paraId="4E10E5B4" w14:textId="77777777" w:rsidR="00E02F49" w:rsidRPr="00C37D2B" w:rsidRDefault="00E02F49" w:rsidP="00781206">
            <w:pPr>
              <w:pStyle w:val="TAL"/>
              <w:keepNext w:val="0"/>
              <w:keepLines w:val="0"/>
              <w:widowControl w:val="0"/>
              <w:rPr>
                <w:rFonts w:cs="Arial"/>
              </w:rPr>
            </w:pPr>
            <w:r w:rsidRPr="00C37D2B">
              <w:rPr>
                <w:rFonts w:cs="Arial"/>
                <w:i/>
                <w:lang w:eastAsia="ja-JP"/>
              </w:rPr>
              <w:t>0..&lt;maxnoofNrCellBands&gt;</w:t>
            </w:r>
          </w:p>
        </w:tc>
        <w:tc>
          <w:tcPr>
            <w:tcW w:w="1512" w:type="dxa"/>
          </w:tcPr>
          <w:p w14:paraId="7948FF35" w14:textId="77777777" w:rsidR="00E02F49" w:rsidRPr="00C37D2B" w:rsidRDefault="00E02F49" w:rsidP="00781206">
            <w:pPr>
              <w:pStyle w:val="TAL"/>
              <w:keepNext w:val="0"/>
              <w:keepLines w:val="0"/>
              <w:widowControl w:val="0"/>
              <w:rPr>
                <w:rFonts w:cs="Arial"/>
              </w:rPr>
            </w:pPr>
          </w:p>
        </w:tc>
        <w:tc>
          <w:tcPr>
            <w:tcW w:w="1728" w:type="dxa"/>
          </w:tcPr>
          <w:p w14:paraId="007385C6" w14:textId="77777777" w:rsidR="00E02F49" w:rsidRPr="00C37D2B" w:rsidRDefault="00E02F49" w:rsidP="00781206">
            <w:pPr>
              <w:pStyle w:val="TAL"/>
              <w:keepNext w:val="0"/>
              <w:keepLines w:val="0"/>
              <w:widowControl w:val="0"/>
              <w:rPr>
                <w:rFonts w:cs="Arial"/>
                <w:iCs/>
                <w:lang w:eastAsia="ja-JP"/>
              </w:rPr>
            </w:pPr>
          </w:p>
        </w:tc>
        <w:tc>
          <w:tcPr>
            <w:tcW w:w="1080" w:type="dxa"/>
          </w:tcPr>
          <w:p w14:paraId="6ADFB799"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23934B0B" w14:textId="77777777" w:rsidR="00E02F49" w:rsidRPr="00C37D2B" w:rsidRDefault="00E02F49" w:rsidP="00781206">
            <w:pPr>
              <w:pStyle w:val="TAC"/>
              <w:keepNext w:val="0"/>
              <w:keepLines w:val="0"/>
              <w:widowControl w:val="0"/>
              <w:rPr>
                <w:rFonts w:cs="Arial"/>
                <w:lang w:eastAsia="ja-JP"/>
              </w:rPr>
            </w:pPr>
          </w:p>
        </w:tc>
      </w:tr>
      <w:tr w:rsidR="00E02F49" w:rsidRPr="00C37D2B" w14:paraId="0E800A0E" w14:textId="77777777" w:rsidTr="0098354D">
        <w:trPr>
          <w:jc w:val="center"/>
        </w:trPr>
        <w:tc>
          <w:tcPr>
            <w:tcW w:w="2160" w:type="dxa"/>
          </w:tcPr>
          <w:p w14:paraId="326DAD2F" w14:textId="77777777" w:rsidR="00E02F49" w:rsidRPr="00C37D2B" w:rsidRDefault="00E02F49" w:rsidP="00781206">
            <w:pPr>
              <w:pStyle w:val="TAL"/>
              <w:keepNext w:val="0"/>
              <w:keepLines w:val="0"/>
              <w:widowControl w:val="0"/>
              <w:ind w:left="446"/>
            </w:pPr>
            <w:r w:rsidRPr="00C37D2B">
              <w:rPr>
                <w:rFonts w:cs="Arial"/>
                <w:bCs/>
                <w:lang w:eastAsia="ja-JP"/>
              </w:rPr>
              <w:t>&gt;&gt;&gt;Supported SUL band Item</w:t>
            </w:r>
          </w:p>
        </w:tc>
        <w:tc>
          <w:tcPr>
            <w:tcW w:w="1080" w:type="dxa"/>
          </w:tcPr>
          <w:p w14:paraId="3499A231" w14:textId="77777777" w:rsidR="00E02F49" w:rsidRPr="00C37D2B" w:rsidRDefault="00E02F49" w:rsidP="00781206">
            <w:pPr>
              <w:pStyle w:val="TAL"/>
              <w:keepNext w:val="0"/>
              <w:keepLines w:val="0"/>
              <w:widowControl w:val="0"/>
              <w:rPr>
                <w:rFonts w:cs="Arial"/>
              </w:rPr>
            </w:pPr>
            <w:r w:rsidRPr="00C37D2B">
              <w:rPr>
                <w:rFonts w:cs="Arial"/>
                <w:lang w:eastAsia="ja-JP"/>
              </w:rPr>
              <w:t>M</w:t>
            </w:r>
          </w:p>
        </w:tc>
        <w:tc>
          <w:tcPr>
            <w:tcW w:w="1080" w:type="dxa"/>
          </w:tcPr>
          <w:p w14:paraId="04EFFB89" w14:textId="77777777" w:rsidR="00E02F49" w:rsidRPr="00C37D2B" w:rsidRDefault="00E02F49" w:rsidP="00781206">
            <w:pPr>
              <w:pStyle w:val="TAL"/>
              <w:keepNext w:val="0"/>
              <w:keepLines w:val="0"/>
              <w:widowControl w:val="0"/>
              <w:rPr>
                <w:rFonts w:cs="Arial"/>
              </w:rPr>
            </w:pPr>
          </w:p>
        </w:tc>
        <w:tc>
          <w:tcPr>
            <w:tcW w:w="1512" w:type="dxa"/>
          </w:tcPr>
          <w:p w14:paraId="0591600F" w14:textId="77777777" w:rsidR="00E02F49" w:rsidRPr="00C37D2B" w:rsidRDefault="00E02F49" w:rsidP="00781206">
            <w:pPr>
              <w:pStyle w:val="TAL"/>
              <w:keepNext w:val="0"/>
              <w:keepLines w:val="0"/>
              <w:widowControl w:val="0"/>
              <w:rPr>
                <w:rFonts w:cs="Arial"/>
              </w:rPr>
            </w:pPr>
            <w:r w:rsidRPr="00C37D2B">
              <w:rPr>
                <w:rFonts w:cs="Arial"/>
                <w:lang w:eastAsia="ja-JP"/>
              </w:rPr>
              <w:t>INTEGER (1.. 1024, ...)</w:t>
            </w:r>
          </w:p>
        </w:tc>
        <w:tc>
          <w:tcPr>
            <w:tcW w:w="1728" w:type="dxa"/>
          </w:tcPr>
          <w:p w14:paraId="351ED626" w14:textId="77777777" w:rsidR="00E02F49" w:rsidRPr="00C37D2B" w:rsidRDefault="00E02F49" w:rsidP="00781206">
            <w:pPr>
              <w:pStyle w:val="TAL"/>
              <w:keepNext w:val="0"/>
              <w:keepLines w:val="0"/>
              <w:widowControl w:val="0"/>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7B0A3A35" w14:textId="77777777" w:rsidR="00E02F49" w:rsidRPr="00C37D2B" w:rsidRDefault="00E02F49" w:rsidP="00781206">
            <w:pPr>
              <w:pStyle w:val="TAL"/>
              <w:keepNext w:val="0"/>
              <w:keepLines w:val="0"/>
              <w:widowControl w:val="0"/>
              <w:rPr>
                <w:rFonts w:cs="Arial"/>
                <w:iCs/>
                <w:lang w:eastAsia="ja-JP"/>
              </w:rPr>
            </w:pPr>
            <w:r w:rsidRPr="00C37D2B">
              <w:rPr>
                <w:rFonts w:cs="Arial"/>
              </w:rPr>
              <w:lastRenderedPageBreak/>
              <w:t>The value 80 corresponds to NR operating band n80, value 81 corresponds to NR operating band n81, etc.</w:t>
            </w:r>
          </w:p>
        </w:tc>
        <w:tc>
          <w:tcPr>
            <w:tcW w:w="1080" w:type="dxa"/>
          </w:tcPr>
          <w:p w14:paraId="5267EB41" w14:textId="77777777" w:rsidR="00E02F49" w:rsidRPr="00C37D2B" w:rsidRDefault="00E02F49" w:rsidP="00781206">
            <w:pPr>
              <w:pStyle w:val="TAC"/>
              <w:keepNext w:val="0"/>
              <w:keepLines w:val="0"/>
              <w:widowControl w:val="0"/>
              <w:rPr>
                <w:rFonts w:cs="Arial"/>
                <w:lang w:eastAsia="ja-JP"/>
              </w:rPr>
            </w:pPr>
            <w:r w:rsidRPr="00FD0425">
              <w:rPr>
                <w:lang w:eastAsia="ja-JP"/>
              </w:rPr>
              <w:lastRenderedPageBreak/>
              <w:t>–</w:t>
            </w:r>
          </w:p>
        </w:tc>
        <w:tc>
          <w:tcPr>
            <w:tcW w:w="1080" w:type="dxa"/>
          </w:tcPr>
          <w:p w14:paraId="77B8FAF2" w14:textId="77777777" w:rsidR="00E02F49" w:rsidRPr="00C37D2B" w:rsidRDefault="00E02F49" w:rsidP="00781206">
            <w:pPr>
              <w:pStyle w:val="TAC"/>
              <w:keepNext w:val="0"/>
              <w:keepLines w:val="0"/>
              <w:widowControl w:val="0"/>
              <w:rPr>
                <w:rFonts w:cs="Arial"/>
                <w:lang w:eastAsia="ja-JP"/>
              </w:rPr>
            </w:pPr>
          </w:p>
        </w:tc>
      </w:tr>
      <w:tr w:rsidR="00E02F49" w:rsidRPr="00C37D2B" w14:paraId="23A93B94" w14:textId="77777777" w:rsidTr="0098354D">
        <w:trPr>
          <w:jc w:val="center"/>
        </w:trPr>
        <w:tc>
          <w:tcPr>
            <w:tcW w:w="2160" w:type="dxa"/>
          </w:tcPr>
          <w:p w14:paraId="610E838A" w14:textId="77777777" w:rsidR="00E02F49" w:rsidRPr="00C37D2B" w:rsidRDefault="00E02F49" w:rsidP="00781206">
            <w:pPr>
              <w:pStyle w:val="TAL"/>
              <w:keepNext w:val="0"/>
              <w:keepLines w:val="0"/>
              <w:widowControl w:val="0"/>
            </w:pPr>
            <w:r w:rsidRPr="00C37D2B">
              <w:t>SUL Information</w:t>
            </w:r>
          </w:p>
        </w:tc>
        <w:tc>
          <w:tcPr>
            <w:tcW w:w="1080" w:type="dxa"/>
          </w:tcPr>
          <w:p w14:paraId="04D937C7" w14:textId="77777777" w:rsidR="00E02F49" w:rsidRPr="00C37D2B" w:rsidRDefault="00E02F49" w:rsidP="00781206">
            <w:pPr>
              <w:pStyle w:val="TAL"/>
              <w:keepNext w:val="0"/>
              <w:keepLines w:val="0"/>
              <w:widowControl w:val="0"/>
              <w:rPr>
                <w:rFonts w:cs="Arial"/>
              </w:rPr>
            </w:pPr>
            <w:r w:rsidRPr="00C37D2B">
              <w:rPr>
                <w:rFonts w:cs="Arial"/>
              </w:rPr>
              <w:t>O</w:t>
            </w:r>
          </w:p>
        </w:tc>
        <w:tc>
          <w:tcPr>
            <w:tcW w:w="1080" w:type="dxa"/>
          </w:tcPr>
          <w:p w14:paraId="1C3D7D53" w14:textId="77777777" w:rsidR="00E02F49" w:rsidRPr="00C37D2B" w:rsidRDefault="00E02F49" w:rsidP="00781206">
            <w:pPr>
              <w:pStyle w:val="TAL"/>
              <w:keepNext w:val="0"/>
              <w:keepLines w:val="0"/>
              <w:widowControl w:val="0"/>
              <w:rPr>
                <w:rFonts w:cs="Arial"/>
              </w:rPr>
            </w:pPr>
          </w:p>
        </w:tc>
        <w:tc>
          <w:tcPr>
            <w:tcW w:w="1512" w:type="dxa"/>
          </w:tcPr>
          <w:p w14:paraId="7DFD9D2F" w14:textId="77777777" w:rsidR="00E02F49" w:rsidRPr="00C37D2B" w:rsidRDefault="00E02F49" w:rsidP="00781206">
            <w:pPr>
              <w:pStyle w:val="TAL"/>
              <w:keepNext w:val="0"/>
              <w:keepLines w:val="0"/>
              <w:widowControl w:val="0"/>
              <w:rPr>
                <w:rFonts w:cs="Arial"/>
              </w:rPr>
            </w:pPr>
            <w:r w:rsidRPr="00C37D2B">
              <w:rPr>
                <w:rFonts w:cs="Arial"/>
              </w:rPr>
              <w:t>9.2.123</w:t>
            </w:r>
          </w:p>
        </w:tc>
        <w:tc>
          <w:tcPr>
            <w:tcW w:w="1728" w:type="dxa"/>
          </w:tcPr>
          <w:p w14:paraId="05841195" w14:textId="77777777" w:rsidR="00E02F49" w:rsidRPr="00C37D2B" w:rsidRDefault="00E02F49" w:rsidP="00781206">
            <w:pPr>
              <w:pStyle w:val="TAL"/>
              <w:keepNext w:val="0"/>
              <w:keepLines w:val="0"/>
              <w:widowControl w:val="0"/>
              <w:rPr>
                <w:rFonts w:cs="Arial"/>
                <w:iCs/>
                <w:lang w:eastAsia="ja-JP"/>
              </w:rPr>
            </w:pPr>
          </w:p>
        </w:tc>
        <w:tc>
          <w:tcPr>
            <w:tcW w:w="1080" w:type="dxa"/>
          </w:tcPr>
          <w:p w14:paraId="36A33E32"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2F95DF6E" w14:textId="77777777" w:rsidR="00E02F49" w:rsidRPr="00C37D2B" w:rsidRDefault="00E02F49" w:rsidP="00781206">
            <w:pPr>
              <w:pStyle w:val="TAC"/>
              <w:keepNext w:val="0"/>
              <w:keepLines w:val="0"/>
              <w:widowControl w:val="0"/>
              <w:rPr>
                <w:rFonts w:cs="Arial"/>
                <w:lang w:eastAsia="ja-JP"/>
              </w:rPr>
            </w:pPr>
          </w:p>
        </w:tc>
      </w:tr>
      <w:tr w:rsidR="00E02F49" w:rsidRPr="00C37D2B" w14:paraId="53378032" w14:textId="77777777" w:rsidTr="0098354D">
        <w:trPr>
          <w:jc w:val="center"/>
        </w:trPr>
        <w:tc>
          <w:tcPr>
            <w:tcW w:w="2160" w:type="dxa"/>
          </w:tcPr>
          <w:p w14:paraId="2E5F7495" w14:textId="77777777" w:rsidR="00E02F49" w:rsidRPr="00C37D2B" w:rsidRDefault="00E02F49" w:rsidP="00781206">
            <w:pPr>
              <w:pStyle w:val="TAL"/>
              <w:keepNext w:val="0"/>
              <w:keepLines w:val="0"/>
              <w:widowControl w:val="0"/>
            </w:pPr>
            <w:r w:rsidRPr="00632451">
              <w:rPr>
                <w:rFonts w:hint="eastAsia"/>
              </w:rPr>
              <w:t>Frequency Shift 7p5khz</w:t>
            </w:r>
          </w:p>
        </w:tc>
        <w:tc>
          <w:tcPr>
            <w:tcW w:w="1080" w:type="dxa"/>
          </w:tcPr>
          <w:p w14:paraId="1F084D79" w14:textId="77777777" w:rsidR="00E02F49" w:rsidRPr="00C37D2B" w:rsidRDefault="00E02F49" w:rsidP="00781206">
            <w:pPr>
              <w:pStyle w:val="TAL"/>
              <w:keepNext w:val="0"/>
              <w:keepLines w:val="0"/>
              <w:widowControl w:val="0"/>
              <w:rPr>
                <w:rFonts w:cs="Arial"/>
              </w:rPr>
            </w:pPr>
            <w:r w:rsidRPr="006A3C51">
              <w:rPr>
                <w:rFonts w:cs="Arial" w:hint="eastAsia"/>
              </w:rPr>
              <w:t>O</w:t>
            </w:r>
          </w:p>
        </w:tc>
        <w:tc>
          <w:tcPr>
            <w:tcW w:w="1080" w:type="dxa"/>
          </w:tcPr>
          <w:p w14:paraId="1C90F087" w14:textId="77777777" w:rsidR="00E02F49" w:rsidRPr="00C37D2B" w:rsidRDefault="00E02F49" w:rsidP="00781206">
            <w:pPr>
              <w:pStyle w:val="TAL"/>
              <w:keepNext w:val="0"/>
              <w:keepLines w:val="0"/>
              <w:widowControl w:val="0"/>
              <w:rPr>
                <w:rFonts w:cs="Arial"/>
              </w:rPr>
            </w:pPr>
          </w:p>
        </w:tc>
        <w:tc>
          <w:tcPr>
            <w:tcW w:w="1512" w:type="dxa"/>
          </w:tcPr>
          <w:p w14:paraId="7F682F26" w14:textId="77777777" w:rsidR="00E02F49" w:rsidRPr="00C37D2B" w:rsidRDefault="00E02F49" w:rsidP="00781206">
            <w:pPr>
              <w:pStyle w:val="TAL"/>
              <w:keepNext w:val="0"/>
              <w:keepLines w:val="0"/>
              <w:widowControl w:val="0"/>
              <w:rPr>
                <w:rFonts w:cs="Arial"/>
              </w:rPr>
            </w:pPr>
            <w:r w:rsidRPr="006A3C51">
              <w:rPr>
                <w:rFonts w:cs="Arial"/>
              </w:rPr>
              <w:t>ENUMERATED (</w:t>
            </w:r>
            <w:r>
              <w:rPr>
                <w:rFonts w:cs="Arial" w:hint="eastAsia"/>
              </w:rPr>
              <w:t>false</w:t>
            </w:r>
            <w:r w:rsidRPr="006A3C51">
              <w:rPr>
                <w:rFonts w:cs="Arial"/>
              </w:rPr>
              <w:t xml:space="preserve">, </w:t>
            </w:r>
            <w:r>
              <w:rPr>
                <w:rFonts w:cs="Arial" w:hint="eastAsia"/>
              </w:rPr>
              <w:t>true, ...</w:t>
            </w:r>
            <w:r w:rsidRPr="006A3C51">
              <w:rPr>
                <w:rFonts w:cs="Arial"/>
              </w:rPr>
              <w:t>)</w:t>
            </w:r>
          </w:p>
        </w:tc>
        <w:tc>
          <w:tcPr>
            <w:tcW w:w="1728" w:type="dxa"/>
          </w:tcPr>
          <w:p w14:paraId="5AE5C947" w14:textId="77777777" w:rsidR="00E02F49" w:rsidRPr="00C37D2B" w:rsidRDefault="00E02F49" w:rsidP="00781206">
            <w:pPr>
              <w:pStyle w:val="TAL"/>
              <w:keepNext w:val="0"/>
              <w:keepLines w:val="0"/>
              <w:widowControl w:val="0"/>
              <w:rPr>
                <w:rFonts w:cs="Arial"/>
                <w:iCs/>
                <w:lang w:eastAsia="ja-JP"/>
              </w:rPr>
            </w:pPr>
            <w:r w:rsidRPr="006A3C51">
              <w:rPr>
                <w:rFonts w:cs="Arial" w:hint="eastAsia"/>
                <w:iCs/>
                <w:lang w:eastAsia="ja-JP"/>
              </w:rPr>
              <w:t xml:space="preserve">Indicate whether the value of </w:t>
            </w:r>
            <w:r w:rsidRPr="006A3C51">
              <w:rPr>
                <w:rFonts w:cs="Arial"/>
                <w:iCs/>
                <w:lang w:eastAsia="ja-JP"/>
              </w:rPr>
              <w:t>Δ</w:t>
            </w:r>
            <w:r w:rsidRPr="002B59F7">
              <w:rPr>
                <w:rFonts w:cs="Arial"/>
                <w:iCs/>
                <w:vertAlign w:val="subscript"/>
                <w:lang w:eastAsia="ja-JP"/>
              </w:rPr>
              <w:t>shift</w:t>
            </w:r>
            <w:r w:rsidRPr="006A3C51">
              <w:rPr>
                <w:rFonts w:cs="Arial" w:hint="eastAsia"/>
                <w:iCs/>
                <w:lang w:eastAsia="ja-JP"/>
              </w:rPr>
              <w:t xml:space="preserve"> is 0kHz or 7.5kHz when calculating </w:t>
            </w:r>
            <w:r w:rsidRPr="006A3C51">
              <w:rPr>
                <w:rFonts w:cs="Arial"/>
                <w:iCs/>
                <w:lang w:eastAsia="ja-JP"/>
              </w:rPr>
              <w:t>F</w:t>
            </w:r>
            <w:r w:rsidRPr="002B59F7">
              <w:rPr>
                <w:rFonts w:cs="Arial"/>
                <w:iCs/>
                <w:vertAlign w:val="subscript"/>
                <w:lang w:eastAsia="ja-JP"/>
              </w:rPr>
              <w:t>REF,shift</w:t>
            </w:r>
            <w:r w:rsidRPr="006A3C51">
              <w:rPr>
                <w:rFonts w:cs="Arial" w:hint="eastAsia"/>
                <w:iCs/>
                <w:lang w:eastAsia="ja-JP"/>
              </w:rPr>
              <w:t xml:space="preserve"> as defined in S</w:t>
            </w:r>
            <w:r w:rsidRPr="006A3C51">
              <w:rPr>
                <w:rFonts w:cs="Arial"/>
                <w:iCs/>
                <w:lang w:eastAsia="ja-JP"/>
              </w:rPr>
              <w:t>ection 5.4.2.1</w:t>
            </w:r>
            <w:r w:rsidRPr="006A3C51">
              <w:rPr>
                <w:rFonts w:cs="Arial" w:hint="eastAsia"/>
                <w:iCs/>
                <w:lang w:eastAsia="ja-JP"/>
              </w:rPr>
              <w:t xml:space="preserve"> of </w:t>
            </w:r>
            <w:r w:rsidRPr="006A3C51">
              <w:rPr>
                <w:rFonts w:cs="Arial"/>
                <w:iCs/>
                <w:lang w:eastAsia="ja-JP"/>
              </w:rPr>
              <w:t>TS 38.104 [</w:t>
            </w:r>
            <w:r>
              <w:rPr>
                <w:rFonts w:cs="Arial" w:hint="eastAsia"/>
                <w:iCs/>
                <w:lang w:eastAsia="ja-JP"/>
              </w:rPr>
              <w:t>37</w:t>
            </w:r>
            <w:r w:rsidRPr="006A3C51">
              <w:rPr>
                <w:rFonts w:cs="Arial"/>
                <w:iCs/>
                <w:lang w:eastAsia="ja-JP"/>
              </w:rPr>
              <w:t>].</w:t>
            </w:r>
          </w:p>
        </w:tc>
        <w:tc>
          <w:tcPr>
            <w:tcW w:w="1080" w:type="dxa"/>
          </w:tcPr>
          <w:p w14:paraId="3C678807" w14:textId="77777777" w:rsidR="00E02F49" w:rsidRPr="00C37D2B" w:rsidRDefault="00E02F49" w:rsidP="00781206">
            <w:pPr>
              <w:pStyle w:val="TAC"/>
              <w:keepNext w:val="0"/>
              <w:keepLines w:val="0"/>
              <w:widowControl w:val="0"/>
              <w:rPr>
                <w:rFonts w:cs="Arial"/>
                <w:lang w:eastAsia="ja-JP"/>
              </w:rPr>
            </w:pPr>
            <w:r>
              <w:rPr>
                <w:lang w:eastAsia="ja-JP"/>
              </w:rPr>
              <w:t>YES</w:t>
            </w:r>
          </w:p>
        </w:tc>
        <w:tc>
          <w:tcPr>
            <w:tcW w:w="1080" w:type="dxa"/>
          </w:tcPr>
          <w:p w14:paraId="6ADA4936" w14:textId="77777777" w:rsidR="00E02F49" w:rsidRPr="00C37D2B" w:rsidRDefault="00E02F49" w:rsidP="00781206">
            <w:pPr>
              <w:pStyle w:val="TAC"/>
              <w:keepNext w:val="0"/>
              <w:keepLines w:val="0"/>
              <w:widowControl w:val="0"/>
              <w:rPr>
                <w:rFonts w:cs="Arial"/>
                <w:lang w:eastAsia="ja-JP"/>
              </w:rPr>
            </w:pPr>
            <w:r w:rsidRPr="006A3C51">
              <w:rPr>
                <w:rFonts w:cs="Arial" w:hint="eastAsia"/>
                <w:lang w:eastAsia="ja-JP"/>
              </w:rPr>
              <w:t>ignore</w:t>
            </w:r>
          </w:p>
        </w:tc>
      </w:tr>
    </w:tbl>
    <w:p w14:paraId="133DE771" w14:textId="77777777" w:rsidR="004B5458" w:rsidRPr="00C37D2B" w:rsidRDefault="004B5458"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B5458" w:rsidRPr="00C37D2B" w14:paraId="435EC564" w14:textId="77777777" w:rsidTr="00546836">
        <w:tc>
          <w:tcPr>
            <w:tcW w:w="3110" w:type="dxa"/>
          </w:tcPr>
          <w:p w14:paraId="48E49565" w14:textId="77777777" w:rsidR="004B5458" w:rsidRPr="00C37D2B" w:rsidRDefault="004B5458" w:rsidP="00781206">
            <w:pPr>
              <w:pStyle w:val="TAH"/>
              <w:keepNext w:val="0"/>
              <w:keepLines w:val="0"/>
              <w:widowControl w:val="0"/>
            </w:pPr>
            <w:r w:rsidRPr="00C37D2B">
              <w:t>Range bound</w:t>
            </w:r>
          </w:p>
        </w:tc>
        <w:tc>
          <w:tcPr>
            <w:tcW w:w="5670" w:type="dxa"/>
          </w:tcPr>
          <w:p w14:paraId="04441824" w14:textId="77777777" w:rsidR="004B5458" w:rsidRPr="00C37D2B" w:rsidRDefault="004B5458" w:rsidP="00781206">
            <w:pPr>
              <w:pStyle w:val="TAH"/>
              <w:keepNext w:val="0"/>
              <w:keepLines w:val="0"/>
              <w:widowControl w:val="0"/>
            </w:pPr>
            <w:r w:rsidRPr="00C37D2B">
              <w:t>Explanation</w:t>
            </w:r>
          </w:p>
        </w:tc>
      </w:tr>
      <w:tr w:rsidR="004B5458" w:rsidRPr="00C37D2B" w14:paraId="5B959029" w14:textId="77777777" w:rsidTr="00546836">
        <w:tc>
          <w:tcPr>
            <w:tcW w:w="3110" w:type="dxa"/>
          </w:tcPr>
          <w:p w14:paraId="25C75C87" w14:textId="77777777" w:rsidR="004B5458" w:rsidRPr="00C37D2B" w:rsidRDefault="004B5458" w:rsidP="00781206">
            <w:pPr>
              <w:pStyle w:val="TAL"/>
              <w:keepNext w:val="0"/>
              <w:keepLines w:val="0"/>
              <w:widowControl w:val="0"/>
            </w:pPr>
            <w:r w:rsidRPr="00C37D2B">
              <w:t>maxNRARFCN</w:t>
            </w:r>
          </w:p>
        </w:tc>
        <w:tc>
          <w:tcPr>
            <w:tcW w:w="5670" w:type="dxa"/>
          </w:tcPr>
          <w:p w14:paraId="6C3580A8" w14:textId="77777777" w:rsidR="004B5458" w:rsidRPr="00C37D2B" w:rsidRDefault="004B5458" w:rsidP="00781206">
            <w:pPr>
              <w:pStyle w:val="TAL"/>
              <w:keepNext w:val="0"/>
              <w:keepLines w:val="0"/>
              <w:widowControl w:val="0"/>
            </w:pPr>
            <w:r w:rsidRPr="00C37D2B">
              <w:t xml:space="preserve">Maximum value of </w:t>
            </w:r>
            <w:r w:rsidR="00B274EC" w:rsidRPr="00C37D2B">
              <w:t>NR</w:t>
            </w:r>
            <w:r w:rsidRPr="00C37D2B">
              <w:t xml:space="preserve">ARFCNs. Value is </w:t>
            </w:r>
            <w:r w:rsidR="0057408A" w:rsidRPr="00C37D2B">
              <w:t>3279165</w:t>
            </w:r>
            <w:r w:rsidRPr="00C37D2B">
              <w:t>.</w:t>
            </w:r>
          </w:p>
        </w:tc>
      </w:tr>
      <w:tr w:rsidR="009C5A1C" w:rsidRPr="00C37D2B" w14:paraId="168158FE" w14:textId="77777777" w:rsidTr="00546836">
        <w:tc>
          <w:tcPr>
            <w:tcW w:w="3110" w:type="dxa"/>
          </w:tcPr>
          <w:p w14:paraId="13C85ABA" w14:textId="77777777" w:rsidR="009C5A1C" w:rsidRPr="00C37D2B" w:rsidRDefault="009C5A1C" w:rsidP="00781206">
            <w:pPr>
              <w:pStyle w:val="TAL"/>
              <w:keepNext w:val="0"/>
              <w:keepLines w:val="0"/>
              <w:widowControl w:val="0"/>
            </w:pPr>
            <w:bookmarkStart w:id="10291" w:name="OLE_LINK152"/>
            <w:bookmarkStart w:id="10292" w:name="OLE_LINK153"/>
            <w:r w:rsidRPr="00C37D2B">
              <w:rPr>
                <w:rFonts w:cs="Arial"/>
                <w:bCs/>
                <w:lang w:eastAsia="ja-JP"/>
              </w:rPr>
              <w:t>maxnoofNrCellBands</w:t>
            </w:r>
            <w:bookmarkEnd w:id="10291"/>
            <w:bookmarkEnd w:id="10292"/>
          </w:p>
        </w:tc>
        <w:tc>
          <w:tcPr>
            <w:tcW w:w="5670" w:type="dxa"/>
          </w:tcPr>
          <w:p w14:paraId="084D3F48" w14:textId="77777777" w:rsidR="009C5A1C" w:rsidRPr="00C37D2B" w:rsidRDefault="009C5A1C" w:rsidP="00781206">
            <w:pPr>
              <w:pStyle w:val="TAL"/>
              <w:keepNext w:val="0"/>
              <w:keepLines w:val="0"/>
              <w:widowControl w:val="0"/>
            </w:pPr>
            <w:r w:rsidRPr="00C37D2B">
              <w:rPr>
                <w:rFonts w:cs="Arial"/>
                <w:lang w:eastAsia="ja-JP"/>
              </w:rPr>
              <w:t>Maximum no. of frequency bands supported for a NR cell. Value is 32.</w:t>
            </w:r>
          </w:p>
        </w:tc>
      </w:tr>
    </w:tbl>
    <w:p w14:paraId="7B3FC5B6" w14:textId="77777777" w:rsidR="004B5458" w:rsidRPr="00C37D2B" w:rsidRDefault="004B5458" w:rsidP="00781206">
      <w:pPr>
        <w:widowControl w:val="0"/>
      </w:pPr>
    </w:p>
    <w:p w14:paraId="5890D538" w14:textId="77777777" w:rsidR="004B5458" w:rsidRPr="00C37D2B" w:rsidRDefault="004E4407" w:rsidP="00781206">
      <w:pPr>
        <w:pStyle w:val="Heading3"/>
        <w:keepNext w:val="0"/>
        <w:keepLines w:val="0"/>
        <w:widowControl w:val="0"/>
      </w:pPr>
      <w:bookmarkStart w:id="10293" w:name="_Toc20954570"/>
      <w:bookmarkStart w:id="10294" w:name="_Toc29902575"/>
      <w:bookmarkStart w:id="10295" w:name="_Toc29906579"/>
      <w:bookmarkStart w:id="10296" w:name="_Toc36550569"/>
      <w:bookmarkStart w:id="10297" w:name="_Toc45104326"/>
      <w:bookmarkStart w:id="10298" w:name="_Toc45227822"/>
      <w:bookmarkStart w:id="10299" w:name="_Toc45891636"/>
      <w:bookmarkStart w:id="10300" w:name="_Toc51764280"/>
      <w:bookmarkStart w:id="10301" w:name="_Toc56528281"/>
      <w:bookmarkStart w:id="10302" w:name="_Toc64382248"/>
      <w:bookmarkStart w:id="10303" w:name="_Toc66283823"/>
      <w:bookmarkStart w:id="10304" w:name="_Toc67911199"/>
      <w:bookmarkStart w:id="10305" w:name="_Toc73979977"/>
      <w:bookmarkStart w:id="10306" w:name="_Toc88650701"/>
      <w:bookmarkStart w:id="10307" w:name="_Toc97885828"/>
      <w:bookmarkStart w:id="10308" w:name="_Toc98882955"/>
      <w:bookmarkStart w:id="10309" w:name="_Toc105523491"/>
      <w:bookmarkStart w:id="10310" w:name="_Toc106131035"/>
      <w:bookmarkStart w:id="10311" w:name="_Toc113840186"/>
      <w:bookmarkStart w:id="10312" w:name="_Toc138759264"/>
      <w:r w:rsidRPr="00C37D2B">
        <w:t>9.2.107</w:t>
      </w:r>
      <w:r w:rsidR="004B5458" w:rsidRPr="00C37D2B">
        <w:tab/>
        <w:t>NR UE Security Capabilities</w:t>
      </w:r>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4750BA28" w14:textId="77777777" w:rsidR="004B5458" w:rsidRPr="00C37D2B" w:rsidRDefault="004B5458" w:rsidP="00781206">
      <w:pPr>
        <w:widowControl w:val="0"/>
      </w:pPr>
      <w:r w:rsidRPr="00C37D2B">
        <w:t xml:space="preserve">This IE defines the supported algorithms for encryption and integrity protection in NR </w:t>
      </w:r>
      <w:r w:rsidRPr="00C37D2B">
        <w:rPr>
          <w:rFonts w:eastAsia="Geneva"/>
        </w:rPr>
        <w:t>as defined in TS 33.401 [1</w:t>
      </w:r>
      <w:r w:rsidR="002A5C26" w:rsidRPr="00C37D2B">
        <w:rPr>
          <w:rFonts w:eastAsia="Geneva"/>
        </w:rPr>
        <w:t>8</w:t>
      </w:r>
      <w:r w:rsidRPr="00C37D2B">
        <w:rPr>
          <w:rFonts w:eastAsia="Geneva"/>
        </w:rPr>
        <w:t>]</w:t>
      </w:r>
      <w:r w:rsidRPr="00C37D2B">
        <w:t>.</w:t>
      </w:r>
      <w:r w:rsidR="00532408">
        <w:t xml:space="preserve"> </w:t>
      </w:r>
      <w:r w:rsidR="00532408" w:rsidRPr="00466D67">
        <w:t xml:space="preserve">The </w:t>
      </w:r>
      <w:r w:rsidR="00532408">
        <w:t>eNBs store and send the complete bitmaps without modification or truncation as specified in TS 36.300 [1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EE4BA4" w14:textId="77777777" w:rsidTr="0061552E">
        <w:trPr>
          <w:tblHeader/>
        </w:trPr>
        <w:tc>
          <w:tcPr>
            <w:tcW w:w="2448" w:type="dxa"/>
          </w:tcPr>
          <w:p w14:paraId="7F02712F"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1BBD246B"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1440" w:type="dxa"/>
          </w:tcPr>
          <w:p w14:paraId="422AD89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1872" w:type="dxa"/>
          </w:tcPr>
          <w:p w14:paraId="00C3E9C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76EC57B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6FD25A53" w14:textId="77777777" w:rsidTr="009E147A">
        <w:trPr>
          <w:trHeight w:val="704"/>
        </w:trPr>
        <w:tc>
          <w:tcPr>
            <w:tcW w:w="2448" w:type="dxa"/>
          </w:tcPr>
          <w:p w14:paraId="47D8CC7C" w14:textId="77777777" w:rsidR="004B5458" w:rsidRPr="00C37D2B" w:rsidRDefault="004B5458" w:rsidP="00781206">
            <w:pPr>
              <w:pStyle w:val="TAL"/>
              <w:keepNext w:val="0"/>
              <w:keepLines w:val="0"/>
              <w:widowControl w:val="0"/>
              <w:rPr>
                <w:lang w:eastAsia="ja-JP"/>
              </w:rPr>
            </w:pPr>
            <w:r w:rsidRPr="00C37D2B">
              <w:rPr>
                <w:lang w:eastAsia="ja-JP"/>
              </w:rPr>
              <w:t xml:space="preserve">NR Encryption Algorithms </w:t>
            </w:r>
          </w:p>
        </w:tc>
        <w:tc>
          <w:tcPr>
            <w:tcW w:w="1080" w:type="dxa"/>
          </w:tcPr>
          <w:p w14:paraId="63299F31"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ECCF517" w14:textId="77777777" w:rsidR="004B5458" w:rsidRPr="00C37D2B" w:rsidRDefault="004B5458" w:rsidP="00781206">
            <w:pPr>
              <w:pStyle w:val="TAL"/>
              <w:keepNext w:val="0"/>
              <w:keepLines w:val="0"/>
              <w:widowControl w:val="0"/>
              <w:rPr>
                <w:lang w:eastAsia="ja-JP"/>
              </w:rPr>
            </w:pPr>
          </w:p>
        </w:tc>
        <w:tc>
          <w:tcPr>
            <w:tcW w:w="1872" w:type="dxa"/>
          </w:tcPr>
          <w:p w14:paraId="27E3487A"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556030FC"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encryption algorithm:</w:t>
            </w:r>
          </w:p>
          <w:p w14:paraId="6644040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EA0,</w:t>
            </w:r>
          </w:p>
          <w:p w14:paraId="5A5B10CD"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NEA1,</w:t>
            </w:r>
          </w:p>
          <w:p w14:paraId="72A0724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NEA2,</w:t>
            </w:r>
          </w:p>
          <w:p w14:paraId="104CAD31"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EA3,</w:t>
            </w:r>
          </w:p>
          <w:p w14:paraId="689CE878"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3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668F4238" w14:textId="77777777" w:rsidR="00532408" w:rsidRDefault="00532408" w:rsidP="00781206">
            <w:pPr>
              <w:pStyle w:val="TAL"/>
              <w:keepNext w:val="0"/>
              <w:keepLines w:val="0"/>
              <w:widowControl w:val="0"/>
              <w:rPr>
                <w:rFonts w:cs="Arial"/>
                <w:lang w:eastAsia="ja-JP"/>
              </w:rPr>
            </w:pPr>
            <w:r>
              <w:rPr>
                <w:rFonts w:cs="Arial"/>
                <w:lang w:eastAsia="ja-JP"/>
              </w:rPr>
              <w:t xml:space="preserve">“eighth to fifteenth bit” correspond to bit 8 to bit 1 of octet 4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20EC5D80"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r w:rsidRPr="00C37D2B">
              <w:rPr>
                <w:snapToGrid w:val="0"/>
                <w:lang w:eastAsia="ja-JP"/>
              </w:rPr>
              <w:t xml:space="preserve"> </w:t>
            </w: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6CBB458"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r w:rsidR="004B5458" w:rsidRPr="00C37D2B" w14:paraId="237770BD" w14:textId="77777777" w:rsidTr="009E147A">
        <w:tc>
          <w:tcPr>
            <w:tcW w:w="2448" w:type="dxa"/>
          </w:tcPr>
          <w:p w14:paraId="73E0117E" w14:textId="77777777" w:rsidR="004B5458" w:rsidRPr="00C37D2B" w:rsidRDefault="004B5458" w:rsidP="00781206">
            <w:pPr>
              <w:pStyle w:val="TAL"/>
              <w:keepNext w:val="0"/>
              <w:keepLines w:val="0"/>
              <w:widowControl w:val="0"/>
              <w:rPr>
                <w:lang w:eastAsia="ja-JP"/>
              </w:rPr>
            </w:pPr>
            <w:r w:rsidRPr="00C37D2B">
              <w:rPr>
                <w:lang w:eastAsia="ja-JP"/>
              </w:rPr>
              <w:t>NR Integrity Protection Algorithms</w:t>
            </w:r>
          </w:p>
        </w:tc>
        <w:tc>
          <w:tcPr>
            <w:tcW w:w="1080" w:type="dxa"/>
          </w:tcPr>
          <w:p w14:paraId="760C0BFA"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73463BD" w14:textId="77777777" w:rsidR="004B5458" w:rsidRPr="00C37D2B" w:rsidRDefault="004B5458" w:rsidP="00781206">
            <w:pPr>
              <w:pStyle w:val="TAL"/>
              <w:keepNext w:val="0"/>
              <w:keepLines w:val="0"/>
              <w:widowControl w:val="0"/>
              <w:rPr>
                <w:lang w:eastAsia="ja-JP"/>
              </w:rPr>
            </w:pPr>
          </w:p>
        </w:tc>
        <w:tc>
          <w:tcPr>
            <w:tcW w:w="1872" w:type="dxa"/>
          </w:tcPr>
          <w:p w14:paraId="3FE3357B"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0A879823"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0EE4322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IA0,</w:t>
            </w:r>
          </w:p>
          <w:p w14:paraId="63641D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1,</w:t>
            </w:r>
          </w:p>
          <w:p w14:paraId="12D6B2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2,</w:t>
            </w:r>
          </w:p>
          <w:p w14:paraId="51948C0D" w14:textId="77777777" w:rsidR="00532408"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IA3,</w:t>
            </w:r>
          </w:p>
          <w:p w14:paraId="4ACDA4D1"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w:t>
            </w:r>
            <w:r>
              <w:rPr>
                <w:rFonts w:cs="Arial"/>
                <w:lang w:eastAsia="ja-JP"/>
              </w:rPr>
              <w:lastRenderedPageBreak/>
              <w:t xml:space="preserve">to bit 4 to bit 1 of octet 5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4E38B473" w14:textId="77777777" w:rsidR="004B5458" w:rsidRPr="00C37D2B" w:rsidRDefault="00532408" w:rsidP="00781206">
            <w:pPr>
              <w:pStyle w:val="TAL"/>
              <w:keepNext w:val="0"/>
              <w:keepLines w:val="0"/>
              <w:widowControl w:val="0"/>
              <w:rPr>
                <w:lang w:eastAsia="ja-JP"/>
              </w:rPr>
            </w:pPr>
            <w:r>
              <w:rPr>
                <w:rFonts w:cs="Arial"/>
                <w:lang w:eastAsia="ja-JP"/>
              </w:rPr>
              <w:t xml:space="preserve">“eighth to fifteenth bit” correspond to bit 8 to bit 1 of octet 6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706F8767"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p>
          <w:p w14:paraId="01AA5C47" w14:textId="77777777" w:rsidR="004B5458" w:rsidRPr="00C37D2B" w:rsidRDefault="004B5458"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7FA2CBF5"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bl>
    <w:p w14:paraId="382CD5E8" w14:textId="77777777" w:rsidR="004B5458" w:rsidRPr="00C37D2B" w:rsidRDefault="004B5458" w:rsidP="00781206">
      <w:pPr>
        <w:widowControl w:val="0"/>
        <w:rPr>
          <w:noProof/>
        </w:rPr>
      </w:pPr>
    </w:p>
    <w:p w14:paraId="2B16F78E" w14:textId="77777777" w:rsidR="004B5458" w:rsidRPr="00C37D2B" w:rsidRDefault="004E4407" w:rsidP="00781206">
      <w:pPr>
        <w:pStyle w:val="Heading3"/>
        <w:keepNext w:val="0"/>
        <w:keepLines w:val="0"/>
        <w:widowControl w:val="0"/>
        <w:ind w:left="0" w:firstLine="0"/>
      </w:pPr>
      <w:bookmarkStart w:id="10313" w:name="_Toc20954571"/>
      <w:bookmarkStart w:id="10314" w:name="_Toc29902576"/>
      <w:bookmarkStart w:id="10315" w:name="_Toc29906580"/>
      <w:bookmarkStart w:id="10316" w:name="_Toc36550570"/>
      <w:bookmarkStart w:id="10317" w:name="_Toc45104327"/>
      <w:bookmarkStart w:id="10318" w:name="_Toc45227823"/>
      <w:bookmarkStart w:id="10319" w:name="_Toc45891637"/>
      <w:bookmarkStart w:id="10320" w:name="_Toc51764281"/>
      <w:bookmarkStart w:id="10321" w:name="_Toc56528282"/>
      <w:bookmarkStart w:id="10322" w:name="_Toc64382249"/>
      <w:bookmarkStart w:id="10323" w:name="_Toc66283824"/>
      <w:bookmarkStart w:id="10324" w:name="_Toc67911200"/>
      <w:bookmarkStart w:id="10325" w:name="_Toc73979978"/>
      <w:bookmarkStart w:id="10326" w:name="_Toc88650702"/>
      <w:bookmarkStart w:id="10327" w:name="_Toc97885829"/>
      <w:bookmarkStart w:id="10328" w:name="_Toc98882956"/>
      <w:bookmarkStart w:id="10329" w:name="_Toc105523492"/>
      <w:bookmarkStart w:id="10330" w:name="_Toc106131036"/>
      <w:bookmarkStart w:id="10331" w:name="_Toc113840187"/>
      <w:bookmarkStart w:id="10332" w:name="_Toc138759265"/>
      <w:r w:rsidRPr="00C37D2B">
        <w:t>9.2.108</w:t>
      </w:r>
      <w:r w:rsidR="004B5458" w:rsidRPr="00C37D2B">
        <w:tab/>
        <w:t>EN-DC Resource Configuration</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2B23C6FF" w14:textId="77777777" w:rsidR="004B5458" w:rsidRPr="00C37D2B" w:rsidRDefault="004B5458" w:rsidP="00781206">
      <w:pPr>
        <w:widowControl w:val="0"/>
        <w:jc w:val="both"/>
      </w:pPr>
      <w:bookmarkStart w:id="10333" w:name="_Hlk494358637"/>
      <w:r w:rsidRPr="00C37D2B">
        <w:t>This IE contains the EN-DC resource configuration for an E-RAB, indicating the presence of PDCP at the en-gNB and Lower Layers at MCG and SC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EB0A2CB" w14:textId="77777777" w:rsidTr="0061552E">
        <w:tc>
          <w:tcPr>
            <w:tcW w:w="1111" w:type="pct"/>
          </w:tcPr>
          <w:bookmarkEnd w:id="10333"/>
          <w:p w14:paraId="1695F842" w14:textId="77777777" w:rsidR="004B5458" w:rsidRPr="00C37D2B" w:rsidRDefault="004B5458" w:rsidP="00781206">
            <w:pPr>
              <w:pStyle w:val="TAH"/>
              <w:keepNext w:val="0"/>
              <w:keepLines w:val="0"/>
              <w:widowControl w:val="0"/>
              <w:rPr>
                <w:rFonts w:cs="Arial"/>
              </w:rPr>
            </w:pPr>
            <w:r w:rsidRPr="00C37D2B">
              <w:rPr>
                <w:rFonts w:cs="Arial"/>
              </w:rPr>
              <w:t>IE/Group Name</w:t>
            </w:r>
          </w:p>
        </w:tc>
        <w:tc>
          <w:tcPr>
            <w:tcW w:w="556" w:type="pct"/>
          </w:tcPr>
          <w:p w14:paraId="1261CABB" w14:textId="77777777" w:rsidR="004B5458" w:rsidRPr="00C37D2B" w:rsidRDefault="004B5458" w:rsidP="00781206">
            <w:pPr>
              <w:pStyle w:val="TAH"/>
              <w:keepNext w:val="0"/>
              <w:keepLines w:val="0"/>
              <w:widowControl w:val="0"/>
              <w:rPr>
                <w:rFonts w:cs="Arial"/>
              </w:rPr>
            </w:pPr>
            <w:r w:rsidRPr="00C37D2B">
              <w:rPr>
                <w:rFonts w:cs="Arial"/>
              </w:rPr>
              <w:t>Presence</w:t>
            </w:r>
          </w:p>
        </w:tc>
        <w:tc>
          <w:tcPr>
            <w:tcW w:w="556" w:type="pct"/>
          </w:tcPr>
          <w:p w14:paraId="4CAB17BD" w14:textId="77777777" w:rsidR="004B5458" w:rsidRPr="00C37D2B" w:rsidRDefault="004B5458" w:rsidP="00781206">
            <w:pPr>
              <w:pStyle w:val="TAH"/>
              <w:keepNext w:val="0"/>
              <w:keepLines w:val="0"/>
              <w:widowControl w:val="0"/>
              <w:rPr>
                <w:rFonts w:cs="Arial"/>
              </w:rPr>
            </w:pPr>
            <w:r w:rsidRPr="00C37D2B">
              <w:rPr>
                <w:rFonts w:cs="Arial"/>
              </w:rPr>
              <w:t>Range</w:t>
            </w:r>
          </w:p>
        </w:tc>
        <w:tc>
          <w:tcPr>
            <w:tcW w:w="778" w:type="pct"/>
          </w:tcPr>
          <w:p w14:paraId="5ABA8327" w14:textId="77777777" w:rsidR="004B5458" w:rsidRPr="00C37D2B" w:rsidRDefault="004B5458" w:rsidP="00781206">
            <w:pPr>
              <w:pStyle w:val="TAH"/>
              <w:keepNext w:val="0"/>
              <w:keepLines w:val="0"/>
              <w:widowControl w:val="0"/>
              <w:rPr>
                <w:rFonts w:cs="Arial"/>
              </w:rPr>
            </w:pPr>
            <w:r w:rsidRPr="00C37D2B">
              <w:rPr>
                <w:rFonts w:cs="Arial"/>
              </w:rPr>
              <w:t>IE type and reference</w:t>
            </w:r>
          </w:p>
        </w:tc>
        <w:tc>
          <w:tcPr>
            <w:tcW w:w="889" w:type="pct"/>
          </w:tcPr>
          <w:p w14:paraId="404652AC" w14:textId="77777777" w:rsidR="004B5458" w:rsidRPr="00C37D2B" w:rsidRDefault="004B5458" w:rsidP="00781206">
            <w:pPr>
              <w:pStyle w:val="TAH"/>
              <w:keepNext w:val="0"/>
              <w:keepLines w:val="0"/>
              <w:widowControl w:val="0"/>
              <w:rPr>
                <w:rFonts w:cs="Arial"/>
              </w:rPr>
            </w:pPr>
            <w:r w:rsidRPr="00C37D2B">
              <w:rPr>
                <w:rFonts w:cs="Arial"/>
              </w:rPr>
              <w:t>Semantics description</w:t>
            </w:r>
          </w:p>
        </w:tc>
        <w:tc>
          <w:tcPr>
            <w:tcW w:w="556" w:type="pct"/>
          </w:tcPr>
          <w:p w14:paraId="64DE72B7" w14:textId="77777777" w:rsidR="004B5458" w:rsidRPr="00C37D2B" w:rsidRDefault="004B5458" w:rsidP="00781206">
            <w:pPr>
              <w:pStyle w:val="TAH"/>
              <w:keepNext w:val="0"/>
              <w:keepLines w:val="0"/>
              <w:widowControl w:val="0"/>
              <w:rPr>
                <w:rFonts w:cs="Arial"/>
              </w:rPr>
            </w:pPr>
            <w:r w:rsidRPr="00C37D2B">
              <w:rPr>
                <w:rFonts w:cs="Arial"/>
              </w:rPr>
              <w:t>Criticality</w:t>
            </w:r>
          </w:p>
        </w:tc>
        <w:tc>
          <w:tcPr>
            <w:tcW w:w="556" w:type="pct"/>
          </w:tcPr>
          <w:p w14:paraId="44E3B557" w14:textId="77777777" w:rsidR="004B5458" w:rsidRPr="00C37D2B" w:rsidRDefault="004B5458" w:rsidP="00781206">
            <w:pPr>
              <w:pStyle w:val="TAH"/>
              <w:keepNext w:val="0"/>
              <w:keepLines w:val="0"/>
              <w:widowControl w:val="0"/>
              <w:rPr>
                <w:rFonts w:cs="Arial"/>
              </w:rPr>
            </w:pPr>
            <w:r w:rsidRPr="00C37D2B">
              <w:rPr>
                <w:rFonts w:cs="Arial"/>
              </w:rPr>
              <w:t>Assigned Criticality</w:t>
            </w:r>
          </w:p>
        </w:tc>
      </w:tr>
      <w:tr w:rsidR="008E6632" w:rsidRPr="00C37D2B" w14:paraId="7788A090" w14:textId="77777777" w:rsidTr="0061552E">
        <w:tc>
          <w:tcPr>
            <w:tcW w:w="1111" w:type="pct"/>
          </w:tcPr>
          <w:p w14:paraId="09623DEF" w14:textId="77777777" w:rsidR="004B5458" w:rsidRPr="00C37D2B" w:rsidRDefault="004B5458" w:rsidP="00781206">
            <w:pPr>
              <w:pStyle w:val="TAL"/>
              <w:keepNext w:val="0"/>
              <w:keepLines w:val="0"/>
              <w:widowControl w:val="0"/>
              <w:ind w:left="142"/>
              <w:rPr>
                <w:rFonts w:cs="Arial"/>
              </w:rPr>
            </w:pPr>
            <w:r w:rsidRPr="00C37D2B">
              <w:rPr>
                <w:rFonts w:cs="Arial"/>
                <w:lang w:eastAsia="ja-JP"/>
              </w:rPr>
              <w:t>PDCP at SgNB</w:t>
            </w:r>
          </w:p>
        </w:tc>
        <w:tc>
          <w:tcPr>
            <w:tcW w:w="556" w:type="pct"/>
          </w:tcPr>
          <w:p w14:paraId="18EEBACA"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19809D5E" w14:textId="77777777" w:rsidR="004B5458" w:rsidRPr="00C37D2B" w:rsidRDefault="004B5458" w:rsidP="00781206">
            <w:pPr>
              <w:pStyle w:val="TAL"/>
              <w:keepNext w:val="0"/>
              <w:keepLines w:val="0"/>
              <w:widowControl w:val="0"/>
              <w:rPr>
                <w:rFonts w:cs="Arial"/>
              </w:rPr>
            </w:pPr>
          </w:p>
        </w:tc>
        <w:tc>
          <w:tcPr>
            <w:tcW w:w="778" w:type="pct"/>
          </w:tcPr>
          <w:p w14:paraId="7621EBA6"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0E5A2A9B" w14:textId="77777777" w:rsidR="004B5458" w:rsidRPr="00C37D2B" w:rsidRDefault="004B5458" w:rsidP="00781206">
            <w:pPr>
              <w:pStyle w:val="TAL"/>
              <w:keepNext w:val="0"/>
              <w:keepLines w:val="0"/>
              <w:widowControl w:val="0"/>
              <w:rPr>
                <w:rFonts w:cs="Arial"/>
              </w:rPr>
            </w:pPr>
          </w:p>
        </w:tc>
        <w:tc>
          <w:tcPr>
            <w:tcW w:w="556" w:type="pct"/>
          </w:tcPr>
          <w:p w14:paraId="342133FB"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78D3FC72" w14:textId="77777777" w:rsidR="004B5458" w:rsidRPr="00C37D2B" w:rsidRDefault="004B5458" w:rsidP="00781206">
            <w:pPr>
              <w:pStyle w:val="TAC"/>
              <w:keepNext w:val="0"/>
              <w:keepLines w:val="0"/>
              <w:widowControl w:val="0"/>
            </w:pPr>
          </w:p>
        </w:tc>
      </w:tr>
      <w:tr w:rsidR="008E6632" w:rsidRPr="00C37D2B" w14:paraId="265394B4" w14:textId="77777777" w:rsidTr="0061552E">
        <w:tc>
          <w:tcPr>
            <w:tcW w:w="1111" w:type="pct"/>
          </w:tcPr>
          <w:p w14:paraId="4F84BDF5" w14:textId="77777777" w:rsidR="004B5458" w:rsidRPr="00C37D2B" w:rsidRDefault="004B5458" w:rsidP="00781206">
            <w:pPr>
              <w:pStyle w:val="TAL"/>
              <w:keepNext w:val="0"/>
              <w:keepLines w:val="0"/>
              <w:widowControl w:val="0"/>
              <w:ind w:left="142"/>
              <w:rPr>
                <w:rFonts w:cs="Arial"/>
              </w:rPr>
            </w:pPr>
            <w:r w:rsidRPr="00C37D2B">
              <w:rPr>
                <w:rFonts w:cs="Arial"/>
                <w:lang w:eastAsia="ja-JP"/>
              </w:rPr>
              <w:t>MCG resources</w:t>
            </w:r>
          </w:p>
        </w:tc>
        <w:tc>
          <w:tcPr>
            <w:tcW w:w="556" w:type="pct"/>
          </w:tcPr>
          <w:p w14:paraId="32782D68"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4772BA9C" w14:textId="77777777" w:rsidR="004B5458" w:rsidRPr="00C37D2B" w:rsidRDefault="004B5458" w:rsidP="00781206">
            <w:pPr>
              <w:pStyle w:val="TAL"/>
              <w:keepNext w:val="0"/>
              <w:keepLines w:val="0"/>
              <w:widowControl w:val="0"/>
              <w:rPr>
                <w:rFonts w:cs="Arial"/>
              </w:rPr>
            </w:pPr>
          </w:p>
        </w:tc>
        <w:tc>
          <w:tcPr>
            <w:tcW w:w="778" w:type="pct"/>
          </w:tcPr>
          <w:p w14:paraId="176DC59F"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69431B28" w14:textId="77777777" w:rsidR="004B5458" w:rsidRPr="00C37D2B" w:rsidRDefault="004B5458" w:rsidP="00781206">
            <w:pPr>
              <w:pStyle w:val="TAL"/>
              <w:keepNext w:val="0"/>
              <w:keepLines w:val="0"/>
              <w:widowControl w:val="0"/>
              <w:rPr>
                <w:rFonts w:cs="Arial"/>
              </w:rPr>
            </w:pPr>
          </w:p>
        </w:tc>
        <w:tc>
          <w:tcPr>
            <w:tcW w:w="556" w:type="pct"/>
          </w:tcPr>
          <w:p w14:paraId="4E75C8CA"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17A4BF82" w14:textId="77777777" w:rsidR="004B5458" w:rsidRPr="00C37D2B" w:rsidRDefault="004B5458" w:rsidP="00781206">
            <w:pPr>
              <w:pStyle w:val="TAC"/>
              <w:keepNext w:val="0"/>
              <w:keepLines w:val="0"/>
              <w:widowControl w:val="0"/>
            </w:pPr>
          </w:p>
        </w:tc>
      </w:tr>
      <w:tr w:rsidR="008E6632" w:rsidRPr="00C37D2B" w14:paraId="16077173" w14:textId="77777777" w:rsidTr="0061552E">
        <w:tc>
          <w:tcPr>
            <w:tcW w:w="1111" w:type="pct"/>
          </w:tcPr>
          <w:p w14:paraId="6F7C72E3" w14:textId="77777777" w:rsidR="004B5458" w:rsidRPr="00C37D2B" w:rsidRDefault="004B5458" w:rsidP="00781206">
            <w:pPr>
              <w:pStyle w:val="TAL"/>
              <w:keepNext w:val="0"/>
              <w:keepLines w:val="0"/>
              <w:widowControl w:val="0"/>
              <w:ind w:left="142"/>
              <w:rPr>
                <w:rFonts w:cs="Arial"/>
              </w:rPr>
            </w:pPr>
            <w:r w:rsidRPr="00C37D2B">
              <w:rPr>
                <w:rFonts w:cs="Arial"/>
                <w:lang w:eastAsia="ja-JP"/>
              </w:rPr>
              <w:t>SCG resources</w:t>
            </w:r>
          </w:p>
        </w:tc>
        <w:tc>
          <w:tcPr>
            <w:tcW w:w="556" w:type="pct"/>
          </w:tcPr>
          <w:p w14:paraId="145062D5"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6AEC3C4D" w14:textId="77777777" w:rsidR="004B5458" w:rsidRPr="00C37D2B" w:rsidRDefault="004B5458" w:rsidP="00781206">
            <w:pPr>
              <w:pStyle w:val="TAL"/>
              <w:keepNext w:val="0"/>
              <w:keepLines w:val="0"/>
              <w:widowControl w:val="0"/>
              <w:rPr>
                <w:rFonts w:cs="Arial"/>
              </w:rPr>
            </w:pPr>
          </w:p>
        </w:tc>
        <w:tc>
          <w:tcPr>
            <w:tcW w:w="778" w:type="pct"/>
          </w:tcPr>
          <w:p w14:paraId="03D23549"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3252E6CB" w14:textId="77777777" w:rsidR="004B5458" w:rsidRPr="00C37D2B" w:rsidRDefault="004B5458" w:rsidP="00781206">
            <w:pPr>
              <w:pStyle w:val="TAL"/>
              <w:keepNext w:val="0"/>
              <w:keepLines w:val="0"/>
              <w:widowControl w:val="0"/>
              <w:rPr>
                <w:rFonts w:cs="Arial"/>
              </w:rPr>
            </w:pPr>
          </w:p>
        </w:tc>
        <w:tc>
          <w:tcPr>
            <w:tcW w:w="556" w:type="pct"/>
          </w:tcPr>
          <w:p w14:paraId="316CD935"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37D58977" w14:textId="77777777" w:rsidR="004B5458" w:rsidRPr="00C37D2B" w:rsidRDefault="004B5458" w:rsidP="00781206">
            <w:pPr>
              <w:pStyle w:val="TAC"/>
              <w:keepNext w:val="0"/>
              <w:keepLines w:val="0"/>
              <w:widowControl w:val="0"/>
            </w:pPr>
          </w:p>
        </w:tc>
      </w:tr>
    </w:tbl>
    <w:p w14:paraId="36980CBD" w14:textId="77777777" w:rsidR="004B5458" w:rsidRPr="00C37D2B" w:rsidRDefault="004B5458" w:rsidP="00781206">
      <w:pPr>
        <w:widowControl w:val="0"/>
        <w:rPr>
          <w:noProof/>
        </w:rPr>
      </w:pPr>
    </w:p>
    <w:p w14:paraId="022D7ED6" w14:textId="77777777" w:rsidR="004B5458" w:rsidRPr="00C37D2B" w:rsidRDefault="004E4407" w:rsidP="00781206">
      <w:pPr>
        <w:pStyle w:val="Heading3"/>
        <w:keepNext w:val="0"/>
        <w:keepLines w:val="0"/>
        <w:widowControl w:val="0"/>
        <w:rPr>
          <w:lang w:eastAsia="zh-CN"/>
        </w:rPr>
      </w:pPr>
      <w:bookmarkStart w:id="10334" w:name="_Toc20954572"/>
      <w:bookmarkStart w:id="10335" w:name="_Toc29902577"/>
      <w:bookmarkStart w:id="10336" w:name="_Toc29906581"/>
      <w:bookmarkStart w:id="10337" w:name="_Toc36550571"/>
      <w:bookmarkStart w:id="10338" w:name="_Toc45104328"/>
      <w:bookmarkStart w:id="10339" w:name="_Toc45227824"/>
      <w:bookmarkStart w:id="10340" w:name="_Toc45891638"/>
      <w:bookmarkStart w:id="10341" w:name="_Toc51764282"/>
      <w:bookmarkStart w:id="10342" w:name="_Toc56528283"/>
      <w:bookmarkStart w:id="10343" w:name="_Toc64382250"/>
      <w:bookmarkStart w:id="10344" w:name="_Toc66283825"/>
      <w:bookmarkStart w:id="10345" w:name="_Toc67911201"/>
      <w:bookmarkStart w:id="10346" w:name="_Toc73979979"/>
      <w:bookmarkStart w:id="10347" w:name="_Toc88650703"/>
      <w:bookmarkStart w:id="10348" w:name="_Toc97885830"/>
      <w:bookmarkStart w:id="10349" w:name="_Toc98882957"/>
      <w:bookmarkStart w:id="10350" w:name="_Toc105523493"/>
      <w:bookmarkStart w:id="10351" w:name="_Toc106131037"/>
      <w:bookmarkStart w:id="10352" w:name="_Toc113840188"/>
      <w:bookmarkStart w:id="10353" w:name="_Toc138759266"/>
      <w:r w:rsidRPr="00C37D2B">
        <w:t>9.2.109</w:t>
      </w:r>
      <w:r w:rsidR="004B5458" w:rsidRPr="00C37D2B">
        <w:tab/>
      </w:r>
      <w:r w:rsidR="004B5458" w:rsidRPr="00C37D2B">
        <w:rPr>
          <w:lang w:eastAsia="zh-CN"/>
        </w:rPr>
        <w:t>PDCP</w:t>
      </w:r>
      <w:r w:rsidR="004B5458" w:rsidRPr="00C37D2B">
        <w:t xml:space="preserve"> Change Indication</w:t>
      </w:r>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266798DB" w14:textId="77777777" w:rsidR="004B5458" w:rsidRPr="00C37D2B" w:rsidRDefault="004B5458" w:rsidP="00781206">
      <w:pPr>
        <w:widowControl w:val="0"/>
        <w:spacing w:line="0" w:lineRule="atLeast"/>
        <w:rPr>
          <w:lang w:eastAsia="zh-CN"/>
        </w:rPr>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B60A382" w14:textId="77777777" w:rsidTr="009E147A">
        <w:tc>
          <w:tcPr>
            <w:tcW w:w="2448" w:type="dxa"/>
          </w:tcPr>
          <w:p w14:paraId="6F5FDD7A"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4BC092F2"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1440" w:type="dxa"/>
          </w:tcPr>
          <w:p w14:paraId="35D2310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1872" w:type="dxa"/>
          </w:tcPr>
          <w:p w14:paraId="5BB058BF"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17498AD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26F2BAA" w14:textId="77777777" w:rsidTr="009E147A">
        <w:tc>
          <w:tcPr>
            <w:tcW w:w="2448" w:type="dxa"/>
          </w:tcPr>
          <w:p w14:paraId="456DBC05"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PDCP Change Indication</w:t>
            </w:r>
          </w:p>
        </w:tc>
        <w:tc>
          <w:tcPr>
            <w:tcW w:w="1080" w:type="dxa"/>
          </w:tcPr>
          <w:p w14:paraId="1DD2E72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3EFAAD1E" w14:textId="77777777" w:rsidR="004B5458" w:rsidRPr="00C37D2B" w:rsidRDefault="004B5458" w:rsidP="00781206">
            <w:pPr>
              <w:pStyle w:val="TAL"/>
              <w:keepNext w:val="0"/>
              <w:keepLines w:val="0"/>
              <w:widowControl w:val="0"/>
              <w:rPr>
                <w:rFonts w:cs="Arial"/>
                <w:lang w:eastAsia="ja-JP"/>
              </w:rPr>
            </w:pPr>
          </w:p>
        </w:tc>
        <w:tc>
          <w:tcPr>
            <w:tcW w:w="1872" w:type="dxa"/>
          </w:tcPr>
          <w:p w14:paraId="31D02B9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1A253BF0"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2179383C"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3DEAF8BE" w14:textId="77777777" w:rsidR="004B5458" w:rsidRPr="00C37D2B" w:rsidRDefault="004B5458" w:rsidP="00781206">
      <w:pPr>
        <w:widowControl w:val="0"/>
        <w:rPr>
          <w:noProof/>
        </w:rPr>
      </w:pPr>
    </w:p>
    <w:p w14:paraId="7A555EA5" w14:textId="77777777" w:rsidR="004B5458" w:rsidRPr="00C37D2B" w:rsidRDefault="004E4407" w:rsidP="00781206">
      <w:pPr>
        <w:pStyle w:val="Heading3"/>
        <w:keepNext w:val="0"/>
        <w:keepLines w:val="0"/>
        <w:widowControl w:val="0"/>
      </w:pPr>
      <w:bookmarkStart w:id="10354" w:name="_Toc20954573"/>
      <w:bookmarkStart w:id="10355" w:name="_Toc29902578"/>
      <w:bookmarkStart w:id="10356" w:name="_Toc29906582"/>
      <w:bookmarkStart w:id="10357" w:name="_Toc36550572"/>
      <w:bookmarkStart w:id="10358" w:name="_Toc45104329"/>
      <w:bookmarkStart w:id="10359" w:name="_Toc45227825"/>
      <w:bookmarkStart w:id="10360" w:name="_Toc45891639"/>
      <w:bookmarkStart w:id="10361" w:name="_Toc51764283"/>
      <w:bookmarkStart w:id="10362" w:name="_Toc56528284"/>
      <w:bookmarkStart w:id="10363" w:name="_Toc64382251"/>
      <w:bookmarkStart w:id="10364" w:name="_Toc66283826"/>
      <w:bookmarkStart w:id="10365" w:name="_Toc67911202"/>
      <w:bookmarkStart w:id="10366" w:name="_Toc73979980"/>
      <w:bookmarkStart w:id="10367" w:name="_Toc88650704"/>
      <w:bookmarkStart w:id="10368" w:name="_Toc97885831"/>
      <w:bookmarkStart w:id="10369" w:name="_Toc98882958"/>
      <w:bookmarkStart w:id="10370" w:name="_Toc105523494"/>
      <w:bookmarkStart w:id="10371" w:name="_Toc106131038"/>
      <w:bookmarkStart w:id="10372" w:name="_Toc113840189"/>
      <w:bookmarkStart w:id="10373" w:name="_Toc138759267"/>
      <w:r w:rsidRPr="00C37D2B">
        <w:t>9.2.110</w:t>
      </w:r>
      <w:r w:rsidR="004B5458" w:rsidRPr="00C37D2B">
        <w:tab/>
      </w:r>
      <w:r w:rsidR="004B5458" w:rsidRPr="00C37D2B">
        <w:rPr>
          <w:lang w:eastAsia="ja-JP"/>
        </w:rPr>
        <w:t>Served NR Cell Information</w:t>
      </w:r>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381CE70A" w14:textId="77777777" w:rsidR="004B5458" w:rsidRPr="00C37D2B" w:rsidRDefault="004B5458" w:rsidP="00781206">
      <w:pPr>
        <w:widowControl w:val="0"/>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14AE51" w14:textId="77777777" w:rsidTr="0098354D">
        <w:trPr>
          <w:tblHeader/>
        </w:trPr>
        <w:tc>
          <w:tcPr>
            <w:tcW w:w="2160" w:type="dxa"/>
          </w:tcPr>
          <w:p w14:paraId="47D8314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E7C8BC" w14:textId="77777777" w:rsidR="004B5458" w:rsidRPr="00C37D2B" w:rsidRDefault="004B5458" w:rsidP="00781206">
            <w:pPr>
              <w:pStyle w:val="TAH"/>
              <w:keepNext w:val="0"/>
              <w:keepLines w:val="0"/>
              <w:widowControl w:val="0"/>
              <w:ind w:left="-108" w:right="-108"/>
              <w:rPr>
                <w:rFonts w:cs="Arial"/>
                <w:lang w:eastAsia="ja-JP"/>
              </w:rPr>
            </w:pPr>
            <w:r w:rsidRPr="00C37D2B">
              <w:rPr>
                <w:rFonts w:cs="Arial"/>
                <w:lang w:eastAsia="ja-JP"/>
              </w:rPr>
              <w:t>Presence</w:t>
            </w:r>
          </w:p>
        </w:tc>
        <w:tc>
          <w:tcPr>
            <w:tcW w:w="1080" w:type="dxa"/>
          </w:tcPr>
          <w:p w14:paraId="160CC0D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512" w:type="dxa"/>
          </w:tcPr>
          <w:p w14:paraId="024FE60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E39860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FD74CF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51B0F786"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E4E6D4B" w14:textId="77777777" w:rsidTr="0098354D">
        <w:tc>
          <w:tcPr>
            <w:tcW w:w="2160" w:type="dxa"/>
          </w:tcPr>
          <w:p w14:paraId="6D701CB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PCI</w:t>
            </w:r>
          </w:p>
        </w:tc>
        <w:tc>
          <w:tcPr>
            <w:tcW w:w="1080" w:type="dxa"/>
          </w:tcPr>
          <w:p w14:paraId="010A504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03B78041" w14:textId="77777777" w:rsidR="004B5458" w:rsidRPr="00C37D2B" w:rsidRDefault="004B5458" w:rsidP="00781206">
            <w:pPr>
              <w:pStyle w:val="TAL"/>
              <w:keepNext w:val="0"/>
              <w:keepLines w:val="0"/>
              <w:widowControl w:val="0"/>
              <w:rPr>
                <w:rFonts w:cs="Arial"/>
                <w:i/>
                <w:lang w:eastAsia="ja-JP"/>
              </w:rPr>
            </w:pPr>
          </w:p>
        </w:tc>
        <w:tc>
          <w:tcPr>
            <w:tcW w:w="1512" w:type="dxa"/>
          </w:tcPr>
          <w:p w14:paraId="31BFEEC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INTEGER (0..1007)</w:t>
            </w:r>
          </w:p>
        </w:tc>
        <w:tc>
          <w:tcPr>
            <w:tcW w:w="1728" w:type="dxa"/>
          </w:tcPr>
          <w:p w14:paraId="2B37C08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Physical Cell ID</w:t>
            </w:r>
          </w:p>
        </w:tc>
        <w:tc>
          <w:tcPr>
            <w:tcW w:w="1080" w:type="dxa"/>
          </w:tcPr>
          <w:p w14:paraId="14E20E78"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51C063" w14:textId="77777777" w:rsidR="004B5458" w:rsidRPr="00C37D2B" w:rsidRDefault="004B5458" w:rsidP="00781206">
            <w:pPr>
              <w:pStyle w:val="TAC"/>
              <w:keepNext w:val="0"/>
              <w:keepLines w:val="0"/>
              <w:widowControl w:val="0"/>
              <w:rPr>
                <w:lang w:eastAsia="ja-JP"/>
              </w:rPr>
            </w:pPr>
          </w:p>
        </w:tc>
      </w:tr>
      <w:tr w:rsidR="008E6632" w:rsidRPr="00C37D2B" w14:paraId="06A5DC3D" w14:textId="77777777" w:rsidTr="0098354D">
        <w:tc>
          <w:tcPr>
            <w:tcW w:w="2160" w:type="dxa"/>
          </w:tcPr>
          <w:p w14:paraId="61C3B7C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Cell ID</w:t>
            </w:r>
          </w:p>
        </w:tc>
        <w:tc>
          <w:tcPr>
            <w:tcW w:w="1080" w:type="dxa"/>
          </w:tcPr>
          <w:p w14:paraId="2C6F205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3E38A6E3" w14:textId="77777777" w:rsidR="004B5458" w:rsidRPr="00C37D2B" w:rsidRDefault="004B5458" w:rsidP="00781206">
            <w:pPr>
              <w:pStyle w:val="TAL"/>
              <w:keepNext w:val="0"/>
              <w:keepLines w:val="0"/>
              <w:widowControl w:val="0"/>
              <w:rPr>
                <w:rFonts w:cs="Arial"/>
                <w:i/>
                <w:lang w:eastAsia="ja-JP"/>
              </w:rPr>
            </w:pPr>
          </w:p>
        </w:tc>
        <w:tc>
          <w:tcPr>
            <w:tcW w:w="1512" w:type="dxa"/>
          </w:tcPr>
          <w:p w14:paraId="1E6720E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CGI </w:t>
            </w:r>
            <w:r w:rsidR="004E4407" w:rsidRPr="00C37D2B">
              <w:rPr>
                <w:rFonts w:cs="Arial"/>
                <w:lang w:eastAsia="ja-JP"/>
              </w:rPr>
              <w:t>9.2.111</w:t>
            </w:r>
          </w:p>
        </w:tc>
        <w:tc>
          <w:tcPr>
            <w:tcW w:w="1728" w:type="dxa"/>
          </w:tcPr>
          <w:p w14:paraId="756691AA" w14:textId="77777777" w:rsidR="004B5458" w:rsidRPr="00C37D2B" w:rsidRDefault="004B5458" w:rsidP="00781206">
            <w:pPr>
              <w:pStyle w:val="TAL"/>
              <w:keepNext w:val="0"/>
              <w:keepLines w:val="0"/>
              <w:widowControl w:val="0"/>
              <w:rPr>
                <w:rFonts w:cs="Arial"/>
                <w:lang w:eastAsia="ja-JP"/>
              </w:rPr>
            </w:pPr>
          </w:p>
        </w:tc>
        <w:tc>
          <w:tcPr>
            <w:tcW w:w="1080" w:type="dxa"/>
          </w:tcPr>
          <w:p w14:paraId="7AEF0CBB"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C86A61" w14:textId="77777777" w:rsidR="004B5458" w:rsidRPr="00C37D2B" w:rsidRDefault="004B5458" w:rsidP="00781206">
            <w:pPr>
              <w:pStyle w:val="TAC"/>
              <w:keepNext w:val="0"/>
              <w:keepLines w:val="0"/>
              <w:widowControl w:val="0"/>
              <w:rPr>
                <w:lang w:eastAsia="ja-JP"/>
              </w:rPr>
            </w:pPr>
          </w:p>
        </w:tc>
      </w:tr>
      <w:tr w:rsidR="008E6632" w:rsidRPr="00C37D2B" w14:paraId="7391159F" w14:textId="77777777" w:rsidTr="0098354D">
        <w:tc>
          <w:tcPr>
            <w:tcW w:w="2160" w:type="dxa"/>
          </w:tcPr>
          <w:p w14:paraId="23FED133" w14:textId="77777777" w:rsidR="004B5458" w:rsidRPr="00C37D2B" w:rsidRDefault="00CC4F37" w:rsidP="00781206">
            <w:pPr>
              <w:pStyle w:val="TAL"/>
              <w:keepNext w:val="0"/>
              <w:keepLines w:val="0"/>
              <w:widowControl w:val="0"/>
              <w:rPr>
                <w:rFonts w:cs="Arial"/>
                <w:b/>
                <w:lang w:eastAsia="ja-JP"/>
              </w:rPr>
            </w:pPr>
            <w:r w:rsidRPr="00C37D2B">
              <w:rPr>
                <w:rFonts w:cs="Arial"/>
                <w:lang w:eastAsia="zh-CN"/>
              </w:rPr>
              <w:t>5GS</w:t>
            </w:r>
            <w:r w:rsidR="00B274EC" w:rsidRPr="00C37D2B">
              <w:rPr>
                <w:rFonts w:cs="Arial"/>
                <w:lang w:eastAsia="ja-JP"/>
              </w:rPr>
              <w:t>-</w:t>
            </w:r>
            <w:r w:rsidR="004B5458" w:rsidRPr="00C37D2B">
              <w:rPr>
                <w:rFonts w:cs="Arial"/>
                <w:lang w:eastAsia="ja-JP"/>
              </w:rPr>
              <w:t>TAC</w:t>
            </w:r>
          </w:p>
        </w:tc>
        <w:tc>
          <w:tcPr>
            <w:tcW w:w="1080" w:type="dxa"/>
          </w:tcPr>
          <w:p w14:paraId="01AC5E7C" w14:textId="77777777" w:rsidR="004B5458" w:rsidRPr="00C37D2B" w:rsidRDefault="00A27F84" w:rsidP="00781206">
            <w:pPr>
              <w:pStyle w:val="TAL"/>
              <w:keepNext w:val="0"/>
              <w:keepLines w:val="0"/>
              <w:widowControl w:val="0"/>
              <w:rPr>
                <w:rFonts w:cs="Arial"/>
                <w:lang w:eastAsia="ja-JP"/>
              </w:rPr>
            </w:pPr>
            <w:r w:rsidRPr="00C37D2B">
              <w:rPr>
                <w:rFonts w:cs="Arial"/>
                <w:lang w:eastAsia="ja-JP"/>
              </w:rPr>
              <w:t>O</w:t>
            </w:r>
          </w:p>
        </w:tc>
        <w:tc>
          <w:tcPr>
            <w:tcW w:w="1080" w:type="dxa"/>
          </w:tcPr>
          <w:p w14:paraId="4CB15D10" w14:textId="77777777" w:rsidR="004B5458" w:rsidRPr="00C37D2B" w:rsidRDefault="004B5458" w:rsidP="00781206">
            <w:pPr>
              <w:pStyle w:val="TAL"/>
              <w:keepNext w:val="0"/>
              <w:keepLines w:val="0"/>
              <w:widowControl w:val="0"/>
              <w:rPr>
                <w:rFonts w:cs="Arial"/>
                <w:i/>
                <w:lang w:eastAsia="ja-JP"/>
              </w:rPr>
            </w:pPr>
          </w:p>
        </w:tc>
        <w:tc>
          <w:tcPr>
            <w:tcW w:w="1512" w:type="dxa"/>
          </w:tcPr>
          <w:p w14:paraId="4B4C1A7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OCTET STRING</w:t>
            </w:r>
            <w:r w:rsidR="00A27F84" w:rsidRPr="00C37D2B">
              <w:rPr>
                <w:rFonts w:cs="Arial"/>
                <w:lang w:eastAsia="ja-JP"/>
              </w:rPr>
              <w:t xml:space="preserve"> </w:t>
            </w:r>
            <w:r w:rsidRPr="00C37D2B">
              <w:rPr>
                <w:rFonts w:cs="Arial"/>
                <w:lang w:eastAsia="ja-JP"/>
              </w:rPr>
              <w:t>(</w:t>
            </w:r>
            <w:r w:rsidR="00646EA2" w:rsidRPr="00C37D2B">
              <w:rPr>
                <w:rFonts w:cs="Arial"/>
                <w:lang w:eastAsia="ja-JP"/>
              </w:rPr>
              <w:t>3</w:t>
            </w:r>
            <w:r w:rsidRPr="00C37D2B">
              <w:rPr>
                <w:rFonts w:cs="Arial"/>
                <w:lang w:eastAsia="ja-JP"/>
              </w:rPr>
              <w:t>)</w:t>
            </w:r>
          </w:p>
        </w:tc>
        <w:tc>
          <w:tcPr>
            <w:tcW w:w="1728" w:type="dxa"/>
          </w:tcPr>
          <w:p w14:paraId="41A0F890" w14:textId="77777777" w:rsidR="00222EFD" w:rsidRDefault="00CC4F37" w:rsidP="00781206">
            <w:pPr>
              <w:pStyle w:val="TAL"/>
              <w:keepNext w:val="0"/>
              <w:keepLines w:val="0"/>
              <w:widowControl w:val="0"/>
              <w:rPr>
                <w:rFonts w:cs="Arial"/>
                <w:lang w:eastAsia="ja-JP"/>
              </w:rPr>
            </w:pPr>
            <w:r w:rsidRPr="00C37D2B">
              <w:rPr>
                <w:rFonts w:cs="Arial"/>
                <w:lang w:eastAsia="ja-JP"/>
              </w:rPr>
              <w:t xml:space="preserve">Broadcast 5GS </w:t>
            </w:r>
            <w:r w:rsidR="004B5458" w:rsidRPr="00C37D2B">
              <w:rPr>
                <w:rFonts w:cs="Arial"/>
                <w:lang w:eastAsia="ja-JP"/>
              </w:rPr>
              <w:t>Tracking Area Code</w:t>
            </w:r>
            <w:r w:rsidR="00222EFD">
              <w:rPr>
                <w:rFonts w:cs="Arial"/>
                <w:lang w:eastAsia="ja-JP"/>
              </w:rPr>
              <w:t>.</w:t>
            </w:r>
          </w:p>
          <w:p w14:paraId="576C8D45" w14:textId="77777777" w:rsidR="004B5458" w:rsidRPr="00C37D2B" w:rsidRDefault="00222EFD" w:rsidP="00781206">
            <w:pPr>
              <w:pStyle w:val="TAL"/>
              <w:keepNext w:val="0"/>
              <w:keepLines w:val="0"/>
              <w:widowControl w:val="0"/>
              <w:rPr>
                <w:rFonts w:cs="Arial"/>
                <w:lang w:eastAsia="ja-JP"/>
              </w:rPr>
            </w:pPr>
            <w:r>
              <w:lastRenderedPageBreak/>
              <w:t>If this IE is included, the receiving node may assume that the NR cell provides 5GS service and is eligible as inter-system HO target candidate</w:t>
            </w:r>
            <w:r>
              <w:rPr>
                <w:szCs w:val="22"/>
              </w:rPr>
              <w:t>.</w:t>
            </w:r>
          </w:p>
        </w:tc>
        <w:tc>
          <w:tcPr>
            <w:tcW w:w="1080" w:type="dxa"/>
          </w:tcPr>
          <w:p w14:paraId="7A746B8D" w14:textId="77777777" w:rsidR="004B5458" w:rsidRPr="00C37D2B" w:rsidRDefault="004B5458" w:rsidP="00781206">
            <w:pPr>
              <w:pStyle w:val="TAC"/>
              <w:keepNext w:val="0"/>
              <w:keepLines w:val="0"/>
              <w:widowControl w:val="0"/>
              <w:rPr>
                <w:lang w:eastAsia="ja-JP"/>
              </w:rPr>
            </w:pPr>
            <w:r w:rsidRPr="00C37D2B">
              <w:rPr>
                <w:lang w:eastAsia="ja-JP"/>
              </w:rPr>
              <w:lastRenderedPageBreak/>
              <w:t>–</w:t>
            </w:r>
          </w:p>
        </w:tc>
        <w:tc>
          <w:tcPr>
            <w:tcW w:w="1080" w:type="dxa"/>
          </w:tcPr>
          <w:p w14:paraId="5F4EF81B" w14:textId="77777777" w:rsidR="004B5458" w:rsidRPr="00C37D2B" w:rsidRDefault="004B5458" w:rsidP="00781206">
            <w:pPr>
              <w:pStyle w:val="TAC"/>
              <w:keepNext w:val="0"/>
              <w:keepLines w:val="0"/>
              <w:widowControl w:val="0"/>
              <w:rPr>
                <w:lang w:eastAsia="ja-JP"/>
              </w:rPr>
            </w:pPr>
          </w:p>
        </w:tc>
      </w:tr>
      <w:tr w:rsidR="00CC4F37" w:rsidRPr="00C37D2B" w14:paraId="327EC82D" w14:textId="77777777" w:rsidTr="0098354D">
        <w:tc>
          <w:tcPr>
            <w:tcW w:w="2160" w:type="dxa"/>
          </w:tcPr>
          <w:p w14:paraId="1FF77198" w14:textId="77777777" w:rsidR="00CC4F37" w:rsidRPr="00C37D2B" w:rsidRDefault="00CC4F37" w:rsidP="00781206">
            <w:pPr>
              <w:pStyle w:val="TAL"/>
              <w:keepNext w:val="0"/>
              <w:keepLines w:val="0"/>
              <w:widowControl w:val="0"/>
              <w:rPr>
                <w:rFonts w:cs="Arial"/>
                <w:lang w:eastAsia="zh-CN"/>
              </w:rPr>
            </w:pPr>
            <w:r w:rsidRPr="00C37D2B">
              <w:rPr>
                <w:rFonts w:cs="Arial"/>
                <w:lang w:eastAsia="ja-JP"/>
              </w:rPr>
              <w:t>Configured TAC</w:t>
            </w:r>
          </w:p>
        </w:tc>
        <w:tc>
          <w:tcPr>
            <w:tcW w:w="1080" w:type="dxa"/>
          </w:tcPr>
          <w:p w14:paraId="72CD9F5E" w14:textId="77777777" w:rsidR="00CC4F37" w:rsidRPr="00C37D2B" w:rsidRDefault="00CC4F37" w:rsidP="00781206">
            <w:pPr>
              <w:pStyle w:val="TAL"/>
              <w:keepNext w:val="0"/>
              <w:keepLines w:val="0"/>
              <w:widowControl w:val="0"/>
              <w:rPr>
                <w:rFonts w:cs="Arial"/>
                <w:lang w:eastAsia="ja-JP"/>
              </w:rPr>
            </w:pPr>
            <w:r w:rsidRPr="00C37D2B">
              <w:rPr>
                <w:lang w:eastAsia="ja-JP"/>
              </w:rPr>
              <w:t>O</w:t>
            </w:r>
          </w:p>
        </w:tc>
        <w:tc>
          <w:tcPr>
            <w:tcW w:w="1080" w:type="dxa"/>
          </w:tcPr>
          <w:p w14:paraId="5567E078" w14:textId="77777777" w:rsidR="00CC4F37" w:rsidRPr="00C37D2B" w:rsidRDefault="00CC4F37" w:rsidP="00781206">
            <w:pPr>
              <w:pStyle w:val="TAL"/>
              <w:keepNext w:val="0"/>
              <w:keepLines w:val="0"/>
              <w:widowControl w:val="0"/>
              <w:rPr>
                <w:rFonts w:cs="Arial"/>
                <w:i/>
                <w:lang w:eastAsia="ja-JP"/>
              </w:rPr>
            </w:pPr>
          </w:p>
        </w:tc>
        <w:tc>
          <w:tcPr>
            <w:tcW w:w="1512" w:type="dxa"/>
          </w:tcPr>
          <w:p w14:paraId="0D1B373C"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OCTET STRING (2)</w:t>
            </w:r>
          </w:p>
        </w:tc>
        <w:tc>
          <w:tcPr>
            <w:tcW w:w="1728" w:type="dxa"/>
          </w:tcPr>
          <w:p w14:paraId="6822B1E4"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This is the TAC configured in the en-gNB, different from the 5GS TAC broadcast in the NR cell</w:t>
            </w:r>
            <w:r w:rsidR="000F648B" w:rsidRPr="00C37D2B">
              <w:rPr>
                <w:rFonts w:cs="Arial"/>
                <w:lang w:eastAsia="ja-JP"/>
              </w:rPr>
              <w:t xml:space="preserve"> and enables application of Roaming and Access Restrictions for EN-DC as specified in TS 37.340 [32]</w:t>
            </w:r>
            <w:r w:rsidRPr="00C37D2B">
              <w:rPr>
                <w:rFonts w:cs="Arial"/>
                <w:lang w:eastAsia="ja-JP"/>
              </w:rPr>
              <w:t>.</w:t>
            </w:r>
          </w:p>
        </w:tc>
        <w:tc>
          <w:tcPr>
            <w:tcW w:w="1080" w:type="dxa"/>
          </w:tcPr>
          <w:p w14:paraId="160F6168" w14:textId="77777777" w:rsidR="00CC4F37" w:rsidRPr="00C37D2B" w:rsidRDefault="00CC4F37" w:rsidP="00781206">
            <w:pPr>
              <w:pStyle w:val="TAC"/>
              <w:keepNext w:val="0"/>
              <w:keepLines w:val="0"/>
              <w:widowControl w:val="0"/>
              <w:rPr>
                <w:lang w:eastAsia="ja-JP"/>
              </w:rPr>
            </w:pPr>
            <w:r w:rsidRPr="00C37D2B">
              <w:rPr>
                <w:lang w:eastAsia="ja-JP"/>
              </w:rPr>
              <w:t>–</w:t>
            </w:r>
          </w:p>
        </w:tc>
        <w:tc>
          <w:tcPr>
            <w:tcW w:w="1080" w:type="dxa"/>
          </w:tcPr>
          <w:p w14:paraId="671883A2" w14:textId="77777777" w:rsidR="00CC4F37" w:rsidRPr="00C37D2B" w:rsidRDefault="00CC4F37" w:rsidP="00781206">
            <w:pPr>
              <w:pStyle w:val="TAC"/>
              <w:keepNext w:val="0"/>
              <w:keepLines w:val="0"/>
              <w:widowControl w:val="0"/>
              <w:rPr>
                <w:lang w:eastAsia="ja-JP"/>
              </w:rPr>
            </w:pPr>
          </w:p>
        </w:tc>
      </w:tr>
      <w:tr w:rsidR="008E6632" w:rsidRPr="00C37D2B" w14:paraId="32A4F20C" w14:textId="77777777" w:rsidTr="0098354D">
        <w:tc>
          <w:tcPr>
            <w:tcW w:w="2160" w:type="dxa"/>
          </w:tcPr>
          <w:p w14:paraId="44D23685" w14:textId="77777777" w:rsidR="004B5458" w:rsidRPr="00C37D2B" w:rsidRDefault="00CC4F37" w:rsidP="00781206">
            <w:pPr>
              <w:pStyle w:val="TAL"/>
              <w:keepNext w:val="0"/>
              <w:keepLines w:val="0"/>
              <w:widowControl w:val="0"/>
              <w:rPr>
                <w:rFonts w:cs="Arial"/>
                <w:b/>
                <w:lang w:eastAsia="ja-JP"/>
              </w:rPr>
            </w:pPr>
            <w:r w:rsidRPr="00C37D2B">
              <w:rPr>
                <w:rFonts w:cs="Arial"/>
                <w:b/>
                <w:lang w:eastAsia="ja-JP"/>
              </w:rPr>
              <w:t xml:space="preserve">Served </w:t>
            </w:r>
            <w:r w:rsidR="004B5458" w:rsidRPr="00C37D2B">
              <w:rPr>
                <w:rFonts w:cs="Arial"/>
                <w:b/>
                <w:lang w:eastAsia="ja-JP"/>
              </w:rPr>
              <w:t>PLMNs</w:t>
            </w:r>
          </w:p>
        </w:tc>
        <w:tc>
          <w:tcPr>
            <w:tcW w:w="1080" w:type="dxa"/>
          </w:tcPr>
          <w:p w14:paraId="4F8273CB" w14:textId="77777777" w:rsidR="004B5458" w:rsidRPr="00C37D2B" w:rsidRDefault="004B5458" w:rsidP="00781206">
            <w:pPr>
              <w:pStyle w:val="TAL"/>
              <w:keepNext w:val="0"/>
              <w:keepLines w:val="0"/>
              <w:widowControl w:val="0"/>
              <w:rPr>
                <w:rFonts w:cs="Arial"/>
                <w:lang w:eastAsia="ja-JP"/>
              </w:rPr>
            </w:pPr>
          </w:p>
        </w:tc>
        <w:tc>
          <w:tcPr>
            <w:tcW w:w="1080" w:type="dxa"/>
          </w:tcPr>
          <w:p w14:paraId="5AA106AA"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lt;maxnoofBPLMNs&gt;</w:t>
            </w:r>
          </w:p>
        </w:tc>
        <w:tc>
          <w:tcPr>
            <w:tcW w:w="1512" w:type="dxa"/>
          </w:tcPr>
          <w:p w14:paraId="6E899261" w14:textId="77777777" w:rsidR="004B5458" w:rsidRPr="00C37D2B" w:rsidRDefault="004B5458" w:rsidP="00781206">
            <w:pPr>
              <w:pStyle w:val="TAL"/>
              <w:keepNext w:val="0"/>
              <w:keepLines w:val="0"/>
              <w:widowControl w:val="0"/>
              <w:rPr>
                <w:rFonts w:cs="Arial"/>
                <w:lang w:eastAsia="ja-JP"/>
              </w:rPr>
            </w:pPr>
          </w:p>
        </w:tc>
        <w:tc>
          <w:tcPr>
            <w:tcW w:w="1728" w:type="dxa"/>
          </w:tcPr>
          <w:p w14:paraId="2EC17F4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roadcast PLMNs</w:t>
            </w:r>
            <w:r w:rsidR="0051271F">
              <w:rPr>
                <w:rFonts w:cs="Arial"/>
                <w:lang w:eastAsia="ja-JP"/>
              </w:rPr>
              <w:t xml:space="preserve"> in SIB1 associated to the NR Cell Identity in the </w:t>
            </w:r>
            <w:r w:rsidR="0051271F">
              <w:rPr>
                <w:rFonts w:cs="Arial"/>
                <w:i/>
                <w:iCs/>
                <w:lang w:eastAsia="ja-JP"/>
              </w:rPr>
              <w:t>Cell ID</w:t>
            </w:r>
            <w:r w:rsidR="0051271F">
              <w:rPr>
                <w:rFonts w:cs="Arial"/>
                <w:lang w:eastAsia="ja-JP"/>
              </w:rPr>
              <w:t xml:space="preserve"> IE</w:t>
            </w:r>
            <w:r w:rsidR="00EA571D" w:rsidRPr="00C37D2B">
              <w:rPr>
                <w:rFonts w:cs="Arial"/>
                <w:lang w:eastAsia="ja-JP"/>
              </w:rPr>
              <w:t xml:space="preserve">. If more than maxnoofBPLMNs are needed for NR, they are provided by the </w:t>
            </w:r>
            <w:r w:rsidR="00EA571D" w:rsidRPr="00C37D2B">
              <w:rPr>
                <w:rFonts w:cs="Arial"/>
                <w:i/>
                <w:lang w:eastAsia="ja-JP"/>
              </w:rPr>
              <w:t>Additional PLMNs</w:t>
            </w:r>
            <w:r w:rsidR="00EA571D" w:rsidRPr="00C37D2B">
              <w:rPr>
                <w:rFonts w:cs="Arial"/>
                <w:lang w:eastAsia="ja-JP"/>
              </w:rPr>
              <w:t xml:space="preserve"> IE.</w:t>
            </w:r>
          </w:p>
        </w:tc>
        <w:tc>
          <w:tcPr>
            <w:tcW w:w="1080" w:type="dxa"/>
          </w:tcPr>
          <w:p w14:paraId="503CEAA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C0338C0" w14:textId="77777777" w:rsidR="004B5458" w:rsidRPr="00C37D2B" w:rsidRDefault="004B5458" w:rsidP="00781206">
            <w:pPr>
              <w:pStyle w:val="TAC"/>
              <w:keepNext w:val="0"/>
              <w:keepLines w:val="0"/>
              <w:widowControl w:val="0"/>
              <w:rPr>
                <w:lang w:eastAsia="ja-JP"/>
              </w:rPr>
            </w:pPr>
          </w:p>
        </w:tc>
      </w:tr>
      <w:tr w:rsidR="008E6632" w:rsidRPr="00C37D2B" w14:paraId="12BCB842" w14:textId="77777777" w:rsidTr="0098354D">
        <w:tc>
          <w:tcPr>
            <w:tcW w:w="2160" w:type="dxa"/>
          </w:tcPr>
          <w:p w14:paraId="7CE67718" w14:textId="77777777" w:rsidR="004B5458" w:rsidRPr="00C37D2B" w:rsidRDefault="004B5458" w:rsidP="00781206">
            <w:pPr>
              <w:pStyle w:val="TAL"/>
              <w:keepNext w:val="0"/>
              <w:keepLines w:val="0"/>
              <w:widowControl w:val="0"/>
              <w:ind w:left="142"/>
              <w:rPr>
                <w:rFonts w:cs="Arial"/>
                <w:lang w:eastAsia="ja-JP"/>
              </w:rPr>
            </w:pPr>
            <w:r w:rsidRPr="00C37D2B">
              <w:rPr>
                <w:rFonts w:cs="Arial"/>
                <w:lang w:eastAsia="ja-JP"/>
              </w:rPr>
              <w:t>&gt;PLMN Identity</w:t>
            </w:r>
          </w:p>
        </w:tc>
        <w:tc>
          <w:tcPr>
            <w:tcW w:w="1080" w:type="dxa"/>
          </w:tcPr>
          <w:p w14:paraId="3073D18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639DA9E" w14:textId="77777777" w:rsidR="004B5458" w:rsidRPr="00C37D2B" w:rsidRDefault="004B5458" w:rsidP="00781206">
            <w:pPr>
              <w:pStyle w:val="TAL"/>
              <w:keepNext w:val="0"/>
              <w:keepLines w:val="0"/>
              <w:widowControl w:val="0"/>
              <w:rPr>
                <w:rFonts w:cs="Arial"/>
                <w:i/>
                <w:lang w:eastAsia="ja-JP"/>
              </w:rPr>
            </w:pPr>
          </w:p>
        </w:tc>
        <w:tc>
          <w:tcPr>
            <w:tcW w:w="1512" w:type="dxa"/>
          </w:tcPr>
          <w:p w14:paraId="5484D08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728" w:type="dxa"/>
          </w:tcPr>
          <w:p w14:paraId="0641229E" w14:textId="77777777" w:rsidR="004B5458" w:rsidRPr="00C37D2B" w:rsidRDefault="004B5458" w:rsidP="00781206">
            <w:pPr>
              <w:pStyle w:val="TAL"/>
              <w:keepNext w:val="0"/>
              <w:keepLines w:val="0"/>
              <w:widowControl w:val="0"/>
              <w:rPr>
                <w:rFonts w:cs="Arial"/>
                <w:lang w:eastAsia="ja-JP"/>
              </w:rPr>
            </w:pPr>
          </w:p>
        </w:tc>
        <w:tc>
          <w:tcPr>
            <w:tcW w:w="1080" w:type="dxa"/>
          </w:tcPr>
          <w:p w14:paraId="0BD9AAC5"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878F0DA" w14:textId="77777777" w:rsidR="004B5458" w:rsidRPr="00C37D2B" w:rsidRDefault="004B5458" w:rsidP="00781206">
            <w:pPr>
              <w:pStyle w:val="TAC"/>
              <w:keepNext w:val="0"/>
              <w:keepLines w:val="0"/>
              <w:widowControl w:val="0"/>
              <w:rPr>
                <w:lang w:eastAsia="ja-JP"/>
              </w:rPr>
            </w:pPr>
          </w:p>
        </w:tc>
      </w:tr>
      <w:tr w:rsidR="008E6632" w:rsidRPr="00C37D2B" w14:paraId="7C7A3A47" w14:textId="77777777" w:rsidTr="0098354D">
        <w:tc>
          <w:tcPr>
            <w:tcW w:w="2160" w:type="dxa"/>
          </w:tcPr>
          <w:p w14:paraId="6CF58661" w14:textId="77777777" w:rsidR="004B5458" w:rsidRPr="00C37D2B" w:rsidRDefault="004B5458" w:rsidP="00781206">
            <w:pPr>
              <w:pStyle w:val="TAL"/>
              <w:keepNext w:val="0"/>
              <w:keepLines w:val="0"/>
              <w:widowControl w:val="0"/>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22311F3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5188457E" w14:textId="77777777" w:rsidR="004B5458" w:rsidRPr="00C37D2B" w:rsidRDefault="004B5458" w:rsidP="00781206">
            <w:pPr>
              <w:pStyle w:val="TAL"/>
              <w:keepNext w:val="0"/>
              <w:keepLines w:val="0"/>
              <w:widowControl w:val="0"/>
              <w:rPr>
                <w:rFonts w:cs="Arial"/>
                <w:i/>
                <w:lang w:eastAsia="ja-JP"/>
              </w:rPr>
            </w:pPr>
          </w:p>
        </w:tc>
        <w:tc>
          <w:tcPr>
            <w:tcW w:w="1512" w:type="dxa"/>
          </w:tcPr>
          <w:p w14:paraId="73DEE6E9" w14:textId="77777777" w:rsidR="004B5458" w:rsidRPr="00C37D2B" w:rsidRDefault="004B5458" w:rsidP="00781206">
            <w:pPr>
              <w:pStyle w:val="TAL"/>
              <w:keepNext w:val="0"/>
              <w:keepLines w:val="0"/>
              <w:widowControl w:val="0"/>
              <w:rPr>
                <w:rFonts w:cs="Arial"/>
                <w:lang w:eastAsia="ja-JP"/>
              </w:rPr>
            </w:pPr>
          </w:p>
        </w:tc>
        <w:tc>
          <w:tcPr>
            <w:tcW w:w="1728" w:type="dxa"/>
          </w:tcPr>
          <w:p w14:paraId="494D6750" w14:textId="77777777" w:rsidR="004B5458" w:rsidRPr="00C37D2B" w:rsidRDefault="004B5458" w:rsidP="00781206">
            <w:pPr>
              <w:pStyle w:val="TAL"/>
              <w:keepNext w:val="0"/>
              <w:keepLines w:val="0"/>
              <w:widowControl w:val="0"/>
              <w:rPr>
                <w:rFonts w:cs="Arial"/>
                <w:lang w:eastAsia="ja-JP"/>
              </w:rPr>
            </w:pPr>
          </w:p>
        </w:tc>
        <w:tc>
          <w:tcPr>
            <w:tcW w:w="1080" w:type="dxa"/>
          </w:tcPr>
          <w:p w14:paraId="39814CD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06DB9B6" w14:textId="77777777" w:rsidR="004B5458" w:rsidRPr="00C37D2B" w:rsidRDefault="004B5458" w:rsidP="00781206">
            <w:pPr>
              <w:pStyle w:val="TAC"/>
              <w:keepNext w:val="0"/>
              <w:keepLines w:val="0"/>
              <w:widowControl w:val="0"/>
              <w:rPr>
                <w:lang w:eastAsia="ja-JP"/>
              </w:rPr>
            </w:pPr>
          </w:p>
        </w:tc>
      </w:tr>
      <w:tr w:rsidR="008E6632" w:rsidRPr="00C37D2B" w14:paraId="00361DC6" w14:textId="77777777" w:rsidTr="0098354D">
        <w:tc>
          <w:tcPr>
            <w:tcW w:w="2160" w:type="dxa"/>
          </w:tcPr>
          <w:p w14:paraId="781ABAB6" w14:textId="77777777" w:rsidR="004B5458" w:rsidRPr="00C37D2B" w:rsidRDefault="004B5458" w:rsidP="00781206">
            <w:pPr>
              <w:pStyle w:val="TAL"/>
              <w:keepNext w:val="0"/>
              <w:keepLines w:val="0"/>
              <w:widowControl w:val="0"/>
              <w:ind w:left="142"/>
              <w:rPr>
                <w:rFonts w:cs="Arial"/>
                <w:i/>
                <w:iCs/>
                <w:lang w:eastAsia="ja-JP"/>
              </w:rPr>
            </w:pPr>
            <w:r w:rsidRPr="00C37D2B">
              <w:rPr>
                <w:rFonts w:cs="Arial"/>
                <w:i/>
                <w:iCs/>
                <w:lang w:eastAsia="ja-JP"/>
              </w:rPr>
              <w:t>&gt;FDD</w:t>
            </w:r>
          </w:p>
        </w:tc>
        <w:tc>
          <w:tcPr>
            <w:tcW w:w="1080" w:type="dxa"/>
          </w:tcPr>
          <w:p w14:paraId="3479E150" w14:textId="77777777" w:rsidR="004B5458" w:rsidRPr="00C37D2B" w:rsidRDefault="004B5458" w:rsidP="00781206">
            <w:pPr>
              <w:pStyle w:val="TAL"/>
              <w:keepNext w:val="0"/>
              <w:keepLines w:val="0"/>
              <w:widowControl w:val="0"/>
              <w:rPr>
                <w:rFonts w:cs="Arial"/>
                <w:lang w:eastAsia="ja-JP"/>
              </w:rPr>
            </w:pPr>
          </w:p>
        </w:tc>
        <w:tc>
          <w:tcPr>
            <w:tcW w:w="1080" w:type="dxa"/>
          </w:tcPr>
          <w:p w14:paraId="42C58404" w14:textId="77777777" w:rsidR="004B5458" w:rsidRPr="00C37D2B" w:rsidRDefault="004B5458" w:rsidP="00781206">
            <w:pPr>
              <w:pStyle w:val="TAL"/>
              <w:keepNext w:val="0"/>
              <w:keepLines w:val="0"/>
              <w:widowControl w:val="0"/>
              <w:rPr>
                <w:rFonts w:cs="Arial"/>
                <w:i/>
                <w:lang w:eastAsia="ja-JP"/>
              </w:rPr>
            </w:pPr>
          </w:p>
        </w:tc>
        <w:tc>
          <w:tcPr>
            <w:tcW w:w="1512" w:type="dxa"/>
          </w:tcPr>
          <w:p w14:paraId="2E667202" w14:textId="77777777" w:rsidR="004B5458" w:rsidRPr="00C37D2B" w:rsidRDefault="004B5458" w:rsidP="00781206">
            <w:pPr>
              <w:pStyle w:val="TAL"/>
              <w:keepNext w:val="0"/>
              <w:keepLines w:val="0"/>
              <w:widowControl w:val="0"/>
              <w:rPr>
                <w:rFonts w:cs="Arial"/>
                <w:lang w:eastAsia="ja-JP"/>
              </w:rPr>
            </w:pPr>
          </w:p>
        </w:tc>
        <w:tc>
          <w:tcPr>
            <w:tcW w:w="1728" w:type="dxa"/>
          </w:tcPr>
          <w:p w14:paraId="2B30876D" w14:textId="77777777" w:rsidR="004B5458" w:rsidRPr="00C37D2B" w:rsidRDefault="004B5458" w:rsidP="00781206">
            <w:pPr>
              <w:pStyle w:val="TAL"/>
              <w:keepNext w:val="0"/>
              <w:keepLines w:val="0"/>
              <w:widowControl w:val="0"/>
              <w:rPr>
                <w:rFonts w:cs="Arial"/>
                <w:lang w:eastAsia="ja-JP"/>
              </w:rPr>
            </w:pPr>
          </w:p>
        </w:tc>
        <w:tc>
          <w:tcPr>
            <w:tcW w:w="1080" w:type="dxa"/>
          </w:tcPr>
          <w:p w14:paraId="7FC82C1F" w14:textId="77777777" w:rsidR="004B5458" w:rsidRPr="00C37D2B" w:rsidRDefault="004B5458" w:rsidP="00781206">
            <w:pPr>
              <w:pStyle w:val="TAC"/>
              <w:keepNext w:val="0"/>
              <w:keepLines w:val="0"/>
              <w:widowControl w:val="0"/>
              <w:rPr>
                <w:lang w:eastAsia="ja-JP"/>
              </w:rPr>
            </w:pPr>
          </w:p>
        </w:tc>
        <w:tc>
          <w:tcPr>
            <w:tcW w:w="1080" w:type="dxa"/>
          </w:tcPr>
          <w:p w14:paraId="3D51A510" w14:textId="77777777" w:rsidR="004B5458" w:rsidRPr="00C37D2B" w:rsidRDefault="004B5458" w:rsidP="00781206">
            <w:pPr>
              <w:pStyle w:val="TAC"/>
              <w:keepNext w:val="0"/>
              <w:keepLines w:val="0"/>
              <w:widowControl w:val="0"/>
              <w:rPr>
                <w:lang w:eastAsia="ja-JP"/>
              </w:rPr>
            </w:pPr>
          </w:p>
        </w:tc>
      </w:tr>
      <w:tr w:rsidR="008E6632" w:rsidRPr="00C37D2B" w14:paraId="3D7B3E70" w14:textId="77777777" w:rsidTr="0098354D">
        <w:tc>
          <w:tcPr>
            <w:tcW w:w="2160" w:type="dxa"/>
          </w:tcPr>
          <w:p w14:paraId="3720E8EE"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FDD Info</w:t>
            </w:r>
          </w:p>
        </w:tc>
        <w:tc>
          <w:tcPr>
            <w:tcW w:w="1080" w:type="dxa"/>
          </w:tcPr>
          <w:p w14:paraId="0494CE8E" w14:textId="77777777" w:rsidR="004B5458" w:rsidRPr="00C37D2B" w:rsidRDefault="004B5458" w:rsidP="00781206">
            <w:pPr>
              <w:pStyle w:val="TAL"/>
              <w:keepNext w:val="0"/>
              <w:keepLines w:val="0"/>
              <w:widowControl w:val="0"/>
              <w:rPr>
                <w:rFonts w:cs="Arial"/>
                <w:lang w:eastAsia="ja-JP"/>
              </w:rPr>
            </w:pPr>
          </w:p>
        </w:tc>
        <w:tc>
          <w:tcPr>
            <w:tcW w:w="1080" w:type="dxa"/>
          </w:tcPr>
          <w:p w14:paraId="5BC4C226"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26591E39" w14:textId="77777777" w:rsidR="004B5458" w:rsidRPr="00C37D2B" w:rsidRDefault="004B5458" w:rsidP="00781206">
            <w:pPr>
              <w:pStyle w:val="TAL"/>
              <w:keepNext w:val="0"/>
              <w:keepLines w:val="0"/>
              <w:widowControl w:val="0"/>
              <w:rPr>
                <w:rFonts w:cs="Arial"/>
                <w:lang w:eastAsia="ja-JP"/>
              </w:rPr>
            </w:pPr>
          </w:p>
        </w:tc>
        <w:tc>
          <w:tcPr>
            <w:tcW w:w="1728" w:type="dxa"/>
          </w:tcPr>
          <w:p w14:paraId="43E93232" w14:textId="77777777" w:rsidR="004B5458" w:rsidRPr="00C37D2B" w:rsidRDefault="004B5458" w:rsidP="00781206">
            <w:pPr>
              <w:pStyle w:val="TAL"/>
              <w:keepNext w:val="0"/>
              <w:keepLines w:val="0"/>
              <w:widowControl w:val="0"/>
              <w:rPr>
                <w:rFonts w:cs="Arial"/>
                <w:lang w:eastAsia="ja-JP"/>
              </w:rPr>
            </w:pPr>
          </w:p>
        </w:tc>
        <w:tc>
          <w:tcPr>
            <w:tcW w:w="1080" w:type="dxa"/>
          </w:tcPr>
          <w:p w14:paraId="6437788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190255" w14:textId="77777777" w:rsidR="004B5458" w:rsidRPr="00C37D2B" w:rsidRDefault="004B5458" w:rsidP="00781206">
            <w:pPr>
              <w:pStyle w:val="TAC"/>
              <w:keepNext w:val="0"/>
              <w:keepLines w:val="0"/>
              <w:widowControl w:val="0"/>
              <w:rPr>
                <w:lang w:eastAsia="ja-JP"/>
              </w:rPr>
            </w:pPr>
          </w:p>
        </w:tc>
      </w:tr>
      <w:tr w:rsidR="008E6632" w:rsidRPr="00C37D2B" w14:paraId="25F18469" w14:textId="77777777" w:rsidTr="0098354D">
        <w:tc>
          <w:tcPr>
            <w:tcW w:w="2160" w:type="dxa"/>
          </w:tcPr>
          <w:p w14:paraId="3C17141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UL </w:t>
            </w:r>
            <w:r w:rsidR="00CC4F37" w:rsidRPr="00C37D2B">
              <w:rPr>
                <w:rFonts w:cs="Arial"/>
                <w:lang w:eastAsia="ja-JP"/>
              </w:rPr>
              <w:t>FreqInfo</w:t>
            </w:r>
          </w:p>
        </w:tc>
        <w:tc>
          <w:tcPr>
            <w:tcW w:w="1080" w:type="dxa"/>
          </w:tcPr>
          <w:p w14:paraId="5C69D80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3911DB8" w14:textId="77777777" w:rsidR="004B5458" w:rsidRPr="00C37D2B" w:rsidRDefault="004B5458" w:rsidP="00781206">
            <w:pPr>
              <w:pStyle w:val="TAL"/>
              <w:keepNext w:val="0"/>
              <w:keepLines w:val="0"/>
              <w:widowControl w:val="0"/>
              <w:rPr>
                <w:rFonts w:cs="Arial"/>
                <w:i/>
                <w:lang w:eastAsia="ja-JP"/>
              </w:rPr>
            </w:pPr>
          </w:p>
        </w:tc>
        <w:tc>
          <w:tcPr>
            <w:tcW w:w="1512" w:type="dxa"/>
          </w:tcPr>
          <w:p w14:paraId="512DF6E2"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6B650A2D"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1E444487"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3C05C356"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423A158" w14:textId="77777777" w:rsidR="004B5458" w:rsidRPr="00C37D2B" w:rsidRDefault="004B5458" w:rsidP="00781206">
            <w:pPr>
              <w:pStyle w:val="TAC"/>
              <w:keepNext w:val="0"/>
              <w:keepLines w:val="0"/>
              <w:widowControl w:val="0"/>
              <w:rPr>
                <w:lang w:eastAsia="ja-JP"/>
              </w:rPr>
            </w:pPr>
          </w:p>
        </w:tc>
      </w:tr>
      <w:tr w:rsidR="008E6632" w:rsidRPr="00C37D2B" w14:paraId="0D09EA6E" w14:textId="77777777" w:rsidTr="0098354D">
        <w:tc>
          <w:tcPr>
            <w:tcW w:w="2160" w:type="dxa"/>
          </w:tcPr>
          <w:p w14:paraId="3D718903"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DL </w:t>
            </w:r>
            <w:r w:rsidR="00CC4F37" w:rsidRPr="00C37D2B">
              <w:rPr>
                <w:rFonts w:cs="Arial"/>
                <w:lang w:eastAsia="ja-JP"/>
              </w:rPr>
              <w:t>FreqInfo</w:t>
            </w:r>
          </w:p>
        </w:tc>
        <w:tc>
          <w:tcPr>
            <w:tcW w:w="1080" w:type="dxa"/>
          </w:tcPr>
          <w:p w14:paraId="47A1FBE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2C498F28" w14:textId="77777777" w:rsidR="004B5458" w:rsidRPr="00C37D2B" w:rsidRDefault="004B5458" w:rsidP="00781206">
            <w:pPr>
              <w:pStyle w:val="TAL"/>
              <w:keepNext w:val="0"/>
              <w:keepLines w:val="0"/>
              <w:widowControl w:val="0"/>
              <w:rPr>
                <w:rFonts w:cs="Arial"/>
                <w:i/>
                <w:lang w:eastAsia="ja-JP"/>
              </w:rPr>
            </w:pPr>
          </w:p>
        </w:tc>
        <w:tc>
          <w:tcPr>
            <w:tcW w:w="1512" w:type="dxa"/>
          </w:tcPr>
          <w:p w14:paraId="1D05BAE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7FDF69A2"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38E45D85" w14:textId="77777777" w:rsidR="004B5458" w:rsidRPr="00C37D2B" w:rsidRDefault="004B5458" w:rsidP="00781206">
            <w:pPr>
              <w:pStyle w:val="TAL"/>
              <w:keepNext w:val="0"/>
              <w:keepLines w:val="0"/>
              <w:widowControl w:val="0"/>
              <w:rPr>
                <w:rFonts w:cs="Arial"/>
                <w:lang w:eastAsia="ja-JP"/>
              </w:rPr>
            </w:pPr>
          </w:p>
        </w:tc>
        <w:tc>
          <w:tcPr>
            <w:tcW w:w="1080" w:type="dxa"/>
          </w:tcPr>
          <w:p w14:paraId="2BE47FEC"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780C5AF2" w14:textId="77777777" w:rsidR="004B5458" w:rsidRPr="00C37D2B" w:rsidRDefault="004B5458" w:rsidP="00781206">
            <w:pPr>
              <w:pStyle w:val="TAC"/>
              <w:keepNext w:val="0"/>
              <w:keepLines w:val="0"/>
              <w:widowControl w:val="0"/>
              <w:rPr>
                <w:lang w:eastAsia="ja-JP"/>
              </w:rPr>
            </w:pPr>
          </w:p>
        </w:tc>
      </w:tr>
      <w:tr w:rsidR="008E6632" w:rsidRPr="00C37D2B" w14:paraId="54B9DFDD" w14:textId="77777777" w:rsidTr="0098354D">
        <w:tc>
          <w:tcPr>
            <w:tcW w:w="2160" w:type="dxa"/>
            <w:tcBorders>
              <w:top w:val="single" w:sz="4" w:space="0" w:color="auto"/>
              <w:left w:val="single" w:sz="4" w:space="0" w:color="auto"/>
              <w:bottom w:val="single" w:sz="4" w:space="0" w:color="auto"/>
              <w:right w:val="single" w:sz="4" w:space="0" w:color="auto"/>
            </w:tcBorders>
          </w:tcPr>
          <w:p w14:paraId="507342D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0D7495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60473"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8561E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F09C89E"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056205E2"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88503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A5920" w14:textId="77777777" w:rsidR="004B5458" w:rsidRPr="00C37D2B" w:rsidRDefault="004B5458" w:rsidP="00781206">
            <w:pPr>
              <w:pStyle w:val="TAC"/>
              <w:keepNext w:val="0"/>
              <w:keepLines w:val="0"/>
              <w:widowControl w:val="0"/>
              <w:rPr>
                <w:lang w:eastAsia="ja-JP"/>
              </w:rPr>
            </w:pPr>
          </w:p>
        </w:tc>
      </w:tr>
      <w:tr w:rsidR="008E6632" w:rsidRPr="00C37D2B" w14:paraId="19C47F4E" w14:textId="77777777" w:rsidTr="0098354D">
        <w:tc>
          <w:tcPr>
            <w:tcW w:w="2160" w:type="dxa"/>
            <w:tcBorders>
              <w:top w:val="single" w:sz="4" w:space="0" w:color="auto"/>
              <w:left w:val="single" w:sz="4" w:space="0" w:color="auto"/>
              <w:bottom w:val="single" w:sz="4" w:space="0" w:color="auto"/>
              <w:right w:val="single" w:sz="4" w:space="0" w:color="auto"/>
            </w:tcBorders>
          </w:tcPr>
          <w:p w14:paraId="79CE06CF"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FE8381F"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BDE018"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AC2A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4C1B250A"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4868C15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CDA56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4F6437" w14:textId="77777777" w:rsidR="004B5458" w:rsidRPr="00C37D2B" w:rsidRDefault="004B5458" w:rsidP="00781206">
            <w:pPr>
              <w:pStyle w:val="TAC"/>
              <w:keepNext w:val="0"/>
              <w:keepLines w:val="0"/>
              <w:widowControl w:val="0"/>
              <w:rPr>
                <w:lang w:eastAsia="ja-JP"/>
              </w:rPr>
            </w:pPr>
          </w:p>
        </w:tc>
      </w:tr>
      <w:tr w:rsidR="00E02F49" w:rsidRPr="00C37D2B" w14:paraId="669B380D" w14:textId="77777777" w:rsidTr="0098354D">
        <w:tc>
          <w:tcPr>
            <w:tcW w:w="2160" w:type="dxa"/>
            <w:tcBorders>
              <w:top w:val="single" w:sz="4" w:space="0" w:color="auto"/>
              <w:left w:val="single" w:sz="4" w:space="0" w:color="auto"/>
              <w:bottom w:val="single" w:sz="4" w:space="0" w:color="auto"/>
              <w:right w:val="single" w:sz="4" w:space="0" w:color="auto"/>
            </w:tcBorders>
          </w:tcPr>
          <w:p w14:paraId="2254876A" w14:textId="77777777" w:rsidR="00E02F49" w:rsidRPr="00C37D2B" w:rsidRDefault="00E02F49" w:rsidP="00781206">
            <w:pPr>
              <w:pStyle w:val="TAL"/>
              <w:keepNext w:val="0"/>
              <w:keepLines w:val="0"/>
              <w:widowControl w:val="0"/>
              <w:ind w:left="425"/>
              <w:rPr>
                <w:rFonts w:cs="Arial"/>
                <w:lang w:eastAsia="ja-JP"/>
              </w:rPr>
            </w:pPr>
            <w:r w:rsidRPr="003349A7">
              <w:rPr>
                <w:rFonts w:cs="Arial"/>
                <w:lang w:eastAsia="ja-JP"/>
              </w:rPr>
              <w:t>&gt;&gt;&gt;</w:t>
            </w:r>
            <w:r w:rsidRPr="003349A7">
              <w:rPr>
                <w:rFonts w:cs="Arial" w:hint="eastAsia"/>
                <w:lang w:eastAsia="ja-JP"/>
              </w:rPr>
              <w:t>UL Carrier List</w:t>
            </w:r>
          </w:p>
        </w:tc>
        <w:tc>
          <w:tcPr>
            <w:tcW w:w="1080" w:type="dxa"/>
            <w:tcBorders>
              <w:top w:val="single" w:sz="4" w:space="0" w:color="auto"/>
              <w:left w:val="single" w:sz="4" w:space="0" w:color="auto"/>
              <w:bottom w:val="single" w:sz="4" w:space="0" w:color="auto"/>
              <w:right w:val="single" w:sz="4" w:space="0" w:color="auto"/>
            </w:tcBorders>
          </w:tcPr>
          <w:p w14:paraId="1FDBAA34" w14:textId="77777777" w:rsidR="00E02F49" w:rsidRPr="00C37D2B" w:rsidRDefault="00E02F49" w:rsidP="00781206">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1D4550" w14:textId="77777777" w:rsidR="00E02F49" w:rsidRPr="00C37D2B" w:rsidRDefault="00E02F49"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F8DF4A" w14:textId="77777777" w:rsidR="00E02F49" w:rsidRPr="007862BD" w:rsidRDefault="00E02F49" w:rsidP="00781206">
            <w:pPr>
              <w:pStyle w:val="TAL"/>
              <w:keepNext w:val="0"/>
              <w:keepLines w:val="0"/>
              <w:widowControl w:val="0"/>
              <w:rPr>
                <w:rFonts w:cs="Arial"/>
                <w:lang w:eastAsia="ja-JP"/>
              </w:rPr>
            </w:pPr>
            <w:r w:rsidRPr="007862BD">
              <w:rPr>
                <w:rFonts w:cs="Arial" w:hint="eastAsia"/>
                <w:lang w:eastAsia="ja-JP"/>
              </w:rPr>
              <w:t>NR Carrier List</w:t>
            </w:r>
          </w:p>
          <w:p w14:paraId="209AC977" w14:textId="77777777" w:rsidR="00E02F49" w:rsidRPr="00C37D2B" w:rsidRDefault="00E02F49" w:rsidP="00781206">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6D2F9AD2" w14:textId="77777777" w:rsidR="00E02F49" w:rsidRPr="00C37D2B" w:rsidRDefault="00E02F49" w:rsidP="00781206">
            <w:pPr>
              <w:pStyle w:val="TAL"/>
              <w:keepNext w:val="0"/>
              <w:keepLines w:val="0"/>
              <w:widowControl w:val="0"/>
              <w:rPr>
                <w:rFonts w:cs="Arial"/>
                <w:lang w:eastAsia="ja-JP"/>
              </w:rPr>
            </w:pPr>
            <w:r w:rsidRPr="003349A7">
              <w:rPr>
                <w:rFonts w:cs="Arial" w:hint="eastAsia"/>
                <w:lang w:eastAsia="ja-JP"/>
              </w:rPr>
              <w:t xml:space="preserve">If included, the </w:t>
            </w:r>
            <w:r w:rsidRPr="00F214EA">
              <w:rPr>
                <w:rFonts w:cs="Arial" w:hint="eastAsia"/>
                <w:i/>
                <w:lang w:eastAsia="ja-JP"/>
              </w:rPr>
              <w:t>UL 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6534ACC" w14:textId="77777777" w:rsidR="00E02F49" w:rsidRPr="00C37D2B" w:rsidRDefault="00E02F49" w:rsidP="00781206">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694C26" w14:textId="77777777" w:rsidR="00E02F49" w:rsidRPr="00C37D2B" w:rsidRDefault="00E02F49" w:rsidP="00781206">
            <w:pPr>
              <w:pStyle w:val="TAC"/>
              <w:keepNext w:val="0"/>
              <w:keepLines w:val="0"/>
              <w:widowControl w:val="0"/>
              <w:rPr>
                <w:lang w:eastAsia="ja-JP"/>
              </w:rPr>
            </w:pPr>
            <w:r>
              <w:rPr>
                <w:rFonts w:hint="eastAsia"/>
                <w:lang w:eastAsia="ja-JP"/>
              </w:rPr>
              <w:t>ignore</w:t>
            </w:r>
          </w:p>
        </w:tc>
      </w:tr>
      <w:tr w:rsidR="009A2F77" w:rsidRPr="00C37D2B" w14:paraId="4149945B" w14:textId="77777777" w:rsidTr="0098354D">
        <w:tc>
          <w:tcPr>
            <w:tcW w:w="2160" w:type="dxa"/>
            <w:tcBorders>
              <w:top w:val="single" w:sz="4" w:space="0" w:color="auto"/>
              <w:left w:val="single" w:sz="4" w:space="0" w:color="auto"/>
              <w:bottom w:val="single" w:sz="4" w:space="0" w:color="auto"/>
              <w:right w:val="single" w:sz="4" w:space="0" w:color="auto"/>
            </w:tcBorders>
          </w:tcPr>
          <w:p w14:paraId="6BC23A4A" w14:textId="77777777" w:rsidR="009A2F77" w:rsidRPr="003349A7" w:rsidRDefault="009A2F77" w:rsidP="00781206">
            <w:pPr>
              <w:pStyle w:val="TAL"/>
              <w:keepNext w:val="0"/>
              <w:keepLines w:val="0"/>
              <w:widowControl w:val="0"/>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1543147C" w14:textId="77777777" w:rsidR="009A2F77" w:rsidRDefault="009A2F77" w:rsidP="00781206">
            <w:pPr>
              <w:pStyle w:val="TAL"/>
              <w:keepNext w:val="0"/>
              <w:keepLines w:val="0"/>
              <w:widowControl w:val="0"/>
              <w:rPr>
                <w:rFonts w:cs="Arial"/>
                <w:lang w:eastAsia="ja-JP"/>
              </w:rPr>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975863A" w14:textId="77777777" w:rsidR="009A2F77" w:rsidRPr="00C37D2B" w:rsidRDefault="009A2F7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AB4D37" w14:textId="77777777" w:rsidR="009A2F77" w:rsidRDefault="009A2F77" w:rsidP="00781206">
            <w:pPr>
              <w:pStyle w:val="TAL"/>
              <w:keepNext w:val="0"/>
              <w:keepLines w:val="0"/>
              <w:widowControl w:val="0"/>
              <w:rPr>
                <w:rFonts w:eastAsia="SimSun" w:cs="Arial"/>
                <w:lang w:val="fr-FR" w:eastAsia="zh-CN"/>
              </w:rPr>
            </w:pPr>
            <w:r>
              <w:rPr>
                <w:rFonts w:eastAsia="SimSun" w:cs="Arial"/>
                <w:lang w:val="fr-FR" w:eastAsia="zh-CN"/>
              </w:rPr>
              <w:t>NR Carrier List</w:t>
            </w:r>
          </w:p>
          <w:p w14:paraId="12BE1146" w14:textId="77777777" w:rsidR="009A2F77" w:rsidRPr="007862BD" w:rsidRDefault="00206F72" w:rsidP="00781206">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20A95930" w14:textId="77777777" w:rsidR="009A2F77" w:rsidRPr="003349A7" w:rsidRDefault="009A2F77" w:rsidP="00781206">
            <w:pPr>
              <w:pStyle w:val="TAL"/>
              <w:keepNext w:val="0"/>
              <w:keepLines w:val="0"/>
              <w:widowControl w:val="0"/>
              <w:rPr>
                <w:rFonts w:cs="Arial"/>
                <w:lang w:eastAsia="ja-JP"/>
              </w:rPr>
            </w:pPr>
            <w:r w:rsidRPr="00F844D4">
              <w:rPr>
                <w:lang w:eastAsia="zh-CN"/>
              </w:rPr>
              <w:t xml:space="preserve">If included, the </w:t>
            </w:r>
            <w:r w:rsidRPr="00F844D4">
              <w:rPr>
                <w:i/>
                <w:iCs/>
                <w:lang w:eastAsia="zh-CN"/>
              </w:rPr>
              <w:t xml:space="preserve">DL Transmission </w:t>
            </w:r>
            <w:r w:rsidRPr="00F844D4">
              <w:rPr>
                <w:i/>
                <w:iCs/>
                <w:lang w:eastAsia="zh-CN"/>
              </w:rPr>
              <w:lastRenderedPageBreak/>
              <w:t>Bandwidth</w:t>
            </w:r>
            <w:r w:rsidRPr="00F844D4">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BCF471A" w14:textId="77777777" w:rsidR="009A2F77" w:rsidRDefault="009A2F77" w:rsidP="00781206">
            <w:pPr>
              <w:pStyle w:val="TAC"/>
              <w:keepNext w:val="0"/>
              <w:keepLines w:val="0"/>
              <w:widowControl w:val="0"/>
              <w:rPr>
                <w:lang w:eastAsia="ja-JP"/>
              </w:rPr>
            </w:pPr>
            <w:r>
              <w:rPr>
                <w:lang w:val="fr-FR"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9E780EA" w14:textId="77777777" w:rsidR="009A2F77" w:rsidRDefault="009A2F77" w:rsidP="00781206">
            <w:pPr>
              <w:pStyle w:val="TAC"/>
              <w:keepNext w:val="0"/>
              <w:keepLines w:val="0"/>
              <w:widowControl w:val="0"/>
              <w:rPr>
                <w:lang w:eastAsia="ja-JP"/>
              </w:rPr>
            </w:pPr>
            <w:r>
              <w:rPr>
                <w:lang w:val="fr-FR" w:eastAsia="zh-CN"/>
              </w:rPr>
              <w:t>ignore</w:t>
            </w:r>
          </w:p>
        </w:tc>
      </w:tr>
      <w:tr w:rsidR="008E6632" w:rsidRPr="00C37D2B" w14:paraId="4E2E71B5" w14:textId="77777777" w:rsidTr="0098354D">
        <w:tc>
          <w:tcPr>
            <w:tcW w:w="2160" w:type="dxa"/>
          </w:tcPr>
          <w:p w14:paraId="3ECD50EF" w14:textId="77777777" w:rsidR="004B5458" w:rsidRPr="00C37D2B" w:rsidRDefault="004B5458" w:rsidP="00781206">
            <w:pPr>
              <w:pStyle w:val="TAL"/>
              <w:keepNext w:val="0"/>
              <w:keepLines w:val="0"/>
              <w:widowControl w:val="0"/>
              <w:ind w:left="142"/>
              <w:rPr>
                <w:rFonts w:cs="Arial"/>
                <w:b/>
                <w:lang w:eastAsia="zh-CN"/>
              </w:rPr>
            </w:pPr>
            <w:r w:rsidRPr="00C37D2B">
              <w:rPr>
                <w:rFonts w:cs="Arial"/>
                <w:i/>
                <w:iCs/>
                <w:lang w:eastAsia="ja-JP"/>
              </w:rPr>
              <w:t>&gt;TDD</w:t>
            </w:r>
          </w:p>
        </w:tc>
        <w:tc>
          <w:tcPr>
            <w:tcW w:w="1080" w:type="dxa"/>
          </w:tcPr>
          <w:p w14:paraId="65A6AD8C" w14:textId="77777777" w:rsidR="004B5458" w:rsidRPr="00C37D2B" w:rsidRDefault="004B5458" w:rsidP="00781206">
            <w:pPr>
              <w:pStyle w:val="TAL"/>
              <w:keepNext w:val="0"/>
              <w:keepLines w:val="0"/>
              <w:widowControl w:val="0"/>
              <w:rPr>
                <w:rFonts w:cs="Arial"/>
                <w:lang w:eastAsia="ja-JP"/>
              </w:rPr>
            </w:pPr>
          </w:p>
        </w:tc>
        <w:tc>
          <w:tcPr>
            <w:tcW w:w="1080" w:type="dxa"/>
          </w:tcPr>
          <w:p w14:paraId="465CD410" w14:textId="77777777" w:rsidR="004B5458" w:rsidRPr="00C37D2B" w:rsidRDefault="004B5458" w:rsidP="00781206">
            <w:pPr>
              <w:pStyle w:val="TAL"/>
              <w:keepNext w:val="0"/>
              <w:keepLines w:val="0"/>
              <w:widowControl w:val="0"/>
              <w:rPr>
                <w:rFonts w:cs="Arial"/>
                <w:i/>
                <w:lang w:eastAsia="ja-JP"/>
              </w:rPr>
            </w:pPr>
          </w:p>
        </w:tc>
        <w:tc>
          <w:tcPr>
            <w:tcW w:w="1512" w:type="dxa"/>
          </w:tcPr>
          <w:p w14:paraId="72403B7B" w14:textId="77777777" w:rsidR="004B5458" w:rsidRPr="00C37D2B" w:rsidRDefault="004B5458" w:rsidP="00781206">
            <w:pPr>
              <w:pStyle w:val="TAL"/>
              <w:keepNext w:val="0"/>
              <w:keepLines w:val="0"/>
              <w:widowControl w:val="0"/>
              <w:rPr>
                <w:rFonts w:cs="Arial"/>
                <w:lang w:eastAsia="ja-JP"/>
              </w:rPr>
            </w:pPr>
          </w:p>
        </w:tc>
        <w:tc>
          <w:tcPr>
            <w:tcW w:w="1728" w:type="dxa"/>
          </w:tcPr>
          <w:p w14:paraId="2536DD70" w14:textId="77777777" w:rsidR="004B5458" w:rsidRPr="00C37D2B" w:rsidRDefault="004B5458" w:rsidP="00781206">
            <w:pPr>
              <w:pStyle w:val="TAL"/>
              <w:keepNext w:val="0"/>
              <w:keepLines w:val="0"/>
              <w:widowControl w:val="0"/>
              <w:rPr>
                <w:rFonts w:cs="Arial"/>
                <w:lang w:eastAsia="ja-JP"/>
              </w:rPr>
            </w:pPr>
          </w:p>
        </w:tc>
        <w:tc>
          <w:tcPr>
            <w:tcW w:w="1080" w:type="dxa"/>
          </w:tcPr>
          <w:p w14:paraId="44D9DFFD" w14:textId="77777777" w:rsidR="004B5458" w:rsidRPr="00C37D2B" w:rsidRDefault="004B5458" w:rsidP="00781206">
            <w:pPr>
              <w:pStyle w:val="TAC"/>
              <w:keepNext w:val="0"/>
              <w:keepLines w:val="0"/>
              <w:widowControl w:val="0"/>
              <w:rPr>
                <w:lang w:eastAsia="ja-JP"/>
              </w:rPr>
            </w:pPr>
          </w:p>
        </w:tc>
        <w:tc>
          <w:tcPr>
            <w:tcW w:w="1080" w:type="dxa"/>
          </w:tcPr>
          <w:p w14:paraId="7572BFA1" w14:textId="77777777" w:rsidR="004B5458" w:rsidRPr="00C37D2B" w:rsidRDefault="004B5458" w:rsidP="00781206">
            <w:pPr>
              <w:pStyle w:val="TAC"/>
              <w:keepNext w:val="0"/>
              <w:keepLines w:val="0"/>
              <w:widowControl w:val="0"/>
              <w:rPr>
                <w:lang w:eastAsia="ja-JP"/>
              </w:rPr>
            </w:pPr>
          </w:p>
        </w:tc>
      </w:tr>
      <w:tr w:rsidR="008E6632" w:rsidRPr="00C37D2B" w14:paraId="03EA37CE" w14:textId="77777777" w:rsidTr="0098354D">
        <w:tc>
          <w:tcPr>
            <w:tcW w:w="2160" w:type="dxa"/>
          </w:tcPr>
          <w:p w14:paraId="66CD0E15"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TDD Info</w:t>
            </w:r>
          </w:p>
        </w:tc>
        <w:tc>
          <w:tcPr>
            <w:tcW w:w="1080" w:type="dxa"/>
          </w:tcPr>
          <w:p w14:paraId="63A239F5" w14:textId="77777777" w:rsidR="004B5458" w:rsidRPr="00C37D2B" w:rsidRDefault="004B5458" w:rsidP="00781206">
            <w:pPr>
              <w:pStyle w:val="TAL"/>
              <w:keepNext w:val="0"/>
              <w:keepLines w:val="0"/>
              <w:widowControl w:val="0"/>
              <w:rPr>
                <w:rFonts w:cs="Arial"/>
                <w:lang w:eastAsia="ja-JP"/>
              </w:rPr>
            </w:pPr>
          </w:p>
        </w:tc>
        <w:tc>
          <w:tcPr>
            <w:tcW w:w="1080" w:type="dxa"/>
          </w:tcPr>
          <w:p w14:paraId="61964F48"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E6C70D8" w14:textId="77777777" w:rsidR="004B5458" w:rsidRPr="00C37D2B" w:rsidRDefault="004B5458" w:rsidP="00781206">
            <w:pPr>
              <w:pStyle w:val="TAL"/>
              <w:keepNext w:val="0"/>
              <w:keepLines w:val="0"/>
              <w:widowControl w:val="0"/>
              <w:rPr>
                <w:rFonts w:cs="Arial"/>
                <w:lang w:eastAsia="ja-JP"/>
              </w:rPr>
            </w:pPr>
          </w:p>
        </w:tc>
        <w:tc>
          <w:tcPr>
            <w:tcW w:w="1728" w:type="dxa"/>
          </w:tcPr>
          <w:p w14:paraId="0131F9B2" w14:textId="77777777" w:rsidR="004B5458" w:rsidRPr="00C37D2B" w:rsidRDefault="004B5458" w:rsidP="00781206">
            <w:pPr>
              <w:pStyle w:val="TAL"/>
              <w:keepNext w:val="0"/>
              <w:keepLines w:val="0"/>
              <w:widowControl w:val="0"/>
              <w:rPr>
                <w:rFonts w:cs="Arial"/>
                <w:lang w:eastAsia="ja-JP"/>
              </w:rPr>
            </w:pPr>
          </w:p>
        </w:tc>
        <w:tc>
          <w:tcPr>
            <w:tcW w:w="1080" w:type="dxa"/>
          </w:tcPr>
          <w:p w14:paraId="7544D25D"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6C473C89" w14:textId="77777777" w:rsidR="004B5458" w:rsidRPr="00C37D2B" w:rsidRDefault="004B5458" w:rsidP="00781206">
            <w:pPr>
              <w:pStyle w:val="TAC"/>
              <w:keepNext w:val="0"/>
              <w:keepLines w:val="0"/>
              <w:widowControl w:val="0"/>
              <w:rPr>
                <w:lang w:eastAsia="ja-JP"/>
              </w:rPr>
            </w:pPr>
          </w:p>
        </w:tc>
      </w:tr>
      <w:tr w:rsidR="008E6632" w:rsidRPr="00C37D2B" w14:paraId="7D6ABA72" w14:textId="77777777" w:rsidTr="0098354D">
        <w:tc>
          <w:tcPr>
            <w:tcW w:w="2160" w:type="dxa"/>
          </w:tcPr>
          <w:p w14:paraId="4B6B79D4"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w:t>
            </w:r>
            <w:r w:rsidR="00CC4F37" w:rsidRPr="00C37D2B">
              <w:rPr>
                <w:rFonts w:cs="Arial"/>
                <w:lang w:eastAsia="ja-JP"/>
              </w:rPr>
              <w:t>NRFreqInfo</w:t>
            </w:r>
          </w:p>
        </w:tc>
        <w:tc>
          <w:tcPr>
            <w:tcW w:w="1080" w:type="dxa"/>
          </w:tcPr>
          <w:p w14:paraId="752DA95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73C7051C" w14:textId="77777777" w:rsidR="004B5458" w:rsidRPr="00C37D2B" w:rsidRDefault="004B5458" w:rsidP="00781206">
            <w:pPr>
              <w:pStyle w:val="TAL"/>
              <w:keepNext w:val="0"/>
              <w:keepLines w:val="0"/>
              <w:widowControl w:val="0"/>
              <w:rPr>
                <w:rFonts w:cs="Arial"/>
                <w:i/>
                <w:lang w:eastAsia="ja-JP"/>
              </w:rPr>
            </w:pPr>
          </w:p>
        </w:tc>
        <w:tc>
          <w:tcPr>
            <w:tcW w:w="1512" w:type="dxa"/>
          </w:tcPr>
          <w:p w14:paraId="351C098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bookmarkStart w:id="10374" w:name="OLE_LINK113"/>
            <w:r w:rsidR="00CC4F37" w:rsidRPr="00C37D2B">
              <w:rPr>
                <w:rFonts w:cs="Arial"/>
                <w:lang w:eastAsia="ja-JP"/>
              </w:rPr>
              <w:t>Frequency Info</w:t>
            </w:r>
            <w:bookmarkEnd w:id="10374"/>
          </w:p>
          <w:p w14:paraId="0FA60105"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6E81DE27" w14:textId="77777777" w:rsidR="004B5458" w:rsidRPr="00C37D2B" w:rsidRDefault="004B5458" w:rsidP="00781206">
            <w:pPr>
              <w:pStyle w:val="TAL"/>
              <w:keepNext w:val="0"/>
              <w:keepLines w:val="0"/>
              <w:widowControl w:val="0"/>
              <w:rPr>
                <w:rFonts w:cs="Arial"/>
                <w:lang w:eastAsia="ja-JP"/>
              </w:rPr>
            </w:pPr>
          </w:p>
        </w:tc>
        <w:tc>
          <w:tcPr>
            <w:tcW w:w="1080" w:type="dxa"/>
          </w:tcPr>
          <w:p w14:paraId="073466F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005FFC9D" w14:textId="77777777" w:rsidR="004B5458" w:rsidRPr="00C37D2B" w:rsidRDefault="004B5458" w:rsidP="00781206">
            <w:pPr>
              <w:pStyle w:val="TAC"/>
              <w:keepNext w:val="0"/>
              <w:keepLines w:val="0"/>
              <w:widowControl w:val="0"/>
              <w:rPr>
                <w:lang w:eastAsia="ja-JP"/>
              </w:rPr>
            </w:pPr>
          </w:p>
        </w:tc>
      </w:tr>
      <w:tr w:rsidR="008E6632" w:rsidRPr="00C37D2B" w14:paraId="0A9E4F72" w14:textId="77777777" w:rsidTr="0098354D">
        <w:tc>
          <w:tcPr>
            <w:tcW w:w="2160" w:type="dxa"/>
            <w:tcBorders>
              <w:top w:val="single" w:sz="4" w:space="0" w:color="auto"/>
              <w:left w:val="single" w:sz="4" w:space="0" w:color="auto"/>
              <w:bottom w:val="single" w:sz="4" w:space="0" w:color="auto"/>
              <w:right w:val="single" w:sz="4" w:space="0" w:color="auto"/>
            </w:tcBorders>
          </w:tcPr>
          <w:p w14:paraId="027F9617"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3AD96C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7ECA8E"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8E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AB5ABA6"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7686C6B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8211EE"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69AD3" w14:textId="77777777" w:rsidR="004B5458" w:rsidRPr="00C37D2B" w:rsidRDefault="004B5458" w:rsidP="00781206">
            <w:pPr>
              <w:pStyle w:val="TAC"/>
              <w:keepNext w:val="0"/>
              <w:keepLines w:val="0"/>
              <w:widowControl w:val="0"/>
              <w:rPr>
                <w:lang w:eastAsia="ja-JP"/>
              </w:rPr>
            </w:pPr>
          </w:p>
        </w:tc>
      </w:tr>
      <w:tr w:rsidR="00C805A6" w:rsidRPr="00C37D2B" w14:paraId="325400A7" w14:textId="77777777" w:rsidTr="0098354D">
        <w:tc>
          <w:tcPr>
            <w:tcW w:w="2160" w:type="dxa"/>
            <w:tcBorders>
              <w:top w:val="single" w:sz="4" w:space="0" w:color="auto"/>
              <w:left w:val="single" w:sz="4" w:space="0" w:color="auto"/>
              <w:bottom w:val="single" w:sz="4" w:space="0" w:color="auto"/>
              <w:right w:val="single" w:sz="4" w:space="0" w:color="auto"/>
            </w:tcBorders>
          </w:tcPr>
          <w:p w14:paraId="765A8421" w14:textId="77777777" w:rsidR="00C805A6" w:rsidRPr="00C37D2B" w:rsidRDefault="00C805A6" w:rsidP="00781206">
            <w:pPr>
              <w:pStyle w:val="TAL"/>
              <w:keepNext w:val="0"/>
              <w:keepLines w:val="0"/>
              <w:widowControl w:val="0"/>
              <w:ind w:left="425"/>
              <w:rPr>
                <w:rFonts w:cs="Arial"/>
                <w:lang w:eastAsia="ja-JP"/>
              </w:rPr>
            </w:pPr>
            <w:r w:rsidRPr="00150AAC">
              <w:rPr>
                <w:rFonts w:cs="Arial" w:hint="eastAsia"/>
                <w:lang w:eastAsia="ja-JP"/>
              </w:rPr>
              <w:t>&gt;&gt;&gt;</w:t>
            </w:r>
            <w:r w:rsidRPr="00150AAC">
              <w:rPr>
                <w:rFonts w:cs="Arial"/>
                <w:lang w:eastAsia="ja-JP"/>
              </w:rPr>
              <w:t xml:space="preserve">TDD </w:t>
            </w:r>
            <w:r w:rsidRPr="00150AAC">
              <w:rPr>
                <w:rFonts w:cs="Arial" w:hint="eastAsia"/>
                <w:lang w:eastAsia="ja-JP"/>
              </w:rPr>
              <w:t>U</w:t>
            </w:r>
            <w:r w:rsidRPr="00150AAC">
              <w:rPr>
                <w:rFonts w:cs="Arial"/>
                <w:lang w:eastAsia="ja-JP"/>
              </w:rPr>
              <w:t>L-</w:t>
            </w:r>
            <w:r w:rsidRPr="00150AAC">
              <w:rPr>
                <w:rFonts w:cs="Arial" w:hint="eastAsia"/>
                <w:lang w:eastAsia="ja-JP"/>
              </w:rPr>
              <w:t>D</w:t>
            </w:r>
            <w:r w:rsidRPr="00150AAC">
              <w:rPr>
                <w:rFonts w:cs="Arial"/>
                <w:lang w:eastAsia="ja-JP"/>
              </w:rPr>
              <w:t xml:space="preserve">L Configuration </w:t>
            </w:r>
            <w:r w:rsidRPr="00150AAC">
              <w:rPr>
                <w:rFonts w:cs="Arial" w:hint="eastAsia"/>
                <w:lang w:eastAsia="ja-JP"/>
              </w:rPr>
              <w:t xml:space="preserve">Common </w:t>
            </w:r>
            <w:r w:rsidRPr="00150AAC">
              <w:rPr>
                <w:rFonts w:cs="Arial"/>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098BDD47" w14:textId="77777777" w:rsidR="00C805A6" w:rsidRPr="00C37D2B" w:rsidRDefault="00C805A6" w:rsidP="00781206">
            <w:pPr>
              <w:pStyle w:val="TAL"/>
              <w:keepNext w:val="0"/>
              <w:keepLines w:val="0"/>
              <w:widowControl w:val="0"/>
              <w:rPr>
                <w:rFonts w:cs="Arial"/>
                <w:lang w:eastAsia="ja-JP"/>
              </w:rPr>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B4A6D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23D5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8BA6D" w14:textId="14E01515" w:rsidR="00C805A6" w:rsidRPr="00C37D2B" w:rsidRDefault="00C805A6" w:rsidP="00781206">
            <w:pPr>
              <w:pStyle w:val="TAL"/>
              <w:keepNext w:val="0"/>
              <w:keepLines w:val="0"/>
              <w:widowControl w:val="0"/>
              <w:rPr>
                <w:rFonts w:cs="Arial"/>
                <w:lang w:eastAsia="ja-JP"/>
              </w:rPr>
            </w:pPr>
            <w:r>
              <w:rPr>
                <w:lang w:eastAsia="zh-CN"/>
              </w:rPr>
              <w:t xml:space="preserve">Includes the </w:t>
            </w:r>
            <w:r>
              <w:rPr>
                <w:rFonts w:cs="Arial"/>
                <w:i/>
              </w:rPr>
              <w:t xml:space="preserve">TDD-UL-DL-ConfigCommon </w:t>
            </w:r>
            <w:r w:rsidRPr="000A37B4">
              <w:rPr>
                <w:rFonts w:cs="Arial"/>
              </w:rPr>
              <w:t xml:space="preserve">IE </w:t>
            </w:r>
            <w:r>
              <w:rPr>
                <w:rFonts w:cs="Arial"/>
              </w:rPr>
              <w:t xml:space="preserve">as defined </w:t>
            </w:r>
            <w:r w:rsidRPr="000A37B4">
              <w:rPr>
                <w:rFonts w:cs="Arial"/>
              </w:rPr>
              <w:t>in TS 38.331 [</w:t>
            </w:r>
            <w:r>
              <w:rPr>
                <w:rFonts w:cs="Arial" w:hint="eastAsia"/>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04D6CB" w14:textId="77777777" w:rsidR="00C805A6" w:rsidRPr="00C37D2B" w:rsidRDefault="00C805A6" w:rsidP="00781206">
            <w:pPr>
              <w:pStyle w:val="TAC"/>
              <w:keepNext w:val="0"/>
              <w:keepLines w:val="0"/>
              <w:widowControl w:val="0"/>
              <w:rPr>
                <w:lang w:eastAsia="ja-JP"/>
              </w:rPr>
            </w:pPr>
            <w:r w:rsidRPr="00150AAC">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B0F281" w14:textId="77777777" w:rsidR="00C805A6" w:rsidRPr="00C37D2B" w:rsidRDefault="00C805A6" w:rsidP="00781206">
            <w:pPr>
              <w:pStyle w:val="TAC"/>
              <w:keepNext w:val="0"/>
              <w:keepLines w:val="0"/>
              <w:widowControl w:val="0"/>
              <w:rPr>
                <w:lang w:eastAsia="ja-JP"/>
              </w:rPr>
            </w:pPr>
            <w:r>
              <w:rPr>
                <w:rFonts w:hint="eastAsia"/>
                <w:lang w:eastAsia="ja-JP"/>
              </w:rPr>
              <w:t>ignore</w:t>
            </w:r>
          </w:p>
        </w:tc>
      </w:tr>
      <w:tr w:rsidR="00C805A6" w:rsidRPr="00C37D2B" w14:paraId="63F9E01C" w14:textId="77777777" w:rsidTr="0098354D">
        <w:tc>
          <w:tcPr>
            <w:tcW w:w="2160" w:type="dxa"/>
            <w:tcBorders>
              <w:top w:val="single" w:sz="4" w:space="0" w:color="auto"/>
              <w:left w:val="single" w:sz="4" w:space="0" w:color="auto"/>
              <w:bottom w:val="single" w:sz="4" w:space="0" w:color="auto"/>
              <w:right w:val="single" w:sz="4" w:space="0" w:color="auto"/>
            </w:tcBorders>
          </w:tcPr>
          <w:p w14:paraId="5BA9CC93" w14:textId="77777777" w:rsidR="00C805A6" w:rsidRPr="00C37D2B" w:rsidRDefault="00C805A6" w:rsidP="00781206">
            <w:pPr>
              <w:pStyle w:val="TAL"/>
              <w:keepNext w:val="0"/>
              <w:keepLines w:val="0"/>
              <w:widowControl w:val="0"/>
              <w:ind w:left="425"/>
              <w:rPr>
                <w:rFonts w:cs="Arial"/>
                <w:lang w:eastAsia="ja-JP"/>
              </w:rPr>
            </w:pPr>
            <w:r w:rsidRPr="003349A7">
              <w:rPr>
                <w:rFonts w:cs="Arial"/>
                <w:lang w:eastAsia="ja-JP"/>
              </w:rPr>
              <w:t>&gt;&gt;&gt;</w:t>
            </w:r>
            <w:r w:rsidRPr="003349A7">
              <w:rPr>
                <w:rFonts w:cs="Arial" w:hint="eastAsia"/>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C1A0F4D" w14:textId="77777777" w:rsidR="00C805A6" w:rsidRPr="00C37D2B" w:rsidRDefault="00C805A6" w:rsidP="00781206">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C9C60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ED835" w14:textId="77777777" w:rsidR="00C805A6" w:rsidRPr="007862BD" w:rsidRDefault="00C805A6" w:rsidP="00781206">
            <w:pPr>
              <w:pStyle w:val="TAL"/>
              <w:keepNext w:val="0"/>
              <w:keepLines w:val="0"/>
              <w:widowControl w:val="0"/>
              <w:rPr>
                <w:rFonts w:cs="Arial"/>
                <w:lang w:eastAsia="ja-JP"/>
              </w:rPr>
            </w:pPr>
            <w:r w:rsidRPr="007862BD">
              <w:rPr>
                <w:rFonts w:cs="Arial" w:hint="eastAsia"/>
                <w:lang w:eastAsia="ja-JP"/>
              </w:rPr>
              <w:t>NR Carrier List</w:t>
            </w:r>
          </w:p>
          <w:p w14:paraId="6D791EAD" w14:textId="77777777" w:rsidR="00C805A6" w:rsidRPr="00C37D2B" w:rsidRDefault="00C805A6" w:rsidP="00781206">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5A9AC03E" w14:textId="315AE037" w:rsidR="00C805A6" w:rsidRPr="00C37D2B" w:rsidRDefault="00C805A6" w:rsidP="00781206">
            <w:pPr>
              <w:pStyle w:val="TAL"/>
              <w:keepNext w:val="0"/>
              <w:keepLines w:val="0"/>
              <w:widowControl w:val="0"/>
              <w:rPr>
                <w:rFonts w:cs="Arial"/>
                <w:lang w:eastAsia="ja-JP"/>
              </w:rPr>
            </w:pPr>
            <w:r w:rsidRPr="003349A7">
              <w:rPr>
                <w:rFonts w:cs="Arial" w:hint="eastAsia"/>
                <w:lang w:eastAsia="ja-JP"/>
              </w:rPr>
              <w:t xml:space="preserve">If included, the </w:t>
            </w:r>
            <w:r w:rsidRPr="00F214EA">
              <w:rPr>
                <w:rFonts w:cs="Arial" w:hint="eastAsia"/>
                <w:i/>
                <w:lang w:eastAsia="ja-JP"/>
              </w:rPr>
              <w:t>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DCDEBDA" w14:textId="77777777" w:rsidR="00C805A6" w:rsidRPr="00C37D2B" w:rsidRDefault="00C805A6" w:rsidP="00781206">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E0886" w14:textId="77777777" w:rsidR="00C805A6" w:rsidRPr="00C37D2B" w:rsidRDefault="00C805A6" w:rsidP="00781206">
            <w:pPr>
              <w:pStyle w:val="TAC"/>
              <w:keepNext w:val="0"/>
              <w:keepLines w:val="0"/>
              <w:widowControl w:val="0"/>
              <w:rPr>
                <w:lang w:eastAsia="ja-JP"/>
              </w:rPr>
            </w:pPr>
            <w:r>
              <w:rPr>
                <w:rFonts w:hint="eastAsia"/>
                <w:lang w:eastAsia="ja-JP"/>
              </w:rPr>
              <w:t>ignore</w:t>
            </w:r>
          </w:p>
        </w:tc>
      </w:tr>
      <w:tr w:rsidR="00C805A6" w:rsidRPr="00C37D2B" w14:paraId="78DACC30" w14:textId="77777777" w:rsidTr="0098354D">
        <w:tc>
          <w:tcPr>
            <w:tcW w:w="2160" w:type="dxa"/>
            <w:tcBorders>
              <w:top w:val="single" w:sz="4" w:space="0" w:color="auto"/>
              <w:left w:val="single" w:sz="4" w:space="0" w:color="auto"/>
              <w:bottom w:val="single" w:sz="4" w:space="0" w:color="auto"/>
              <w:right w:val="single" w:sz="4" w:space="0" w:color="auto"/>
            </w:tcBorders>
          </w:tcPr>
          <w:p w14:paraId="04176D70" w14:textId="77777777" w:rsidR="00C805A6" w:rsidRPr="003349A7" w:rsidRDefault="00C805A6" w:rsidP="00781206">
            <w:pPr>
              <w:pStyle w:val="TAL"/>
              <w:keepNext w:val="0"/>
              <w:keepLines w:val="0"/>
              <w:widowControl w:val="0"/>
              <w:ind w:left="425"/>
              <w:rPr>
                <w:rFonts w:cs="Arial"/>
                <w:lang w:eastAsia="ja-JP"/>
              </w:rPr>
            </w:pPr>
            <w:r w:rsidRPr="003D752E">
              <w:rPr>
                <w:rFonts w:eastAsia="SimSun"/>
              </w:rPr>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11CE1E4F" w14:textId="77777777" w:rsidR="00C805A6" w:rsidRDefault="00C805A6" w:rsidP="00781206">
            <w:pPr>
              <w:pStyle w:val="TAL"/>
              <w:keepNext w:val="0"/>
              <w:keepLines w:val="0"/>
              <w:widowControl w:val="0"/>
              <w:rPr>
                <w:rFonts w:cs="Arial"/>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6D6E2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7A383" w14:textId="77777777" w:rsidR="00C805A6" w:rsidRPr="007862BD" w:rsidRDefault="00C805A6" w:rsidP="00781206">
            <w:pPr>
              <w:pStyle w:val="TAL"/>
              <w:keepNext w:val="0"/>
              <w:keepLines w:val="0"/>
              <w:widowControl w:val="0"/>
              <w:rPr>
                <w:rFonts w:cs="Arial"/>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B8AE29" w14:textId="0972968E" w:rsidR="00C805A6" w:rsidRPr="003349A7" w:rsidRDefault="00C805A6" w:rsidP="00781206">
            <w:pPr>
              <w:pStyle w:val="TAL"/>
              <w:keepNext w:val="0"/>
              <w:keepLines w:val="0"/>
              <w:widowControl w:val="0"/>
              <w:rPr>
                <w:rFonts w:cs="Arial"/>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66FE1F01" w14:textId="77777777" w:rsidR="00C805A6" w:rsidRDefault="00C805A6" w:rsidP="00781206">
            <w:pPr>
              <w:pStyle w:val="TAC"/>
              <w:keepNext w:val="0"/>
              <w:keepLines w:val="0"/>
              <w:widowControl w:val="0"/>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3DF84779" w14:textId="77777777" w:rsidR="00C805A6" w:rsidRDefault="00C805A6" w:rsidP="00781206">
            <w:pPr>
              <w:pStyle w:val="TAC"/>
              <w:keepNext w:val="0"/>
              <w:keepLines w:val="0"/>
              <w:widowControl w:val="0"/>
              <w:rPr>
                <w:lang w:eastAsia="ja-JP"/>
              </w:rPr>
            </w:pPr>
            <w:r w:rsidRPr="003D752E">
              <w:rPr>
                <w:lang w:val="fr-FR"/>
              </w:rPr>
              <w:t>ignore</w:t>
            </w:r>
          </w:p>
        </w:tc>
      </w:tr>
      <w:tr w:rsidR="00C805A6" w:rsidRPr="00C37D2B" w14:paraId="7792EFC8" w14:textId="77777777" w:rsidTr="0098354D">
        <w:tc>
          <w:tcPr>
            <w:tcW w:w="2160" w:type="dxa"/>
            <w:tcBorders>
              <w:top w:val="single" w:sz="4" w:space="0" w:color="auto"/>
              <w:left w:val="single" w:sz="4" w:space="0" w:color="auto"/>
              <w:bottom w:val="single" w:sz="4" w:space="0" w:color="auto"/>
              <w:right w:val="single" w:sz="4" w:space="0" w:color="auto"/>
            </w:tcBorders>
          </w:tcPr>
          <w:p w14:paraId="7CD84877" w14:textId="77777777" w:rsidR="00C805A6" w:rsidRPr="00C37D2B" w:rsidRDefault="00C805A6" w:rsidP="00781206">
            <w:pPr>
              <w:pStyle w:val="TAL"/>
              <w:keepNext w:val="0"/>
              <w:keepLines w:val="0"/>
              <w:widowControl w:val="0"/>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0610754" w14:textId="77777777" w:rsidR="00C805A6" w:rsidRPr="00C37D2B" w:rsidRDefault="00C805A6" w:rsidP="00781206">
            <w:pPr>
              <w:pStyle w:val="TAL"/>
              <w:keepNext w:val="0"/>
              <w:keepLines w:val="0"/>
              <w:widowControl w:val="0"/>
              <w:rPr>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62CBF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38F576"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2DAB93" w14:textId="73959633" w:rsidR="00C805A6" w:rsidRPr="00C37D2B" w:rsidRDefault="00C805A6" w:rsidP="00781206">
            <w:pPr>
              <w:pStyle w:val="TAL"/>
              <w:keepNext w:val="0"/>
              <w:keepLines w:val="0"/>
              <w:widowControl w:val="0"/>
              <w:rPr>
                <w:lang w:eastAsia="ja-JP"/>
              </w:rPr>
            </w:pPr>
            <w:r>
              <w:t>Includes</w:t>
            </w:r>
            <w:r w:rsidRPr="00C37D2B">
              <w:t xml:space="preserve">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Borders>
              <w:top w:val="single" w:sz="4" w:space="0" w:color="auto"/>
              <w:left w:val="single" w:sz="4" w:space="0" w:color="auto"/>
              <w:bottom w:val="single" w:sz="4" w:space="0" w:color="auto"/>
              <w:right w:val="single" w:sz="4" w:space="0" w:color="auto"/>
            </w:tcBorders>
          </w:tcPr>
          <w:p w14:paraId="411BFBF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E4391" w14:textId="77777777" w:rsidR="00C805A6" w:rsidRPr="00C37D2B" w:rsidRDefault="00C805A6" w:rsidP="00781206">
            <w:pPr>
              <w:pStyle w:val="TAC"/>
              <w:keepNext w:val="0"/>
              <w:keepLines w:val="0"/>
              <w:widowControl w:val="0"/>
              <w:rPr>
                <w:lang w:eastAsia="ja-JP"/>
              </w:rPr>
            </w:pPr>
          </w:p>
        </w:tc>
      </w:tr>
      <w:tr w:rsidR="00C805A6" w:rsidRPr="00C37D2B" w14:paraId="601C7D46" w14:textId="77777777" w:rsidTr="0098354D">
        <w:tc>
          <w:tcPr>
            <w:tcW w:w="2160" w:type="dxa"/>
            <w:tcBorders>
              <w:top w:val="single" w:sz="4" w:space="0" w:color="auto"/>
              <w:left w:val="single" w:sz="4" w:space="0" w:color="auto"/>
              <w:bottom w:val="single" w:sz="4" w:space="0" w:color="auto"/>
              <w:right w:val="single" w:sz="4" w:space="0" w:color="auto"/>
            </w:tcBorders>
          </w:tcPr>
          <w:p w14:paraId="5B05D141" w14:textId="77777777" w:rsidR="00C805A6" w:rsidRPr="00C37D2B" w:rsidRDefault="00C805A6" w:rsidP="00781206">
            <w:pPr>
              <w:pStyle w:val="TAL"/>
              <w:keepNext w:val="0"/>
              <w:keepLines w:val="0"/>
              <w:widowControl w:val="0"/>
              <w:rPr>
                <w:rFonts w:cs="Arial"/>
                <w:lang w:eastAsia="ja-JP"/>
              </w:rPr>
            </w:pPr>
            <w:r w:rsidRPr="00C37D2B">
              <w:rPr>
                <w:rFonts w:cs="Arial"/>
                <w:b/>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09397F5C"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D7B09A"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569F0F6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F1E2427" w14:textId="01A98F39" w:rsidR="00C805A6" w:rsidRPr="00C37D2B" w:rsidRDefault="00C805A6" w:rsidP="00781206">
            <w:pPr>
              <w:pStyle w:val="TAL"/>
              <w:keepNext w:val="0"/>
              <w:keepLines w:val="0"/>
              <w:widowControl w:val="0"/>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325DC82E"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568A6"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780E7CD5" w14:textId="77777777" w:rsidTr="0098354D">
        <w:tc>
          <w:tcPr>
            <w:tcW w:w="2160" w:type="dxa"/>
            <w:tcBorders>
              <w:top w:val="single" w:sz="4" w:space="0" w:color="auto"/>
              <w:left w:val="single" w:sz="4" w:space="0" w:color="auto"/>
              <w:bottom w:val="single" w:sz="4" w:space="0" w:color="auto"/>
              <w:right w:val="single" w:sz="4" w:space="0" w:color="auto"/>
            </w:tcBorders>
          </w:tcPr>
          <w:p w14:paraId="3FFEBF85" w14:textId="77777777" w:rsidR="00C805A6" w:rsidRPr="00C37D2B" w:rsidRDefault="00C805A6" w:rsidP="00781206">
            <w:pPr>
              <w:pStyle w:val="TAL"/>
              <w:keepNext w:val="0"/>
              <w:keepLines w:val="0"/>
              <w:widowControl w:val="0"/>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B062A08"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875125"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0C2E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3F82A057"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4E03D3"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5D70" w14:textId="77777777" w:rsidR="00C805A6" w:rsidRPr="00C37D2B" w:rsidRDefault="00C805A6" w:rsidP="00781206">
            <w:pPr>
              <w:pStyle w:val="TAC"/>
              <w:keepNext w:val="0"/>
              <w:keepLines w:val="0"/>
              <w:widowControl w:val="0"/>
              <w:rPr>
                <w:lang w:eastAsia="ja-JP"/>
              </w:rPr>
            </w:pPr>
          </w:p>
        </w:tc>
      </w:tr>
      <w:tr w:rsidR="00C805A6" w:rsidRPr="00C37D2B" w14:paraId="61CCC1A0" w14:textId="77777777" w:rsidTr="0098354D">
        <w:tc>
          <w:tcPr>
            <w:tcW w:w="2160" w:type="dxa"/>
            <w:tcBorders>
              <w:top w:val="single" w:sz="4" w:space="0" w:color="auto"/>
              <w:left w:val="single" w:sz="4" w:space="0" w:color="auto"/>
              <w:bottom w:val="single" w:sz="4" w:space="0" w:color="auto"/>
              <w:right w:val="single" w:sz="4" w:space="0" w:color="auto"/>
            </w:tcBorders>
          </w:tcPr>
          <w:p w14:paraId="5ED7EDFD" w14:textId="77777777" w:rsidR="00C805A6" w:rsidRPr="00C37D2B" w:rsidRDefault="00C805A6" w:rsidP="00781206">
            <w:pPr>
              <w:pStyle w:val="TAL"/>
              <w:keepNext w:val="0"/>
              <w:keepLines w:val="0"/>
              <w:widowControl w:val="0"/>
              <w:rPr>
                <w:rFonts w:cs="Arial"/>
                <w:lang w:eastAsia="ja-JP"/>
              </w:rPr>
            </w:pPr>
            <w:r w:rsidRPr="00C37D2B">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CD1F16F"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7DFBA"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3DBEC97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B430350" w14:textId="1BA17826" w:rsidR="00C805A6" w:rsidRPr="00C37D2B" w:rsidRDefault="00C805A6" w:rsidP="00781206">
            <w:pPr>
              <w:pStyle w:val="TAL"/>
              <w:keepNext w:val="0"/>
              <w:keepLines w:val="0"/>
              <w:widowControl w:val="0"/>
              <w:rPr>
                <w:rFonts w:cs="Arial"/>
                <w:lang w:eastAsia="ja-JP"/>
              </w:rPr>
            </w:pPr>
            <w:r>
              <w:rPr>
                <w:rFonts w:cs="Arial"/>
                <w:szCs w:val="18"/>
                <w:lang w:eastAsia="ja-JP"/>
              </w:rPr>
              <w:t>C</w:t>
            </w:r>
            <w:r w:rsidRPr="00C37D2B">
              <w:rPr>
                <w:rFonts w:cs="Arial"/>
                <w:szCs w:val="18"/>
                <w:lang w:eastAsia="ja-JP"/>
              </w:rPr>
              <w:t>orresponds to</w:t>
            </w:r>
            <w:r>
              <w:rPr>
                <w:rFonts w:cs="Arial"/>
                <w:szCs w:val="18"/>
                <w:lang w:eastAsia="ja-JP"/>
              </w:rPr>
              <w:t xml:space="preserve"> information provided in</w:t>
            </w:r>
            <w:r w:rsidRPr="00C37D2B">
              <w:rPr>
                <w:rFonts w:cs="Arial"/>
                <w:szCs w:val="18"/>
                <w:lang w:eastAsia="ja-JP"/>
              </w:rPr>
              <w:t xml:space="preserve"> the </w:t>
            </w:r>
            <w:r w:rsidRPr="00C37D2B">
              <w:rPr>
                <w:i/>
                <w:noProof/>
              </w:rPr>
              <w:t>PLMN-IdentityInfoList</w:t>
            </w:r>
            <w:r w:rsidRPr="00C37D2B">
              <w:rPr>
                <w:noProof/>
              </w:rPr>
              <w:t xml:space="preserve"> IE in </w:t>
            </w:r>
            <w:r>
              <w:rPr>
                <w:noProof/>
              </w:rPr>
              <w:t xml:space="preserve">the </w:t>
            </w:r>
            <w:r w:rsidRPr="00C37D2B">
              <w:rPr>
                <w:i/>
                <w:noProof/>
              </w:rPr>
              <w:t>SIB1</w:t>
            </w:r>
            <w:r w:rsidRPr="00C37D2B">
              <w:rPr>
                <w:noProof/>
              </w:rPr>
              <w:t xml:space="preserve"> </w:t>
            </w:r>
            <w:r>
              <w:rPr>
                <w:noProof/>
              </w:rPr>
              <w:t xml:space="preserve">message </w:t>
            </w:r>
            <w:r w:rsidRPr="00C37D2B">
              <w:rPr>
                <w:noProof/>
              </w:rPr>
              <w:t xml:space="preserve">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r>
              <w:rPr>
                <w:noProof/>
              </w:rPr>
              <w:t xml:space="preserve"> </w:t>
            </w:r>
            <w:r w:rsidRPr="00C37D2B">
              <w:rPr>
                <w:rFonts w:cs="Arial"/>
                <w:szCs w:val="18"/>
                <w:lang w:eastAsia="ja-JP"/>
              </w:rPr>
              <w:t xml:space="preserve"> IE </w:t>
            </w:r>
            <w:r>
              <w:rPr>
                <w:rFonts w:cs="Arial"/>
                <w:szCs w:val="18"/>
                <w:lang w:eastAsia="ja-JP"/>
              </w:rPr>
              <w:t xml:space="preserve">are included and </w:t>
            </w:r>
            <w:r w:rsidRPr="00C37D2B">
              <w:rPr>
                <w:rFonts w:cs="Arial"/>
                <w:szCs w:val="18"/>
                <w:lang w:eastAsia="ja-JP"/>
              </w:rPr>
              <w:t xml:space="preserve">provided in the same order as broadcast in </w:t>
            </w:r>
            <w:r>
              <w:rPr>
                <w:rFonts w:cs="Arial"/>
                <w:szCs w:val="18"/>
                <w:lang w:eastAsia="ja-JP"/>
              </w:rPr>
              <w:t xml:space="preserve">the </w:t>
            </w:r>
            <w:r w:rsidRPr="00BC6926">
              <w:rPr>
                <w:rFonts w:cs="Arial"/>
                <w:i/>
                <w:iCs/>
                <w:szCs w:val="18"/>
                <w:lang w:eastAsia="ja-JP"/>
              </w:rPr>
              <w:t>SIB1</w:t>
            </w:r>
            <w:r>
              <w:rPr>
                <w:rFonts w:cs="Arial"/>
                <w:szCs w:val="18"/>
                <w:lang w:eastAsia="ja-JP"/>
              </w:rPr>
              <w:t xml:space="preserve"> 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E2F94B"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274F0"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38106BEF" w14:textId="77777777" w:rsidTr="0098354D">
        <w:tc>
          <w:tcPr>
            <w:tcW w:w="2160" w:type="dxa"/>
            <w:tcBorders>
              <w:top w:val="single" w:sz="4" w:space="0" w:color="auto"/>
              <w:left w:val="single" w:sz="4" w:space="0" w:color="auto"/>
              <w:bottom w:val="single" w:sz="4" w:space="0" w:color="auto"/>
              <w:right w:val="single" w:sz="4" w:space="0" w:color="auto"/>
            </w:tcBorders>
          </w:tcPr>
          <w:p w14:paraId="072CF7F0" w14:textId="77777777" w:rsidR="00C805A6" w:rsidRPr="00C37D2B" w:rsidRDefault="00C805A6" w:rsidP="00781206">
            <w:pPr>
              <w:pStyle w:val="TAL"/>
              <w:keepNext w:val="0"/>
              <w:keepLines w:val="0"/>
              <w:widowControl w:val="0"/>
              <w:ind w:left="142"/>
              <w:rPr>
                <w:rFonts w:cs="Arial"/>
                <w:lang w:eastAsia="ja-JP"/>
              </w:rPr>
            </w:pPr>
            <w:r w:rsidRPr="00C37D2B">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63307060"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45409EF"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370E07B7"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4AD4EB" w14:textId="12DBD959" w:rsidR="00C805A6" w:rsidRPr="00C37D2B" w:rsidRDefault="00C805A6" w:rsidP="00781206">
            <w:pPr>
              <w:pStyle w:val="TAL"/>
              <w:keepNext w:val="0"/>
              <w:keepLines w:val="0"/>
              <w:widowControl w:val="0"/>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1D702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E4B01" w14:textId="77777777" w:rsidR="00C805A6" w:rsidRPr="00C37D2B" w:rsidRDefault="00C805A6" w:rsidP="00781206">
            <w:pPr>
              <w:pStyle w:val="TAC"/>
              <w:keepNext w:val="0"/>
              <w:keepLines w:val="0"/>
              <w:widowControl w:val="0"/>
              <w:rPr>
                <w:lang w:eastAsia="ja-JP"/>
              </w:rPr>
            </w:pPr>
          </w:p>
        </w:tc>
      </w:tr>
      <w:tr w:rsidR="00C805A6" w:rsidRPr="00C37D2B" w14:paraId="7B4E496E" w14:textId="77777777" w:rsidTr="0098354D">
        <w:tc>
          <w:tcPr>
            <w:tcW w:w="2160" w:type="dxa"/>
            <w:tcBorders>
              <w:top w:val="single" w:sz="4" w:space="0" w:color="auto"/>
              <w:left w:val="single" w:sz="4" w:space="0" w:color="auto"/>
              <w:bottom w:val="single" w:sz="4" w:space="0" w:color="auto"/>
              <w:right w:val="single" w:sz="4" w:space="0" w:color="auto"/>
            </w:tcBorders>
          </w:tcPr>
          <w:p w14:paraId="6909925A" w14:textId="77777777" w:rsidR="00C805A6" w:rsidRPr="00C37D2B" w:rsidRDefault="00C805A6" w:rsidP="00781206">
            <w:pPr>
              <w:pStyle w:val="TAL"/>
              <w:keepNext w:val="0"/>
              <w:keepLines w:val="0"/>
              <w:widowControl w:val="0"/>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2F40816E"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220A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C1371" w14:textId="77777777" w:rsidR="00C805A6" w:rsidRPr="00C37D2B" w:rsidRDefault="00C805A6" w:rsidP="00781206">
            <w:pPr>
              <w:pStyle w:val="TAL"/>
              <w:keepNext w:val="0"/>
              <w:keepLines w:val="0"/>
              <w:widowControl w:val="0"/>
              <w:rPr>
                <w:rFonts w:cs="Arial"/>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32A2AF4B"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2B908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4ABC3" w14:textId="77777777" w:rsidR="00C805A6" w:rsidRPr="00C37D2B" w:rsidRDefault="00C805A6" w:rsidP="00781206">
            <w:pPr>
              <w:pStyle w:val="TAC"/>
              <w:keepNext w:val="0"/>
              <w:keepLines w:val="0"/>
              <w:widowControl w:val="0"/>
              <w:rPr>
                <w:lang w:eastAsia="ja-JP"/>
              </w:rPr>
            </w:pPr>
          </w:p>
        </w:tc>
      </w:tr>
      <w:tr w:rsidR="00C805A6" w:rsidRPr="00C37D2B" w14:paraId="71BE20EB" w14:textId="77777777" w:rsidTr="0098354D">
        <w:tc>
          <w:tcPr>
            <w:tcW w:w="2160" w:type="dxa"/>
            <w:tcBorders>
              <w:top w:val="single" w:sz="4" w:space="0" w:color="auto"/>
              <w:left w:val="single" w:sz="4" w:space="0" w:color="auto"/>
              <w:bottom w:val="single" w:sz="4" w:space="0" w:color="auto"/>
              <w:right w:val="single" w:sz="4" w:space="0" w:color="auto"/>
            </w:tcBorders>
          </w:tcPr>
          <w:p w14:paraId="0563E8E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64EA23E7"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05426"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F99D"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0D6CE4A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8C0A92"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E5637" w14:textId="77777777" w:rsidR="00C805A6" w:rsidRPr="00C37D2B" w:rsidRDefault="00C805A6" w:rsidP="00781206">
            <w:pPr>
              <w:pStyle w:val="TAC"/>
              <w:keepNext w:val="0"/>
              <w:keepLines w:val="0"/>
              <w:widowControl w:val="0"/>
              <w:rPr>
                <w:lang w:eastAsia="ja-JP"/>
              </w:rPr>
            </w:pPr>
          </w:p>
        </w:tc>
      </w:tr>
      <w:tr w:rsidR="00C805A6" w:rsidRPr="00C37D2B" w14:paraId="22FB102D" w14:textId="77777777" w:rsidTr="0098354D">
        <w:tc>
          <w:tcPr>
            <w:tcW w:w="2160" w:type="dxa"/>
            <w:tcBorders>
              <w:top w:val="single" w:sz="4" w:space="0" w:color="auto"/>
              <w:left w:val="single" w:sz="4" w:space="0" w:color="auto"/>
              <w:bottom w:val="single" w:sz="4" w:space="0" w:color="auto"/>
              <w:right w:val="single" w:sz="4" w:space="0" w:color="auto"/>
            </w:tcBorders>
          </w:tcPr>
          <w:p w14:paraId="2601C64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D1FF1F3"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91C98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EDEAA2"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E4F1C78"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041CB4"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CE21FE" w14:textId="77777777" w:rsidR="00C805A6" w:rsidRPr="00C37D2B" w:rsidRDefault="00C805A6" w:rsidP="00781206">
            <w:pPr>
              <w:pStyle w:val="TAC"/>
              <w:keepNext w:val="0"/>
              <w:keepLines w:val="0"/>
              <w:widowControl w:val="0"/>
              <w:rPr>
                <w:lang w:eastAsia="ja-JP"/>
              </w:rPr>
            </w:pPr>
          </w:p>
        </w:tc>
      </w:tr>
      <w:tr w:rsidR="00C805A6" w:rsidRPr="00C37D2B" w14:paraId="5D20758E" w14:textId="77777777" w:rsidTr="0098354D">
        <w:tc>
          <w:tcPr>
            <w:tcW w:w="2160" w:type="dxa"/>
            <w:tcBorders>
              <w:top w:val="single" w:sz="4" w:space="0" w:color="auto"/>
              <w:left w:val="single" w:sz="4" w:space="0" w:color="auto"/>
              <w:bottom w:val="single" w:sz="4" w:space="0" w:color="auto"/>
              <w:right w:val="single" w:sz="4" w:space="0" w:color="auto"/>
            </w:tcBorders>
          </w:tcPr>
          <w:p w14:paraId="14A84E6A" w14:textId="77777777" w:rsidR="00C805A6" w:rsidRPr="00F36A85" w:rsidRDefault="00C805A6" w:rsidP="00781206">
            <w:pPr>
              <w:pStyle w:val="TAL"/>
              <w:keepNext w:val="0"/>
              <w:keepLines w:val="0"/>
              <w:widowControl w:val="0"/>
              <w:rPr>
                <w:rFonts w:cs="Arial"/>
                <w:lang w:eastAsia="ja-JP"/>
              </w:rPr>
            </w:pPr>
            <w:r w:rsidRPr="00D32241">
              <w:rPr>
                <w:rFonts w:cs="Arial" w:hint="eastAsia"/>
                <w:lang w:eastAsia="ja-JP"/>
              </w:rPr>
              <w:lastRenderedPageBreak/>
              <w:t xml:space="preserve">SSB </w:t>
            </w:r>
            <w:r w:rsidRPr="00D32241">
              <w:rPr>
                <w:rFonts w:cs="Arial"/>
                <w:lang w:eastAsia="ja-JP"/>
              </w:rPr>
              <w:t>Positions</w:t>
            </w:r>
            <w:r w:rsidRPr="00D32241">
              <w:rPr>
                <w:rFonts w:cs="Arial" w:hint="eastAsia"/>
                <w:lang w:eastAsia="ja-JP"/>
              </w:rPr>
              <w:t xml:space="preserve"> </w:t>
            </w:r>
            <w:r w:rsidRPr="00D32241">
              <w:rPr>
                <w:rFonts w:cs="Arial"/>
                <w:lang w:eastAsia="ja-JP"/>
              </w:rPr>
              <w:t>In</w:t>
            </w:r>
            <w:r w:rsidRPr="00D32241">
              <w:rPr>
                <w:rFonts w:cs="Arial" w:hint="eastAsia"/>
                <w:lang w:eastAsia="ja-JP"/>
              </w:rPr>
              <w:t xml:space="preserve"> </w:t>
            </w:r>
            <w:r w:rsidRPr="00D32241">
              <w:rPr>
                <w:rFonts w:cs="Arial"/>
                <w:lang w:eastAsia="ja-JP"/>
              </w:rPr>
              <w:t>Burst</w:t>
            </w:r>
          </w:p>
        </w:tc>
        <w:tc>
          <w:tcPr>
            <w:tcW w:w="1080" w:type="dxa"/>
            <w:tcBorders>
              <w:top w:val="single" w:sz="4" w:space="0" w:color="auto"/>
              <w:left w:val="single" w:sz="4" w:space="0" w:color="auto"/>
              <w:bottom w:val="single" w:sz="4" w:space="0" w:color="auto"/>
              <w:right w:val="single" w:sz="4" w:space="0" w:color="auto"/>
            </w:tcBorders>
          </w:tcPr>
          <w:p w14:paraId="17D4F79A" w14:textId="77777777" w:rsidR="00C805A6" w:rsidRPr="00C37D2B" w:rsidRDefault="00C805A6" w:rsidP="00781206">
            <w:pPr>
              <w:pStyle w:val="TAL"/>
              <w:keepNext w:val="0"/>
              <w:keepLines w:val="0"/>
              <w:widowControl w:val="0"/>
              <w:rPr>
                <w:rFonts w:cs="Arial"/>
                <w:lang w:eastAsia="ja-JP"/>
              </w:rPr>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B802C"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0FEC8" w14:textId="77777777" w:rsidR="00C805A6" w:rsidRPr="00C37D2B" w:rsidRDefault="00C805A6" w:rsidP="00781206">
            <w:pPr>
              <w:pStyle w:val="TAL"/>
              <w:keepNext w:val="0"/>
              <w:keepLines w:val="0"/>
              <w:widowControl w:val="0"/>
              <w:rPr>
                <w:rFonts w:cs="Arial"/>
                <w:lang w:eastAsia="ja-JP"/>
              </w:rPr>
            </w:pPr>
            <w:r>
              <w:rPr>
                <w:rFonts w:cs="Arial" w:hint="eastAsia"/>
                <w:lang w:eastAsia="ja-JP"/>
              </w:rPr>
              <w:t>9.2.</w:t>
            </w:r>
            <w:r>
              <w:rPr>
                <w:rFonts w:cs="Arial"/>
                <w:lang w:eastAsia="ja-JP"/>
              </w:rPr>
              <w:t>169</w:t>
            </w:r>
          </w:p>
        </w:tc>
        <w:tc>
          <w:tcPr>
            <w:tcW w:w="1728" w:type="dxa"/>
            <w:tcBorders>
              <w:top w:val="single" w:sz="4" w:space="0" w:color="auto"/>
              <w:left w:val="single" w:sz="4" w:space="0" w:color="auto"/>
              <w:bottom w:val="single" w:sz="4" w:space="0" w:color="auto"/>
              <w:right w:val="single" w:sz="4" w:space="0" w:color="auto"/>
            </w:tcBorders>
          </w:tcPr>
          <w:p w14:paraId="759B46F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FDC1B3"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CDFC0"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0BBD0B90" w14:textId="77777777" w:rsidTr="0098354D">
        <w:tc>
          <w:tcPr>
            <w:tcW w:w="2160" w:type="dxa"/>
            <w:tcBorders>
              <w:top w:val="single" w:sz="4" w:space="0" w:color="auto"/>
              <w:left w:val="single" w:sz="4" w:space="0" w:color="auto"/>
              <w:bottom w:val="single" w:sz="4" w:space="0" w:color="auto"/>
              <w:right w:val="single" w:sz="4" w:space="0" w:color="auto"/>
            </w:tcBorders>
          </w:tcPr>
          <w:p w14:paraId="414ABA41" w14:textId="77777777" w:rsidR="00C805A6" w:rsidRPr="00F36A85" w:rsidRDefault="00C805A6" w:rsidP="00781206">
            <w:pPr>
              <w:pStyle w:val="TAL"/>
              <w:keepNext w:val="0"/>
              <w:keepLines w:val="0"/>
              <w:widowControl w:val="0"/>
              <w:rPr>
                <w:rFonts w:cs="Arial"/>
                <w:lang w:eastAsia="ja-JP"/>
              </w:rPr>
            </w:pP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6AD82F25" w14:textId="77777777" w:rsidR="00C805A6" w:rsidRPr="00C37D2B" w:rsidRDefault="00C805A6" w:rsidP="00781206">
            <w:pPr>
              <w:pStyle w:val="TAL"/>
              <w:keepNext w:val="0"/>
              <w:keepLines w:val="0"/>
              <w:widowControl w:val="0"/>
              <w:rPr>
                <w:rFonts w:cs="Arial"/>
                <w:lang w:eastAsia="ja-JP"/>
              </w:rPr>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958EF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B2CCB" w14:textId="77777777" w:rsidR="00C805A6" w:rsidRPr="00C37D2B" w:rsidRDefault="00C805A6" w:rsidP="00781206">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123A05" w14:textId="561159A3" w:rsidR="00C805A6" w:rsidRPr="00C37D2B" w:rsidRDefault="00C805A6" w:rsidP="00781206">
            <w:pPr>
              <w:pStyle w:val="TAL"/>
              <w:keepNext w:val="0"/>
              <w:keepLines w:val="0"/>
              <w:widowControl w:val="0"/>
              <w:rPr>
                <w:rFonts w:cs="Arial"/>
                <w:lang w:eastAsia="ja-JP"/>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hint="eastAsia"/>
                <w:lang w:val="en-US"/>
              </w:rPr>
              <w:t xml:space="preserve"> as of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7048AD3A"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A7AFD"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1BEC12ED" w14:textId="77777777" w:rsidTr="0098354D">
        <w:tc>
          <w:tcPr>
            <w:tcW w:w="2160" w:type="dxa"/>
            <w:tcBorders>
              <w:top w:val="single" w:sz="4" w:space="0" w:color="auto"/>
              <w:left w:val="single" w:sz="4" w:space="0" w:color="auto"/>
              <w:bottom w:val="single" w:sz="4" w:space="0" w:color="auto"/>
              <w:right w:val="single" w:sz="4" w:space="0" w:color="auto"/>
            </w:tcBorders>
          </w:tcPr>
          <w:p w14:paraId="6E714A02" w14:textId="77777777" w:rsidR="00C805A6" w:rsidRPr="00D32241" w:rsidRDefault="00C805A6" w:rsidP="00781206">
            <w:pPr>
              <w:pStyle w:val="TAL"/>
              <w:keepNext w:val="0"/>
              <w:keepLines w:val="0"/>
              <w:widowControl w:val="0"/>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0B311F7F" w14:textId="77777777" w:rsidR="00C805A6" w:rsidRPr="00D32241" w:rsidRDefault="00C805A6" w:rsidP="00781206">
            <w:pPr>
              <w:pStyle w:val="TAL"/>
              <w:keepNext w:val="0"/>
              <w:keepLines w:val="0"/>
              <w:widowControl w:val="0"/>
              <w:rPr>
                <w:rFonts w:cs="Arial"/>
                <w:lang w:eastAsia="ja-JP"/>
              </w:rPr>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76920CD9"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03C622" w14:textId="77777777" w:rsidR="00C805A6" w:rsidRPr="00BB5C7A" w:rsidRDefault="00C805A6" w:rsidP="00781206">
            <w:pPr>
              <w:pStyle w:val="TAL"/>
              <w:keepNext w:val="0"/>
              <w:keepLines w:val="0"/>
              <w:widowControl w:val="0"/>
              <w:rPr>
                <w:rFonts w:cs="Arial"/>
                <w:lang w:eastAsia="ja-JP"/>
              </w:rPr>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17D4F65F" w14:textId="77777777" w:rsidR="00C805A6" w:rsidRPr="004B0B92" w:rsidRDefault="00C805A6" w:rsidP="00781206">
            <w:pPr>
              <w:pStyle w:val="TAL"/>
              <w:keepNext w:val="0"/>
              <w:keepLines w:val="0"/>
              <w:widowControl w:val="0"/>
              <w:rPr>
                <w:rFonts w:eastAsia="Calibri" w:cs="Arial"/>
                <w:szCs w:val="22"/>
                <w:lang w:eastAsia="zh-CN"/>
              </w:rPr>
            </w:pPr>
            <w:r>
              <w:rPr>
                <w:lang w:val="en-US" w:eastAsia="zh-CN"/>
              </w:rPr>
              <w:t>This IE indicates the CSI-RS transmission status of the given cell.</w:t>
            </w:r>
          </w:p>
          <w:p w14:paraId="5FFC6331" w14:textId="77777777" w:rsidR="00C805A6" w:rsidRDefault="00C805A6" w:rsidP="00781206">
            <w:pPr>
              <w:pStyle w:val="TAL"/>
              <w:keepNext w:val="0"/>
              <w:keepLines w:val="0"/>
              <w:widowControl w:val="0"/>
              <w:rPr>
                <w:lang w:val="en-US"/>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0762FFB" w14:textId="77777777" w:rsidR="00C805A6" w:rsidRPr="00A70CC8" w:rsidRDefault="00C805A6" w:rsidP="00781206">
            <w:pPr>
              <w:pStyle w:val="TAC"/>
              <w:keepNext w:val="0"/>
              <w:keepLines w:val="0"/>
              <w:widowControl w:val="0"/>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11BA095" w14:textId="77777777" w:rsidR="00C805A6" w:rsidRPr="00D32241" w:rsidRDefault="00C805A6" w:rsidP="00781206">
            <w:pPr>
              <w:pStyle w:val="TAC"/>
              <w:keepNext w:val="0"/>
              <w:keepLines w:val="0"/>
              <w:widowControl w:val="0"/>
              <w:rPr>
                <w:lang w:eastAsia="ja-JP"/>
              </w:rPr>
            </w:pPr>
            <w:r>
              <w:rPr>
                <w:rFonts w:cs="Arial"/>
                <w:lang w:val="fr-FR" w:eastAsia="ja-JP"/>
              </w:rPr>
              <w:t>ignore</w:t>
            </w:r>
          </w:p>
        </w:tc>
      </w:tr>
      <w:tr w:rsidR="00C805A6" w:rsidRPr="00C37D2B" w14:paraId="75DA0DDD" w14:textId="77777777" w:rsidTr="0098354D">
        <w:tc>
          <w:tcPr>
            <w:tcW w:w="2160" w:type="dxa"/>
            <w:tcBorders>
              <w:top w:val="single" w:sz="4" w:space="0" w:color="auto"/>
              <w:left w:val="single" w:sz="4" w:space="0" w:color="auto"/>
              <w:bottom w:val="single" w:sz="4" w:space="0" w:color="auto"/>
              <w:right w:val="single" w:sz="4" w:space="0" w:color="auto"/>
            </w:tcBorders>
          </w:tcPr>
          <w:p w14:paraId="4A9EDAAD" w14:textId="77777777" w:rsidR="00C805A6" w:rsidRPr="00B6743F" w:rsidRDefault="00C805A6" w:rsidP="00781206">
            <w:pPr>
              <w:pStyle w:val="TAL"/>
              <w:keepNext w:val="0"/>
              <w:keepLines w:val="0"/>
              <w:widowControl w:val="0"/>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B37F640" w14:textId="77777777" w:rsidR="00C805A6" w:rsidRDefault="00C805A6" w:rsidP="00781206">
            <w:pPr>
              <w:pStyle w:val="TAL"/>
              <w:keepNext w:val="0"/>
              <w:keepLines w:val="0"/>
              <w:widowControl w:val="0"/>
              <w:rPr>
                <w:rFonts w:cs="Arial"/>
                <w:szCs w:val="18"/>
                <w:lang w:val="fr-FR"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EEDDDA"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C1BD8D" w14:textId="77777777" w:rsidR="00C805A6" w:rsidRDefault="00C805A6" w:rsidP="00781206">
            <w:pPr>
              <w:pStyle w:val="TAL"/>
              <w:keepNext w:val="0"/>
              <w:keepLines w:val="0"/>
              <w:widowControl w:val="0"/>
              <w:rPr>
                <w:rFonts w:cs="Arial"/>
                <w:lang w:val="fr-FR"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4D919D64"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64FF6FE" w14:textId="77777777" w:rsidR="00C805A6" w:rsidRDefault="00C805A6" w:rsidP="00781206">
            <w:pPr>
              <w:pStyle w:val="TAC"/>
              <w:keepNext w:val="0"/>
              <w:keepLines w:val="0"/>
              <w:widowControl w:val="0"/>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35D2B" w14:textId="77777777" w:rsidR="00C805A6" w:rsidRDefault="00C805A6" w:rsidP="00781206">
            <w:pPr>
              <w:pStyle w:val="TAC"/>
              <w:keepNext w:val="0"/>
              <w:keepLines w:val="0"/>
              <w:widowControl w:val="0"/>
              <w:rPr>
                <w:rFonts w:cs="Arial"/>
                <w:lang w:val="fr-FR" w:eastAsia="ja-JP"/>
              </w:rPr>
            </w:pPr>
            <w:r w:rsidRPr="009A0050">
              <w:rPr>
                <w:lang w:eastAsia="ja-JP"/>
              </w:rPr>
              <w:t>ignore</w:t>
            </w:r>
          </w:p>
        </w:tc>
      </w:tr>
      <w:tr w:rsidR="00C805A6" w:rsidRPr="00C37D2B" w14:paraId="0AB5B4BD" w14:textId="77777777" w:rsidTr="0098354D">
        <w:tc>
          <w:tcPr>
            <w:tcW w:w="2160" w:type="dxa"/>
            <w:tcBorders>
              <w:top w:val="single" w:sz="4" w:space="0" w:color="auto"/>
              <w:left w:val="single" w:sz="4" w:space="0" w:color="auto"/>
              <w:bottom w:val="single" w:sz="4" w:space="0" w:color="auto"/>
              <w:right w:val="single" w:sz="4" w:space="0" w:color="auto"/>
            </w:tcBorders>
          </w:tcPr>
          <w:p w14:paraId="4952CFEB" w14:textId="77777777" w:rsidR="00C805A6" w:rsidRDefault="00C805A6" w:rsidP="00781206">
            <w:pPr>
              <w:pStyle w:val="TAL"/>
              <w:keepNext w:val="0"/>
              <w:keepLines w:val="0"/>
              <w:widowControl w:val="0"/>
              <w:rPr>
                <w:lang w:eastAsia="ja-JP"/>
              </w:rPr>
            </w:pPr>
            <w:r w:rsidRPr="00556FD2">
              <w:rPr>
                <w:rFonts w:eastAsia="Calibri" w:cs="Arial"/>
                <w:b/>
                <w:bCs/>
                <w:szCs w:val="22"/>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08FF554C"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77FFCD"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049D485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ED2EE3"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2C88EA" w14:textId="77777777" w:rsidR="00C805A6" w:rsidRPr="009A0050" w:rsidRDefault="00C805A6" w:rsidP="00781206">
            <w:pPr>
              <w:pStyle w:val="TAC"/>
              <w:keepNext w:val="0"/>
              <w:keepLines w:val="0"/>
              <w:widowControl w:val="0"/>
              <w:rPr>
                <w:lang w:eastAsia="ja-JP"/>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358D59AB" w14:textId="77777777" w:rsidR="00C805A6" w:rsidRPr="009A0050" w:rsidRDefault="00C805A6" w:rsidP="00781206">
            <w:pPr>
              <w:pStyle w:val="TAC"/>
              <w:keepNext w:val="0"/>
              <w:keepLines w:val="0"/>
              <w:widowControl w:val="0"/>
              <w:rPr>
                <w:lang w:eastAsia="ja-JP"/>
              </w:rPr>
            </w:pPr>
            <w:r w:rsidRPr="00556FD2">
              <w:rPr>
                <w:rFonts w:eastAsia="Calibri" w:cs="Arial"/>
                <w:szCs w:val="22"/>
              </w:rPr>
              <w:t>ignore</w:t>
            </w:r>
          </w:p>
        </w:tc>
      </w:tr>
      <w:tr w:rsidR="00C805A6" w:rsidRPr="00C37D2B" w14:paraId="7BD1E775" w14:textId="77777777" w:rsidTr="0098354D">
        <w:tc>
          <w:tcPr>
            <w:tcW w:w="2160" w:type="dxa"/>
            <w:tcBorders>
              <w:top w:val="single" w:sz="4" w:space="0" w:color="auto"/>
              <w:left w:val="single" w:sz="4" w:space="0" w:color="auto"/>
              <w:bottom w:val="single" w:sz="4" w:space="0" w:color="auto"/>
              <w:right w:val="single" w:sz="4" w:space="0" w:color="auto"/>
            </w:tcBorders>
          </w:tcPr>
          <w:p w14:paraId="77E3724D" w14:textId="77777777" w:rsidR="00C805A6" w:rsidRDefault="00C805A6" w:rsidP="00781206">
            <w:pPr>
              <w:pStyle w:val="TAL"/>
              <w:keepNext w:val="0"/>
              <w:keepLines w:val="0"/>
              <w:widowControl w:val="0"/>
              <w:ind w:left="142"/>
              <w:rPr>
                <w:lang w:eastAsia="ja-JP"/>
              </w:rPr>
            </w:pPr>
            <w:r w:rsidRPr="00556FD2">
              <w:rPr>
                <w:rFonts w:eastAsia="Calibri" w:cs="Arial"/>
                <w:iCs/>
                <w:szCs w:val="22"/>
                <w:lang w:eastAsia="ja-JP"/>
              </w:rPr>
              <w:t>&gt;</w:t>
            </w:r>
            <w:r w:rsidRPr="00802056">
              <w:rPr>
                <w:rFonts w:cs="Arial"/>
                <w:lang w:eastAsia="ja-JP"/>
              </w:rPr>
              <w:t xml:space="preserve">Measurement Timing Configuration </w:t>
            </w:r>
            <w:r>
              <w:rPr>
                <w:rFonts w:cs="Arial"/>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BA4E44A"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6CF83"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E3AC54" w14:textId="77777777" w:rsidR="00C805A6" w:rsidRDefault="00C805A6" w:rsidP="00781206">
            <w:pPr>
              <w:pStyle w:val="TAL"/>
              <w:keepNext w:val="0"/>
              <w:keepLines w:val="0"/>
              <w:widowControl w:val="0"/>
              <w:rPr>
                <w:lang w:eastAsia="ja-JP"/>
              </w:rPr>
            </w:pPr>
            <w:r w:rsidRPr="00FB0F99">
              <w:rPr>
                <w:lang w:val="fr-FR" w:eastAsia="ja-JP"/>
              </w:rPr>
              <w:t>INTEGER (</w:t>
            </w:r>
            <w:r>
              <w:rPr>
                <w:lang w:val="fr-FR" w:eastAsia="ja-JP"/>
              </w:rPr>
              <w:t>0</w:t>
            </w:r>
            <w:r w:rsidRPr="00FB0F99">
              <w:rPr>
                <w:lang w:val="fr-FR" w:eastAsia="ja-JP"/>
              </w:rPr>
              <w:t>..</w:t>
            </w:r>
            <w:r>
              <w:rPr>
                <w:lang w:val="fr-FR" w:eastAsia="ja-JP"/>
              </w:rPr>
              <w:t>16</w:t>
            </w:r>
            <w:r w:rsidRPr="00FB0F99">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5F570741" w14:textId="77777777" w:rsidR="00C805A6" w:rsidRPr="00F914B3" w:rsidRDefault="00C805A6" w:rsidP="00781206">
            <w:pPr>
              <w:pStyle w:val="TAL"/>
              <w:keepNext w:val="0"/>
              <w:keepLines w:val="0"/>
              <w:widowControl w:val="0"/>
              <w:rPr>
                <w:lang w:val="en-US" w:eastAsia="zh-CN"/>
              </w:rPr>
            </w:pPr>
            <w:r w:rsidRPr="00F914B3">
              <w:rPr>
                <w:lang w:val="en-US" w:eastAsia="zh-CN"/>
              </w:rPr>
              <w:t>“0” refers to the configuration contained in the Measurement Timing Configuration IE.</w:t>
            </w:r>
          </w:p>
          <w:p w14:paraId="28BE224E" w14:textId="77777777" w:rsidR="00C805A6" w:rsidRDefault="00C805A6" w:rsidP="00781206">
            <w:pPr>
              <w:pStyle w:val="TAL"/>
              <w:keepNext w:val="0"/>
              <w:keepLines w:val="0"/>
              <w:widowControl w:val="0"/>
              <w:rPr>
                <w:lang w:val="en-US" w:eastAsia="zh-CN"/>
              </w:rPr>
            </w:pPr>
            <w:r w:rsidRPr="00F914B3">
              <w:rPr>
                <w:lang w:val="en-US" w:eastAsia="zh-CN"/>
              </w:rPr>
              <w:t>Any value between “1” and “</w:t>
            </w:r>
            <w:r>
              <w:rPr>
                <w:lang w:val="en-US" w:eastAsia="zh-CN"/>
              </w:rPr>
              <w:t>16</w:t>
            </w:r>
            <w:r w:rsidRPr="00F914B3">
              <w:rPr>
                <w:lang w:val="en-US" w:eastAsia="zh-CN"/>
              </w:rPr>
              <w:t xml:space="preserve">” </w:t>
            </w:r>
            <w:r>
              <w:rPr>
                <w:lang w:val="en-US" w:eastAsia="zh-CN"/>
              </w:rPr>
              <w:t xml:space="preserve">refers </w:t>
            </w:r>
            <w:r w:rsidRPr="00F914B3">
              <w:rPr>
                <w:lang w:val="en-US" w:eastAsia="zh-CN"/>
              </w:rPr>
              <w:t xml:space="preserve">to a configuration within the </w:t>
            </w:r>
            <w:r w:rsidRPr="00164DF1">
              <w:rPr>
                <w:i/>
                <w:iCs/>
                <w:lang w:val="en-US" w:eastAsia="zh-CN"/>
              </w:rPr>
              <w:t>Additional</w:t>
            </w:r>
            <w:r w:rsidRPr="00F914B3">
              <w:rPr>
                <w:lang w:val="en-US" w:eastAsia="zh-CN"/>
              </w:rPr>
              <w:t xml:space="preserve"> </w:t>
            </w:r>
            <w:r w:rsidRPr="00F914B3">
              <w:rPr>
                <w:i/>
                <w:iCs/>
                <w:lang w:val="en-US" w:eastAsia="zh-CN"/>
              </w:rPr>
              <w:t>Measurement Timing Configuration List</w:t>
            </w:r>
            <w:r>
              <w:rPr>
                <w:lang w:val="en-US" w:eastAsia="zh-CN"/>
              </w:rPr>
              <w:t xml:space="preserve"> IE</w:t>
            </w:r>
            <w:r w:rsidRPr="00F914B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36CE1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C6A2C" w14:textId="77777777" w:rsidR="00C805A6" w:rsidRPr="009A0050" w:rsidRDefault="00C805A6" w:rsidP="00781206">
            <w:pPr>
              <w:pStyle w:val="TAC"/>
              <w:keepNext w:val="0"/>
              <w:keepLines w:val="0"/>
              <w:widowControl w:val="0"/>
              <w:rPr>
                <w:lang w:eastAsia="ja-JP"/>
              </w:rPr>
            </w:pPr>
          </w:p>
        </w:tc>
      </w:tr>
      <w:tr w:rsidR="00C805A6" w:rsidRPr="00C37D2B" w14:paraId="3C05E2E2" w14:textId="77777777" w:rsidTr="0098354D">
        <w:tc>
          <w:tcPr>
            <w:tcW w:w="2160" w:type="dxa"/>
            <w:tcBorders>
              <w:top w:val="single" w:sz="4" w:space="0" w:color="auto"/>
              <w:left w:val="single" w:sz="4" w:space="0" w:color="auto"/>
              <w:bottom w:val="single" w:sz="4" w:space="0" w:color="auto"/>
              <w:right w:val="single" w:sz="4" w:space="0" w:color="auto"/>
            </w:tcBorders>
          </w:tcPr>
          <w:p w14:paraId="3EA96CAA" w14:textId="77777777" w:rsidR="00C805A6" w:rsidRDefault="00C805A6" w:rsidP="00781206">
            <w:pPr>
              <w:pStyle w:val="TAL"/>
              <w:keepNext w:val="0"/>
              <w:keepLines w:val="0"/>
              <w:widowControl w:val="0"/>
              <w:ind w:left="142"/>
              <w:rPr>
                <w:lang w:eastAsia="ja-JP"/>
              </w:rPr>
            </w:pPr>
            <w:r w:rsidRPr="00556FD2">
              <w:rPr>
                <w:rFonts w:eastAsia="Calibri" w:cs="Arial"/>
                <w:iCs/>
                <w:szCs w:val="22"/>
                <w:lang w:eastAsia="ja-JP"/>
              </w:rPr>
              <w: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04BA84A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800524"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0451DCF8"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96D3FC"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4F5CB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53597" w14:textId="77777777" w:rsidR="00C805A6" w:rsidRPr="009A0050" w:rsidRDefault="00C805A6" w:rsidP="00781206">
            <w:pPr>
              <w:pStyle w:val="TAC"/>
              <w:keepNext w:val="0"/>
              <w:keepLines w:val="0"/>
              <w:widowControl w:val="0"/>
              <w:rPr>
                <w:lang w:eastAsia="ja-JP"/>
              </w:rPr>
            </w:pPr>
          </w:p>
        </w:tc>
      </w:tr>
      <w:tr w:rsidR="00C805A6" w:rsidRPr="00C37D2B" w14:paraId="356FA900" w14:textId="77777777" w:rsidTr="0098354D">
        <w:tc>
          <w:tcPr>
            <w:tcW w:w="2160" w:type="dxa"/>
            <w:tcBorders>
              <w:top w:val="single" w:sz="4" w:space="0" w:color="auto"/>
              <w:left w:val="single" w:sz="4" w:space="0" w:color="auto"/>
              <w:bottom w:val="single" w:sz="4" w:space="0" w:color="auto"/>
              <w:right w:val="single" w:sz="4" w:space="0" w:color="auto"/>
            </w:tcBorders>
          </w:tcPr>
          <w:p w14:paraId="48DDC9D9" w14:textId="77777777" w:rsidR="00C805A6" w:rsidRDefault="00C805A6" w:rsidP="00781206">
            <w:pPr>
              <w:pStyle w:val="TAL"/>
              <w:keepNext w:val="0"/>
              <w:keepLines w:val="0"/>
              <w:widowControl w:val="0"/>
              <w:ind w:left="283"/>
              <w:rPr>
                <w:lang w:eastAsia="ja-JP"/>
              </w:rPr>
            </w:pPr>
            <w:r w:rsidRPr="00556FD2">
              <w:rPr>
                <w:rFonts w:eastAsia="Calibri" w:cs="Arial"/>
                <w:szCs w:val="22"/>
                <w:lang w:eastAsia="zh-CN"/>
              </w:rPr>
              <w:t>&gt;&gt;CSI-RS Index</w:t>
            </w:r>
          </w:p>
        </w:tc>
        <w:tc>
          <w:tcPr>
            <w:tcW w:w="1080" w:type="dxa"/>
            <w:tcBorders>
              <w:top w:val="single" w:sz="4" w:space="0" w:color="auto"/>
              <w:left w:val="single" w:sz="4" w:space="0" w:color="auto"/>
              <w:bottom w:val="single" w:sz="4" w:space="0" w:color="auto"/>
              <w:right w:val="single" w:sz="4" w:space="0" w:color="auto"/>
            </w:tcBorders>
          </w:tcPr>
          <w:p w14:paraId="7F956A30"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7A3E8"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7C77B"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FACAF78" w14:textId="77777777" w:rsidR="00C805A6" w:rsidRDefault="00C805A6" w:rsidP="00781206">
            <w:pPr>
              <w:pStyle w:val="TAL"/>
              <w:keepNext w:val="0"/>
              <w:keepLines w:val="0"/>
              <w:widowControl w:val="0"/>
              <w:rPr>
                <w:lang w:val="en-US" w:eastAsia="zh-CN"/>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ED47D1C"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D0984E" w14:textId="77777777" w:rsidR="00C805A6" w:rsidRPr="009A0050" w:rsidRDefault="00C805A6" w:rsidP="00781206">
            <w:pPr>
              <w:pStyle w:val="TAC"/>
              <w:keepNext w:val="0"/>
              <w:keepLines w:val="0"/>
              <w:widowControl w:val="0"/>
              <w:rPr>
                <w:lang w:eastAsia="ja-JP"/>
              </w:rPr>
            </w:pPr>
          </w:p>
        </w:tc>
      </w:tr>
      <w:tr w:rsidR="00C805A6" w:rsidRPr="00C37D2B" w14:paraId="4FE13EA7" w14:textId="77777777" w:rsidTr="0098354D">
        <w:tc>
          <w:tcPr>
            <w:tcW w:w="2160" w:type="dxa"/>
            <w:tcBorders>
              <w:top w:val="single" w:sz="4" w:space="0" w:color="auto"/>
              <w:left w:val="single" w:sz="4" w:space="0" w:color="auto"/>
              <w:bottom w:val="single" w:sz="4" w:space="0" w:color="auto"/>
              <w:right w:val="single" w:sz="4" w:space="0" w:color="auto"/>
            </w:tcBorders>
          </w:tcPr>
          <w:p w14:paraId="17B3357A" w14:textId="77777777" w:rsidR="00C805A6" w:rsidRDefault="00C805A6" w:rsidP="00781206">
            <w:pPr>
              <w:pStyle w:val="TAL"/>
              <w:keepNext w:val="0"/>
              <w:keepLines w:val="0"/>
              <w:widowControl w:val="0"/>
              <w:ind w:left="283"/>
              <w:rPr>
                <w:lang w:eastAsia="ja-JP"/>
              </w:rPr>
            </w:pPr>
            <w:r w:rsidRPr="00556FD2">
              <w:rPr>
                <w:rFonts w:eastAsia="Calibri" w:cs="Arial"/>
                <w:szCs w:val="22"/>
                <w:lang w:eastAsia="zh-CN"/>
              </w:rPr>
              <w:t>&gt;&gt;CSI-RS Status</w:t>
            </w:r>
          </w:p>
        </w:tc>
        <w:tc>
          <w:tcPr>
            <w:tcW w:w="1080" w:type="dxa"/>
            <w:tcBorders>
              <w:top w:val="single" w:sz="4" w:space="0" w:color="auto"/>
              <w:left w:val="single" w:sz="4" w:space="0" w:color="auto"/>
              <w:bottom w:val="single" w:sz="4" w:space="0" w:color="auto"/>
              <w:right w:val="single" w:sz="4" w:space="0" w:color="auto"/>
            </w:tcBorders>
          </w:tcPr>
          <w:p w14:paraId="51173FF1"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CEA5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74475" w14:textId="77777777" w:rsidR="00C805A6" w:rsidRDefault="00C805A6" w:rsidP="00781206">
            <w:pPr>
              <w:pStyle w:val="TAL"/>
              <w:keepNext w:val="0"/>
              <w:keepLines w:val="0"/>
              <w:widowControl w:val="0"/>
              <w:rPr>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9C9F41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3A65ABE"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407EE" w14:textId="77777777" w:rsidR="00C805A6" w:rsidRPr="009A0050" w:rsidRDefault="00C805A6" w:rsidP="00781206">
            <w:pPr>
              <w:pStyle w:val="TAC"/>
              <w:keepNext w:val="0"/>
              <w:keepLines w:val="0"/>
              <w:widowControl w:val="0"/>
              <w:rPr>
                <w:lang w:eastAsia="ja-JP"/>
              </w:rPr>
            </w:pPr>
          </w:p>
        </w:tc>
      </w:tr>
      <w:tr w:rsidR="00C805A6" w:rsidRPr="00C37D2B" w14:paraId="24AA5901" w14:textId="77777777" w:rsidTr="0098354D">
        <w:tc>
          <w:tcPr>
            <w:tcW w:w="2160" w:type="dxa"/>
            <w:tcBorders>
              <w:top w:val="single" w:sz="4" w:space="0" w:color="auto"/>
              <w:left w:val="single" w:sz="4" w:space="0" w:color="auto"/>
              <w:bottom w:val="single" w:sz="4" w:space="0" w:color="auto"/>
              <w:right w:val="single" w:sz="4" w:space="0" w:color="auto"/>
            </w:tcBorders>
          </w:tcPr>
          <w:p w14:paraId="0F2D7CFD" w14:textId="77777777" w:rsidR="00C805A6" w:rsidRDefault="00C805A6" w:rsidP="00781206">
            <w:pPr>
              <w:pStyle w:val="TAL"/>
              <w:keepNext w:val="0"/>
              <w:keepLines w:val="0"/>
              <w:widowControl w:val="0"/>
              <w:ind w:left="283"/>
              <w:rPr>
                <w:lang w:eastAsia="ja-JP"/>
              </w:rPr>
            </w:pPr>
            <w:r w:rsidRPr="00556FD2">
              <w:rPr>
                <w:rFonts w:eastAsia="Calibri" w:cs="Arial"/>
                <w:szCs w:val="22"/>
                <w:lang w:eastAsia="zh-CN"/>
              </w:rPr>
              <w:t>&gt;&gt;</w:t>
            </w:r>
            <w:r w:rsidRPr="00556FD2">
              <w:rPr>
                <w:rFonts w:eastAsia="Calibri" w:cs="Arial"/>
                <w:b/>
                <w:bCs/>
                <w:szCs w:val="22"/>
                <w:lang w:eastAsia="zh-CN"/>
              </w:rPr>
              <w:t>CSI-RS Neighbour List</w:t>
            </w:r>
          </w:p>
        </w:tc>
        <w:tc>
          <w:tcPr>
            <w:tcW w:w="1080" w:type="dxa"/>
            <w:tcBorders>
              <w:top w:val="single" w:sz="4" w:space="0" w:color="auto"/>
              <w:left w:val="single" w:sz="4" w:space="0" w:color="auto"/>
              <w:bottom w:val="single" w:sz="4" w:space="0" w:color="auto"/>
              <w:right w:val="single" w:sz="4" w:space="0" w:color="auto"/>
            </w:tcBorders>
          </w:tcPr>
          <w:p w14:paraId="5F20B41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AA1A26"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0CB9C8F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FAF87"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DBB4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6D948" w14:textId="77777777" w:rsidR="00C805A6" w:rsidRPr="009A0050" w:rsidRDefault="00C805A6" w:rsidP="00781206">
            <w:pPr>
              <w:pStyle w:val="TAC"/>
              <w:keepNext w:val="0"/>
              <w:keepLines w:val="0"/>
              <w:widowControl w:val="0"/>
              <w:rPr>
                <w:lang w:eastAsia="ja-JP"/>
              </w:rPr>
            </w:pPr>
          </w:p>
        </w:tc>
      </w:tr>
      <w:tr w:rsidR="00C805A6" w:rsidRPr="00C37D2B" w14:paraId="220BB920" w14:textId="77777777" w:rsidTr="0098354D">
        <w:tc>
          <w:tcPr>
            <w:tcW w:w="2160" w:type="dxa"/>
            <w:tcBorders>
              <w:top w:val="single" w:sz="4" w:space="0" w:color="auto"/>
              <w:left w:val="single" w:sz="4" w:space="0" w:color="auto"/>
              <w:bottom w:val="single" w:sz="4" w:space="0" w:color="auto"/>
              <w:right w:val="single" w:sz="4" w:space="0" w:color="auto"/>
            </w:tcBorders>
          </w:tcPr>
          <w:p w14:paraId="36253788" w14:textId="77777777" w:rsidR="00C805A6" w:rsidRDefault="00C805A6" w:rsidP="00781206">
            <w:pPr>
              <w:pStyle w:val="TAL"/>
              <w:keepNext w:val="0"/>
              <w:keepLines w:val="0"/>
              <w:widowControl w:val="0"/>
              <w:ind w:left="425"/>
              <w:rPr>
                <w:lang w:eastAsia="ja-JP"/>
              </w:rPr>
            </w:pPr>
            <w:r w:rsidRPr="00556FD2">
              <w:rPr>
                <w:rFonts w:eastAsia="Calibri" w:cs="Arial"/>
                <w:szCs w:val="22"/>
                <w:lang w:eastAsia="ja-JP"/>
              </w:rPr>
              <w:t>&gt;&gt;&gt;NR CGI</w:t>
            </w:r>
          </w:p>
        </w:tc>
        <w:tc>
          <w:tcPr>
            <w:tcW w:w="1080" w:type="dxa"/>
            <w:tcBorders>
              <w:top w:val="single" w:sz="4" w:space="0" w:color="auto"/>
              <w:left w:val="single" w:sz="4" w:space="0" w:color="auto"/>
              <w:bottom w:val="single" w:sz="4" w:space="0" w:color="auto"/>
              <w:right w:val="single" w:sz="4" w:space="0" w:color="auto"/>
            </w:tcBorders>
          </w:tcPr>
          <w:p w14:paraId="4CD030C6"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EC09FF"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87553" w14:textId="77777777" w:rsidR="00C805A6" w:rsidRDefault="00C805A6" w:rsidP="00781206">
            <w:pPr>
              <w:pStyle w:val="TAL"/>
              <w:keepNext w:val="0"/>
              <w:keepLines w:val="0"/>
              <w:widowControl w:val="0"/>
              <w:rPr>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39C9A408"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6873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D5D29" w14:textId="77777777" w:rsidR="00C805A6" w:rsidRPr="009A0050" w:rsidRDefault="00C805A6" w:rsidP="00781206">
            <w:pPr>
              <w:pStyle w:val="TAC"/>
              <w:keepNext w:val="0"/>
              <w:keepLines w:val="0"/>
              <w:widowControl w:val="0"/>
              <w:rPr>
                <w:lang w:eastAsia="ja-JP"/>
              </w:rPr>
            </w:pPr>
          </w:p>
        </w:tc>
      </w:tr>
      <w:tr w:rsidR="00C805A6" w:rsidRPr="00C37D2B" w14:paraId="7433CE73" w14:textId="77777777" w:rsidTr="0098354D">
        <w:tc>
          <w:tcPr>
            <w:tcW w:w="2160" w:type="dxa"/>
            <w:tcBorders>
              <w:top w:val="single" w:sz="4" w:space="0" w:color="auto"/>
              <w:left w:val="single" w:sz="4" w:space="0" w:color="auto"/>
              <w:bottom w:val="single" w:sz="4" w:space="0" w:color="auto"/>
              <w:right w:val="single" w:sz="4" w:space="0" w:color="auto"/>
            </w:tcBorders>
          </w:tcPr>
          <w:p w14:paraId="36C9C230" w14:textId="77777777" w:rsidR="00C805A6" w:rsidRDefault="00C805A6" w:rsidP="00781206">
            <w:pPr>
              <w:pStyle w:val="TAL"/>
              <w:keepNext w:val="0"/>
              <w:keepLines w:val="0"/>
              <w:widowControl w:val="0"/>
              <w:ind w:left="425"/>
              <w:rPr>
                <w:lang w:eastAsia="ja-JP"/>
              </w:rPr>
            </w:pPr>
            <w:r w:rsidRPr="00556FD2">
              <w:rPr>
                <w:rFonts w:eastAsia="Calibri" w:cs="Arial"/>
                <w:szCs w:val="22"/>
                <w:lang w:eastAsia="ja-JP"/>
              </w:rPr>
              <w:t>&gt;&gt;&gt;</w:t>
            </w:r>
            <w:r w:rsidRPr="00556FD2">
              <w:rPr>
                <w:rFonts w:eastAsia="Calibri" w:cs="Arial"/>
                <w:b/>
                <w:bCs/>
                <w:szCs w:val="22"/>
                <w:lang w:eastAsia="ja-JP"/>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752B82CD"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45EABC"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124AF64E"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D7D72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665560"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62C07" w14:textId="77777777" w:rsidR="00C805A6" w:rsidRPr="009A0050" w:rsidRDefault="00C805A6" w:rsidP="00781206">
            <w:pPr>
              <w:pStyle w:val="TAC"/>
              <w:keepNext w:val="0"/>
              <w:keepLines w:val="0"/>
              <w:widowControl w:val="0"/>
              <w:rPr>
                <w:lang w:eastAsia="ja-JP"/>
              </w:rPr>
            </w:pPr>
          </w:p>
        </w:tc>
      </w:tr>
      <w:tr w:rsidR="00C805A6" w:rsidRPr="00C37D2B" w14:paraId="7E1C541D" w14:textId="77777777" w:rsidTr="0098354D">
        <w:tc>
          <w:tcPr>
            <w:tcW w:w="2160" w:type="dxa"/>
            <w:tcBorders>
              <w:top w:val="single" w:sz="4" w:space="0" w:color="auto"/>
              <w:left w:val="single" w:sz="4" w:space="0" w:color="auto"/>
              <w:bottom w:val="single" w:sz="4" w:space="0" w:color="auto"/>
              <w:right w:val="single" w:sz="4" w:space="0" w:color="auto"/>
            </w:tcBorders>
          </w:tcPr>
          <w:p w14:paraId="0283FDAE" w14:textId="77777777" w:rsidR="00C805A6" w:rsidRDefault="00C805A6" w:rsidP="00781206">
            <w:pPr>
              <w:pStyle w:val="TAL"/>
              <w:keepNext w:val="0"/>
              <w:keepLines w:val="0"/>
              <w:widowControl w:val="0"/>
              <w:ind w:left="567"/>
              <w:rPr>
                <w:lang w:eastAsia="ja-JP"/>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1CA79EE8"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7E194"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E5DD8F"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157174EB"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C9F172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87E26" w14:textId="77777777" w:rsidR="00C805A6" w:rsidRPr="009A0050" w:rsidRDefault="00C805A6" w:rsidP="00781206">
            <w:pPr>
              <w:pStyle w:val="TAC"/>
              <w:keepNext w:val="0"/>
              <w:keepLines w:val="0"/>
              <w:widowControl w:val="0"/>
              <w:rPr>
                <w:lang w:eastAsia="ja-JP"/>
              </w:rPr>
            </w:pPr>
          </w:p>
        </w:tc>
      </w:tr>
    </w:tbl>
    <w:p w14:paraId="1FD3D459" w14:textId="77777777" w:rsidR="004B5458" w:rsidRPr="00C37D2B" w:rsidRDefault="004B5458"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6E8679" w14:textId="77777777" w:rsidTr="00546836">
        <w:tc>
          <w:tcPr>
            <w:tcW w:w="3686" w:type="dxa"/>
          </w:tcPr>
          <w:p w14:paraId="1C861EE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605BF262"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24605850" w14:textId="77777777" w:rsidTr="00546836">
        <w:tc>
          <w:tcPr>
            <w:tcW w:w="3686" w:type="dxa"/>
          </w:tcPr>
          <w:p w14:paraId="2529A6E0" w14:textId="77777777" w:rsidR="004B5458" w:rsidRPr="00C37D2B" w:rsidRDefault="004B5458" w:rsidP="00781206">
            <w:pPr>
              <w:pStyle w:val="TAL"/>
              <w:keepNext w:val="0"/>
              <w:keepLines w:val="0"/>
              <w:widowControl w:val="0"/>
              <w:rPr>
                <w:rFonts w:cs="Arial"/>
                <w:lang w:eastAsia="ja-JP"/>
              </w:rPr>
            </w:pPr>
            <w:r w:rsidRPr="00C37D2B">
              <w:rPr>
                <w:rFonts w:cs="Arial"/>
                <w:bCs/>
                <w:lang w:eastAsia="ja-JP"/>
              </w:rPr>
              <w:t>maxnoofBPLMNs</w:t>
            </w:r>
          </w:p>
        </w:tc>
        <w:tc>
          <w:tcPr>
            <w:tcW w:w="5670" w:type="dxa"/>
          </w:tcPr>
          <w:p w14:paraId="49F3ADD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no. of broadcast PLMN Ids. Value is 6.</w:t>
            </w:r>
          </w:p>
        </w:tc>
      </w:tr>
      <w:tr w:rsidR="006942DC" w:rsidRPr="00C37D2B" w14:paraId="0AB3C584" w14:textId="77777777" w:rsidTr="0001770C">
        <w:tc>
          <w:tcPr>
            <w:tcW w:w="3686" w:type="dxa"/>
          </w:tcPr>
          <w:p w14:paraId="1F28B4AE" w14:textId="77777777" w:rsidR="006942DC" w:rsidRPr="00C37D2B" w:rsidRDefault="006942DC" w:rsidP="00781206">
            <w:pPr>
              <w:pStyle w:val="TAL"/>
              <w:keepNext w:val="0"/>
              <w:keepLines w:val="0"/>
              <w:widowControl w:val="0"/>
              <w:rPr>
                <w:rFonts w:cs="Arial"/>
                <w:bCs/>
                <w:lang w:eastAsia="ja-JP"/>
              </w:rPr>
            </w:pPr>
            <w:r w:rsidRPr="00C37D2B">
              <w:rPr>
                <w:rFonts w:cs="Arial"/>
                <w:bCs/>
                <w:lang w:eastAsia="ja-JP"/>
              </w:rPr>
              <w:t>maxnoofAdditionalPLMNs</w:t>
            </w:r>
          </w:p>
        </w:tc>
        <w:tc>
          <w:tcPr>
            <w:tcW w:w="5670" w:type="dxa"/>
          </w:tcPr>
          <w:p w14:paraId="77A832DA" w14:textId="77777777" w:rsidR="006942DC" w:rsidRPr="00C37D2B" w:rsidRDefault="006942DC" w:rsidP="00781206">
            <w:pPr>
              <w:pStyle w:val="TAL"/>
              <w:keepNext w:val="0"/>
              <w:keepLines w:val="0"/>
              <w:widowControl w:val="0"/>
              <w:rPr>
                <w:rFonts w:cs="Arial"/>
                <w:lang w:eastAsia="ja-JP"/>
              </w:rPr>
            </w:pPr>
            <w:r w:rsidRPr="00C37D2B">
              <w:rPr>
                <w:rFonts w:cs="Arial"/>
                <w:lang w:eastAsia="ja-JP"/>
              </w:rPr>
              <w:t>Maximum no. additional PLMN Ids. Value is 6.</w:t>
            </w:r>
          </w:p>
        </w:tc>
      </w:tr>
      <w:tr w:rsidR="00216FA1" w:rsidRPr="00C37D2B" w14:paraId="688E157F" w14:textId="77777777" w:rsidTr="0001770C">
        <w:tc>
          <w:tcPr>
            <w:tcW w:w="3686" w:type="dxa"/>
          </w:tcPr>
          <w:p w14:paraId="2DAD1738" w14:textId="77777777" w:rsidR="00216FA1" w:rsidRPr="00C37D2B" w:rsidRDefault="00216FA1" w:rsidP="00781206">
            <w:pPr>
              <w:pStyle w:val="TAL"/>
              <w:keepNext w:val="0"/>
              <w:keepLines w:val="0"/>
              <w:widowControl w:val="0"/>
              <w:rPr>
                <w:rFonts w:cs="Arial"/>
                <w:bCs/>
                <w:lang w:eastAsia="ja-JP"/>
              </w:rPr>
            </w:pPr>
            <w:r w:rsidRPr="00C37D2B">
              <w:rPr>
                <w:rFonts w:cs="Arial"/>
                <w:bCs/>
                <w:lang w:eastAsia="ja-JP"/>
              </w:rPr>
              <w:t>maxnoofextBPLMNs</w:t>
            </w:r>
          </w:p>
        </w:tc>
        <w:tc>
          <w:tcPr>
            <w:tcW w:w="5670" w:type="dxa"/>
          </w:tcPr>
          <w:p w14:paraId="64609702" w14:textId="77777777" w:rsidR="00216FA1" w:rsidRPr="00C37D2B" w:rsidRDefault="00216FA1" w:rsidP="00781206">
            <w:pPr>
              <w:pStyle w:val="TAL"/>
              <w:keepNext w:val="0"/>
              <w:keepLines w:val="0"/>
              <w:widowControl w:val="0"/>
              <w:rPr>
                <w:rFonts w:cs="Arial"/>
                <w:lang w:eastAsia="ja-JP"/>
              </w:rPr>
            </w:pPr>
            <w:r w:rsidRPr="00C37D2B">
              <w:rPr>
                <w:rFonts w:cs="Arial"/>
                <w:lang w:eastAsia="ja-JP"/>
              </w:rPr>
              <w:t>Maximum no. of extended broadcast PLMN Ids. Value is 12.</w:t>
            </w:r>
          </w:p>
        </w:tc>
      </w:tr>
      <w:tr w:rsidR="004B0B92" w:rsidRPr="00C37D2B" w14:paraId="55FAE15E" w14:textId="77777777" w:rsidTr="0001770C">
        <w:tc>
          <w:tcPr>
            <w:tcW w:w="3686" w:type="dxa"/>
          </w:tcPr>
          <w:p w14:paraId="2DDB86F3" w14:textId="77777777" w:rsidR="004B0B92" w:rsidRPr="00C37D2B" w:rsidRDefault="004B0B92" w:rsidP="00781206">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Pr>
          <w:p w14:paraId="59D4DBA3" w14:textId="77777777" w:rsidR="004B0B92" w:rsidRPr="00C37D2B" w:rsidRDefault="004B0B92" w:rsidP="00781206">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4B0B92" w:rsidRPr="00C37D2B" w14:paraId="02DBA87F" w14:textId="77777777" w:rsidTr="0001770C">
        <w:tc>
          <w:tcPr>
            <w:tcW w:w="3686" w:type="dxa"/>
          </w:tcPr>
          <w:p w14:paraId="14A4B53C" w14:textId="77777777" w:rsidR="004B0B92" w:rsidRPr="00C37D2B" w:rsidRDefault="004B0B92" w:rsidP="00781206">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Pr>
          <w:p w14:paraId="0DC9695C" w14:textId="77777777" w:rsidR="004B0B92" w:rsidRPr="00C37D2B" w:rsidRDefault="004B0B92" w:rsidP="00781206">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4B0B92" w:rsidRPr="00C37D2B" w14:paraId="55C0BDF0" w14:textId="77777777" w:rsidTr="0001770C">
        <w:tc>
          <w:tcPr>
            <w:tcW w:w="3686" w:type="dxa"/>
          </w:tcPr>
          <w:p w14:paraId="3FDBBAD9" w14:textId="77777777" w:rsidR="004B0B92" w:rsidRPr="00C37D2B" w:rsidRDefault="004B0B92" w:rsidP="00781206">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Pr>
          <w:p w14:paraId="6B9BDED7" w14:textId="77777777" w:rsidR="004B0B92" w:rsidRPr="00C37D2B" w:rsidRDefault="004B0B92" w:rsidP="00781206">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4B0B92" w:rsidRPr="00C37D2B" w14:paraId="7D3B5D6F" w14:textId="77777777" w:rsidTr="0001770C">
        <w:tc>
          <w:tcPr>
            <w:tcW w:w="3686" w:type="dxa"/>
          </w:tcPr>
          <w:p w14:paraId="5E438650" w14:textId="77777777" w:rsidR="004B0B92" w:rsidRPr="00C37D2B" w:rsidRDefault="004B0B92" w:rsidP="00781206">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Pr>
          <w:p w14:paraId="5F849B01" w14:textId="77777777" w:rsidR="004B0B92" w:rsidRPr="00C37D2B" w:rsidRDefault="004B0B92" w:rsidP="00781206">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tbl>
    <w:p w14:paraId="697C76FD" w14:textId="77777777" w:rsidR="004B5458" w:rsidRPr="00C37D2B" w:rsidRDefault="004B5458" w:rsidP="00781206">
      <w:pPr>
        <w:widowControl w:val="0"/>
        <w:rPr>
          <w:noProof/>
        </w:rPr>
      </w:pPr>
    </w:p>
    <w:p w14:paraId="66EDB7ED" w14:textId="77777777" w:rsidR="004B5458" w:rsidRPr="00C37D2B" w:rsidRDefault="004E4407" w:rsidP="00781206">
      <w:pPr>
        <w:pStyle w:val="Heading3"/>
        <w:keepNext w:val="0"/>
        <w:keepLines w:val="0"/>
        <w:widowControl w:val="0"/>
      </w:pPr>
      <w:bookmarkStart w:id="10375" w:name="_Toc20954574"/>
      <w:bookmarkStart w:id="10376" w:name="_Toc29902579"/>
      <w:bookmarkStart w:id="10377" w:name="_Toc29906583"/>
      <w:bookmarkStart w:id="10378" w:name="_Toc36550573"/>
      <w:bookmarkStart w:id="10379" w:name="_Toc45104330"/>
      <w:bookmarkStart w:id="10380" w:name="_Toc45227826"/>
      <w:bookmarkStart w:id="10381" w:name="_Toc45891640"/>
      <w:bookmarkStart w:id="10382" w:name="_Toc51764284"/>
      <w:bookmarkStart w:id="10383" w:name="_Toc56528285"/>
      <w:bookmarkStart w:id="10384" w:name="_Toc64382252"/>
      <w:bookmarkStart w:id="10385" w:name="_Toc66283827"/>
      <w:bookmarkStart w:id="10386" w:name="_Toc67911203"/>
      <w:bookmarkStart w:id="10387" w:name="_Toc73979981"/>
      <w:bookmarkStart w:id="10388" w:name="_Toc88650705"/>
      <w:bookmarkStart w:id="10389" w:name="_Toc97885832"/>
      <w:bookmarkStart w:id="10390" w:name="_Toc98882959"/>
      <w:bookmarkStart w:id="10391" w:name="_Toc105523495"/>
      <w:bookmarkStart w:id="10392" w:name="_Toc106131039"/>
      <w:bookmarkStart w:id="10393" w:name="_Toc113840190"/>
      <w:bookmarkStart w:id="10394" w:name="_Hlk498282768"/>
      <w:bookmarkStart w:id="10395" w:name="_Toc138759268"/>
      <w:r w:rsidRPr="00C37D2B">
        <w:t>9.2.111</w:t>
      </w:r>
      <w:r w:rsidR="004B5458" w:rsidRPr="00C37D2B">
        <w:tab/>
        <w:t>NR CGI</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5"/>
    </w:p>
    <w:p w14:paraId="48B5EE24" w14:textId="77777777" w:rsidR="004B5458" w:rsidRPr="00C37D2B" w:rsidRDefault="004B5458" w:rsidP="00781206">
      <w:pPr>
        <w:widowControl w:val="0"/>
      </w:pPr>
      <w:r w:rsidRPr="00C37D2B">
        <w:t>The NR Cell Global Identifier (NR CGI) is used to globally identify an NR cell (see TS 3</w:t>
      </w:r>
      <w:r w:rsidR="00E863E6" w:rsidRPr="00C37D2B">
        <w:t>8.401</w:t>
      </w:r>
      <w:r w:rsidRPr="00C37D2B">
        <w:t xml:space="preserve"> </w:t>
      </w:r>
      <w:r w:rsidR="004B28EF" w:rsidRPr="00C37D2B">
        <w:t>[3</w:t>
      </w:r>
      <w:r w:rsidR="00E863E6" w:rsidRPr="00C37D2B">
        <w:t>4</w:t>
      </w:r>
      <w:r w:rsidR="004B28EF" w:rsidRPr="00C37D2B">
        <w:t>]</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A78A366" w14:textId="77777777" w:rsidTr="009E147A">
        <w:tc>
          <w:tcPr>
            <w:tcW w:w="2448" w:type="dxa"/>
          </w:tcPr>
          <w:p w14:paraId="067DBC44"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0AC205F" w14:textId="77777777" w:rsidR="004B5458" w:rsidRPr="00C37D2B" w:rsidRDefault="004B5458" w:rsidP="00781206">
            <w:pPr>
              <w:pStyle w:val="TAH"/>
              <w:keepNext w:val="0"/>
              <w:keepLines w:val="0"/>
              <w:widowControl w:val="0"/>
              <w:ind w:left="-108" w:right="-108"/>
              <w:rPr>
                <w:rFonts w:cs="Arial"/>
                <w:lang w:eastAsia="ja-JP"/>
              </w:rPr>
            </w:pPr>
            <w:r w:rsidRPr="00C37D2B">
              <w:rPr>
                <w:rFonts w:cs="Arial"/>
                <w:lang w:eastAsia="ja-JP"/>
              </w:rPr>
              <w:t>Presence</w:t>
            </w:r>
          </w:p>
        </w:tc>
        <w:tc>
          <w:tcPr>
            <w:tcW w:w="1440" w:type="dxa"/>
          </w:tcPr>
          <w:p w14:paraId="0662A1AD"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872" w:type="dxa"/>
          </w:tcPr>
          <w:p w14:paraId="10E11010"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253201B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r>
      <w:tr w:rsidR="004B5458" w:rsidRPr="00C37D2B" w14:paraId="64B4279F" w14:textId="77777777" w:rsidTr="009E147A">
        <w:tc>
          <w:tcPr>
            <w:tcW w:w="2448" w:type="dxa"/>
          </w:tcPr>
          <w:p w14:paraId="5121325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PLMN Identity</w:t>
            </w:r>
          </w:p>
        </w:tc>
        <w:tc>
          <w:tcPr>
            <w:tcW w:w="1080" w:type="dxa"/>
          </w:tcPr>
          <w:p w14:paraId="0194BC2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4202CC68" w14:textId="77777777" w:rsidR="004B5458" w:rsidRPr="00C37D2B" w:rsidRDefault="004B5458" w:rsidP="00781206">
            <w:pPr>
              <w:pStyle w:val="TAL"/>
              <w:keepNext w:val="0"/>
              <w:keepLines w:val="0"/>
              <w:widowControl w:val="0"/>
              <w:rPr>
                <w:rFonts w:cs="Arial"/>
                <w:lang w:eastAsia="ja-JP"/>
              </w:rPr>
            </w:pPr>
          </w:p>
        </w:tc>
        <w:tc>
          <w:tcPr>
            <w:tcW w:w="1872" w:type="dxa"/>
          </w:tcPr>
          <w:p w14:paraId="00687A04" w14:textId="77777777" w:rsidR="004B5458" w:rsidRPr="00C37D2B" w:rsidRDefault="004B5458" w:rsidP="00781206">
            <w:pPr>
              <w:pStyle w:val="TAL"/>
              <w:keepNext w:val="0"/>
              <w:keepLines w:val="0"/>
              <w:widowControl w:val="0"/>
              <w:rPr>
                <w:rFonts w:cs="Geneva"/>
                <w:szCs w:val="18"/>
                <w:lang w:eastAsia="ja-JP"/>
              </w:rPr>
            </w:pPr>
            <w:r w:rsidRPr="00C37D2B">
              <w:rPr>
                <w:lang w:eastAsia="ja-JP"/>
              </w:rPr>
              <w:t>9.2.4</w:t>
            </w:r>
          </w:p>
        </w:tc>
        <w:tc>
          <w:tcPr>
            <w:tcW w:w="2880" w:type="dxa"/>
          </w:tcPr>
          <w:p w14:paraId="431DAE4A" w14:textId="77777777" w:rsidR="004B5458" w:rsidRPr="00C37D2B" w:rsidRDefault="004B5458" w:rsidP="00781206">
            <w:pPr>
              <w:widowControl w:val="0"/>
              <w:spacing w:after="0"/>
              <w:rPr>
                <w:rFonts w:ascii="Geneva" w:hAnsi="Geneva" w:cs="Geneva"/>
                <w:sz w:val="18"/>
                <w:szCs w:val="18"/>
              </w:rPr>
            </w:pPr>
            <w:r w:rsidRPr="00C37D2B">
              <w:rPr>
                <w:rFonts w:ascii="Geneva" w:hAnsi="Geneva" w:cs="Geneva"/>
                <w:sz w:val="18"/>
                <w:szCs w:val="18"/>
              </w:rPr>
              <w:t xml:space="preserve"> </w:t>
            </w:r>
          </w:p>
        </w:tc>
      </w:tr>
      <w:tr w:rsidR="004B5458" w:rsidRPr="00C37D2B" w14:paraId="7FF5A067" w14:textId="77777777" w:rsidTr="009E147A">
        <w:tc>
          <w:tcPr>
            <w:tcW w:w="2448" w:type="dxa"/>
          </w:tcPr>
          <w:p w14:paraId="6E60E5B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Cell Identity</w:t>
            </w:r>
          </w:p>
        </w:tc>
        <w:tc>
          <w:tcPr>
            <w:tcW w:w="1080" w:type="dxa"/>
          </w:tcPr>
          <w:p w14:paraId="165966F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7ED0B2BA" w14:textId="77777777" w:rsidR="004B5458" w:rsidRPr="00C37D2B" w:rsidRDefault="004B5458" w:rsidP="00781206">
            <w:pPr>
              <w:pStyle w:val="TAL"/>
              <w:keepNext w:val="0"/>
              <w:keepLines w:val="0"/>
              <w:widowControl w:val="0"/>
              <w:rPr>
                <w:rFonts w:cs="Arial"/>
                <w:lang w:eastAsia="ja-JP"/>
              </w:rPr>
            </w:pPr>
          </w:p>
        </w:tc>
        <w:tc>
          <w:tcPr>
            <w:tcW w:w="1872" w:type="dxa"/>
          </w:tcPr>
          <w:p w14:paraId="276579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36)</w:t>
            </w:r>
          </w:p>
        </w:tc>
        <w:tc>
          <w:tcPr>
            <w:tcW w:w="2880" w:type="dxa"/>
          </w:tcPr>
          <w:p w14:paraId="7B04BDE3" w14:textId="77777777" w:rsidR="004B5458" w:rsidRPr="00C37D2B" w:rsidRDefault="004B5458" w:rsidP="00781206">
            <w:pPr>
              <w:pStyle w:val="TAL"/>
              <w:keepNext w:val="0"/>
              <w:keepLines w:val="0"/>
              <w:widowControl w:val="0"/>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w:t>
            </w:r>
            <w:r w:rsidR="004E4407" w:rsidRPr="00C37D2B">
              <w:t>9.2.112</w:t>
            </w:r>
            <w:r w:rsidRPr="00C37D2B">
              <w:t>) identifying the en-gNB that controls the cell.</w:t>
            </w:r>
          </w:p>
        </w:tc>
      </w:tr>
    </w:tbl>
    <w:p w14:paraId="0D1781D6" w14:textId="77777777" w:rsidR="004B5458" w:rsidRPr="00C37D2B" w:rsidRDefault="004B5458" w:rsidP="00781206">
      <w:pPr>
        <w:widowControl w:val="0"/>
      </w:pPr>
    </w:p>
    <w:p w14:paraId="59DCB04E" w14:textId="77777777" w:rsidR="004B5458" w:rsidRPr="00C37D2B" w:rsidRDefault="004E4407" w:rsidP="00781206">
      <w:pPr>
        <w:pStyle w:val="Heading3"/>
        <w:keepNext w:val="0"/>
        <w:keepLines w:val="0"/>
        <w:widowControl w:val="0"/>
      </w:pPr>
      <w:bookmarkStart w:id="10396" w:name="_Toc20954575"/>
      <w:bookmarkStart w:id="10397" w:name="_Toc29902580"/>
      <w:bookmarkStart w:id="10398" w:name="_Toc29906584"/>
      <w:bookmarkStart w:id="10399" w:name="_Toc36550574"/>
      <w:bookmarkStart w:id="10400" w:name="_Toc45104331"/>
      <w:bookmarkStart w:id="10401" w:name="_Toc45227827"/>
      <w:bookmarkStart w:id="10402" w:name="_Toc45891641"/>
      <w:bookmarkStart w:id="10403" w:name="_Toc51764285"/>
      <w:bookmarkStart w:id="10404" w:name="_Toc56528286"/>
      <w:bookmarkStart w:id="10405" w:name="_Toc64382253"/>
      <w:bookmarkStart w:id="10406" w:name="_Toc66283828"/>
      <w:bookmarkStart w:id="10407" w:name="_Toc67911204"/>
      <w:bookmarkStart w:id="10408" w:name="_Toc73979982"/>
      <w:bookmarkStart w:id="10409" w:name="_Toc88650706"/>
      <w:bookmarkStart w:id="10410" w:name="_Toc97885833"/>
      <w:bookmarkStart w:id="10411" w:name="_Toc98882960"/>
      <w:bookmarkStart w:id="10412" w:name="_Toc105523496"/>
      <w:bookmarkStart w:id="10413" w:name="_Toc106131040"/>
      <w:bookmarkStart w:id="10414" w:name="_Toc113840191"/>
      <w:bookmarkStart w:id="10415" w:name="_Toc138759269"/>
      <w:r w:rsidRPr="00C37D2B">
        <w:t>9.2.112</w:t>
      </w:r>
      <w:r w:rsidR="004B5458" w:rsidRPr="00C37D2B">
        <w:tab/>
        <w:t>Global en-gNB ID</w:t>
      </w:r>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026477B5" w14:textId="77777777" w:rsidR="004B5458" w:rsidRPr="00C37D2B" w:rsidRDefault="004B5458" w:rsidP="00781206">
      <w:pPr>
        <w:widowControl w:val="0"/>
      </w:pPr>
      <w:r w:rsidRPr="00C37D2B">
        <w:t xml:space="preserve">This IE is used to globally identify an en-gNB (see TS 37.340 </w:t>
      </w:r>
      <w:r w:rsidR="004B28EF" w:rsidRPr="00C37D2B">
        <w:t>[3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71FEFCA" w14:textId="77777777" w:rsidTr="0061552E">
        <w:tc>
          <w:tcPr>
            <w:tcW w:w="1259" w:type="pct"/>
          </w:tcPr>
          <w:p w14:paraId="6351064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366B0CD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3D786CA"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3E5ADD8E"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3EF2793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4E7C4BF0" w14:textId="77777777" w:rsidTr="0061552E">
        <w:tc>
          <w:tcPr>
            <w:tcW w:w="1259" w:type="pct"/>
          </w:tcPr>
          <w:p w14:paraId="1F3F11EB"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PLMN Identity</w:t>
            </w:r>
          </w:p>
        </w:tc>
        <w:tc>
          <w:tcPr>
            <w:tcW w:w="556" w:type="pct"/>
          </w:tcPr>
          <w:p w14:paraId="519F2FD3"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M</w:t>
            </w:r>
          </w:p>
        </w:tc>
        <w:tc>
          <w:tcPr>
            <w:tcW w:w="741" w:type="pct"/>
          </w:tcPr>
          <w:p w14:paraId="62FA881E" w14:textId="77777777" w:rsidR="004B5458" w:rsidRPr="00C37D2B" w:rsidRDefault="004B5458" w:rsidP="00781206">
            <w:pPr>
              <w:pStyle w:val="TAL"/>
              <w:keepNext w:val="0"/>
              <w:keepLines w:val="0"/>
              <w:widowControl w:val="0"/>
              <w:rPr>
                <w:rFonts w:cs="Arial"/>
                <w:i/>
                <w:lang w:eastAsia="ja-JP"/>
              </w:rPr>
            </w:pPr>
          </w:p>
        </w:tc>
        <w:tc>
          <w:tcPr>
            <w:tcW w:w="963" w:type="pct"/>
          </w:tcPr>
          <w:p w14:paraId="4044D844"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481" w:type="pct"/>
          </w:tcPr>
          <w:p w14:paraId="2C297BBA"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228E4FCF" w14:textId="77777777" w:rsidTr="0061552E">
        <w:tc>
          <w:tcPr>
            <w:tcW w:w="1259" w:type="pct"/>
          </w:tcPr>
          <w:p w14:paraId="117A06F7"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 xml:space="preserve">CHOICE </w:t>
            </w:r>
            <w:r w:rsidRPr="00C37D2B">
              <w:rPr>
                <w:rFonts w:cs="Geneva"/>
                <w:i/>
                <w:lang w:eastAsia="ja-JP"/>
              </w:rPr>
              <w:t>en-gNB ID</w:t>
            </w:r>
          </w:p>
        </w:tc>
        <w:tc>
          <w:tcPr>
            <w:tcW w:w="556" w:type="pct"/>
          </w:tcPr>
          <w:p w14:paraId="1169DDD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2571409A" w14:textId="77777777" w:rsidR="004B5458" w:rsidRPr="00C37D2B" w:rsidRDefault="004B5458" w:rsidP="00781206">
            <w:pPr>
              <w:pStyle w:val="TAL"/>
              <w:keepNext w:val="0"/>
              <w:keepLines w:val="0"/>
              <w:widowControl w:val="0"/>
              <w:rPr>
                <w:rFonts w:cs="Arial"/>
                <w:i/>
                <w:lang w:eastAsia="ja-JP"/>
              </w:rPr>
            </w:pPr>
          </w:p>
        </w:tc>
        <w:tc>
          <w:tcPr>
            <w:tcW w:w="963" w:type="pct"/>
          </w:tcPr>
          <w:p w14:paraId="04C81B35" w14:textId="77777777" w:rsidR="004B5458" w:rsidRPr="00C37D2B" w:rsidRDefault="004B5458" w:rsidP="00781206">
            <w:pPr>
              <w:pStyle w:val="TAL"/>
              <w:keepNext w:val="0"/>
              <w:keepLines w:val="0"/>
              <w:widowControl w:val="0"/>
              <w:rPr>
                <w:rFonts w:cs="Arial"/>
                <w:lang w:eastAsia="ja-JP"/>
              </w:rPr>
            </w:pPr>
          </w:p>
        </w:tc>
        <w:tc>
          <w:tcPr>
            <w:tcW w:w="1481" w:type="pct"/>
          </w:tcPr>
          <w:p w14:paraId="0BC869C5"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7E7389F9" w14:textId="77777777" w:rsidTr="0061552E">
        <w:tc>
          <w:tcPr>
            <w:tcW w:w="1259" w:type="pct"/>
          </w:tcPr>
          <w:p w14:paraId="4898763D" w14:textId="77777777" w:rsidR="004B5458" w:rsidRPr="00C37D2B" w:rsidRDefault="004B5458" w:rsidP="00781206">
            <w:pPr>
              <w:pStyle w:val="TAL"/>
              <w:keepNext w:val="0"/>
              <w:keepLines w:val="0"/>
              <w:widowControl w:val="0"/>
              <w:ind w:left="75"/>
              <w:rPr>
                <w:rFonts w:cs="Geneva"/>
                <w:lang w:eastAsia="ja-JP"/>
              </w:rPr>
            </w:pPr>
            <w:r w:rsidRPr="00C37D2B">
              <w:rPr>
                <w:rFonts w:cs="Geneva"/>
                <w:i/>
                <w:iCs/>
                <w:lang w:eastAsia="ja-JP"/>
              </w:rPr>
              <w:t>&gt;en-gNB ID</w:t>
            </w:r>
          </w:p>
        </w:tc>
        <w:tc>
          <w:tcPr>
            <w:tcW w:w="556" w:type="pct"/>
          </w:tcPr>
          <w:p w14:paraId="1BFCEB49" w14:textId="77777777" w:rsidR="004B5458" w:rsidRPr="00C37D2B" w:rsidRDefault="004B5458" w:rsidP="00781206">
            <w:pPr>
              <w:pStyle w:val="TAL"/>
              <w:keepNext w:val="0"/>
              <w:keepLines w:val="0"/>
              <w:widowControl w:val="0"/>
              <w:rPr>
                <w:rFonts w:cs="Geneva"/>
                <w:lang w:eastAsia="ja-JP"/>
              </w:rPr>
            </w:pPr>
          </w:p>
        </w:tc>
        <w:tc>
          <w:tcPr>
            <w:tcW w:w="741" w:type="pct"/>
          </w:tcPr>
          <w:p w14:paraId="50DB234A" w14:textId="77777777" w:rsidR="004B5458" w:rsidRPr="00C37D2B" w:rsidRDefault="004B5458" w:rsidP="00781206">
            <w:pPr>
              <w:pStyle w:val="TAL"/>
              <w:keepNext w:val="0"/>
              <w:keepLines w:val="0"/>
              <w:widowControl w:val="0"/>
              <w:rPr>
                <w:rFonts w:cs="Arial"/>
                <w:i/>
                <w:lang w:eastAsia="ja-JP"/>
              </w:rPr>
            </w:pPr>
          </w:p>
        </w:tc>
        <w:tc>
          <w:tcPr>
            <w:tcW w:w="963" w:type="pct"/>
          </w:tcPr>
          <w:p w14:paraId="01E5AA93" w14:textId="77777777" w:rsidR="004B5458" w:rsidRPr="00C37D2B" w:rsidRDefault="004B5458" w:rsidP="00781206">
            <w:pPr>
              <w:pStyle w:val="TAL"/>
              <w:keepNext w:val="0"/>
              <w:keepLines w:val="0"/>
              <w:widowControl w:val="0"/>
              <w:rPr>
                <w:rFonts w:cs="Arial"/>
                <w:lang w:eastAsia="ja-JP"/>
              </w:rPr>
            </w:pPr>
          </w:p>
        </w:tc>
        <w:tc>
          <w:tcPr>
            <w:tcW w:w="1481" w:type="pct"/>
          </w:tcPr>
          <w:p w14:paraId="62CD70F6" w14:textId="77777777" w:rsidR="004B5458" w:rsidRPr="00C37D2B" w:rsidRDefault="004B5458" w:rsidP="00781206">
            <w:pPr>
              <w:pStyle w:val="TAL"/>
              <w:keepNext w:val="0"/>
              <w:keepLines w:val="0"/>
              <w:widowControl w:val="0"/>
              <w:rPr>
                <w:rFonts w:cs="Geneva"/>
                <w:szCs w:val="18"/>
                <w:lang w:eastAsia="ja-JP"/>
              </w:rPr>
            </w:pPr>
          </w:p>
        </w:tc>
      </w:tr>
      <w:tr w:rsidR="004B5458" w:rsidRPr="00C37D2B" w14:paraId="125B87BD" w14:textId="77777777" w:rsidTr="0061552E">
        <w:tc>
          <w:tcPr>
            <w:tcW w:w="1259" w:type="pct"/>
          </w:tcPr>
          <w:p w14:paraId="318108EC" w14:textId="77777777" w:rsidR="004B5458" w:rsidRPr="00C37D2B" w:rsidRDefault="004B5458" w:rsidP="00781206">
            <w:pPr>
              <w:pStyle w:val="TAL"/>
              <w:keepNext w:val="0"/>
              <w:keepLines w:val="0"/>
              <w:widowControl w:val="0"/>
              <w:ind w:left="165"/>
              <w:rPr>
                <w:rFonts w:cs="Geneva"/>
                <w:lang w:eastAsia="ja-JP"/>
              </w:rPr>
            </w:pPr>
            <w:r w:rsidRPr="00C37D2B">
              <w:rPr>
                <w:rFonts w:cs="Geneva"/>
                <w:lang w:eastAsia="ja-JP"/>
              </w:rPr>
              <w:t>&gt;&gt;en-gNB ID</w:t>
            </w:r>
          </w:p>
        </w:tc>
        <w:tc>
          <w:tcPr>
            <w:tcW w:w="556" w:type="pct"/>
          </w:tcPr>
          <w:p w14:paraId="3E401C21"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3C83E206" w14:textId="77777777" w:rsidR="004B5458" w:rsidRPr="00C37D2B" w:rsidRDefault="004B5458" w:rsidP="00781206">
            <w:pPr>
              <w:pStyle w:val="TAL"/>
              <w:keepNext w:val="0"/>
              <w:keepLines w:val="0"/>
              <w:widowControl w:val="0"/>
              <w:rPr>
                <w:rFonts w:cs="Arial"/>
                <w:i/>
                <w:lang w:eastAsia="ja-JP"/>
              </w:rPr>
            </w:pPr>
          </w:p>
        </w:tc>
        <w:tc>
          <w:tcPr>
            <w:tcW w:w="963" w:type="pct"/>
          </w:tcPr>
          <w:p w14:paraId="2A82D75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2..32))</w:t>
            </w:r>
          </w:p>
        </w:tc>
        <w:tc>
          <w:tcPr>
            <w:tcW w:w="1481" w:type="pct"/>
          </w:tcPr>
          <w:p w14:paraId="788B4824" w14:textId="77777777" w:rsidR="004B5458" w:rsidRPr="00C37D2B" w:rsidRDefault="004B5458" w:rsidP="00781206">
            <w:pPr>
              <w:pStyle w:val="TAL"/>
              <w:keepNext w:val="0"/>
              <w:keepLines w:val="0"/>
              <w:widowControl w:val="0"/>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5C731E79" w14:textId="77777777" w:rsidR="004B5458" w:rsidRPr="00C37D2B" w:rsidRDefault="004B5458" w:rsidP="00781206">
      <w:pPr>
        <w:widowControl w:val="0"/>
      </w:pPr>
    </w:p>
    <w:p w14:paraId="4764E65E" w14:textId="77777777" w:rsidR="004B5458" w:rsidRPr="00C37D2B" w:rsidRDefault="004E4407" w:rsidP="00781206">
      <w:pPr>
        <w:pStyle w:val="Heading3"/>
        <w:keepNext w:val="0"/>
        <w:keepLines w:val="0"/>
        <w:widowControl w:val="0"/>
      </w:pPr>
      <w:bookmarkStart w:id="10416" w:name="_Toc20954576"/>
      <w:bookmarkStart w:id="10417" w:name="_Toc29902581"/>
      <w:bookmarkStart w:id="10418" w:name="_Toc29906585"/>
      <w:bookmarkStart w:id="10419" w:name="_Toc36550575"/>
      <w:bookmarkStart w:id="10420" w:name="_Toc45104332"/>
      <w:bookmarkStart w:id="10421" w:name="_Toc45227828"/>
      <w:bookmarkStart w:id="10422" w:name="_Toc45891642"/>
      <w:bookmarkStart w:id="10423" w:name="_Toc51764286"/>
      <w:bookmarkStart w:id="10424" w:name="_Toc56528287"/>
      <w:bookmarkStart w:id="10425" w:name="_Toc64382254"/>
      <w:bookmarkStart w:id="10426" w:name="_Toc66283829"/>
      <w:bookmarkStart w:id="10427" w:name="_Toc67911205"/>
      <w:bookmarkStart w:id="10428" w:name="_Toc73979983"/>
      <w:bookmarkStart w:id="10429" w:name="_Toc88650707"/>
      <w:bookmarkStart w:id="10430" w:name="_Toc97885834"/>
      <w:bookmarkStart w:id="10431" w:name="_Toc98882961"/>
      <w:bookmarkStart w:id="10432" w:name="_Toc105523497"/>
      <w:bookmarkStart w:id="10433" w:name="_Toc106131041"/>
      <w:bookmarkStart w:id="10434" w:name="_Toc113840192"/>
      <w:bookmarkStart w:id="10435" w:name="_Toc138759270"/>
      <w:bookmarkEnd w:id="10394"/>
      <w:r w:rsidRPr="00C37D2B">
        <w:t>9.2.113</w:t>
      </w:r>
      <w:r w:rsidR="004B5458" w:rsidRPr="00C37D2B">
        <w:tab/>
      </w:r>
      <w:r w:rsidR="00E8775F" w:rsidRPr="00C37D2B">
        <w:rPr>
          <w:lang w:eastAsia="ja-JP"/>
        </w:rPr>
        <w:t>Void</w:t>
      </w:r>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04E678E5" w14:textId="77777777" w:rsidR="004B5458" w:rsidRPr="00C37D2B" w:rsidRDefault="004B5458" w:rsidP="00781206">
      <w:pPr>
        <w:widowControl w:val="0"/>
        <w:rPr>
          <w:noProof/>
        </w:rPr>
      </w:pPr>
    </w:p>
    <w:p w14:paraId="18B8AD61" w14:textId="77777777" w:rsidR="004B5458" w:rsidRPr="00C37D2B" w:rsidRDefault="004E4407" w:rsidP="00781206">
      <w:pPr>
        <w:pStyle w:val="Heading3"/>
        <w:keepNext w:val="0"/>
        <w:keepLines w:val="0"/>
        <w:widowControl w:val="0"/>
      </w:pPr>
      <w:bookmarkStart w:id="10436" w:name="_Toc20954577"/>
      <w:bookmarkStart w:id="10437" w:name="_Toc29902582"/>
      <w:bookmarkStart w:id="10438" w:name="_Toc29906586"/>
      <w:bookmarkStart w:id="10439" w:name="_Toc36550576"/>
      <w:bookmarkStart w:id="10440" w:name="_Toc45104333"/>
      <w:bookmarkStart w:id="10441" w:name="_Toc45227829"/>
      <w:bookmarkStart w:id="10442" w:name="_Toc45891643"/>
      <w:bookmarkStart w:id="10443" w:name="_Toc51764287"/>
      <w:bookmarkStart w:id="10444" w:name="_Toc56528288"/>
      <w:bookmarkStart w:id="10445" w:name="_Toc64382255"/>
      <w:bookmarkStart w:id="10446" w:name="_Toc66283830"/>
      <w:bookmarkStart w:id="10447" w:name="_Toc67911206"/>
      <w:bookmarkStart w:id="10448" w:name="_Toc73979984"/>
      <w:bookmarkStart w:id="10449" w:name="_Toc88650708"/>
      <w:bookmarkStart w:id="10450" w:name="_Toc97885835"/>
      <w:bookmarkStart w:id="10451" w:name="_Toc98882962"/>
      <w:bookmarkStart w:id="10452" w:name="_Toc105523498"/>
      <w:bookmarkStart w:id="10453" w:name="_Toc106131042"/>
      <w:bookmarkStart w:id="10454" w:name="_Toc113840193"/>
      <w:bookmarkStart w:id="10455" w:name="_Toc138759271"/>
      <w:r w:rsidRPr="00C37D2B">
        <w:t>9.2.114</w:t>
      </w:r>
      <w:r w:rsidR="004B5458" w:rsidRPr="00C37D2B">
        <w:tab/>
        <w:t>NR Transmission Bandwidth</w:t>
      </w:r>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7FE020F3" w14:textId="77777777" w:rsidR="004B5458" w:rsidRPr="00C37D2B" w:rsidRDefault="004B5458" w:rsidP="00781206">
      <w:pPr>
        <w:widowControl w:val="0"/>
      </w:pPr>
      <w:r w:rsidRPr="00C37D2B">
        <w:t xml:space="preserve">The </w:t>
      </w:r>
      <w:r w:rsidRPr="00C37D2B">
        <w:rPr>
          <w:i/>
        </w:rPr>
        <w:t>NR Transmission Bandwidth</w:t>
      </w:r>
      <w:r w:rsidRPr="00C37D2B">
        <w:t xml:space="preserve"> IE is used to indicate the UL or DL transmission bandwidth.</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1"/>
        <w:gridCol w:w="1440"/>
        <w:gridCol w:w="1872"/>
        <w:gridCol w:w="2877"/>
      </w:tblGrid>
      <w:tr w:rsidR="008E6632" w:rsidRPr="00C37D2B" w14:paraId="74956E48" w14:textId="77777777" w:rsidTr="0061552E">
        <w:trPr>
          <w:tblHeader/>
          <w:jc w:val="center"/>
        </w:trPr>
        <w:tc>
          <w:tcPr>
            <w:tcW w:w="1260" w:type="pct"/>
            <w:tcBorders>
              <w:top w:val="single" w:sz="4" w:space="0" w:color="auto"/>
              <w:left w:val="single" w:sz="4" w:space="0" w:color="auto"/>
              <w:bottom w:val="single" w:sz="4" w:space="0" w:color="auto"/>
              <w:right w:val="single" w:sz="4" w:space="0" w:color="auto"/>
            </w:tcBorders>
            <w:hideMark/>
          </w:tcPr>
          <w:p w14:paraId="545D0BC1" w14:textId="77777777" w:rsidR="004B5458" w:rsidRPr="00C37D2B" w:rsidRDefault="004B5458" w:rsidP="00781206">
            <w:pPr>
              <w:pStyle w:val="TAH"/>
              <w:keepNext w:val="0"/>
              <w:keepLines w:val="0"/>
              <w:widowControl w:val="0"/>
              <w:spacing w:line="0" w:lineRule="atLeast"/>
              <w:rPr>
                <w:rFonts w:cs="Arial"/>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98C029"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F109E97"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BA0DB73"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0FA763"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Semantics Description</w:t>
            </w:r>
          </w:p>
        </w:tc>
      </w:tr>
      <w:tr w:rsidR="00B274EC" w:rsidRPr="00C37D2B" w14:paraId="0D5088CD" w14:textId="77777777" w:rsidTr="0061552E">
        <w:trPr>
          <w:jc w:val="center"/>
        </w:trPr>
        <w:tc>
          <w:tcPr>
            <w:tcW w:w="1260" w:type="pct"/>
            <w:tcBorders>
              <w:top w:val="single" w:sz="4" w:space="0" w:color="auto"/>
              <w:left w:val="single" w:sz="4" w:space="0" w:color="auto"/>
              <w:bottom w:val="single" w:sz="4" w:space="0" w:color="auto"/>
              <w:right w:val="single" w:sz="4" w:space="0" w:color="auto"/>
            </w:tcBorders>
          </w:tcPr>
          <w:p w14:paraId="23B4C0F6" w14:textId="77777777" w:rsidR="00B274EC" w:rsidRPr="00C37D2B" w:rsidRDefault="00B274EC" w:rsidP="00781206">
            <w:pPr>
              <w:pStyle w:val="TAL"/>
              <w:keepNext w:val="0"/>
              <w:keepLines w:val="0"/>
              <w:widowControl w:val="0"/>
              <w:rPr>
                <w:lang w:eastAsia="ja-JP"/>
              </w:rPr>
            </w:pPr>
            <w:r w:rsidRPr="00C37D2B">
              <w:rPr>
                <w:lang w:eastAsia="ja-JP"/>
              </w:rPr>
              <w:t>NR SCS</w:t>
            </w:r>
          </w:p>
        </w:tc>
        <w:tc>
          <w:tcPr>
            <w:tcW w:w="556" w:type="pct"/>
            <w:tcBorders>
              <w:top w:val="single" w:sz="4" w:space="0" w:color="auto"/>
              <w:left w:val="single" w:sz="4" w:space="0" w:color="auto"/>
              <w:bottom w:val="single" w:sz="4" w:space="0" w:color="auto"/>
              <w:right w:val="single" w:sz="4" w:space="0" w:color="auto"/>
            </w:tcBorders>
          </w:tcPr>
          <w:p w14:paraId="685B5A22" w14:textId="77777777" w:rsidR="00B274EC" w:rsidRPr="00C37D2B" w:rsidRDefault="00B274EC"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DB01B" w14:textId="77777777" w:rsidR="00B274EC" w:rsidRPr="00C37D2B" w:rsidRDefault="00B274E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79C8E9" w14:textId="26C092D1" w:rsidR="00B274EC" w:rsidRPr="00C37D2B" w:rsidRDefault="00B274EC" w:rsidP="00781206">
            <w:pPr>
              <w:pStyle w:val="TAL"/>
              <w:keepNext w:val="0"/>
              <w:keepLines w:val="0"/>
              <w:widowControl w:val="0"/>
              <w:rPr>
                <w:lang w:eastAsia="ja-JP"/>
              </w:rPr>
            </w:pPr>
            <w:r w:rsidRPr="00C37D2B">
              <w:rPr>
                <w:lang w:eastAsia="ja-JP"/>
              </w:rPr>
              <w:t>ENUMERATED (scs15, scs30, scs60, scs120, …)</w:t>
            </w:r>
          </w:p>
        </w:tc>
        <w:tc>
          <w:tcPr>
            <w:tcW w:w="1481" w:type="pct"/>
            <w:tcBorders>
              <w:top w:val="single" w:sz="4" w:space="0" w:color="auto"/>
              <w:left w:val="single" w:sz="4" w:space="0" w:color="auto"/>
              <w:bottom w:val="single" w:sz="4" w:space="0" w:color="auto"/>
              <w:right w:val="single" w:sz="4" w:space="0" w:color="auto"/>
            </w:tcBorders>
          </w:tcPr>
          <w:p w14:paraId="121D68F7" w14:textId="4CA74051" w:rsidR="00B274EC" w:rsidRPr="00C37D2B" w:rsidRDefault="00B274EC" w:rsidP="00781206">
            <w:pPr>
              <w:pStyle w:val="TAL"/>
              <w:keepNext w:val="0"/>
              <w:keepLines w:val="0"/>
              <w:widowControl w:val="0"/>
              <w:rPr>
                <w:lang w:eastAsia="ja-JP"/>
              </w:rPr>
            </w:pPr>
            <w:r w:rsidRPr="00C37D2B">
              <w:rPr>
                <w:lang w:eastAsia="ja-JP"/>
              </w:rPr>
              <w:t>The values scs15, scs30, scs60 and scs120 corresponds to the sub carrier spacing in TS 38.104 [</w:t>
            </w:r>
            <w:r w:rsidR="005B78C3" w:rsidRPr="00C37D2B">
              <w:rPr>
                <w:lang w:eastAsia="ja-JP"/>
              </w:rPr>
              <w:t>37</w:t>
            </w:r>
            <w:r w:rsidRPr="00C37D2B">
              <w:rPr>
                <w:lang w:eastAsia="ja-JP"/>
              </w:rPr>
              <w:t>].</w:t>
            </w:r>
          </w:p>
        </w:tc>
      </w:tr>
      <w:tr w:rsidR="009306F6" w:rsidRPr="00C37D2B" w14:paraId="3CF67810" w14:textId="77777777" w:rsidTr="0061552E">
        <w:trPr>
          <w:jc w:val="center"/>
        </w:trPr>
        <w:tc>
          <w:tcPr>
            <w:tcW w:w="1260" w:type="pct"/>
            <w:tcBorders>
              <w:top w:val="single" w:sz="4" w:space="0" w:color="auto"/>
              <w:left w:val="single" w:sz="4" w:space="0" w:color="auto"/>
              <w:bottom w:val="single" w:sz="4" w:space="0" w:color="auto"/>
              <w:right w:val="single" w:sz="4" w:space="0" w:color="auto"/>
            </w:tcBorders>
            <w:hideMark/>
          </w:tcPr>
          <w:p w14:paraId="659CD55F" w14:textId="77777777" w:rsidR="009306F6" w:rsidRPr="00C37D2B" w:rsidRDefault="009306F6" w:rsidP="00781206">
            <w:pPr>
              <w:pStyle w:val="TAL"/>
              <w:keepNext w:val="0"/>
              <w:keepLines w:val="0"/>
              <w:widowControl w:val="0"/>
              <w:rPr>
                <w:lang w:eastAsia="ja-JP"/>
              </w:rPr>
            </w:pPr>
            <w:r w:rsidRPr="00C37D2B">
              <w:rPr>
                <w:lang w:eastAsia="ja-JP"/>
              </w:rPr>
              <w:t>NR NRB</w:t>
            </w:r>
          </w:p>
        </w:tc>
        <w:tc>
          <w:tcPr>
            <w:tcW w:w="556" w:type="pct"/>
            <w:tcBorders>
              <w:top w:val="single" w:sz="4" w:space="0" w:color="auto"/>
              <w:left w:val="single" w:sz="4" w:space="0" w:color="auto"/>
              <w:bottom w:val="single" w:sz="4" w:space="0" w:color="auto"/>
              <w:right w:val="single" w:sz="4" w:space="0" w:color="auto"/>
            </w:tcBorders>
            <w:hideMark/>
          </w:tcPr>
          <w:p w14:paraId="4CB2807E" w14:textId="77777777" w:rsidR="009306F6" w:rsidRPr="00C37D2B" w:rsidRDefault="009306F6"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6F83996" w14:textId="77777777" w:rsidR="009306F6" w:rsidRPr="00C37D2B" w:rsidRDefault="009306F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C62B33" w14:textId="3146A8F4" w:rsidR="009306F6" w:rsidRPr="00C37D2B" w:rsidRDefault="009306F6" w:rsidP="00781206">
            <w:pPr>
              <w:pStyle w:val="TAL"/>
              <w:keepNext w:val="0"/>
              <w:keepLines w:val="0"/>
              <w:widowControl w:val="0"/>
              <w:rPr>
                <w:lang w:eastAsia="ja-JP"/>
              </w:rPr>
            </w:pPr>
            <w:r w:rsidRPr="00C37D2B">
              <w:rPr>
                <w:lang w:eastAsia="ja-JP"/>
              </w:rPr>
              <w:t xml:space="preserve">ENUMERATED (nrb11, nrb18, </w:t>
            </w:r>
            <w:r w:rsidRPr="00C37D2B">
              <w:rPr>
                <w:lang w:eastAsia="ja-JP"/>
              </w:rPr>
              <w:lastRenderedPageBreak/>
              <w:t>nrb24, nrb25, nrb31, nrb32, nrb38, nrb51, nrb52, nrb65, nrb66, nrb78, nrb79, nrb93, nrb106, nrb107, nrb121, nrb132, nrb133, nrb135, nrb160, nrb162, nrb189, nrb216, nrb217, nrb245, nrb264, nrb270, nrb273, ...</w:t>
            </w:r>
            <w:r>
              <w:rPr>
                <w:lang w:eastAsia="ja-JP"/>
              </w:rPr>
              <w:t>,</w:t>
            </w:r>
            <w:r>
              <w:t xml:space="preserve"> </w:t>
            </w:r>
            <w:r w:rsidRPr="00AA0E4A">
              <w:rPr>
                <w:lang w:eastAsia="ja-JP"/>
              </w:rPr>
              <w:t>nrb44, nrb58, nrb92, nrb119, nrb188, nrb242</w:t>
            </w:r>
            <w:r w:rsidRPr="00C37D2B">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C74192B" w14:textId="0156ECA2" w:rsidR="009306F6" w:rsidRPr="00C37D2B" w:rsidRDefault="009306F6" w:rsidP="00781206">
            <w:pPr>
              <w:pStyle w:val="TAL"/>
              <w:keepNext w:val="0"/>
              <w:keepLines w:val="0"/>
              <w:widowControl w:val="0"/>
              <w:rPr>
                <w:lang w:eastAsia="ja-JP"/>
              </w:rPr>
            </w:pPr>
            <w:r w:rsidRPr="00C37D2B">
              <w:rPr>
                <w:lang w:eastAsia="ja-JP"/>
              </w:rPr>
              <w:lastRenderedPageBreak/>
              <w:t xml:space="preserve">This IE is used to indicate the UL or DL transmission bandwidth </w:t>
            </w:r>
            <w:r w:rsidRPr="00C37D2B">
              <w:rPr>
                <w:lang w:eastAsia="ja-JP"/>
              </w:rPr>
              <w:lastRenderedPageBreak/>
              <w:t>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5668D7F3" w14:textId="77777777" w:rsidR="004B5458" w:rsidRPr="00C37D2B" w:rsidRDefault="004B5458" w:rsidP="00781206">
      <w:pPr>
        <w:widowControl w:val="0"/>
        <w:rPr>
          <w:noProof/>
        </w:rPr>
      </w:pPr>
    </w:p>
    <w:p w14:paraId="0F3172D3" w14:textId="77777777" w:rsidR="004B5458" w:rsidRPr="00C37D2B" w:rsidRDefault="004E4407" w:rsidP="00781206">
      <w:pPr>
        <w:pStyle w:val="Heading3"/>
        <w:keepNext w:val="0"/>
        <w:keepLines w:val="0"/>
        <w:widowControl w:val="0"/>
      </w:pPr>
      <w:bookmarkStart w:id="10456" w:name="_Toc20954578"/>
      <w:bookmarkStart w:id="10457" w:name="_Toc29902583"/>
      <w:bookmarkStart w:id="10458" w:name="_Toc29906587"/>
      <w:bookmarkStart w:id="10459" w:name="_Toc36550577"/>
      <w:bookmarkStart w:id="10460" w:name="_Toc45104334"/>
      <w:bookmarkStart w:id="10461" w:name="_Toc45227830"/>
      <w:bookmarkStart w:id="10462" w:name="_Toc45891644"/>
      <w:bookmarkStart w:id="10463" w:name="_Toc51764288"/>
      <w:bookmarkStart w:id="10464" w:name="_Toc56528289"/>
      <w:bookmarkStart w:id="10465" w:name="_Toc64382256"/>
      <w:bookmarkStart w:id="10466" w:name="_Toc66283831"/>
      <w:bookmarkStart w:id="10467" w:name="_Toc67911207"/>
      <w:bookmarkStart w:id="10468" w:name="_Toc73979985"/>
      <w:bookmarkStart w:id="10469" w:name="_Toc88650709"/>
      <w:bookmarkStart w:id="10470" w:name="_Toc97885836"/>
      <w:bookmarkStart w:id="10471" w:name="_Toc98882963"/>
      <w:bookmarkStart w:id="10472" w:name="_Toc105523499"/>
      <w:bookmarkStart w:id="10473" w:name="_Toc106131043"/>
      <w:bookmarkStart w:id="10474" w:name="_Toc113840194"/>
      <w:bookmarkStart w:id="10475" w:name="_Toc138759272"/>
      <w:r w:rsidRPr="00C37D2B">
        <w:t>9.2.115</w:t>
      </w:r>
      <w:r w:rsidR="004B5458" w:rsidRPr="00C37D2B">
        <w:tab/>
        <w:t>Cell Assistance Information</w:t>
      </w:r>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770ED18E" w14:textId="77777777" w:rsidR="004B5458" w:rsidRPr="00C37D2B" w:rsidRDefault="004B5458" w:rsidP="00781206">
      <w:pPr>
        <w:widowControl w:val="0"/>
        <w:spacing w:line="0" w:lineRule="atLeast"/>
      </w:pPr>
      <w:r w:rsidRPr="00C37D2B">
        <w:t xml:space="preserve">The </w:t>
      </w:r>
      <w:r w:rsidRPr="00C37D2B">
        <w:rPr>
          <w:i/>
        </w:rPr>
        <w:t xml:space="preserve">Cell Assistance Information </w:t>
      </w:r>
      <w:r w:rsidRPr="00C37D2B">
        <w:t>IE is used by the eNB to request information about NR cel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1052"/>
        <w:gridCol w:w="1557"/>
        <w:gridCol w:w="1843"/>
        <w:gridCol w:w="2850"/>
      </w:tblGrid>
      <w:tr w:rsidR="008E6632" w:rsidRPr="00C37D2B" w14:paraId="4F74C383" w14:textId="77777777" w:rsidTr="0061552E">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E8A2AAD" w14:textId="77777777" w:rsidR="004B5458" w:rsidRPr="00C37D2B" w:rsidRDefault="004B5458" w:rsidP="00781206">
            <w:pPr>
              <w:pStyle w:val="TAH"/>
              <w:keepNext w:val="0"/>
              <w:keepLines w:val="0"/>
              <w:widowControl w:val="0"/>
              <w:spacing w:line="0" w:lineRule="atLeast"/>
              <w:rPr>
                <w:rFonts w:cs="Arial"/>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593EC83"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E54A3C"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55DC82C"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9D51AE0"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Semantics Description</w:t>
            </w:r>
          </w:p>
        </w:tc>
      </w:tr>
      <w:tr w:rsidR="008E6632" w:rsidRPr="00C37D2B" w14:paraId="3ABEDDA3"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4D7D6503" w14:textId="77777777" w:rsidR="004B5458" w:rsidRPr="00C37D2B" w:rsidRDefault="004B5458" w:rsidP="00781206">
            <w:pPr>
              <w:pStyle w:val="TAL"/>
              <w:keepNext w:val="0"/>
              <w:keepLines w:val="0"/>
              <w:widowControl w:val="0"/>
              <w:rPr>
                <w:bCs/>
                <w:lang w:eastAsia="zh-CN"/>
              </w:rPr>
            </w:pPr>
            <w:r w:rsidRPr="00C37D2B">
              <w:rPr>
                <w:bCs/>
                <w:lang w:eastAsia="zh-CN"/>
              </w:rPr>
              <w:t>CHOICE Cell Assistance Type</w:t>
            </w:r>
          </w:p>
        </w:tc>
        <w:tc>
          <w:tcPr>
            <w:tcW w:w="556" w:type="pct"/>
            <w:tcBorders>
              <w:top w:val="single" w:sz="4" w:space="0" w:color="auto"/>
              <w:left w:val="single" w:sz="4" w:space="0" w:color="auto"/>
              <w:bottom w:val="single" w:sz="4" w:space="0" w:color="auto"/>
              <w:right w:val="single" w:sz="4" w:space="0" w:color="auto"/>
            </w:tcBorders>
            <w:hideMark/>
          </w:tcPr>
          <w:p w14:paraId="5E98F78F"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D5E1020"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C9D7A0A" w14:textId="77777777" w:rsidR="004B5458" w:rsidRPr="00C37D2B" w:rsidRDefault="004B5458"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05F8004" w14:textId="77777777" w:rsidR="004B5458" w:rsidRPr="00C37D2B" w:rsidRDefault="004B5458" w:rsidP="00781206">
            <w:pPr>
              <w:pStyle w:val="TAL"/>
              <w:keepNext w:val="0"/>
              <w:keepLines w:val="0"/>
              <w:widowControl w:val="0"/>
              <w:rPr>
                <w:lang w:eastAsia="ja-JP"/>
              </w:rPr>
            </w:pPr>
            <w:r w:rsidRPr="00C37D2B">
              <w:rPr>
                <w:lang w:eastAsia="ja-JP"/>
              </w:rPr>
              <w:t>This IE may be refined.</w:t>
            </w:r>
          </w:p>
        </w:tc>
      </w:tr>
      <w:tr w:rsidR="00C076A1" w:rsidRPr="00C37D2B" w14:paraId="33F917B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7499B4B" w14:textId="77777777" w:rsidR="00C076A1" w:rsidRPr="00C37D2B" w:rsidRDefault="00C076A1" w:rsidP="00781206">
            <w:pPr>
              <w:pStyle w:val="TAL"/>
              <w:keepNext w:val="0"/>
              <w:keepLines w:val="0"/>
              <w:widowControl w:val="0"/>
              <w:rPr>
                <w:bCs/>
                <w:lang w:eastAsia="zh-CN"/>
              </w:rPr>
            </w:pPr>
            <w:r w:rsidRPr="00C37D2B">
              <w:rPr>
                <w:bCs/>
                <w:lang w:eastAsia="zh-CN"/>
              </w:rPr>
              <w:t>&gt;</w:t>
            </w:r>
            <w:r w:rsidRPr="00C37D2B">
              <w:rPr>
                <w:bCs/>
                <w:i/>
                <w:lang w:eastAsia="zh-CN"/>
              </w:rPr>
              <w:t>Limited List</w:t>
            </w:r>
          </w:p>
        </w:tc>
        <w:tc>
          <w:tcPr>
            <w:tcW w:w="556" w:type="pct"/>
            <w:tcBorders>
              <w:top w:val="single" w:sz="4" w:space="0" w:color="auto"/>
              <w:left w:val="single" w:sz="4" w:space="0" w:color="auto"/>
              <w:bottom w:val="single" w:sz="4" w:space="0" w:color="auto"/>
              <w:right w:val="single" w:sz="4" w:space="0" w:color="auto"/>
            </w:tcBorders>
          </w:tcPr>
          <w:p w14:paraId="6DD7675B"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7BA50976"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568FA5E"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7599D6D" w14:textId="77777777" w:rsidR="00C076A1" w:rsidRPr="00C37D2B" w:rsidRDefault="00C076A1" w:rsidP="00781206">
            <w:pPr>
              <w:pStyle w:val="TAL"/>
              <w:keepNext w:val="0"/>
              <w:keepLines w:val="0"/>
              <w:widowControl w:val="0"/>
              <w:rPr>
                <w:lang w:eastAsia="ja-JP"/>
              </w:rPr>
            </w:pPr>
          </w:p>
        </w:tc>
      </w:tr>
      <w:tr w:rsidR="00C076A1" w:rsidRPr="00C37D2B" w14:paraId="34C887B0"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760ECADF" w14:textId="77777777" w:rsidR="00C076A1" w:rsidRPr="00C37D2B" w:rsidRDefault="00C076A1" w:rsidP="00781206">
            <w:pPr>
              <w:pStyle w:val="TAL"/>
              <w:keepNext w:val="0"/>
              <w:keepLines w:val="0"/>
              <w:widowControl w:val="0"/>
              <w:ind w:left="142"/>
              <w:rPr>
                <w:b/>
                <w:bCs/>
                <w:lang w:eastAsia="zh-CN"/>
              </w:rPr>
            </w:pPr>
            <w:r w:rsidRPr="00C37D2B">
              <w:rPr>
                <w:rFonts w:cs="Arial"/>
                <w:b/>
                <w:iCs/>
                <w:lang w:eastAsia="ja-JP"/>
              </w:rPr>
              <w:t>&gt;&gt;List of Requested NR Cells</w:t>
            </w:r>
          </w:p>
        </w:tc>
        <w:tc>
          <w:tcPr>
            <w:tcW w:w="556" w:type="pct"/>
            <w:tcBorders>
              <w:top w:val="single" w:sz="4" w:space="0" w:color="auto"/>
              <w:left w:val="single" w:sz="4" w:space="0" w:color="auto"/>
              <w:bottom w:val="single" w:sz="4" w:space="0" w:color="auto"/>
              <w:right w:val="single" w:sz="4" w:space="0" w:color="auto"/>
            </w:tcBorders>
          </w:tcPr>
          <w:p w14:paraId="3089CA98"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12DED2E" w14:textId="77777777" w:rsidR="00C076A1" w:rsidRPr="00C37D2B" w:rsidRDefault="00C076A1" w:rsidP="00781206">
            <w:pPr>
              <w:pStyle w:val="TAH"/>
              <w:keepNext w:val="0"/>
              <w:keepLines w:val="0"/>
              <w:widowControl w:val="0"/>
              <w:jc w:val="left"/>
              <w:rPr>
                <w:b w:val="0"/>
                <w:bCs/>
                <w:i/>
                <w:lang w:eastAsia="ja-JP"/>
              </w:rPr>
            </w:pPr>
            <w:r w:rsidRPr="00C37D2B">
              <w:rPr>
                <w:b w:val="0"/>
                <w:bCs/>
                <w:i/>
                <w:lang w:eastAsia="ja-JP"/>
              </w:rPr>
              <w:t>1 .. &lt; maxCellinengNB &gt;</w:t>
            </w:r>
          </w:p>
        </w:tc>
        <w:tc>
          <w:tcPr>
            <w:tcW w:w="963" w:type="pct"/>
            <w:tcBorders>
              <w:top w:val="single" w:sz="4" w:space="0" w:color="auto"/>
              <w:left w:val="single" w:sz="4" w:space="0" w:color="auto"/>
              <w:bottom w:val="single" w:sz="4" w:space="0" w:color="auto"/>
              <w:right w:val="single" w:sz="4" w:space="0" w:color="auto"/>
            </w:tcBorders>
          </w:tcPr>
          <w:p w14:paraId="49F0CDE2"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36173E94" w14:textId="77777777" w:rsidR="00C076A1" w:rsidRPr="00C37D2B" w:rsidRDefault="00C076A1" w:rsidP="00781206">
            <w:pPr>
              <w:pStyle w:val="TAL"/>
              <w:keepNext w:val="0"/>
              <w:keepLines w:val="0"/>
              <w:widowControl w:val="0"/>
              <w:rPr>
                <w:lang w:eastAsia="ja-JP"/>
              </w:rPr>
            </w:pPr>
            <w:r w:rsidRPr="00C37D2B">
              <w:rPr>
                <w:lang w:eastAsia="ja-JP"/>
              </w:rPr>
              <w:t>Included when the eNB requests a limited list of served NR cells.</w:t>
            </w:r>
          </w:p>
        </w:tc>
      </w:tr>
      <w:tr w:rsidR="00C076A1" w:rsidRPr="00C37D2B" w14:paraId="4EDD0113"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0C0A2F33" w14:textId="77777777" w:rsidR="00C076A1" w:rsidRPr="00C37D2B" w:rsidRDefault="00C076A1" w:rsidP="00781206">
            <w:pPr>
              <w:pStyle w:val="TAL"/>
              <w:keepNext w:val="0"/>
              <w:keepLines w:val="0"/>
              <w:widowControl w:val="0"/>
              <w:ind w:left="425"/>
              <w:rPr>
                <w:bCs/>
                <w:lang w:eastAsia="zh-CN"/>
              </w:rPr>
            </w:pPr>
            <w:r w:rsidRPr="00C37D2B">
              <w:rPr>
                <w:rFonts w:cs="Arial"/>
                <w:lang w:eastAsia="ja-JP"/>
              </w:rPr>
              <w:t>&gt;&gt;&gt;NR</w:t>
            </w:r>
            <w:r w:rsidR="00DC67FC" w:rsidRPr="00C37D2B">
              <w:rPr>
                <w:rFonts w:cs="Arial"/>
                <w:lang w:eastAsia="ja-JP"/>
              </w:rPr>
              <w:t xml:space="preserve"> </w:t>
            </w:r>
            <w:r w:rsidRPr="00C37D2B">
              <w:rPr>
                <w:rFonts w:cs="Arial"/>
                <w:lang w:eastAsia="ja-JP"/>
              </w:rPr>
              <w:t>CGI</w:t>
            </w:r>
          </w:p>
        </w:tc>
        <w:tc>
          <w:tcPr>
            <w:tcW w:w="556" w:type="pct"/>
            <w:tcBorders>
              <w:top w:val="single" w:sz="4" w:space="0" w:color="auto"/>
              <w:left w:val="single" w:sz="4" w:space="0" w:color="auto"/>
              <w:bottom w:val="single" w:sz="4" w:space="0" w:color="auto"/>
              <w:right w:val="single" w:sz="4" w:space="0" w:color="auto"/>
            </w:tcBorders>
          </w:tcPr>
          <w:p w14:paraId="7DC17D35" w14:textId="77777777" w:rsidR="00C076A1" w:rsidRPr="00C37D2B" w:rsidRDefault="00C076A1"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ED579D"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6646D12A" w14:textId="77777777" w:rsidR="00C076A1" w:rsidRPr="00C37D2B" w:rsidRDefault="00C076A1" w:rsidP="00781206">
            <w:pPr>
              <w:pStyle w:val="TAL"/>
              <w:keepNext w:val="0"/>
              <w:keepLines w:val="0"/>
              <w:widowControl w:val="0"/>
              <w:rPr>
                <w:lang w:eastAsia="ja-JP"/>
              </w:rPr>
            </w:pPr>
            <w:r w:rsidRPr="00C37D2B">
              <w:rPr>
                <w:bCs/>
                <w:lang w:eastAsia="ja-JP"/>
              </w:rPr>
              <w:t>9.2.111</w:t>
            </w:r>
          </w:p>
        </w:tc>
        <w:tc>
          <w:tcPr>
            <w:tcW w:w="1481" w:type="pct"/>
            <w:tcBorders>
              <w:top w:val="single" w:sz="4" w:space="0" w:color="auto"/>
              <w:left w:val="single" w:sz="4" w:space="0" w:color="auto"/>
              <w:bottom w:val="single" w:sz="4" w:space="0" w:color="auto"/>
              <w:right w:val="single" w:sz="4" w:space="0" w:color="auto"/>
            </w:tcBorders>
          </w:tcPr>
          <w:p w14:paraId="45D31BC4" w14:textId="77777777" w:rsidR="00C076A1" w:rsidRPr="00C37D2B" w:rsidRDefault="00C076A1" w:rsidP="00781206">
            <w:pPr>
              <w:pStyle w:val="TAL"/>
              <w:keepNext w:val="0"/>
              <w:keepLines w:val="0"/>
              <w:widowControl w:val="0"/>
              <w:rPr>
                <w:lang w:eastAsia="ja-JP"/>
              </w:rPr>
            </w:pPr>
            <w:r w:rsidRPr="00C37D2B">
              <w:rPr>
                <w:lang w:eastAsia="ja-JP"/>
              </w:rPr>
              <w:t>NR cell for which served NR cell information is requested.</w:t>
            </w:r>
          </w:p>
        </w:tc>
      </w:tr>
      <w:tr w:rsidR="008E6632" w:rsidRPr="00C37D2B" w14:paraId="311EFE75"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0F7F0BB3" w14:textId="77777777" w:rsidR="004B5458" w:rsidRPr="00C37D2B" w:rsidRDefault="004B5458" w:rsidP="00781206">
            <w:pPr>
              <w:pStyle w:val="TAL"/>
              <w:keepNext w:val="0"/>
              <w:keepLines w:val="0"/>
              <w:widowControl w:val="0"/>
              <w:ind w:left="-40"/>
              <w:rPr>
                <w:bCs/>
                <w:lang w:eastAsia="zh-CN"/>
              </w:rPr>
            </w:pPr>
            <w:r w:rsidRPr="00C37D2B">
              <w:rPr>
                <w:bCs/>
                <w:lang w:eastAsia="zh-CN"/>
              </w:rPr>
              <w:t>&gt;</w:t>
            </w:r>
            <w:r w:rsidRPr="00C37D2B">
              <w:rPr>
                <w:bCs/>
                <w:i/>
                <w:lang w:eastAsia="zh-CN"/>
              </w:rPr>
              <w:t>Full List</w:t>
            </w:r>
          </w:p>
        </w:tc>
        <w:tc>
          <w:tcPr>
            <w:tcW w:w="556" w:type="pct"/>
            <w:tcBorders>
              <w:top w:val="single" w:sz="4" w:space="0" w:color="auto"/>
              <w:left w:val="single" w:sz="4" w:space="0" w:color="auto"/>
              <w:bottom w:val="single" w:sz="4" w:space="0" w:color="auto"/>
              <w:right w:val="single" w:sz="4" w:space="0" w:color="auto"/>
            </w:tcBorders>
          </w:tcPr>
          <w:p w14:paraId="17F084AF" w14:textId="77777777" w:rsidR="004B5458" w:rsidRPr="00C37D2B" w:rsidRDefault="004B5458" w:rsidP="00781206">
            <w:pPr>
              <w:pStyle w:val="TAL"/>
              <w:keepNext w:val="0"/>
              <w:keepLines w:val="0"/>
              <w:widowControl w:val="0"/>
              <w:rPr>
                <w:szCs w:val="18"/>
                <w:lang w:eastAsia="ja-JP"/>
              </w:rPr>
            </w:pPr>
          </w:p>
        </w:tc>
        <w:tc>
          <w:tcPr>
            <w:tcW w:w="741" w:type="pct"/>
            <w:tcBorders>
              <w:top w:val="single" w:sz="4" w:space="0" w:color="auto"/>
              <w:left w:val="single" w:sz="4" w:space="0" w:color="auto"/>
              <w:bottom w:val="single" w:sz="4" w:space="0" w:color="auto"/>
              <w:right w:val="single" w:sz="4" w:space="0" w:color="auto"/>
            </w:tcBorders>
          </w:tcPr>
          <w:p w14:paraId="011ED8F6"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17760F5D" w14:textId="77777777" w:rsidR="004B5458" w:rsidRPr="00C37D2B" w:rsidRDefault="004B5458" w:rsidP="00781206">
            <w:pPr>
              <w:pStyle w:val="TAL"/>
              <w:keepNext w:val="0"/>
              <w:keepLines w:val="0"/>
              <w:widowControl w:val="0"/>
              <w:rPr>
                <w:bCs/>
                <w:lang w:eastAsia="ja-JP"/>
              </w:rPr>
            </w:pPr>
          </w:p>
        </w:tc>
        <w:tc>
          <w:tcPr>
            <w:tcW w:w="1481" w:type="pct"/>
            <w:tcBorders>
              <w:top w:val="single" w:sz="4" w:space="0" w:color="auto"/>
              <w:left w:val="single" w:sz="4" w:space="0" w:color="auto"/>
              <w:bottom w:val="single" w:sz="4" w:space="0" w:color="auto"/>
              <w:right w:val="single" w:sz="4" w:space="0" w:color="auto"/>
            </w:tcBorders>
          </w:tcPr>
          <w:p w14:paraId="27382CE4" w14:textId="77777777" w:rsidR="004B5458" w:rsidRPr="00C37D2B" w:rsidRDefault="004B5458" w:rsidP="00781206">
            <w:pPr>
              <w:pStyle w:val="TAL"/>
              <w:keepNext w:val="0"/>
              <w:keepLines w:val="0"/>
              <w:widowControl w:val="0"/>
              <w:rPr>
                <w:lang w:eastAsia="ja-JP"/>
              </w:rPr>
            </w:pPr>
          </w:p>
        </w:tc>
      </w:tr>
      <w:tr w:rsidR="008E6632" w:rsidRPr="00C37D2B" w14:paraId="3BC4631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0D14A59D" w14:textId="77777777" w:rsidR="004B5458" w:rsidRPr="00C37D2B" w:rsidRDefault="004B5458" w:rsidP="00781206">
            <w:pPr>
              <w:pStyle w:val="TAL"/>
              <w:keepNext w:val="0"/>
              <w:keepLines w:val="0"/>
              <w:widowControl w:val="0"/>
              <w:ind w:left="102"/>
              <w:rPr>
                <w:bCs/>
                <w:lang w:eastAsia="zh-CN"/>
              </w:rPr>
            </w:pPr>
            <w:r w:rsidRPr="00C37D2B">
              <w:rPr>
                <w:bCs/>
                <w:lang w:eastAsia="zh-CN"/>
              </w:rPr>
              <w:t>&gt;&gt;Complete Information Request Indicator</w:t>
            </w:r>
          </w:p>
        </w:tc>
        <w:tc>
          <w:tcPr>
            <w:tcW w:w="556" w:type="pct"/>
            <w:tcBorders>
              <w:top w:val="single" w:sz="4" w:space="0" w:color="auto"/>
              <w:left w:val="single" w:sz="4" w:space="0" w:color="auto"/>
              <w:bottom w:val="single" w:sz="4" w:space="0" w:color="auto"/>
              <w:right w:val="single" w:sz="4" w:space="0" w:color="auto"/>
            </w:tcBorders>
            <w:hideMark/>
          </w:tcPr>
          <w:p w14:paraId="6C221E5C" w14:textId="77777777" w:rsidR="004B5458" w:rsidRPr="00C37D2B" w:rsidRDefault="004B5458" w:rsidP="00781206">
            <w:pPr>
              <w:pStyle w:val="TAL"/>
              <w:keepNext w:val="0"/>
              <w:keepLines w:val="0"/>
              <w:widowControl w:val="0"/>
              <w:rPr>
                <w:szCs w:val="18"/>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3F398F5"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33FD607" w14:textId="77777777" w:rsidR="004B5458" w:rsidRPr="00C37D2B" w:rsidRDefault="004B5458" w:rsidP="00781206">
            <w:pPr>
              <w:pStyle w:val="TAL"/>
              <w:keepNext w:val="0"/>
              <w:keepLines w:val="0"/>
              <w:widowControl w:val="0"/>
              <w:rPr>
                <w:bCs/>
                <w:lang w:eastAsia="ja-JP"/>
              </w:rPr>
            </w:pPr>
            <w:r w:rsidRPr="00C37D2B">
              <w:rPr>
                <w:bCs/>
                <w:lang w:eastAsia="ja-JP"/>
              </w:rPr>
              <w:t>ENUMERATED (allServedNRCells, …)</w:t>
            </w:r>
          </w:p>
        </w:tc>
        <w:tc>
          <w:tcPr>
            <w:tcW w:w="1481" w:type="pct"/>
            <w:tcBorders>
              <w:top w:val="single" w:sz="4" w:space="0" w:color="auto"/>
              <w:left w:val="single" w:sz="4" w:space="0" w:color="auto"/>
              <w:bottom w:val="single" w:sz="4" w:space="0" w:color="auto"/>
              <w:right w:val="single" w:sz="4" w:space="0" w:color="auto"/>
            </w:tcBorders>
            <w:hideMark/>
          </w:tcPr>
          <w:p w14:paraId="2302C175" w14:textId="77777777" w:rsidR="004B5458" w:rsidRPr="00C37D2B" w:rsidRDefault="004B5458" w:rsidP="00781206">
            <w:pPr>
              <w:pStyle w:val="TAL"/>
              <w:keepNext w:val="0"/>
              <w:keepLines w:val="0"/>
              <w:widowControl w:val="0"/>
              <w:rPr>
                <w:lang w:eastAsia="ja-JP"/>
              </w:rPr>
            </w:pPr>
            <w:r w:rsidRPr="00C37D2B">
              <w:rPr>
                <w:lang w:eastAsia="ja-JP"/>
              </w:rPr>
              <w:t>Included when the eNB requests the complete list of served NR cells.</w:t>
            </w:r>
          </w:p>
        </w:tc>
      </w:tr>
    </w:tbl>
    <w:p w14:paraId="781A7565"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0F1F836F"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2A169030" w14:textId="77777777" w:rsidR="004B5458" w:rsidRPr="00C37D2B" w:rsidRDefault="004B5458" w:rsidP="00781206">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A65BE0" w14:textId="77777777" w:rsidR="004B5458" w:rsidRPr="00C37D2B" w:rsidRDefault="004B5458" w:rsidP="00781206">
            <w:pPr>
              <w:pStyle w:val="TAH"/>
              <w:keepNext w:val="0"/>
              <w:keepLines w:val="0"/>
              <w:widowControl w:val="0"/>
              <w:rPr>
                <w:lang w:eastAsia="ja-JP"/>
              </w:rPr>
            </w:pPr>
            <w:r w:rsidRPr="00C37D2B">
              <w:rPr>
                <w:lang w:eastAsia="ja-JP"/>
              </w:rPr>
              <w:t>Explanation</w:t>
            </w:r>
          </w:p>
        </w:tc>
      </w:tr>
      <w:tr w:rsidR="008E6632" w:rsidRPr="00C37D2B" w14:paraId="1E451F9E"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4701F1BF" w14:textId="77777777" w:rsidR="004B5458" w:rsidRPr="00C37D2B" w:rsidRDefault="004B5458" w:rsidP="00781206">
            <w:pPr>
              <w:pStyle w:val="TAL"/>
              <w:keepNext w:val="0"/>
              <w:keepLines w:val="0"/>
              <w:widowControl w:val="0"/>
              <w:rPr>
                <w:bCs/>
                <w:lang w:eastAsia="ja-JP"/>
              </w:rPr>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30A3FD9C" w14:textId="77777777" w:rsidR="004B5458" w:rsidRPr="00C37D2B" w:rsidRDefault="004B5458" w:rsidP="00781206">
            <w:pPr>
              <w:pStyle w:val="TAL"/>
              <w:keepNext w:val="0"/>
              <w:keepLines w:val="0"/>
              <w:widowControl w:val="0"/>
              <w:rPr>
                <w:lang w:eastAsia="ja-JP"/>
              </w:rPr>
            </w:pPr>
            <w:r w:rsidRPr="00C37D2B">
              <w:rPr>
                <w:lang w:eastAsia="ja-JP"/>
              </w:rPr>
              <w:t>Maximum no. cells that can be served by an en-gNB. Value is 16384.</w:t>
            </w:r>
          </w:p>
        </w:tc>
      </w:tr>
    </w:tbl>
    <w:p w14:paraId="5CDAB0FC" w14:textId="77777777" w:rsidR="004B5458" w:rsidRPr="00C37D2B" w:rsidRDefault="004B5458" w:rsidP="00781206">
      <w:pPr>
        <w:widowControl w:val="0"/>
      </w:pPr>
    </w:p>
    <w:p w14:paraId="4CC4A36A" w14:textId="77777777" w:rsidR="004B5458" w:rsidRPr="00C37D2B" w:rsidRDefault="004E4407" w:rsidP="00781206">
      <w:pPr>
        <w:pStyle w:val="Heading3"/>
        <w:keepNext w:val="0"/>
        <w:keepLines w:val="0"/>
        <w:widowControl w:val="0"/>
      </w:pPr>
      <w:bookmarkStart w:id="10476" w:name="_Toc20954579"/>
      <w:bookmarkStart w:id="10477" w:name="_Toc29902584"/>
      <w:bookmarkStart w:id="10478" w:name="_Toc29906588"/>
      <w:bookmarkStart w:id="10479" w:name="_Toc36550578"/>
      <w:bookmarkStart w:id="10480" w:name="_Toc45104335"/>
      <w:bookmarkStart w:id="10481" w:name="_Toc45227831"/>
      <w:bookmarkStart w:id="10482" w:name="_Toc45891645"/>
      <w:bookmarkStart w:id="10483" w:name="_Toc51764289"/>
      <w:bookmarkStart w:id="10484" w:name="_Toc56528290"/>
      <w:bookmarkStart w:id="10485" w:name="_Toc64382257"/>
      <w:bookmarkStart w:id="10486" w:name="_Toc66283832"/>
      <w:bookmarkStart w:id="10487" w:name="_Toc67911208"/>
      <w:bookmarkStart w:id="10488" w:name="_Toc73979986"/>
      <w:bookmarkStart w:id="10489" w:name="_Toc88650710"/>
      <w:bookmarkStart w:id="10490" w:name="_Toc97885837"/>
      <w:bookmarkStart w:id="10491" w:name="_Toc98882964"/>
      <w:bookmarkStart w:id="10492" w:name="_Toc105523500"/>
      <w:bookmarkStart w:id="10493" w:name="_Toc106131044"/>
      <w:bookmarkStart w:id="10494" w:name="_Toc113840195"/>
      <w:bookmarkStart w:id="10495" w:name="_Hlk500201339"/>
      <w:bookmarkStart w:id="10496" w:name="_Toc138759273"/>
      <w:r w:rsidRPr="00C37D2B">
        <w:t>9.2.116</w:t>
      </w:r>
      <w:r w:rsidR="004B5458" w:rsidRPr="00C37D2B">
        <w:tab/>
        <w:t>MeNB Resource Coordination Information</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6"/>
    </w:p>
    <w:p w14:paraId="2EBDFA9E" w14:textId="77777777" w:rsidR="004B5458" w:rsidRPr="00C37D2B" w:rsidRDefault="004B5458" w:rsidP="00781206">
      <w:pPr>
        <w:widowControl w:val="0"/>
        <w:spacing w:line="0" w:lineRule="atLeast"/>
      </w:pPr>
      <w:r w:rsidRPr="00C37D2B">
        <w:t xml:space="preserve">The </w:t>
      </w:r>
      <w:r w:rsidRPr="00C37D2B">
        <w:rPr>
          <w:i/>
        </w:rPr>
        <w:t xml:space="preserve">MeNB Resource </w:t>
      </w:r>
      <w:r w:rsidR="002C212C" w:rsidRPr="00C37D2B">
        <w:rPr>
          <w:i/>
          <w:lang w:eastAsia="ja-JP"/>
        </w:rPr>
        <w:t>Coordination</w:t>
      </w:r>
      <w:r w:rsidRPr="00C37D2B">
        <w:rPr>
          <w:i/>
        </w:rPr>
        <w:t xml:space="preserve"> Information </w:t>
      </w:r>
      <w:r w:rsidRPr="00C37D2B">
        <w:t xml:space="preserve">IE is </w:t>
      </w:r>
      <w:r w:rsidR="002C212C" w:rsidRPr="00C37D2B">
        <w:t xml:space="preserve">LTE resource allocation at MeNB and </w:t>
      </w:r>
      <w:r w:rsidRPr="00C37D2B">
        <w:t xml:space="preserve">used at the en-gNB to coordinate resource </w:t>
      </w:r>
      <w:r w:rsidR="000D793B">
        <w:t xml:space="preserve">or sidelink resource </w:t>
      </w:r>
      <w:r w:rsidRPr="00C37D2B">
        <w:t>utilisation between the MeNB and the en-g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34F7F9CA" w14:textId="77777777" w:rsidTr="0098354D">
        <w:trPr>
          <w:tblHeader/>
          <w:jc w:val="center"/>
        </w:trPr>
        <w:tc>
          <w:tcPr>
            <w:tcW w:w="2160" w:type="dxa"/>
          </w:tcPr>
          <w:bookmarkEnd w:id="10495"/>
          <w:p w14:paraId="49444276"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IE/Group Name</w:t>
            </w:r>
          </w:p>
        </w:tc>
        <w:tc>
          <w:tcPr>
            <w:tcW w:w="1080" w:type="dxa"/>
          </w:tcPr>
          <w:p w14:paraId="5AB67225"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Presence</w:t>
            </w:r>
          </w:p>
        </w:tc>
        <w:tc>
          <w:tcPr>
            <w:tcW w:w="1080" w:type="dxa"/>
          </w:tcPr>
          <w:p w14:paraId="2445E802"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Range</w:t>
            </w:r>
          </w:p>
        </w:tc>
        <w:tc>
          <w:tcPr>
            <w:tcW w:w="1512" w:type="dxa"/>
          </w:tcPr>
          <w:p w14:paraId="28E26427"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IE Type and Reference</w:t>
            </w:r>
          </w:p>
        </w:tc>
        <w:tc>
          <w:tcPr>
            <w:tcW w:w="1728" w:type="dxa"/>
          </w:tcPr>
          <w:p w14:paraId="1028F454"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Semantics Description</w:t>
            </w:r>
          </w:p>
        </w:tc>
        <w:tc>
          <w:tcPr>
            <w:tcW w:w="1080" w:type="dxa"/>
          </w:tcPr>
          <w:p w14:paraId="0E31EAEC"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Criticality</w:t>
            </w:r>
          </w:p>
        </w:tc>
        <w:tc>
          <w:tcPr>
            <w:tcW w:w="1080" w:type="dxa"/>
          </w:tcPr>
          <w:p w14:paraId="2C0E2040"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Assigned Criticality</w:t>
            </w:r>
          </w:p>
        </w:tc>
      </w:tr>
      <w:tr w:rsidR="001D64D1" w:rsidRPr="00C37D2B" w14:paraId="74E83D41" w14:textId="77777777" w:rsidTr="0098354D">
        <w:trPr>
          <w:jc w:val="center"/>
        </w:trPr>
        <w:tc>
          <w:tcPr>
            <w:tcW w:w="2160" w:type="dxa"/>
          </w:tcPr>
          <w:p w14:paraId="28367940" w14:textId="77777777" w:rsidR="001D64D1" w:rsidRPr="00C37D2B" w:rsidRDefault="001D64D1" w:rsidP="00781206">
            <w:pPr>
              <w:pStyle w:val="TAL"/>
              <w:keepNext w:val="0"/>
              <w:keepLines w:val="0"/>
              <w:widowControl w:val="0"/>
              <w:rPr>
                <w:bCs/>
                <w:lang w:eastAsia="zh-CN"/>
              </w:rPr>
            </w:pPr>
            <w:r w:rsidRPr="00C37D2B">
              <w:rPr>
                <w:lang w:eastAsia="ja-JP"/>
              </w:rPr>
              <w:t>EUTRA Cell ID</w:t>
            </w:r>
          </w:p>
        </w:tc>
        <w:tc>
          <w:tcPr>
            <w:tcW w:w="1080" w:type="dxa"/>
          </w:tcPr>
          <w:p w14:paraId="4CD64EF0"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1080" w:type="dxa"/>
          </w:tcPr>
          <w:p w14:paraId="549F19FD"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76B4DFB7" w14:textId="77777777" w:rsidR="001D64D1" w:rsidRPr="00C37D2B" w:rsidRDefault="001D64D1" w:rsidP="00781206">
            <w:pPr>
              <w:pStyle w:val="TAL"/>
              <w:keepNext w:val="0"/>
              <w:keepLines w:val="0"/>
              <w:widowControl w:val="0"/>
              <w:rPr>
                <w:lang w:eastAsia="ja-JP"/>
              </w:rPr>
            </w:pPr>
            <w:r w:rsidRPr="00C37D2B">
              <w:rPr>
                <w:lang w:eastAsia="ja-JP"/>
              </w:rPr>
              <w:t>ECGI</w:t>
            </w:r>
          </w:p>
          <w:p w14:paraId="13F76366" w14:textId="77777777" w:rsidR="001D64D1" w:rsidRPr="00C37D2B" w:rsidRDefault="001D64D1" w:rsidP="00781206">
            <w:pPr>
              <w:pStyle w:val="TAL"/>
              <w:keepNext w:val="0"/>
              <w:keepLines w:val="0"/>
              <w:widowControl w:val="0"/>
              <w:rPr>
                <w:lang w:eastAsia="ja-JP"/>
              </w:rPr>
            </w:pPr>
            <w:r w:rsidRPr="00C37D2B">
              <w:rPr>
                <w:lang w:eastAsia="ja-JP"/>
              </w:rPr>
              <w:t>9.2.14</w:t>
            </w:r>
          </w:p>
        </w:tc>
        <w:tc>
          <w:tcPr>
            <w:tcW w:w="1728" w:type="dxa"/>
          </w:tcPr>
          <w:p w14:paraId="14ACF389" w14:textId="77777777" w:rsidR="001D64D1" w:rsidRPr="00C37D2B" w:rsidRDefault="001D64D1" w:rsidP="00781206">
            <w:pPr>
              <w:pStyle w:val="TAL"/>
              <w:keepNext w:val="0"/>
              <w:keepLines w:val="0"/>
              <w:widowControl w:val="0"/>
              <w:rPr>
                <w:lang w:eastAsia="ja-JP"/>
              </w:rPr>
            </w:pPr>
            <w:r w:rsidRPr="00C37D2B">
              <w:rPr>
                <w:lang w:eastAsia="ja-JP"/>
              </w:rPr>
              <w:t>This IE indicates the PCell.</w:t>
            </w:r>
          </w:p>
        </w:tc>
        <w:tc>
          <w:tcPr>
            <w:tcW w:w="1080" w:type="dxa"/>
          </w:tcPr>
          <w:p w14:paraId="4A077A14" w14:textId="77777777" w:rsidR="001D64D1" w:rsidRPr="00C37D2B" w:rsidRDefault="001D64D1" w:rsidP="00781206">
            <w:pPr>
              <w:pStyle w:val="TAC"/>
              <w:keepNext w:val="0"/>
              <w:keepLines w:val="0"/>
              <w:widowControl w:val="0"/>
              <w:rPr>
                <w:lang w:eastAsia="ja-JP"/>
              </w:rPr>
            </w:pPr>
            <w:r w:rsidRPr="00C37D2B">
              <w:rPr>
                <w:lang w:eastAsia="ja-JP"/>
              </w:rPr>
              <w:t>–</w:t>
            </w:r>
          </w:p>
        </w:tc>
        <w:tc>
          <w:tcPr>
            <w:tcW w:w="1080" w:type="dxa"/>
          </w:tcPr>
          <w:p w14:paraId="1BE32AA8" w14:textId="77777777" w:rsidR="001D64D1" w:rsidRPr="00C37D2B" w:rsidRDefault="001D64D1" w:rsidP="00781206">
            <w:pPr>
              <w:pStyle w:val="TAC"/>
              <w:keepNext w:val="0"/>
              <w:keepLines w:val="0"/>
              <w:widowControl w:val="0"/>
              <w:rPr>
                <w:lang w:eastAsia="ja-JP"/>
              </w:rPr>
            </w:pPr>
          </w:p>
        </w:tc>
      </w:tr>
      <w:tr w:rsidR="001D64D1" w:rsidRPr="00C37D2B" w14:paraId="36F29B4E" w14:textId="77777777" w:rsidTr="0098354D">
        <w:trPr>
          <w:jc w:val="center"/>
        </w:trPr>
        <w:tc>
          <w:tcPr>
            <w:tcW w:w="2160" w:type="dxa"/>
          </w:tcPr>
          <w:p w14:paraId="0C82D8BC" w14:textId="77777777" w:rsidR="001D64D1" w:rsidRPr="00C37D2B" w:rsidRDefault="001D64D1" w:rsidP="00781206">
            <w:pPr>
              <w:pStyle w:val="TAL"/>
              <w:keepNext w:val="0"/>
              <w:keepLines w:val="0"/>
              <w:widowControl w:val="0"/>
              <w:rPr>
                <w:bCs/>
                <w:lang w:eastAsia="zh-CN"/>
              </w:rPr>
            </w:pPr>
            <w:r w:rsidRPr="00C37D2B">
              <w:rPr>
                <w:iCs/>
              </w:rPr>
              <w:t>UL Coordination Information</w:t>
            </w:r>
          </w:p>
        </w:tc>
        <w:tc>
          <w:tcPr>
            <w:tcW w:w="1080" w:type="dxa"/>
          </w:tcPr>
          <w:p w14:paraId="12C149FD" w14:textId="77777777" w:rsidR="001D64D1" w:rsidRPr="00C37D2B" w:rsidRDefault="001D64D1" w:rsidP="00781206">
            <w:pPr>
              <w:pStyle w:val="TAL"/>
              <w:keepNext w:val="0"/>
              <w:keepLines w:val="0"/>
              <w:widowControl w:val="0"/>
              <w:rPr>
                <w:lang w:eastAsia="ja-JP"/>
              </w:rPr>
            </w:pPr>
            <w:r w:rsidRPr="00C37D2B">
              <w:t>M</w:t>
            </w:r>
          </w:p>
        </w:tc>
        <w:tc>
          <w:tcPr>
            <w:tcW w:w="1080" w:type="dxa"/>
          </w:tcPr>
          <w:p w14:paraId="1C403066"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658D8973"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01DEFD2A"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w:t>
            </w:r>
            <w:r w:rsidRPr="00C37D2B">
              <w:lastRenderedPageBreak/>
              <w:t xml:space="preserve">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rsidR="000D793B">
              <w:t xml:space="preserve"> or SL subframes for sidelink transmission</w:t>
            </w:r>
            <w:r w:rsidRPr="00C37D2B">
              <w:t>.</w:t>
            </w:r>
          </w:p>
          <w:p w14:paraId="62A2D573" w14:textId="77777777" w:rsidR="001D64D1" w:rsidRPr="00C37D2B" w:rsidRDefault="001D64D1" w:rsidP="00781206">
            <w:pPr>
              <w:pStyle w:val="TAL"/>
              <w:keepNext w:val="0"/>
              <w:keepLines w:val="0"/>
              <w:widowControl w:val="0"/>
            </w:pPr>
            <w:r w:rsidRPr="00C37D2B">
              <w:t>The bit string may span across multiple contiguous subframes (maximum 40).</w:t>
            </w:r>
          </w:p>
          <w:p w14:paraId="1BE38887" w14:textId="77777777" w:rsidR="001D64D1" w:rsidRPr="00C37D2B" w:rsidRDefault="001D64D1" w:rsidP="00781206">
            <w:pPr>
              <w:pStyle w:val="TAL"/>
              <w:keepNext w:val="0"/>
              <w:keepLines w:val="0"/>
              <w:widowControl w:val="0"/>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02F9752B" w14:textId="77777777" w:rsidR="001D64D1" w:rsidRPr="00C37D2B" w:rsidRDefault="001D64D1" w:rsidP="00781206">
            <w:pPr>
              <w:pStyle w:val="TAL"/>
              <w:keepNext w:val="0"/>
              <w:keepLines w:val="0"/>
              <w:widowControl w:val="0"/>
            </w:pPr>
            <w:r w:rsidRPr="00C37D2B">
              <w:t xml:space="preserve">The length of the bit string is an integer multiple of </w:t>
            </w:r>
            <w:r w:rsidR="004A7868" w:rsidRPr="00C37D2B">
              <w:rPr>
                <w:noProof/>
                <w:position w:val="-10"/>
                <w:lang w:eastAsia="ja-JP"/>
              </w:rPr>
              <w:object w:dxaOrig="480" w:dyaOrig="360" w14:anchorId="1A6311F4">
                <v:shape id="_x0000_i1129" type="#_x0000_t75" alt="" style="width:25.5pt;height:18pt;mso-width-percent:0;mso-height-percent:0;mso-width-percent:0;mso-height-percent:0" o:ole="">
                  <v:imagedata r:id="rId218" o:title=""/>
                </v:shape>
                <o:OLEObject Type="Embed" ProgID="Equation.3" ShapeID="_x0000_i1129" DrawAspect="Content" ObjectID="_1749371946" r:id="rId219"/>
              </w:object>
            </w:r>
            <w:r w:rsidRPr="00C37D2B">
              <w:t xml:space="preserve">. </w:t>
            </w:r>
            <w:r w:rsidR="004A7868" w:rsidRPr="00C37D2B">
              <w:rPr>
                <w:noProof/>
                <w:position w:val="-10"/>
                <w:lang w:eastAsia="ja-JP"/>
              </w:rPr>
              <w:object w:dxaOrig="480" w:dyaOrig="360" w14:anchorId="1C8002B3">
                <v:shape id="_x0000_i1130" type="#_x0000_t75" alt="" style="width:25.5pt;height:18pt;mso-width-percent:0;mso-height-percent:0;mso-width-percent:0;mso-height-percent:0" o:ole="">
                  <v:imagedata r:id="rId220" o:title=""/>
                </v:shape>
                <o:OLEObject Type="Embed" ProgID="Equation.3" ShapeID="_x0000_i1130" DrawAspect="Content" ObjectID="_1749371947" r:id="rId221"/>
              </w:object>
            </w:r>
            <w:r w:rsidRPr="00C37D2B">
              <w:t> is defined in TS 36.211 [10].</w:t>
            </w:r>
          </w:p>
          <w:p w14:paraId="3710A918" w14:textId="77777777" w:rsidR="001D64D1" w:rsidRPr="00C37D2B" w:rsidRDefault="001D64D1" w:rsidP="00781206">
            <w:pPr>
              <w:pStyle w:val="TAL"/>
              <w:keepNext w:val="0"/>
              <w:keepLines w:val="0"/>
              <w:widowControl w:val="0"/>
            </w:pPr>
            <w:r w:rsidRPr="00C37D2B">
              <w:t>The UL Coordination Information is continuously repeated.</w:t>
            </w:r>
          </w:p>
          <w:p w14:paraId="1533D996" w14:textId="77777777" w:rsidR="001D64D1" w:rsidRPr="00C37D2B" w:rsidRDefault="001D64D1" w:rsidP="00781206">
            <w:pPr>
              <w:pStyle w:val="TAL"/>
              <w:keepNext w:val="0"/>
              <w:keepLines w:val="0"/>
              <w:widowControl w:val="0"/>
              <w:rPr>
                <w:lang w:eastAsia="ja-JP"/>
              </w:rPr>
            </w:pPr>
          </w:p>
        </w:tc>
        <w:tc>
          <w:tcPr>
            <w:tcW w:w="1080" w:type="dxa"/>
          </w:tcPr>
          <w:p w14:paraId="012F0E23" w14:textId="77777777" w:rsidR="001D64D1" w:rsidRPr="00C37D2B" w:rsidRDefault="001D64D1" w:rsidP="00781206">
            <w:pPr>
              <w:pStyle w:val="TAC"/>
              <w:keepNext w:val="0"/>
              <w:keepLines w:val="0"/>
              <w:widowControl w:val="0"/>
            </w:pPr>
            <w:r w:rsidRPr="00C37D2B">
              <w:rPr>
                <w:lang w:eastAsia="ja-JP"/>
              </w:rPr>
              <w:lastRenderedPageBreak/>
              <w:t>–</w:t>
            </w:r>
          </w:p>
        </w:tc>
        <w:tc>
          <w:tcPr>
            <w:tcW w:w="1080" w:type="dxa"/>
          </w:tcPr>
          <w:p w14:paraId="053E0280" w14:textId="77777777" w:rsidR="001D64D1" w:rsidRPr="00C37D2B" w:rsidRDefault="001D64D1" w:rsidP="00781206">
            <w:pPr>
              <w:pStyle w:val="TAC"/>
              <w:keepNext w:val="0"/>
              <w:keepLines w:val="0"/>
              <w:widowControl w:val="0"/>
            </w:pPr>
          </w:p>
        </w:tc>
      </w:tr>
      <w:tr w:rsidR="001D64D1" w:rsidRPr="00C37D2B" w14:paraId="3B716D2B" w14:textId="77777777" w:rsidTr="0098354D">
        <w:trPr>
          <w:jc w:val="center"/>
        </w:trPr>
        <w:tc>
          <w:tcPr>
            <w:tcW w:w="2160" w:type="dxa"/>
          </w:tcPr>
          <w:p w14:paraId="143CC428" w14:textId="77777777" w:rsidR="001D64D1" w:rsidRPr="00C37D2B" w:rsidRDefault="001D64D1" w:rsidP="00781206">
            <w:pPr>
              <w:pStyle w:val="TAL"/>
              <w:keepNext w:val="0"/>
              <w:keepLines w:val="0"/>
              <w:widowControl w:val="0"/>
              <w:rPr>
                <w:bCs/>
                <w:lang w:eastAsia="zh-CN"/>
              </w:rPr>
            </w:pPr>
            <w:r w:rsidRPr="00C37D2B">
              <w:rPr>
                <w:iCs/>
              </w:rPr>
              <w:t>DL Coordination Information</w:t>
            </w:r>
          </w:p>
        </w:tc>
        <w:tc>
          <w:tcPr>
            <w:tcW w:w="1080" w:type="dxa"/>
          </w:tcPr>
          <w:p w14:paraId="7A3DEB53" w14:textId="77777777" w:rsidR="001D64D1" w:rsidRPr="00C37D2B" w:rsidRDefault="001D64D1" w:rsidP="00781206">
            <w:pPr>
              <w:pStyle w:val="TAL"/>
              <w:keepNext w:val="0"/>
              <w:keepLines w:val="0"/>
              <w:widowControl w:val="0"/>
              <w:rPr>
                <w:lang w:eastAsia="ja-JP"/>
              </w:rPr>
            </w:pPr>
            <w:r w:rsidRPr="00C37D2B">
              <w:t>O</w:t>
            </w:r>
          </w:p>
        </w:tc>
        <w:tc>
          <w:tcPr>
            <w:tcW w:w="1080" w:type="dxa"/>
          </w:tcPr>
          <w:p w14:paraId="3479C338"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3E42FCC2"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2AE767E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w:t>
            </w:r>
            <w:r w:rsidRPr="00C37D2B">
              <w:lastRenderedPageBreak/>
              <w:t xml:space="preserve">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0A8A096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6C983B6A" w14:textId="4619CF84"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033FB813" wp14:editId="104F1D0A">
                  <wp:extent cx="264160" cy="216535"/>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3E8554A5" wp14:editId="62B7B249">
                  <wp:extent cx="264160" cy="2165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272C40C7" w14:textId="77777777" w:rsidR="001D64D1" w:rsidRPr="00C37D2B" w:rsidRDefault="001D64D1" w:rsidP="00781206">
            <w:pPr>
              <w:pStyle w:val="TAL"/>
              <w:keepNext w:val="0"/>
              <w:keepLines w:val="0"/>
              <w:widowControl w:val="0"/>
            </w:pPr>
            <w:r w:rsidRPr="00C37D2B">
              <w:t>The DL Coordination Information is continuously repeated.</w:t>
            </w:r>
          </w:p>
          <w:p w14:paraId="67BDE217" w14:textId="77777777" w:rsidR="001D64D1" w:rsidRPr="00C37D2B" w:rsidRDefault="001D64D1" w:rsidP="00781206">
            <w:pPr>
              <w:pStyle w:val="TAL"/>
              <w:keepNext w:val="0"/>
              <w:keepLines w:val="0"/>
              <w:widowControl w:val="0"/>
              <w:rPr>
                <w:lang w:eastAsia="ja-JP"/>
              </w:rPr>
            </w:pPr>
          </w:p>
        </w:tc>
        <w:tc>
          <w:tcPr>
            <w:tcW w:w="1080" w:type="dxa"/>
          </w:tcPr>
          <w:p w14:paraId="7A97775A" w14:textId="77777777" w:rsidR="001D64D1" w:rsidRPr="00C37D2B" w:rsidRDefault="001D64D1" w:rsidP="00781206">
            <w:pPr>
              <w:pStyle w:val="TAC"/>
              <w:keepNext w:val="0"/>
              <w:keepLines w:val="0"/>
              <w:widowControl w:val="0"/>
            </w:pPr>
            <w:r w:rsidRPr="00C37D2B">
              <w:rPr>
                <w:lang w:eastAsia="ja-JP"/>
              </w:rPr>
              <w:lastRenderedPageBreak/>
              <w:t>–</w:t>
            </w:r>
          </w:p>
        </w:tc>
        <w:tc>
          <w:tcPr>
            <w:tcW w:w="1080" w:type="dxa"/>
          </w:tcPr>
          <w:p w14:paraId="1FCAA039" w14:textId="77777777" w:rsidR="001D64D1" w:rsidRPr="00C37D2B" w:rsidRDefault="001D64D1" w:rsidP="00781206">
            <w:pPr>
              <w:pStyle w:val="TAC"/>
              <w:keepNext w:val="0"/>
              <w:keepLines w:val="0"/>
              <w:widowControl w:val="0"/>
            </w:pPr>
          </w:p>
        </w:tc>
      </w:tr>
      <w:tr w:rsidR="00092492" w:rsidRPr="00C37D2B" w14:paraId="73057FC0" w14:textId="77777777" w:rsidTr="0098354D">
        <w:trPr>
          <w:jc w:val="center"/>
        </w:trPr>
        <w:tc>
          <w:tcPr>
            <w:tcW w:w="2160" w:type="dxa"/>
          </w:tcPr>
          <w:p w14:paraId="0975E8E2" w14:textId="77777777" w:rsidR="00092492" w:rsidRPr="00C37D2B" w:rsidRDefault="00092492" w:rsidP="00781206">
            <w:pPr>
              <w:pStyle w:val="TAL"/>
              <w:keepNext w:val="0"/>
              <w:keepLines w:val="0"/>
              <w:widowControl w:val="0"/>
              <w:rPr>
                <w:iCs/>
              </w:rPr>
            </w:pPr>
            <w:r w:rsidRPr="00C37D2B">
              <w:rPr>
                <w:lang w:eastAsia="zh-CN"/>
              </w:rPr>
              <w:t>NR CGI</w:t>
            </w:r>
          </w:p>
        </w:tc>
        <w:tc>
          <w:tcPr>
            <w:tcW w:w="1080" w:type="dxa"/>
          </w:tcPr>
          <w:p w14:paraId="0B73ECEA" w14:textId="77777777" w:rsidR="00092492" w:rsidRPr="00C37D2B" w:rsidRDefault="00092492" w:rsidP="00781206">
            <w:pPr>
              <w:pStyle w:val="TAL"/>
              <w:keepNext w:val="0"/>
              <w:keepLines w:val="0"/>
              <w:widowControl w:val="0"/>
            </w:pPr>
            <w:r w:rsidRPr="00C37D2B">
              <w:rPr>
                <w:bCs/>
                <w:lang w:eastAsia="ja-JP"/>
              </w:rPr>
              <w:t>O</w:t>
            </w:r>
          </w:p>
        </w:tc>
        <w:tc>
          <w:tcPr>
            <w:tcW w:w="1080" w:type="dxa"/>
          </w:tcPr>
          <w:p w14:paraId="79547311"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7CF5DDE" w14:textId="77777777" w:rsidR="00092492" w:rsidRPr="00C37D2B" w:rsidRDefault="00092492" w:rsidP="00781206">
            <w:pPr>
              <w:pStyle w:val="TAL"/>
              <w:keepNext w:val="0"/>
              <w:keepLines w:val="0"/>
              <w:widowControl w:val="0"/>
            </w:pPr>
            <w:r w:rsidRPr="00C37D2B">
              <w:rPr>
                <w:lang w:eastAsia="ja-JP"/>
              </w:rPr>
              <w:t>9.2.111</w:t>
            </w:r>
          </w:p>
        </w:tc>
        <w:tc>
          <w:tcPr>
            <w:tcW w:w="1728" w:type="dxa"/>
          </w:tcPr>
          <w:p w14:paraId="2950EFE2" w14:textId="77777777" w:rsidR="00092492" w:rsidRPr="00C37D2B" w:rsidRDefault="00092492" w:rsidP="00781206">
            <w:pPr>
              <w:pStyle w:val="TAL"/>
              <w:keepNext w:val="0"/>
              <w:keepLines w:val="0"/>
              <w:widowControl w:val="0"/>
            </w:pPr>
            <w:r w:rsidRPr="00C37D2B">
              <w:t>This IE indicates the assumed PSCell.</w:t>
            </w:r>
          </w:p>
        </w:tc>
        <w:tc>
          <w:tcPr>
            <w:tcW w:w="1080" w:type="dxa"/>
          </w:tcPr>
          <w:p w14:paraId="210F699A"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6752EAC5" w14:textId="77777777" w:rsidR="00092492" w:rsidRPr="00C37D2B" w:rsidRDefault="00092492" w:rsidP="00781206">
            <w:pPr>
              <w:pStyle w:val="TAC"/>
              <w:keepNext w:val="0"/>
              <w:keepLines w:val="0"/>
              <w:widowControl w:val="0"/>
              <w:rPr>
                <w:lang w:eastAsia="ja-JP"/>
              </w:rPr>
            </w:pPr>
            <w:r w:rsidRPr="00C37D2B">
              <w:t>ignore</w:t>
            </w:r>
          </w:p>
        </w:tc>
      </w:tr>
      <w:tr w:rsidR="00092492" w:rsidRPr="00C37D2B" w14:paraId="49D3F30D" w14:textId="77777777" w:rsidTr="0098354D">
        <w:trPr>
          <w:jc w:val="center"/>
        </w:trPr>
        <w:tc>
          <w:tcPr>
            <w:tcW w:w="2160" w:type="dxa"/>
          </w:tcPr>
          <w:p w14:paraId="3502D014" w14:textId="77777777" w:rsidR="00092492" w:rsidRPr="00C37D2B" w:rsidRDefault="00092492" w:rsidP="00781206">
            <w:pPr>
              <w:pStyle w:val="TAL"/>
              <w:keepNext w:val="0"/>
              <w:keepLines w:val="0"/>
              <w:widowControl w:val="0"/>
              <w:rPr>
                <w:iCs/>
              </w:rPr>
            </w:pPr>
            <w:r w:rsidRPr="00C37D2B">
              <w:rPr>
                <w:lang w:eastAsia="ja-JP"/>
              </w:rPr>
              <w:t>MeNB Coordination Assistance Information</w:t>
            </w:r>
          </w:p>
        </w:tc>
        <w:tc>
          <w:tcPr>
            <w:tcW w:w="1080" w:type="dxa"/>
          </w:tcPr>
          <w:p w14:paraId="47F55553" w14:textId="77777777" w:rsidR="00092492" w:rsidRPr="00C37D2B" w:rsidRDefault="00092492" w:rsidP="00781206">
            <w:pPr>
              <w:pStyle w:val="TAL"/>
              <w:keepNext w:val="0"/>
              <w:keepLines w:val="0"/>
              <w:widowControl w:val="0"/>
            </w:pPr>
            <w:r w:rsidRPr="00C37D2B">
              <w:t>O</w:t>
            </w:r>
          </w:p>
        </w:tc>
        <w:tc>
          <w:tcPr>
            <w:tcW w:w="1080" w:type="dxa"/>
          </w:tcPr>
          <w:p w14:paraId="29D724A0"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DA4CEF0" w14:textId="77777777" w:rsidR="00092492" w:rsidRPr="00C37D2B" w:rsidRDefault="00092492" w:rsidP="00781206">
            <w:pPr>
              <w:pStyle w:val="TAL"/>
              <w:keepNext w:val="0"/>
              <w:keepLines w:val="0"/>
              <w:widowControl w:val="0"/>
            </w:pPr>
            <w:r w:rsidRPr="00C37D2B">
              <w:rPr>
                <w:rFonts w:cs="Arial"/>
                <w:lang w:eastAsia="ja-JP"/>
              </w:rPr>
              <w:t>9.2.139</w:t>
            </w:r>
          </w:p>
        </w:tc>
        <w:tc>
          <w:tcPr>
            <w:tcW w:w="1728" w:type="dxa"/>
          </w:tcPr>
          <w:p w14:paraId="76A3AB98" w14:textId="77777777" w:rsidR="00092492" w:rsidRPr="00C37D2B" w:rsidRDefault="00092492" w:rsidP="00781206">
            <w:pPr>
              <w:pStyle w:val="TAL"/>
              <w:keepNext w:val="0"/>
              <w:keepLines w:val="0"/>
              <w:widowControl w:val="0"/>
            </w:pPr>
          </w:p>
        </w:tc>
        <w:tc>
          <w:tcPr>
            <w:tcW w:w="1080" w:type="dxa"/>
          </w:tcPr>
          <w:p w14:paraId="7FFAE153"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56A317C6" w14:textId="77777777" w:rsidR="00092492" w:rsidRPr="00C37D2B" w:rsidRDefault="00092492" w:rsidP="00781206">
            <w:pPr>
              <w:pStyle w:val="TAC"/>
              <w:keepNext w:val="0"/>
              <w:keepLines w:val="0"/>
              <w:widowControl w:val="0"/>
              <w:rPr>
                <w:lang w:eastAsia="ja-JP"/>
              </w:rPr>
            </w:pPr>
            <w:r w:rsidRPr="00C37D2B">
              <w:t>reject</w:t>
            </w:r>
          </w:p>
        </w:tc>
      </w:tr>
    </w:tbl>
    <w:p w14:paraId="632017AE" w14:textId="77777777" w:rsidR="004B5458" w:rsidRPr="00C37D2B" w:rsidRDefault="004B5458" w:rsidP="00781206">
      <w:pPr>
        <w:widowControl w:val="0"/>
      </w:pPr>
    </w:p>
    <w:p w14:paraId="613965DF" w14:textId="77777777" w:rsidR="004B5458" w:rsidRPr="00C37D2B" w:rsidRDefault="004E4407" w:rsidP="00781206">
      <w:pPr>
        <w:pStyle w:val="Heading3"/>
        <w:keepNext w:val="0"/>
        <w:keepLines w:val="0"/>
        <w:widowControl w:val="0"/>
      </w:pPr>
      <w:bookmarkStart w:id="10497" w:name="_Toc20954580"/>
      <w:bookmarkStart w:id="10498" w:name="_Toc29902585"/>
      <w:bookmarkStart w:id="10499" w:name="_Toc29906589"/>
      <w:bookmarkStart w:id="10500" w:name="_Toc36550579"/>
      <w:bookmarkStart w:id="10501" w:name="_Toc45104336"/>
      <w:bookmarkStart w:id="10502" w:name="_Toc45227832"/>
      <w:bookmarkStart w:id="10503" w:name="_Toc45891646"/>
      <w:bookmarkStart w:id="10504" w:name="_Toc51764290"/>
      <w:bookmarkStart w:id="10505" w:name="_Toc56528291"/>
      <w:bookmarkStart w:id="10506" w:name="_Toc64382258"/>
      <w:bookmarkStart w:id="10507" w:name="_Toc66283833"/>
      <w:bookmarkStart w:id="10508" w:name="_Toc67911209"/>
      <w:bookmarkStart w:id="10509" w:name="_Toc73979987"/>
      <w:bookmarkStart w:id="10510" w:name="_Toc88650711"/>
      <w:bookmarkStart w:id="10511" w:name="_Toc97885838"/>
      <w:bookmarkStart w:id="10512" w:name="_Toc98882965"/>
      <w:bookmarkStart w:id="10513" w:name="_Toc105523501"/>
      <w:bookmarkStart w:id="10514" w:name="_Toc106131045"/>
      <w:bookmarkStart w:id="10515" w:name="_Toc113840196"/>
      <w:bookmarkStart w:id="10516" w:name="_Hlk500202721"/>
      <w:bookmarkStart w:id="10517" w:name="_Toc138759274"/>
      <w:r w:rsidRPr="00C37D2B">
        <w:t>9.2.117</w:t>
      </w:r>
      <w:r w:rsidR="004B5458" w:rsidRPr="00C37D2B">
        <w:tab/>
        <w:t>SgNB Resource Coordination Information</w:t>
      </w:r>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7"/>
    </w:p>
    <w:p w14:paraId="7205F8EC" w14:textId="77777777" w:rsidR="004B5458" w:rsidRPr="00C37D2B" w:rsidRDefault="004B5458" w:rsidP="00781206">
      <w:pPr>
        <w:widowControl w:val="0"/>
        <w:spacing w:line="0" w:lineRule="atLeast"/>
      </w:pPr>
      <w:r w:rsidRPr="00C37D2B">
        <w:t xml:space="preserve">The </w:t>
      </w:r>
      <w:r w:rsidRPr="00C37D2B">
        <w:rPr>
          <w:i/>
        </w:rPr>
        <w:t xml:space="preserve">SgNB Resource </w:t>
      </w:r>
      <w:r w:rsidR="002C212C" w:rsidRPr="00C37D2B">
        <w:rPr>
          <w:i/>
          <w:lang w:eastAsia="ja-JP"/>
        </w:rPr>
        <w:t>Coordination</w:t>
      </w:r>
      <w:r w:rsidRPr="00C37D2B">
        <w:rPr>
          <w:i/>
        </w:rPr>
        <w:t xml:space="preserve"> Information </w:t>
      </w:r>
      <w:r w:rsidRPr="00C37D2B">
        <w:t xml:space="preserve">IE </w:t>
      </w:r>
      <w:r w:rsidR="001D64D1" w:rsidRPr="00C37D2B">
        <w:t>indicates resources within the bandwidth of the PCell which are not available for use by the MeNB</w:t>
      </w:r>
      <w:r w:rsidR="001D64D1" w:rsidRPr="00C37D2B" w:rsidDel="00CF28C1">
        <w:t xml:space="preserve"> </w:t>
      </w:r>
      <w:r w:rsidR="002C212C" w:rsidRPr="00C37D2B">
        <w:rPr>
          <w:lang w:eastAsia="ja-JP"/>
        </w:rPr>
        <w:t>and</w:t>
      </w:r>
      <w:r w:rsidR="002C212C" w:rsidRPr="00C37D2B">
        <w:t xml:space="preserve"> </w:t>
      </w:r>
      <w:r w:rsidR="001D64D1" w:rsidRPr="00C37D2B">
        <w:t xml:space="preserve">is </w:t>
      </w:r>
      <w:r w:rsidRPr="00C37D2B">
        <w:t>used at the MeNB to coordinate resource utilisation between the en-gNB and the MeN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D64D1" w:rsidRPr="00C37D2B" w14:paraId="6BF9E064" w14:textId="77777777" w:rsidTr="0061552E">
        <w:trPr>
          <w:tblHeader/>
          <w:jc w:val="center"/>
        </w:trPr>
        <w:tc>
          <w:tcPr>
            <w:tcW w:w="1111" w:type="pct"/>
          </w:tcPr>
          <w:bookmarkEnd w:id="10516"/>
          <w:p w14:paraId="6A2B5890" w14:textId="77777777" w:rsidR="001D64D1" w:rsidRPr="00C37D2B" w:rsidRDefault="001D64D1" w:rsidP="00781206">
            <w:pPr>
              <w:pStyle w:val="TAH"/>
              <w:keepNext w:val="0"/>
              <w:keepLines w:val="0"/>
              <w:widowControl w:val="0"/>
              <w:rPr>
                <w:lang w:eastAsia="ja-JP"/>
              </w:rPr>
            </w:pPr>
            <w:r w:rsidRPr="00C37D2B">
              <w:rPr>
                <w:lang w:eastAsia="ja-JP"/>
              </w:rPr>
              <w:t>IE/Group Name</w:t>
            </w:r>
          </w:p>
        </w:tc>
        <w:tc>
          <w:tcPr>
            <w:tcW w:w="556" w:type="pct"/>
          </w:tcPr>
          <w:p w14:paraId="1BF17CA2" w14:textId="77777777" w:rsidR="001D64D1" w:rsidRPr="00C37D2B" w:rsidRDefault="001D64D1" w:rsidP="00781206">
            <w:pPr>
              <w:pStyle w:val="TAH"/>
              <w:keepNext w:val="0"/>
              <w:keepLines w:val="0"/>
              <w:widowControl w:val="0"/>
              <w:rPr>
                <w:lang w:eastAsia="ja-JP"/>
              </w:rPr>
            </w:pPr>
            <w:r w:rsidRPr="00C37D2B">
              <w:rPr>
                <w:lang w:eastAsia="ja-JP"/>
              </w:rPr>
              <w:t>Presence</w:t>
            </w:r>
          </w:p>
        </w:tc>
        <w:tc>
          <w:tcPr>
            <w:tcW w:w="556" w:type="pct"/>
          </w:tcPr>
          <w:p w14:paraId="1A47110B" w14:textId="77777777" w:rsidR="001D64D1" w:rsidRPr="00C37D2B" w:rsidRDefault="001D64D1" w:rsidP="00781206">
            <w:pPr>
              <w:pStyle w:val="TAH"/>
              <w:keepNext w:val="0"/>
              <w:keepLines w:val="0"/>
              <w:widowControl w:val="0"/>
              <w:rPr>
                <w:lang w:eastAsia="ja-JP"/>
              </w:rPr>
            </w:pPr>
            <w:r w:rsidRPr="00C37D2B">
              <w:rPr>
                <w:lang w:eastAsia="ja-JP"/>
              </w:rPr>
              <w:t>Range</w:t>
            </w:r>
          </w:p>
        </w:tc>
        <w:tc>
          <w:tcPr>
            <w:tcW w:w="778" w:type="pct"/>
          </w:tcPr>
          <w:p w14:paraId="3365A3B2" w14:textId="77777777" w:rsidR="001D64D1" w:rsidRPr="00C37D2B" w:rsidRDefault="001D64D1" w:rsidP="00781206">
            <w:pPr>
              <w:pStyle w:val="TAH"/>
              <w:keepNext w:val="0"/>
              <w:keepLines w:val="0"/>
              <w:widowControl w:val="0"/>
              <w:rPr>
                <w:lang w:eastAsia="ja-JP"/>
              </w:rPr>
            </w:pPr>
            <w:r w:rsidRPr="00C37D2B">
              <w:rPr>
                <w:lang w:eastAsia="ja-JP"/>
              </w:rPr>
              <w:t>IE Type and Reference</w:t>
            </w:r>
          </w:p>
        </w:tc>
        <w:tc>
          <w:tcPr>
            <w:tcW w:w="889" w:type="pct"/>
          </w:tcPr>
          <w:p w14:paraId="5D45AF31" w14:textId="77777777" w:rsidR="001D64D1" w:rsidRPr="00C37D2B" w:rsidRDefault="001D64D1" w:rsidP="00781206">
            <w:pPr>
              <w:pStyle w:val="TAH"/>
              <w:keepNext w:val="0"/>
              <w:keepLines w:val="0"/>
              <w:widowControl w:val="0"/>
              <w:rPr>
                <w:lang w:eastAsia="ja-JP"/>
              </w:rPr>
            </w:pPr>
            <w:r w:rsidRPr="00C37D2B">
              <w:rPr>
                <w:lang w:eastAsia="ja-JP"/>
              </w:rPr>
              <w:t>Semantics Description</w:t>
            </w:r>
          </w:p>
        </w:tc>
        <w:tc>
          <w:tcPr>
            <w:tcW w:w="556" w:type="pct"/>
          </w:tcPr>
          <w:p w14:paraId="555EC83C" w14:textId="77777777" w:rsidR="001D64D1" w:rsidRPr="00C37D2B" w:rsidRDefault="001D64D1" w:rsidP="00781206">
            <w:pPr>
              <w:pStyle w:val="TAH"/>
              <w:keepNext w:val="0"/>
              <w:keepLines w:val="0"/>
              <w:widowControl w:val="0"/>
              <w:rPr>
                <w:lang w:eastAsia="ja-JP"/>
              </w:rPr>
            </w:pPr>
            <w:r w:rsidRPr="00C37D2B">
              <w:rPr>
                <w:lang w:eastAsia="ja-JP"/>
              </w:rPr>
              <w:t>Criticality</w:t>
            </w:r>
          </w:p>
        </w:tc>
        <w:tc>
          <w:tcPr>
            <w:tcW w:w="556" w:type="pct"/>
          </w:tcPr>
          <w:p w14:paraId="3034930B" w14:textId="77777777" w:rsidR="001D64D1" w:rsidRPr="00C37D2B" w:rsidRDefault="001D64D1" w:rsidP="00781206">
            <w:pPr>
              <w:pStyle w:val="TAH"/>
              <w:keepNext w:val="0"/>
              <w:keepLines w:val="0"/>
              <w:widowControl w:val="0"/>
              <w:rPr>
                <w:lang w:eastAsia="ja-JP"/>
              </w:rPr>
            </w:pPr>
            <w:r w:rsidRPr="00C37D2B">
              <w:rPr>
                <w:lang w:eastAsia="ja-JP"/>
              </w:rPr>
              <w:t>Assigned Criticality</w:t>
            </w:r>
          </w:p>
        </w:tc>
      </w:tr>
      <w:tr w:rsidR="001D64D1" w:rsidRPr="00C37D2B" w14:paraId="57BE3C74" w14:textId="77777777" w:rsidTr="0061552E">
        <w:trPr>
          <w:jc w:val="center"/>
        </w:trPr>
        <w:tc>
          <w:tcPr>
            <w:tcW w:w="1111" w:type="pct"/>
          </w:tcPr>
          <w:p w14:paraId="6C223C89" w14:textId="77777777" w:rsidR="001D64D1" w:rsidRPr="00C37D2B" w:rsidRDefault="001D64D1" w:rsidP="00781206">
            <w:pPr>
              <w:pStyle w:val="TAL"/>
              <w:keepNext w:val="0"/>
              <w:keepLines w:val="0"/>
              <w:widowControl w:val="0"/>
              <w:rPr>
                <w:bCs/>
                <w:lang w:eastAsia="zh-CN"/>
              </w:rPr>
            </w:pPr>
            <w:r w:rsidRPr="00C37D2B">
              <w:rPr>
                <w:lang w:eastAsia="zh-CN"/>
              </w:rPr>
              <w:t>NR CGI</w:t>
            </w:r>
          </w:p>
        </w:tc>
        <w:tc>
          <w:tcPr>
            <w:tcW w:w="556" w:type="pct"/>
          </w:tcPr>
          <w:p w14:paraId="7879364C"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556" w:type="pct"/>
          </w:tcPr>
          <w:p w14:paraId="5D24FC6A" w14:textId="77777777" w:rsidR="001D64D1" w:rsidRPr="00C37D2B" w:rsidRDefault="001D64D1" w:rsidP="00781206">
            <w:pPr>
              <w:pStyle w:val="TAL"/>
              <w:keepNext w:val="0"/>
              <w:keepLines w:val="0"/>
              <w:widowControl w:val="0"/>
              <w:rPr>
                <w:lang w:eastAsia="ja-JP"/>
              </w:rPr>
            </w:pPr>
          </w:p>
        </w:tc>
        <w:tc>
          <w:tcPr>
            <w:tcW w:w="778" w:type="pct"/>
          </w:tcPr>
          <w:p w14:paraId="6EF4639E" w14:textId="77777777" w:rsidR="001D64D1" w:rsidRPr="00C37D2B" w:rsidRDefault="001D64D1" w:rsidP="00781206">
            <w:pPr>
              <w:pStyle w:val="TAL"/>
              <w:keepNext w:val="0"/>
              <w:keepLines w:val="0"/>
              <w:widowControl w:val="0"/>
              <w:rPr>
                <w:lang w:eastAsia="ja-JP"/>
              </w:rPr>
            </w:pPr>
            <w:r w:rsidRPr="00C37D2B">
              <w:rPr>
                <w:lang w:eastAsia="ja-JP"/>
              </w:rPr>
              <w:t>9.2.111</w:t>
            </w:r>
          </w:p>
        </w:tc>
        <w:tc>
          <w:tcPr>
            <w:tcW w:w="889" w:type="pct"/>
          </w:tcPr>
          <w:p w14:paraId="309EA0EE" w14:textId="77777777" w:rsidR="001D64D1" w:rsidRPr="00C37D2B" w:rsidRDefault="001D64D1" w:rsidP="00781206">
            <w:pPr>
              <w:pStyle w:val="TAL"/>
              <w:keepNext w:val="0"/>
              <w:keepLines w:val="0"/>
              <w:widowControl w:val="0"/>
              <w:rPr>
                <w:lang w:eastAsia="ja-JP"/>
              </w:rPr>
            </w:pPr>
            <w:r w:rsidRPr="00C37D2B">
              <w:rPr>
                <w:lang w:eastAsia="ja-JP"/>
              </w:rPr>
              <w:t xml:space="preserve">This IE indicates </w:t>
            </w:r>
            <w:r w:rsidRPr="00C37D2B">
              <w:rPr>
                <w:lang w:eastAsia="ja-JP"/>
              </w:rPr>
              <w:lastRenderedPageBreak/>
              <w:t>the PSCell.</w:t>
            </w:r>
          </w:p>
        </w:tc>
        <w:tc>
          <w:tcPr>
            <w:tcW w:w="556" w:type="pct"/>
          </w:tcPr>
          <w:p w14:paraId="5090A01A" w14:textId="77777777" w:rsidR="001D64D1" w:rsidRPr="00C37D2B" w:rsidRDefault="001D64D1" w:rsidP="00781206">
            <w:pPr>
              <w:pStyle w:val="TAC"/>
              <w:keepNext w:val="0"/>
              <w:keepLines w:val="0"/>
              <w:widowControl w:val="0"/>
              <w:rPr>
                <w:lang w:eastAsia="ja-JP"/>
              </w:rPr>
            </w:pPr>
            <w:r w:rsidRPr="00C37D2B">
              <w:rPr>
                <w:lang w:eastAsia="ja-JP"/>
              </w:rPr>
              <w:lastRenderedPageBreak/>
              <w:t>–</w:t>
            </w:r>
          </w:p>
        </w:tc>
        <w:tc>
          <w:tcPr>
            <w:tcW w:w="556" w:type="pct"/>
          </w:tcPr>
          <w:p w14:paraId="575AF6E3" w14:textId="77777777" w:rsidR="001D64D1" w:rsidRPr="00C37D2B" w:rsidRDefault="001D64D1" w:rsidP="00781206">
            <w:pPr>
              <w:pStyle w:val="TAC"/>
              <w:keepNext w:val="0"/>
              <w:keepLines w:val="0"/>
              <w:widowControl w:val="0"/>
              <w:rPr>
                <w:lang w:eastAsia="ja-JP"/>
              </w:rPr>
            </w:pPr>
          </w:p>
        </w:tc>
      </w:tr>
      <w:tr w:rsidR="001D64D1" w:rsidRPr="00C37D2B" w14:paraId="4D9D98DA" w14:textId="77777777" w:rsidTr="0061552E">
        <w:trPr>
          <w:jc w:val="center"/>
        </w:trPr>
        <w:tc>
          <w:tcPr>
            <w:tcW w:w="1111" w:type="pct"/>
          </w:tcPr>
          <w:p w14:paraId="38220DC0" w14:textId="77777777" w:rsidR="001D64D1" w:rsidRPr="00C37D2B" w:rsidRDefault="001D64D1" w:rsidP="00781206">
            <w:pPr>
              <w:pStyle w:val="TAL"/>
              <w:keepNext w:val="0"/>
              <w:keepLines w:val="0"/>
              <w:widowControl w:val="0"/>
              <w:rPr>
                <w:lang w:eastAsia="ja-JP"/>
              </w:rPr>
            </w:pPr>
            <w:r w:rsidRPr="00C37D2B">
              <w:rPr>
                <w:iCs/>
              </w:rPr>
              <w:t>UL Coordination Information</w:t>
            </w:r>
          </w:p>
        </w:tc>
        <w:tc>
          <w:tcPr>
            <w:tcW w:w="556" w:type="pct"/>
          </w:tcPr>
          <w:p w14:paraId="0D764FE7" w14:textId="77777777" w:rsidR="001D64D1" w:rsidRPr="00C37D2B" w:rsidRDefault="001D64D1" w:rsidP="00781206">
            <w:pPr>
              <w:pStyle w:val="TAL"/>
              <w:keepNext w:val="0"/>
              <w:keepLines w:val="0"/>
              <w:widowControl w:val="0"/>
              <w:rPr>
                <w:bCs/>
                <w:lang w:eastAsia="ja-JP"/>
              </w:rPr>
            </w:pPr>
            <w:r w:rsidRPr="00C37D2B">
              <w:t>M</w:t>
            </w:r>
          </w:p>
        </w:tc>
        <w:tc>
          <w:tcPr>
            <w:tcW w:w="556" w:type="pct"/>
          </w:tcPr>
          <w:p w14:paraId="0EE3F988" w14:textId="77777777" w:rsidR="001D64D1" w:rsidRPr="00C37D2B" w:rsidRDefault="001D64D1" w:rsidP="00781206">
            <w:pPr>
              <w:pStyle w:val="TAL"/>
              <w:keepNext w:val="0"/>
              <w:keepLines w:val="0"/>
              <w:widowControl w:val="0"/>
              <w:rPr>
                <w:lang w:eastAsia="ja-JP"/>
              </w:rPr>
            </w:pPr>
          </w:p>
        </w:tc>
        <w:tc>
          <w:tcPr>
            <w:tcW w:w="778" w:type="pct"/>
          </w:tcPr>
          <w:p w14:paraId="5AE89B1D"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2893970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4115CC2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7C468BA6" w14:textId="77777777" w:rsidR="001D64D1" w:rsidRPr="00C37D2B" w:rsidRDefault="001D64D1" w:rsidP="00781206">
            <w:pPr>
              <w:pStyle w:val="TAL"/>
              <w:keepNext w:val="0"/>
              <w:keepLines w:val="0"/>
              <w:widowControl w:val="0"/>
            </w:pPr>
          </w:p>
          <w:p w14:paraId="39684D13" w14:textId="77777777" w:rsidR="001D64D1" w:rsidRPr="00C37D2B" w:rsidRDefault="001D64D1" w:rsidP="00781206">
            <w:pPr>
              <w:pStyle w:val="TAL"/>
              <w:keepNext w:val="0"/>
              <w:keepLines w:val="0"/>
              <w:widowControl w:val="0"/>
            </w:pPr>
            <w:r w:rsidRPr="00C37D2B">
              <w:t xml:space="preserve">The length of the bit string is an integer multiple of </w:t>
            </w:r>
            <w:r w:rsidR="004A7868" w:rsidRPr="00C37D2B">
              <w:rPr>
                <w:noProof/>
                <w:position w:val="-10"/>
                <w:lang w:eastAsia="ja-JP"/>
              </w:rPr>
              <w:object w:dxaOrig="480" w:dyaOrig="360" w14:anchorId="2D40362E">
                <v:shape id="_x0000_i1131" type="#_x0000_t75" alt="" style="width:25.5pt;height:18pt;mso-width-percent:0;mso-height-percent:0;mso-width-percent:0;mso-height-percent:0" o:ole="">
                  <v:imagedata r:id="rId223" o:title=""/>
                </v:shape>
                <o:OLEObject Type="Embed" ProgID="Equation.3" ShapeID="_x0000_i1131" DrawAspect="Content" ObjectID="_1749371948" r:id="rId224"/>
              </w:object>
            </w:r>
          </w:p>
          <w:p w14:paraId="7161AFC9" w14:textId="77777777" w:rsidR="001D64D1" w:rsidRPr="00C37D2B" w:rsidRDefault="001D64D1" w:rsidP="00781206">
            <w:pPr>
              <w:pStyle w:val="TAL"/>
              <w:keepNext w:val="0"/>
              <w:keepLines w:val="0"/>
              <w:widowControl w:val="0"/>
            </w:pPr>
            <w:r w:rsidRPr="00C37D2B">
              <w:t xml:space="preserve">. </w:t>
            </w:r>
            <w:r w:rsidR="004A7868" w:rsidRPr="00C37D2B">
              <w:rPr>
                <w:noProof/>
                <w:position w:val="-10"/>
                <w:lang w:eastAsia="ja-JP"/>
              </w:rPr>
              <w:object w:dxaOrig="480" w:dyaOrig="360" w14:anchorId="0A8A85E4">
                <v:shape id="_x0000_i1132" type="#_x0000_t75" alt="" style="width:25.5pt;height:18pt;mso-width-percent:0;mso-height-percent:0;mso-width-percent:0;mso-height-percent:0" o:ole="">
                  <v:imagedata r:id="rId223" o:title=""/>
                </v:shape>
                <o:OLEObject Type="Embed" ProgID="Equation.3" ShapeID="_x0000_i1132" DrawAspect="Content" ObjectID="_1749371949" r:id="rId225"/>
              </w:object>
            </w:r>
            <w:r w:rsidRPr="00C37D2B">
              <w:t>is defined in TS 36.211 [10].</w:t>
            </w:r>
          </w:p>
          <w:p w14:paraId="4BA1A2B6" w14:textId="77777777" w:rsidR="001D64D1" w:rsidRPr="00C37D2B" w:rsidRDefault="001D64D1" w:rsidP="00781206">
            <w:pPr>
              <w:pStyle w:val="TAL"/>
              <w:keepNext w:val="0"/>
              <w:keepLines w:val="0"/>
              <w:widowControl w:val="0"/>
            </w:pPr>
            <w:r w:rsidRPr="00C37D2B">
              <w:t>The UL Coordination Information is continuously repeated.</w:t>
            </w:r>
          </w:p>
          <w:p w14:paraId="12EC0127" w14:textId="77777777" w:rsidR="001D64D1" w:rsidRPr="00C37D2B" w:rsidRDefault="001D64D1" w:rsidP="00781206">
            <w:pPr>
              <w:pStyle w:val="TAL"/>
              <w:keepNext w:val="0"/>
              <w:keepLines w:val="0"/>
              <w:widowControl w:val="0"/>
              <w:rPr>
                <w:lang w:eastAsia="ja-JP"/>
              </w:rPr>
            </w:pPr>
          </w:p>
        </w:tc>
        <w:tc>
          <w:tcPr>
            <w:tcW w:w="556" w:type="pct"/>
          </w:tcPr>
          <w:p w14:paraId="02F4F144" w14:textId="77777777" w:rsidR="001D64D1" w:rsidRPr="00C37D2B" w:rsidRDefault="001D64D1" w:rsidP="00781206">
            <w:pPr>
              <w:pStyle w:val="TAC"/>
              <w:keepNext w:val="0"/>
              <w:keepLines w:val="0"/>
              <w:widowControl w:val="0"/>
            </w:pPr>
            <w:r w:rsidRPr="00C37D2B">
              <w:rPr>
                <w:lang w:eastAsia="ja-JP"/>
              </w:rPr>
              <w:t>–</w:t>
            </w:r>
          </w:p>
        </w:tc>
        <w:tc>
          <w:tcPr>
            <w:tcW w:w="556" w:type="pct"/>
          </w:tcPr>
          <w:p w14:paraId="09D864BF" w14:textId="77777777" w:rsidR="001D64D1" w:rsidRPr="00C37D2B" w:rsidRDefault="001D64D1" w:rsidP="00781206">
            <w:pPr>
              <w:pStyle w:val="TAC"/>
              <w:keepNext w:val="0"/>
              <w:keepLines w:val="0"/>
              <w:widowControl w:val="0"/>
            </w:pPr>
          </w:p>
        </w:tc>
      </w:tr>
      <w:tr w:rsidR="001D64D1" w:rsidRPr="00C37D2B" w14:paraId="2C665853" w14:textId="77777777" w:rsidTr="0061552E">
        <w:trPr>
          <w:jc w:val="center"/>
        </w:trPr>
        <w:tc>
          <w:tcPr>
            <w:tcW w:w="1111" w:type="pct"/>
          </w:tcPr>
          <w:p w14:paraId="31FDCD23" w14:textId="77777777" w:rsidR="001D64D1" w:rsidRPr="00C37D2B" w:rsidRDefault="001D64D1" w:rsidP="00781206">
            <w:pPr>
              <w:pStyle w:val="TAL"/>
              <w:keepNext w:val="0"/>
              <w:keepLines w:val="0"/>
              <w:widowControl w:val="0"/>
              <w:rPr>
                <w:lang w:eastAsia="ja-JP"/>
              </w:rPr>
            </w:pPr>
            <w:r w:rsidRPr="00C37D2B">
              <w:rPr>
                <w:iCs/>
              </w:rPr>
              <w:lastRenderedPageBreak/>
              <w:t>DL Coordination Information</w:t>
            </w:r>
          </w:p>
        </w:tc>
        <w:tc>
          <w:tcPr>
            <w:tcW w:w="556" w:type="pct"/>
          </w:tcPr>
          <w:p w14:paraId="70B37C1F" w14:textId="77777777" w:rsidR="001D64D1" w:rsidRPr="00C37D2B" w:rsidRDefault="001D64D1" w:rsidP="00781206">
            <w:pPr>
              <w:pStyle w:val="TAL"/>
              <w:keepNext w:val="0"/>
              <w:keepLines w:val="0"/>
              <w:widowControl w:val="0"/>
              <w:rPr>
                <w:bCs/>
                <w:lang w:eastAsia="ja-JP"/>
              </w:rPr>
            </w:pPr>
            <w:r w:rsidRPr="00C37D2B">
              <w:t>O</w:t>
            </w:r>
          </w:p>
        </w:tc>
        <w:tc>
          <w:tcPr>
            <w:tcW w:w="556" w:type="pct"/>
          </w:tcPr>
          <w:p w14:paraId="30ADAB3F" w14:textId="77777777" w:rsidR="001D64D1" w:rsidRPr="00C37D2B" w:rsidRDefault="001D64D1" w:rsidP="00781206">
            <w:pPr>
              <w:pStyle w:val="TAL"/>
              <w:keepNext w:val="0"/>
              <w:keepLines w:val="0"/>
              <w:widowControl w:val="0"/>
              <w:rPr>
                <w:lang w:eastAsia="ja-JP"/>
              </w:rPr>
            </w:pPr>
          </w:p>
        </w:tc>
        <w:tc>
          <w:tcPr>
            <w:tcW w:w="778" w:type="pct"/>
          </w:tcPr>
          <w:p w14:paraId="118F5EA4"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442E6962" w14:textId="77777777" w:rsidR="001D64D1" w:rsidRPr="00C37D2B" w:rsidRDefault="001D64D1" w:rsidP="00781206">
            <w:pPr>
              <w:pStyle w:val="TAL"/>
              <w:keepNext w:val="0"/>
              <w:keepLines w:val="0"/>
              <w:widowControl w:val="0"/>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438DAA18"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2CC33E3A" w14:textId="32A5B041"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5BFFA736" wp14:editId="4689E1BB">
                  <wp:extent cx="264160" cy="2165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79BE99D5" wp14:editId="0EA8DBB0">
                  <wp:extent cx="264160" cy="2165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5936F2F0" w14:textId="77777777" w:rsidR="001D64D1" w:rsidRPr="00C37D2B" w:rsidRDefault="001D64D1" w:rsidP="00781206">
            <w:pPr>
              <w:pStyle w:val="TAL"/>
              <w:keepNext w:val="0"/>
              <w:keepLines w:val="0"/>
              <w:widowControl w:val="0"/>
            </w:pPr>
            <w:r w:rsidRPr="00C37D2B">
              <w:t>The DL Coordination Information is continuously repeated.</w:t>
            </w:r>
          </w:p>
          <w:p w14:paraId="2C12C00C" w14:textId="77777777" w:rsidR="001D64D1" w:rsidRPr="00C37D2B" w:rsidRDefault="001D64D1" w:rsidP="00781206">
            <w:pPr>
              <w:pStyle w:val="TAL"/>
              <w:keepNext w:val="0"/>
              <w:keepLines w:val="0"/>
              <w:widowControl w:val="0"/>
              <w:rPr>
                <w:lang w:eastAsia="ja-JP"/>
              </w:rPr>
            </w:pPr>
          </w:p>
        </w:tc>
        <w:tc>
          <w:tcPr>
            <w:tcW w:w="556" w:type="pct"/>
          </w:tcPr>
          <w:p w14:paraId="665E648C" w14:textId="77777777" w:rsidR="001D64D1" w:rsidRPr="00C37D2B" w:rsidRDefault="001D64D1" w:rsidP="00781206">
            <w:pPr>
              <w:pStyle w:val="TAC"/>
              <w:keepNext w:val="0"/>
              <w:keepLines w:val="0"/>
              <w:widowControl w:val="0"/>
            </w:pPr>
            <w:r w:rsidRPr="00C37D2B">
              <w:rPr>
                <w:lang w:eastAsia="ja-JP"/>
              </w:rPr>
              <w:t>–</w:t>
            </w:r>
          </w:p>
        </w:tc>
        <w:tc>
          <w:tcPr>
            <w:tcW w:w="556" w:type="pct"/>
          </w:tcPr>
          <w:p w14:paraId="4E44470B" w14:textId="77777777" w:rsidR="001D64D1" w:rsidRPr="00C37D2B" w:rsidRDefault="001D64D1" w:rsidP="00781206">
            <w:pPr>
              <w:pStyle w:val="TAC"/>
              <w:keepNext w:val="0"/>
              <w:keepLines w:val="0"/>
              <w:widowControl w:val="0"/>
            </w:pPr>
          </w:p>
        </w:tc>
      </w:tr>
      <w:tr w:rsidR="005B6B03" w:rsidRPr="00C37D2B" w14:paraId="47D274E5" w14:textId="77777777" w:rsidTr="0061552E">
        <w:trPr>
          <w:jc w:val="center"/>
        </w:trPr>
        <w:tc>
          <w:tcPr>
            <w:tcW w:w="1111" w:type="pct"/>
          </w:tcPr>
          <w:p w14:paraId="6D572E22" w14:textId="77777777" w:rsidR="005B6B03" w:rsidRPr="00C37D2B" w:rsidRDefault="005B6B03" w:rsidP="00781206">
            <w:pPr>
              <w:pStyle w:val="TAL"/>
              <w:keepNext w:val="0"/>
              <w:keepLines w:val="0"/>
              <w:widowControl w:val="0"/>
              <w:rPr>
                <w:iCs/>
              </w:rPr>
            </w:pPr>
            <w:r w:rsidRPr="00C37D2B">
              <w:rPr>
                <w:lang w:eastAsia="ja-JP"/>
              </w:rPr>
              <w:t>EUTRA Cell ID</w:t>
            </w:r>
          </w:p>
        </w:tc>
        <w:tc>
          <w:tcPr>
            <w:tcW w:w="556" w:type="pct"/>
          </w:tcPr>
          <w:p w14:paraId="4491C137" w14:textId="77777777" w:rsidR="005B6B03" w:rsidRPr="00C37D2B" w:rsidRDefault="005B6B03" w:rsidP="00781206">
            <w:pPr>
              <w:pStyle w:val="TAL"/>
              <w:keepNext w:val="0"/>
              <w:keepLines w:val="0"/>
              <w:widowControl w:val="0"/>
            </w:pPr>
            <w:r w:rsidRPr="00C37D2B">
              <w:rPr>
                <w:bCs/>
                <w:lang w:eastAsia="ja-JP"/>
              </w:rPr>
              <w:t>O</w:t>
            </w:r>
          </w:p>
        </w:tc>
        <w:tc>
          <w:tcPr>
            <w:tcW w:w="556" w:type="pct"/>
          </w:tcPr>
          <w:p w14:paraId="26AE465B" w14:textId="77777777" w:rsidR="005B6B03" w:rsidRPr="00C37D2B" w:rsidRDefault="005B6B03" w:rsidP="00781206">
            <w:pPr>
              <w:pStyle w:val="TAL"/>
              <w:keepNext w:val="0"/>
              <w:keepLines w:val="0"/>
              <w:widowControl w:val="0"/>
              <w:rPr>
                <w:lang w:eastAsia="ja-JP"/>
              </w:rPr>
            </w:pPr>
          </w:p>
        </w:tc>
        <w:tc>
          <w:tcPr>
            <w:tcW w:w="778" w:type="pct"/>
          </w:tcPr>
          <w:p w14:paraId="06CDCFB4" w14:textId="77777777" w:rsidR="005B6B03" w:rsidRPr="00C37D2B" w:rsidRDefault="005B6B03" w:rsidP="00781206">
            <w:pPr>
              <w:pStyle w:val="TAL"/>
              <w:keepNext w:val="0"/>
              <w:keepLines w:val="0"/>
              <w:widowControl w:val="0"/>
              <w:rPr>
                <w:lang w:eastAsia="ja-JP"/>
              </w:rPr>
            </w:pPr>
            <w:r w:rsidRPr="00C37D2B">
              <w:rPr>
                <w:lang w:eastAsia="ja-JP"/>
              </w:rPr>
              <w:t>ECGI</w:t>
            </w:r>
          </w:p>
          <w:p w14:paraId="20A5DA2D" w14:textId="77777777" w:rsidR="005B6B03" w:rsidRPr="00C37D2B" w:rsidRDefault="005B6B03" w:rsidP="00781206">
            <w:pPr>
              <w:pStyle w:val="TAL"/>
              <w:keepNext w:val="0"/>
              <w:keepLines w:val="0"/>
              <w:widowControl w:val="0"/>
            </w:pPr>
            <w:r w:rsidRPr="00C37D2B">
              <w:rPr>
                <w:lang w:eastAsia="ja-JP"/>
              </w:rPr>
              <w:t>9.2.14</w:t>
            </w:r>
          </w:p>
        </w:tc>
        <w:tc>
          <w:tcPr>
            <w:tcW w:w="889" w:type="pct"/>
          </w:tcPr>
          <w:p w14:paraId="15AFA327" w14:textId="77777777" w:rsidR="005B6B03" w:rsidRPr="00C37D2B" w:rsidRDefault="005B6B03" w:rsidP="00781206">
            <w:pPr>
              <w:pStyle w:val="TAL"/>
              <w:keepNext w:val="0"/>
              <w:keepLines w:val="0"/>
              <w:widowControl w:val="0"/>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lastRenderedPageBreak/>
              <w:t>DL Coordination Information</w:t>
            </w:r>
            <w:r w:rsidRPr="00C37D2B">
              <w:rPr>
                <w:iCs/>
              </w:rPr>
              <w:t xml:space="preserve"> IE.</w:t>
            </w:r>
          </w:p>
        </w:tc>
        <w:tc>
          <w:tcPr>
            <w:tcW w:w="556" w:type="pct"/>
          </w:tcPr>
          <w:p w14:paraId="0E12C87E" w14:textId="77777777" w:rsidR="005B6B03" w:rsidRPr="00C37D2B" w:rsidRDefault="005B6B03" w:rsidP="00781206">
            <w:pPr>
              <w:pStyle w:val="TAC"/>
              <w:keepNext w:val="0"/>
              <w:keepLines w:val="0"/>
              <w:widowControl w:val="0"/>
              <w:rPr>
                <w:lang w:eastAsia="ja-JP"/>
              </w:rPr>
            </w:pPr>
            <w:r w:rsidRPr="00C37D2B">
              <w:lastRenderedPageBreak/>
              <w:t>YES</w:t>
            </w:r>
          </w:p>
        </w:tc>
        <w:tc>
          <w:tcPr>
            <w:tcW w:w="556" w:type="pct"/>
          </w:tcPr>
          <w:p w14:paraId="01A23B88" w14:textId="77777777" w:rsidR="005B6B03" w:rsidRPr="00C37D2B" w:rsidRDefault="005B6B03" w:rsidP="00781206">
            <w:pPr>
              <w:pStyle w:val="TAC"/>
              <w:keepNext w:val="0"/>
              <w:keepLines w:val="0"/>
              <w:widowControl w:val="0"/>
              <w:rPr>
                <w:lang w:eastAsia="ja-JP"/>
              </w:rPr>
            </w:pPr>
            <w:r w:rsidRPr="00C37D2B">
              <w:t>ignore</w:t>
            </w:r>
          </w:p>
        </w:tc>
      </w:tr>
      <w:tr w:rsidR="00092492" w:rsidRPr="00C37D2B" w14:paraId="0E80DBD8" w14:textId="77777777" w:rsidTr="0061552E">
        <w:trPr>
          <w:jc w:val="center"/>
        </w:trPr>
        <w:tc>
          <w:tcPr>
            <w:tcW w:w="1111" w:type="pct"/>
          </w:tcPr>
          <w:p w14:paraId="6FDB60A3" w14:textId="77777777" w:rsidR="00092492" w:rsidRPr="00C37D2B" w:rsidRDefault="00092492" w:rsidP="00781206">
            <w:pPr>
              <w:pStyle w:val="TAL"/>
              <w:keepNext w:val="0"/>
              <w:keepLines w:val="0"/>
              <w:widowControl w:val="0"/>
              <w:rPr>
                <w:lang w:eastAsia="ja-JP"/>
              </w:rPr>
            </w:pPr>
            <w:r w:rsidRPr="00C37D2B">
              <w:rPr>
                <w:lang w:eastAsia="ja-JP"/>
              </w:rPr>
              <w:t>SgNB Coordination Assistance Information</w:t>
            </w:r>
          </w:p>
        </w:tc>
        <w:tc>
          <w:tcPr>
            <w:tcW w:w="556" w:type="pct"/>
          </w:tcPr>
          <w:p w14:paraId="4E1744A6" w14:textId="77777777" w:rsidR="00092492" w:rsidRPr="00C37D2B" w:rsidRDefault="00092492" w:rsidP="00781206">
            <w:pPr>
              <w:pStyle w:val="TAL"/>
              <w:keepNext w:val="0"/>
              <w:keepLines w:val="0"/>
              <w:widowControl w:val="0"/>
              <w:rPr>
                <w:bCs/>
                <w:lang w:eastAsia="ja-JP"/>
              </w:rPr>
            </w:pPr>
            <w:r w:rsidRPr="00C37D2B">
              <w:t>O</w:t>
            </w:r>
          </w:p>
        </w:tc>
        <w:tc>
          <w:tcPr>
            <w:tcW w:w="556" w:type="pct"/>
          </w:tcPr>
          <w:p w14:paraId="6DB182D2" w14:textId="77777777" w:rsidR="00092492" w:rsidRPr="00C37D2B" w:rsidRDefault="00092492" w:rsidP="00781206">
            <w:pPr>
              <w:pStyle w:val="TAL"/>
              <w:keepNext w:val="0"/>
              <w:keepLines w:val="0"/>
              <w:widowControl w:val="0"/>
              <w:rPr>
                <w:lang w:eastAsia="ja-JP"/>
              </w:rPr>
            </w:pPr>
          </w:p>
        </w:tc>
        <w:tc>
          <w:tcPr>
            <w:tcW w:w="778" w:type="pct"/>
          </w:tcPr>
          <w:p w14:paraId="4DF4AF6B" w14:textId="77777777" w:rsidR="00092492" w:rsidRPr="00C37D2B" w:rsidRDefault="00092492" w:rsidP="00781206">
            <w:pPr>
              <w:pStyle w:val="TAL"/>
              <w:keepNext w:val="0"/>
              <w:keepLines w:val="0"/>
              <w:widowControl w:val="0"/>
              <w:rPr>
                <w:lang w:eastAsia="ja-JP"/>
              </w:rPr>
            </w:pPr>
            <w:r w:rsidRPr="00C37D2B">
              <w:rPr>
                <w:rFonts w:cs="Arial"/>
                <w:lang w:eastAsia="ja-JP"/>
              </w:rPr>
              <w:t>9.2.140</w:t>
            </w:r>
          </w:p>
        </w:tc>
        <w:tc>
          <w:tcPr>
            <w:tcW w:w="889" w:type="pct"/>
          </w:tcPr>
          <w:p w14:paraId="3EFA82E6" w14:textId="77777777" w:rsidR="00092492" w:rsidRPr="00C37D2B" w:rsidRDefault="00092492" w:rsidP="00781206">
            <w:pPr>
              <w:pStyle w:val="TAL"/>
              <w:keepNext w:val="0"/>
              <w:keepLines w:val="0"/>
              <w:widowControl w:val="0"/>
              <w:rPr>
                <w:lang w:eastAsia="ja-JP"/>
              </w:rPr>
            </w:pPr>
          </w:p>
        </w:tc>
        <w:tc>
          <w:tcPr>
            <w:tcW w:w="556" w:type="pct"/>
          </w:tcPr>
          <w:p w14:paraId="2B7C8207" w14:textId="77777777" w:rsidR="00092492" w:rsidRPr="00C37D2B" w:rsidRDefault="00092492" w:rsidP="00781206">
            <w:pPr>
              <w:pStyle w:val="TAC"/>
              <w:keepNext w:val="0"/>
              <w:keepLines w:val="0"/>
              <w:widowControl w:val="0"/>
            </w:pPr>
            <w:r w:rsidRPr="00C37D2B">
              <w:t>YES</w:t>
            </w:r>
          </w:p>
        </w:tc>
        <w:tc>
          <w:tcPr>
            <w:tcW w:w="556" w:type="pct"/>
          </w:tcPr>
          <w:p w14:paraId="62952387" w14:textId="77777777" w:rsidR="00092492" w:rsidRPr="00C37D2B" w:rsidRDefault="00092492" w:rsidP="00781206">
            <w:pPr>
              <w:pStyle w:val="TAC"/>
              <w:keepNext w:val="0"/>
              <w:keepLines w:val="0"/>
              <w:widowControl w:val="0"/>
            </w:pPr>
            <w:r w:rsidRPr="00C37D2B">
              <w:t>reject</w:t>
            </w:r>
          </w:p>
        </w:tc>
      </w:tr>
    </w:tbl>
    <w:p w14:paraId="007EB33B" w14:textId="77777777" w:rsidR="004B5458" w:rsidRPr="00C37D2B" w:rsidRDefault="004B5458" w:rsidP="00781206">
      <w:pPr>
        <w:widowControl w:val="0"/>
        <w:rPr>
          <w:noProof/>
        </w:rPr>
      </w:pPr>
    </w:p>
    <w:p w14:paraId="17AE9608" w14:textId="77777777" w:rsidR="004B5458" w:rsidRPr="00C37D2B" w:rsidRDefault="004E4407" w:rsidP="00781206">
      <w:pPr>
        <w:pStyle w:val="Heading3"/>
        <w:keepNext w:val="0"/>
        <w:keepLines w:val="0"/>
        <w:widowControl w:val="0"/>
      </w:pPr>
      <w:bookmarkStart w:id="10518" w:name="_Toc20954581"/>
      <w:bookmarkStart w:id="10519" w:name="_Toc29902586"/>
      <w:bookmarkStart w:id="10520" w:name="_Toc29906590"/>
      <w:bookmarkStart w:id="10521" w:name="_Toc36550580"/>
      <w:bookmarkStart w:id="10522" w:name="_Toc45104337"/>
      <w:bookmarkStart w:id="10523" w:name="_Toc45227833"/>
      <w:bookmarkStart w:id="10524" w:name="_Toc45891647"/>
      <w:bookmarkStart w:id="10525" w:name="_Toc51764291"/>
      <w:bookmarkStart w:id="10526" w:name="_Toc56528292"/>
      <w:bookmarkStart w:id="10527" w:name="_Toc64382259"/>
      <w:bookmarkStart w:id="10528" w:name="_Toc66283834"/>
      <w:bookmarkStart w:id="10529" w:name="_Toc67911210"/>
      <w:bookmarkStart w:id="10530" w:name="_Toc73979988"/>
      <w:bookmarkStart w:id="10531" w:name="_Toc88650712"/>
      <w:bookmarkStart w:id="10532" w:name="_Toc97885839"/>
      <w:bookmarkStart w:id="10533" w:name="_Toc98882966"/>
      <w:bookmarkStart w:id="10534" w:name="_Toc105523502"/>
      <w:bookmarkStart w:id="10535" w:name="_Toc106131046"/>
      <w:bookmarkStart w:id="10536" w:name="_Toc113840197"/>
      <w:bookmarkStart w:id="10537" w:name="_Toc138759275"/>
      <w:r w:rsidRPr="00C37D2B">
        <w:t>9.2.118</w:t>
      </w:r>
      <w:r w:rsidR="004B5458" w:rsidRPr="00C37D2B">
        <w:tab/>
        <w:t>UL Configuration</w:t>
      </w:r>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1FBE8235" w14:textId="77777777" w:rsidR="004B5458" w:rsidRPr="00C37D2B" w:rsidRDefault="004B5458" w:rsidP="00781206">
      <w:pPr>
        <w:widowControl w:val="0"/>
        <w:rPr>
          <w:szCs w:val="18"/>
        </w:rPr>
      </w:pPr>
      <w:r w:rsidRPr="00C37D2B">
        <w:rPr>
          <w:szCs w:val="18"/>
        </w:rPr>
        <w:t>This IE indicates how the UL PDCP is configured for the assisting 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B1E7988" w14:textId="77777777" w:rsidTr="0061552E">
        <w:trPr>
          <w:jc w:val="center"/>
        </w:trPr>
        <w:tc>
          <w:tcPr>
            <w:tcW w:w="1259" w:type="pct"/>
          </w:tcPr>
          <w:p w14:paraId="6A95ED4D"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4BD947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7F4F07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1ABA0CA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6E83389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717146BA" w14:textId="77777777" w:rsidTr="0061552E">
        <w:trPr>
          <w:jc w:val="center"/>
        </w:trPr>
        <w:tc>
          <w:tcPr>
            <w:tcW w:w="1259" w:type="pct"/>
          </w:tcPr>
          <w:p w14:paraId="1B29225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UL UE Configuration</w:t>
            </w:r>
          </w:p>
        </w:tc>
        <w:tc>
          <w:tcPr>
            <w:tcW w:w="556" w:type="pct"/>
          </w:tcPr>
          <w:p w14:paraId="14160A9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2CA201AD" w14:textId="77777777" w:rsidR="004B5458" w:rsidRPr="00C37D2B" w:rsidRDefault="004B5458" w:rsidP="00781206">
            <w:pPr>
              <w:pStyle w:val="TAL"/>
              <w:keepNext w:val="0"/>
              <w:keepLines w:val="0"/>
              <w:widowControl w:val="0"/>
              <w:rPr>
                <w:rFonts w:cs="Geneva"/>
                <w:lang w:eastAsia="ja-JP"/>
              </w:rPr>
            </w:pPr>
          </w:p>
        </w:tc>
        <w:tc>
          <w:tcPr>
            <w:tcW w:w="963" w:type="pct"/>
          </w:tcPr>
          <w:p w14:paraId="5E271F1D"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NUMERATED (no-data, shared, only, ...)</w:t>
            </w:r>
          </w:p>
        </w:tc>
        <w:tc>
          <w:tcPr>
            <w:tcW w:w="1481" w:type="pct"/>
          </w:tcPr>
          <w:p w14:paraId="1DE1908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dicates how the UE uses the UL at the assisting node.</w:t>
            </w:r>
          </w:p>
        </w:tc>
      </w:tr>
    </w:tbl>
    <w:p w14:paraId="21B351AC" w14:textId="77777777" w:rsidR="004B5458" w:rsidRPr="00C37D2B" w:rsidRDefault="004B5458" w:rsidP="00781206">
      <w:pPr>
        <w:widowControl w:val="0"/>
        <w:rPr>
          <w:noProof/>
        </w:rPr>
      </w:pPr>
    </w:p>
    <w:p w14:paraId="7750EFF3" w14:textId="77777777" w:rsidR="004B5458" w:rsidRPr="00C37D2B" w:rsidRDefault="004E4407" w:rsidP="00781206">
      <w:pPr>
        <w:pStyle w:val="Heading3"/>
        <w:keepNext w:val="0"/>
        <w:keepLines w:val="0"/>
        <w:widowControl w:val="0"/>
        <w:ind w:left="0" w:firstLine="0"/>
      </w:pPr>
      <w:bookmarkStart w:id="10538" w:name="_Toc20954582"/>
      <w:bookmarkStart w:id="10539" w:name="_Toc29902587"/>
      <w:bookmarkStart w:id="10540" w:name="_Toc29906591"/>
      <w:bookmarkStart w:id="10541" w:name="_Toc36550581"/>
      <w:bookmarkStart w:id="10542" w:name="_Toc45104338"/>
      <w:bookmarkStart w:id="10543" w:name="_Toc45227834"/>
      <w:bookmarkStart w:id="10544" w:name="_Toc45891648"/>
      <w:bookmarkStart w:id="10545" w:name="_Toc51764292"/>
      <w:bookmarkStart w:id="10546" w:name="_Toc56528293"/>
      <w:bookmarkStart w:id="10547" w:name="_Toc64382260"/>
      <w:bookmarkStart w:id="10548" w:name="_Toc66283835"/>
      <w:bookmarkStart w:id="10549" w:name="_Toc67911211"/>
      <w:bookmarkStart w:id="10550" w:name="_Toc73979989"/>
      <w:bookmarkStart w:id="10551" w:name="_Toc88650713"/>
      <w:bookmarkStart w:id="10552" w:name="_Toc97885840"/>
      <w:bookmarkStart w:id="10553" w:name="_Toc98882967"/>
      <w:bookmarkStart w:id="10554" w:name="_Toc105523503"/>
      <w:bookmarkStart w:id="10555" w:name="_Toc106131047"/>
      <w:bookmarkStart w:id="10556" w:name="_Toc113840198"/>
      <w:bookmarkStart w:id="10557" w:name="_Toc138759276"/>
      <w:r w:rsidRPr="00C37D2B">
        <w:t>9.2.119</w:t>
      </w:r>
      <w:r w:rsidR="00EB09F5" w:rsidRPr="00C37D2B">
        <w:tab/>
      </w:r>
      <w:r w:rsidR="004B5458" w:rsidRPr="00C37D2B">
        <w:t>RLC Mode</w:t>
      </w:r>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77122D84" w14:textId="77777777" w:rsidR="004B5458" w:rsidRPr="00C37D2B" w:rsidRDefault="004B5458" w:rsidP="00781206">
      <w:pPr>
        <w:widowControl w:val="0"/>
        <w:spacing w:line="0" w:lineRule="atLeast"/>
      </w:pPr>
      <w:r w:rsidRPr="00C37D2B">
        <w:t xml:space="preserve">The </w:t>
      </w:r>
      <w:r w:rsidRPr="00C37D2B">
        <w:rPr>
          <w:i/>
        </w:rPr>
        <w:t xml:space="preserve">RLC Mode </w:t>
      </w:r>
      <w:r w:rsidRPr="00C37D2B">
        <w:t>IE indicates the RLC Mode used for an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1"/>
        <w:gridCol w:w="1872"/>
        <w:gridCol w:w="2879"/>
      </w:tblGrid>
      <w:tr w:rsidR="004B5458" w:rsidRPr="00C37D2B" w14:paraId="42A25569" w14:textId="77777777" w:rsidTr="009E147A">
        <w:tc>
          <w:tcPr>
            <w:tcW w:w="1259" w:type="pct"/>
            <w:tcBorders>
              <w:top w:val="single" w:sz="4" w:space="0" w:color="auto"/>
              <w:left w:val="single" w:sz="4" w:space="0" w:color="auto"/>
              <w:bottom w:val="single" w:sz="4" w:space="0" w:color="auto"/>
              <w:right w:val="single" w:sz="4" w:space="0" w:color="auto"/>
            </w:tcBorders>
          </w:tcPr>
          <w:p w14:paraId="0F69250E" w14:textId="77777777" w:rsidR="004B5458" w:rsidRPr="00C37D2B" w:rsidRDefault="004B5458"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tcPr>
          <w:p w14:paraId="4FBF468D" w14:textId="77777777" w:rsidR="004B5458" w:rsidRPr="00C37D2B" w:rsidRDefault="004B5458"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78027F76" w14:textId="77777777" w:rsidR="004B5458" w:rsidRPr="00C37D2B" w:rsidRDefault="004B5458"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12E0D5D2" w14:textId="77777777" w:rsidR="004B5458" w:rsidRPr="00C37D2B" w:rsidRDefault="004B5458"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567787D2" w14:textId="77777777" w:rsidR="004B5458" w:rsidRPr="00C37D2B" w:rsidRDefault="004B5458" w:rsidP="00781206">
            <w:pPr>
              <w:pStyle w:val="TAH"/>
              <w:keepNext w:val="0"/>
              <w:keepLines w:val="0"/>
              <w:widowControl w:val="0"/>
            </w:pPr>
            <w:r w:rsidRPr="00C37D2B">
              <w:t>Semantics Description</w:t>
            </w:r>
          </w:p>
        </w:tc>
      </w:tr>
      <w:tr w:rsidR="004B5458" w:rsidRPr="00C37D2B" w14:paraId="12334CE8" w14:textId="77777777" w:rsidTr="009E147A">
        <w:tc>
          <w:tcPr>
            <w:tcW w:w="1259" w:type="pct"/>
            <w:tcBorders>
              <w:top w:val="single" w:sz="4" w:space="0" w:color="auto"/>
              <w:left w:val="single" w:sz="4" w:space="0" w:color="auto"/>
              <w:bottom w:val="single" w:sz="4" w:space="0" w:color="auto"/>
              <w:right w:val="single" w:sz="4" w:space="0" w:color="auto"/>
            </w:tcBorders>
          </w:tcPr>
          <w:p w14:paraId="68B379FB" w14:textId="77777777" w:rsidR="004B5458" w:rsidRPr="00C37D2B" w:rsidRDefault="004B5458" w:rsidP="00781206">
            <w:pPr>
              <w:pStyle w:val="TAL"/>
              <w:keepNext w:val="0"/>
              <w:keepLines w:val="0"/>
              <w:widowControl w:val="0"/>
            </w:pPr>
            <w:r w:rsidRPr="00C37D2B">
              <w:rPr>
                <w:bCs/>
              </w:rPr>
              <w:t>RLC Mode</w:t>
            </w:r>
          </w:p>
        </w:tc>
        <w:tc>
          <w:tcPr>
            <w:tcW w:w="555" w:type="pct"/>
            <w:tcBorders>
              <w:top w:val="single" w:sz="4" w:space="0" w:color="auto"/>
              <w:left w:val="single" w:sz="4" w:space="0" w:color="auto"/>
              <w:bottom w:val="single" w:sz="4" w:space="0" w:color="auto"/>
              <w:right w:val="single" w:sz="4" w:space="0" w:color="auto"/>
            </w:tcBorders>
          </w:tcPr>
          <w:p w14:paraId="485B6E0C" w14:textId="77777777" w:rsidR="004B5458" w:rsidRPr="00C37D2B" w:rsidRDefault="004B5458"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7699905B" w14:textId="77777777" w:rsidR="004B5458" w:rsidRPr="00C37D2B" w:rsidRDefault="004B5458"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C43F6A1" w14:textId="77777777" w:rsidR="004B5458" w:rsidRPr="00C37D2B" w:rsidRDefault="004B5458" w:rsidP="00781206">
            <w:pPr>
              <w:pStyle w:val="TAL"/>
              <w:keepNext w:val="0"/>
              <w:keepLines w:val="0"/>
              <w:widowControl w:val="0"/>
              <w:ind w:left="-8"/>
            </w:pPr>
            <w:r w:rsidRPr="00C37D2B">
              <w:t>ENUMERATED (</w:t>
            </w:r>
          </w:p>
          <w:p w14:paraId="56597D31" w14:textId="77777777" w:rsidR="004B5458" w:rsidRPr="00C37D2B" w:rsidRDefault="004B5458" w:rsidP="00781206">
            <w:pPr>
              <w:pStyle w:val="TAL"/>
              <w:keepNext w:val="0"/>
              <w:keepLines w:val="0"/>
              <w:widowControl w:val="0"/>
            </w:pPr>
            <w:r w:rsidRPr="00C37D2B">
              <w:t>RLC-AM, RLC-UM</w:t>
            </w:r>
            <w:r w:rsidR="00242A4D" w:rsidRPr="00C37D2B">
              <w:rPr>
                <w:noProof/>
              </w:rPr>
              <w:t>-Bidirectional, RLC-UM-Unidirectional-UL, RLC-UM-Unidirectionall-DL,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4224A0A2" w14:textId="77777777" w:rsidR="004B5458" w:rsidRPr="00C37D2B" w:rsidRDefault="004B5458" w:rsidP="00781206">
            <w:pPr>
              <w:widowControl w:val="0"/>
              <w:numPr>
                <w:ilvl w:val="12"/>
                <w:numId w:val="0"/>
              </w:numPr>
              <w:spacing w:after="0"/>
              <w:rPr>
                <w:i/>
                <w:sz w:val="18"/>
              </w:rPr>
            </w:pPr>
          </w:p>
        </w:tc>
      </w:tr>
    </w:tbl>
    <w:p w14:paraId="551A22E4" w14:textId="77777777" w:rsidR="004B5458" w:rsidRPr="00C37D2B" w:rsidRDefault="004B5458" w:rsidP="00781206">
      <w:pPr>
        <w:widowControl w:val="0"/>
      </w:pPr>
    </w:p>
    <w:p w14:paraId="66B97106" w14:textId="77777777" w:rsidR="00777272" w:rsidRPr="00C37D2B" w:rsidRDefault="00777272" w:rsidP="00781206">
      <w:pPr>
        <w:pStyle w:val="Heading3"/>
        <w:keepNext w:val="0"/>
        <w:keepLines w:val="0"/>
        <w:widowControl w:val="0"/>
        <w:rPr>
          <w:rFonts w:eastAsia="MS Mincho"/>
        </w:rPr>
      </w:pPr>
      <w:bookmarkStart w:id="10558" w:name="_Toc20954583"/>
      <w:bookmarkStart w:id="10559" w:name="_Toc29902588"/>
      <w:bookmarkStart w:id="10560" w:name="_Toc29906592"/>
      <w:bookmarkStart w:id="10561" w:name="_Toc36550582"/>
      <w:bookmarkStart w:id="10562" w:name="_Toc45104339"/>
      <w:bookmarkStart w:id="10563" w:name="_Toc45227835"/>
      <w:bookmarkStart w:id="10564" w:name="_Toc45891649"/>
      <w:bookmarkStart w:id="10565" w:name="_Toc51764293"/>
      <w:bookmarkStart w:id="10566" w:name="_Toc56528294"/>
      <w:bookmarkStart w:id="10567" w:name="_Toc64382261"/>
      <w:bookmarkStart w:id="10568" w:name="_Toc66283836"/>
      <w:bookmarkStart w:id="10569" w:name="_Toc67911212"/>
      <w:bookmarkStart w:id="10570" w:name="_Toc73979990"/>
      <w:bookmarkStart w:id="10571" w:name="_Toc88650714"/>
      <w:bookmarkStart w:id="10572" w:name="_Toc97885841"/>
      <w:bookmarkStart w:id="10573" w:name="_Toc98882968"/>
      <w:bookmarkStart w:id="10574" w:name="_Toc105523504"/>
      <w:bookmarkStart w:id="10575" w:name="_Toc106131048"/>
      <w:bookmarkStart w:id="10576" w:name="_Toc113840199"/>
      <w:bookmarkStart w:id="10577" w:name="_Toc138759277"/>
      <w:r w:rsidRPr="00C37D2B">
        <w:rPr>
          <w:rFonts w:eastAsia="MS Mincho"/>
        </w:rPr>
        <w:t>9.2.120</w:t>
      </w:r>
      <w:r w:rsidRPr="00C37D2B">
        <w:rPr>
          <w:rFonts w:eastAsia="MS Mincho"/>
        </w:rPr>
        <w:tab/>
        <w:t>Secondary RAT Usage Report List</w:t>
      </w:r>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7331D81B" w14:textId="77777777" w:rsidR="00777272" w:rsidRPr="00C37D2B" w:rsidRDefault="00777272" w:rsidP="00781206">
      <w:pPr>
        <w:widowControl w:val="0"/>
        <w:rPr>
          <w:lang w:eastAsia="zh-CN"/>
        </w:rPr>
      </w:pPr>
      <w:r w:rsidRPr="00C37D2B">
        <w:t xml:space="preserve">This IE provides </w:t>
      </w:r>
      <w:r w:rsidRPr="00C37D2B">
        <w:rPr>
          <w:lang w:eastAsia="zh-CN"/>
        </w:rPr>
        <w:t>information on the NR resources used with EN-DC</w:t>
      </w:r>
      <w:r w:rsidR="003B5080" w:rsidRPr="00C37D2B">
        <w:rPr>
          <w:lang w:eastAsia="zh-CN"/>
        </w:rPr>
        <w:t xml:space="preserve"> as specified in TS 37.340 [32]</w:t>
      </w:r>
      <w:r w:rsidRPr="00C37D2B">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5666BF41" w14:textId="77777777" w:rsidTr="0098354D">
        <w:trPr>
          <w:tblHeader/>
        </w:trPr>
        <w:tc>
          <w:tcPr>
            <w:tcW w:w="2160" w:type="dxa"/>
          </w:tcPr>
          <w:p w14:paraId="5A3C7759" w14:textId="77777777" w:rsidR="00777272" w:rsidRPr="00C37D2B" w:rsidRDefault="00777272" w:rsidP="00781206">
            <w:pPr>
              <w:pStyle w:val="TAH"/>
              <w:keepNext w:val="0"/>
              <w:keepLines w:val="0"/>
              <w:widowControl w:val="0"/>
            </w:pPr>
            <w:r w:rsidRPr="00C37D2B">
              <w:t>IE/Group Name</w:t>
            </w:r>
          </w:p>
        </w:tc>
        <w:tc>
          <w:tcPr>
            <w:tcW w:w="1080" w:type="dxa"/>
          </w:tcPr>
          <w:p w14:paraId="5CBB6EC4" w14:textId="77777777" w:rsidR="00777272" w:rsidRPr="00C37D2B" w:rsidRDefault="00777272" w:rsidP="00781206">
            <w:pPr>
              <w:pStyle w:val="TAH"/>
              <w:keepNext w:val="0"/>
              <w:keepLines w:val="0"/>
              <w:widowControl w:val="0"/>
            </w:pPr>
            <w:r w:rsidRPr="00C37D2B">
              <w:t>Presence</w:t>
            </w:r>
          </w:p>
        </w:tc>
        <w:tc>
          <w:tcPr>
            <w:tcW w:w="1080" w:type="dxa"/>
          </w:tcPr>
          <w:p w14:paraId="1D954273" w14:textId="77777777" w:rsidR="00777272" w:rsidRPr="00C37D2B" w:rsidRDefault="00777272" w:rsidP="00781206">
            <w:pPr>
              <w:pStyle w:val="TAH"/>
              <w:keepNext w:val="0"/>
              <w:keepLines w:val="0"/>
              <w:widowControl w:val="0"/>
            </w:pPr>
            <w:r w:rsidRPr="00C37D2B">
              <w:t>Range</w:t>
            </w:r>
          </w:p>
        </w:tc>
        <w:tc>
          <w:tcPr>
            <w:tcW w:w="1512" w:type="dxa"/>
          </w:tcPr>
          <w:p w14:paraId="0223092D" w14:textId="77777777" w:rsidR="00777272" w:rsidRPr="00C37D2B" w:rsidRDefault="00777272" w:rsidP="00781206">
            <w:pPr>
              <w:pStyle w:val="TAH"/>
              <w:keepNext w:val="0"/>
              <w:keepLines w:val="0"/>
              <w:widowControl w:val="0"/>
            </w:pPr>
            <w:r w:rsidRPr="00C37D2B">
              <w:t>IE type and reference</w:t>
            </w:r>
          </w:p>
        </w:tc>
        <w:tc>
          <w:tcPr>
            <w:tcW w:w="1728" w:type="dxa"/>
          </w:tcPr>
          <w:p w14:paraId="1523BD32" w14:textId="77777777" w:rsidR="00777272" w:rsidRPr="00C37D2B" w:rsidRDefault="00777272" w:rsidP="00781206">
            <w:pPr>
              <w:pStyle w:val="TAH"/>
              <w:keepNext w:val="0"/>
              <w:keepLines w:val="0"/>
              <w:widowControl w:val="0"/>
            </w:pPr>
            <w:r w:rsidRPr="00C37D2B">
              <w:t>Semantics description</w:t>
            </w:r>
          </w:p>
        </w:tc>
        <w:tc>
          <w:tcPr>
            <w:tcW w:w="1080" w:type="dxa"/>
          </w:tcPr>
          <w:p w14:paraId="171DE356" w14:textId="77777777" w:rsidR="00777272" w:rsidRPr="00C37D2B" w:rsidRDefault="00777272" w:rsidP="00781206">
            <w:pPr>
              <w:pStyle w:val="TAH"/>
              <w:keepNext w:val="0"/>
              <w:keepLines w:val="0"/>
              <w:widowControl w:val="0"/>
            </w:pPr>
            <w:r w:rsidRPr="00C37D2B">
              <w:t>Criticality</w:t>
            </w:r>
          </w:p>
        </w:tc>
        <w:tc>
          <w:tcPr>
            <w:tcW w:w="1080" w:type="dxa"/>
          </w:tcPr>
          <w:p w14:paraId="70A71F40" w14:textId="77777777" w:rsidR="00777272" w:rsidRPr="00C37D2B" w:rsidRDefault="00777272" w:rsidP="00781206">
            <w:pPr>
              <w:pStyle w:val="TAH"/>
              <w:keepNext w:val="0"/>
              <w:keepLines w:val="0"/>
              <w:widowControl w:val="0"/>
            </w:pPr>
            <w:r w:rsidRPr="00C37D2B">
              <w:t>Assigned Criticality</w:t>
            </w:r>
          </w:p>
        </w:tc>
      </w:tr>
      <w:tr w:rsidR="00553691" w:rsidRPr="00C37D2B" w14:paraId="06470623" w14:textId="77777777" w:rsidTr="0098354D">
        <w:tc>
          <w:tcPr>
            <w:tcW w:w="2160" w:type="dxa"/>
            <w:tcBorders>
              <w:top w:val="single" w:sz="4" w:space="0" w:color="auto"/>
              <w:left w:val="single" w:sz="4" w:space="0" w:color="auto"/>
              <w:bottom w:val="single" w:sz="4" w:space="0" w:color="auto"/>
              <w:right w:val="single" w:sz="4" w:space="0" w:color="auto"/>
            </w:tcBorders>
          </w:tcPr>
          <w:p w14:paraId="3EC3F4C2" w14:textId="77777777" w:rsidR="00777272" w:rsidRPr="00C37D2B" w:rsidRDefault="00B857B0" w:rsidP="00781206">
            <w:pPr>
              <w:pStyle w:val="TAL"/>
              <w:keepNext w:val="0"/>
              <w:keepLines w:val="0"/>
              <w:widowControl w:val="0"/>
              <w:rPr>
                <w:lang w:eastAsia="ja-JP"/>
              </w:rPr>
            </w:pPr>
            <w:r w:rsidRPr="00B6743F">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7E918FA3"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406643" w14:textId="77777777" w:rsidR="00777272" w:rsidRPr="00C37D2B" w:rsidRDefault="00777272" w:rsidP="00781206">
            <w:pPr>
              <w:pStyle w:val="TAL"/>
              <w:keepNext w:val="0"/>
              <w:keepLines w:val="0"/>
              <w:widowControl w:val="0"/>
            </w:pPr>
            <w:r w:rsidRPr="00C37D2B">
              <w:t>1 .. &lt;</w:t>
            </w:r>
            <w:r w:rsidR="00E8775F" w:rsidRPr="00C37D2B" w:rsidDel="00F168F4">
              <w:t xml:space="preserve"> </w:t>
            </w:r>
            <w:r w:rsidR="00E8775F" w:rsidRPr="00C37D2B">
              <w:t xml:space="preserve">maxnoofbearers </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0E9FF08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8DB633B"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37A8F67"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0FDC020A" w14:textId="77777777" w:rsidR="00777272" w:rsidRPr="00C37D2B" w:rsidRDefault="009C69CD" w:rsidP="00781206">
            <w:pPr>
              <w:pStyle w:val="TAC"/>
              <w:keepNext w:val="0"/>
              <w:keepLines w:val="0"/>
              <w:widowControl w:val="0"/>
              <w:rPr>
                <w:snapToGrid w:val="0"/>
              </w:rPr>
            </w:pPr>
            <w:r w:rsidRPr="00C37D2B">
              <w:t>reject</w:t>
            </w:r>
          </w:p>
        </w:tc>
      </w:tr>
      <w:tr w:rsidR="00553691" w:rsidRPr="00C37D2B" w14:paraId="23AF4DBB" w14:textId="77777777" w:rsidTr="0098354D">
        <w:tc>
          <w:tcPr>
            <w:tcW w:w="2160" w:type="dxa"/>
            <w:tcBorders>
              <w:top w:val="single" w:sz="4" w:space="0" w:color="auto"/>
              <w:left w:val="single" w:sz="4" w:space="0" w:color="auto"/>
              <w:bottom w:val="single" w:sz="4" w:space="0" w:color="auto"/>
              <w:right w:val="single" w:sz="4" w:space="0" w:color="auto"/>
            </w:tcBorders>
          </w:tcPr>
          <w:p w14:paraId="6DC331A5" w14:textId="77777777" w:rsidR="00777272" w:rsidRPr="00C37D2B" w:rsidRDefault="00777272" w:rsidP="00781206">
            <w:pPr>
              <w:pStyle w:val="TAL"/>
              <w:keepNext w:val="0"/>
              <w:keepLines w:val="0"/>
              <w:widowControl w:val="0"/>
              <w:ind w:left="142"/>
              <w:rPr>
                <w:rFonts w:cs="Arial"/>
                <w:lang w:eastAsia="zh-CN"/>
              </w:rPr>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74548B56"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A7260F2"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FE03BF" w14:textId="77777777" w:rsidR="00777272" w:rsidRPr="00C37D2B" w:rsidRDefault="00777272" w:rsidP="00781206">
            <w:pPr>
              <w:pStyle w:val="TAL"/>
              <w:keepNext w:val="0"/>
              <w:keepLines w:val="0"/>
              <w:widowControl w:val="0"/>
              <w:rPr>
                <w:snapToGrid w:val="0"/>
              </w:rPr>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6BE29C70"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6F985DA9"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34E08AB" w14:textId="77777777" w:rsidR="00777272" w:rsidRPr="00C37D2B" w:rsidRDefault="00777272" w:rsidP="00781206">
            <w:pPr>
              <w:pStyle w:val="TAC"/>
              <w:keepNext w:val="0"/>
              <w:keepLines w:val="0"/>
              <w:widowControl w:val="0"/>
              <w:rPr>
                <w:snapToGrid w:val="0"/>
              </w:rPr>
            </w:pPr>
          </w:p>
        </w:tc>
      </w:tr>
      <w:tr w:rsidR="00553691" w:rsidRPr="00C37D2B" w14:paraId="0DCC4176" w14:textId="77777777" w:rsidTr="0098354D">
        <w:tc>
          <w:tcPr>
            <w:tcW w:w="2160" w:type="dxa"/>
            <w:tcBorders>
              <w:top w:val="single" w:sz="4" w:space="0" w:color="auto"/>
              <w:left w:val="single" w:sz="4" w:space="0" w:color="auto"/>
              <w:bottom w:val="single" w:sz="4" w:space="0" w:color="auto"/>
              <w:right w:val="single" w:sz="4" w:space="0" w:color="auto"/>
            </w:tcBorders>
          </w:tcPr>
          <w:p w14:paraId="1745CEF6" w14:textId="77777777" w:rsidR="00777272" w:rsidRPr="00C37D2B" w:rsidRDefault="00777272" w:rsidP="00781206">
            <w:pPr>
              <w:pStyle w:val="TAL"/>
              <w:keepNext w:val="0"/>
              <w:keepLines w:val="0"/>
              <w:widowControl w:val="0"/>
              <w:ind w:left="142"/>
              <w:rPr>
                <w:rFonts w:cs="Arial"/>
                <w:lang w:eastAsia="zh-CN"/>
              </w:rPr>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6C21668A"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867BEA8"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0A1D0F" w14:textId="77777777" w:rsidR="00777272" w:rsidRPr="00C37D2B" w:rsidRDefault="00777272" w:rsidP="00781206">
            <w:pPr>
              <w:pStyle w:val="TAL"/>
              <w:keepNext w:val="0"/>
              <w:keepLines w:val="0"/>
              <w:widowControl w:val="0"/>
              <w:rPr>
                <w:snapToGrid w:val="0"/>
              </w:rPr>
            </w:pPr>
            <w:r w:rsidRPr="00C37D2B">
              <w:rPr>
                <w:snapToGrid w:val="0"/>
                <w:lang w:eastAsia="ja-JP"/>
              </w:rPr>
              <w:t>ENUMERATED (</w:t>
            </w:r>
            <w:r w:rsidRPr="00C37D2B">
              <w:rPr>
                <w:bCs/>
                <w:lang w:eastAsia="ja-JP"/>
              </w:rPr>
              <w:t>nR, …</w:t>
            </w:r>
            <w:r w:rsidR="003B00F1">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097CBF"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103A359"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239E5FC1" w14:textId="77777777" w:rsidR="00777272" w:rsidRPr="00C37D2B" w:rsidRDefault="00777272" w:rsidP="00781206">
            <w:pPr>
              <w:pStyle w:val="TAC"/>
              <w:keepNext w:val="0"/>
              <w:keepLines w:val="0"/>
              <w:widowControl w:val="0"/>
              <w:rPr>
                <w:snapToGrid w:val="0"/>
              </w:rPr>
            </w:pPr>
          </w:p>
        </w:tc>
      </w:tr>
      <w:tr w:rsidR="00553691" w:rsidRPr="00C37D2B" w14:paraId="14496EE5" w14:textId="77777777" w:rsidTr="0098354D">
        <w:tc>
          <w:tcPr>
            <w:tcW w:w="2160" w:type="dxa"/>
            <w:tcBorders>
              <w:top w:val="single" w:sz="4" w:space="0" w:color="auto"/>
              <w:left w:val="single" w:sz="4" w:space="0" w:color="auto"/>
              <w:bottom w:val="single" w:sz="4" w:space="0" w:color="auto"/>
              <w:right w:val="single" w:sz="4" w:space="0" w:color="auto"/>
            </w:tcBorders>
          </w:tcPr>
          <w:p w14:paraId="6FF8173E" w14:textId="77777777" w:rsidR="00777272" w:rsidRPr="00C37D2B" w:rsidRDefault="00777272" w:rsidP="00781206">
            <w:pPr>
              <w:pStyle w:val="TAL"/>
              <w:keepNext w:val="0"/>
              <w:keepLines w:val="0"/>
              <w:widowControl w:val="0"/>
              <w:ind w:left="142"/>
              <w:rPr>
                <w:rFonts w:cs="Arial"/>
                <w:lang w:eastAsia="zh-CN"/>
              </w:rPr>
            </w:pPr>
            <w:r w:rsidRPr="00C37D2B">
              <w:rPr>
                <w:rFonts w:cs="Arial"/>
                <w:lang w:eastAsia="zh-CN"/>
              </w:rPr>
              <w:t>&gt;</w:t>
            </w:r>
            <w:r w:rsidR="00B857B0" w:rsidRPr="00B6743F">
              <w:rPr>
                <w:rFonts w:cs="Arial"/>
                <w:b/>
                <w:bCs/>
                <w:lang w:eastAsia="zh-CN"/>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1BA09B63"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75F429" w14:textId="77777777" w:rsidR="00777272" w:rsidRPr="00C37D2B" w:rsidRDefault="00777272" w:rsidP="00781206">
            <w:pPr>
              <w:pStyle w:val="TAL"/>
              <w:keepNext w:val="0"/>
              <w:keepLines w:val="0"/>
              <w:widowControl w:val="0"/>
            </w:pPr>
            <w:r w:rsidRPr="00C37D2B">
              <w:t>1</w:t>
            </w:r>
          </w:p>
        </w:tc>
        <w:tc>
          <w:tcPr>
            <w:tcW w:w="1512" w:type="dxa"/>
            <w:tcBorders>
              <w:top w:val="single" w:sz="4" w:space="0" w:color="auto"/>
              <w:left w:val="single" w:sz="4" w:space="0" w:color="auto"/>
              <w:bottom w:val="single" w:sz="4" w:space="0" w:color="auto"/>
              <w:right w:val="single" w:sz="4" w:space="0" w:color="auto"/>
            </w:tcBorders>
          </w:tcPr>
          <w:p w14:paraId="7724C8DE"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93AF624"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4601A8E8"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8B9A05A" w14:textId="77777777" w:rsidR="00777272" w:rsidRPr="00C37D2B" w:rsidRDefault="00777272" w:rsidP="00781206">
            <w:pPr>
              <w:pStyle w:val="TAC"/>
              <w:keepNext w:val="0"/>
              <w:keepLines w:val="0"/>
              <w:widowControl w:val="0"/>
              <w:rPr>
                <w:snapToGrid w:val="0"/>
              </w:rPr>
            </w:pPr>
          </w:p>
        </w:tc>
      </w:tr>
      <w:tr w:rsidR="00553691" w:rsidRPr="00C37D2B" w14:paraId="472BA969" w14:textId="77777777" w:rsidTr="0098354D">
        <w:tc>
          <w:tcPr>
            <w:tcW w:w="2160" w:type="dxa"/>
            <w:tcBorders>
              <w:top w:val="single" w:sz="4" w:space="0" w:color="auto"/>
              <w:left w:val="single" w:sz="4" w:space="0" w:color="auto"/>
              <w:bottom w:val="single" w:sz="4" w:space="0" w:color="auto"/>
              <w:right w:val="single" w:sz="4" w:space="0" w:color="auto"/>
            </w:tcBorders>
          </w:tcPr>
          <w:p w14:paraId="603004A2" w14:textId="77777777" w:rsidR="00777272" w:rsidRPr="00C37D2B" w:rsidRDefault="00777272" w:rsidP="00781206">
            <w:pPr>
              <w:pStyle w:val="TAL"/>
              <w:keepNext w:val="0"/>
              <w:keepLines w:val="0"/>
              <w:widowControl w:val="0"/>
              <w:ind w:left="283"/>
              <w:rPr>
                <w:lang w:eastAsia="ja-JP"/>
              </w:rPr>
            </w:pPr>
            <w:r w:rsidRPr="00C37D2B">
              <w:rPr>
                <w:rFonts w:cs="Arial"/>
                <w:iCs/>
                <w:lang w:eastAsia="ja-JP"/>
              </w:rPr>
              <w:t>&gt;&gt;</w:t>
            </w:r>
            <w:r w:rsidR="00B857B0" w:rsidRPr="00B6743F">
              <w:rPr>
                <w:rFonts w:cs="Arial"/>
                <w:b/>
                <w:bCs/>
                <w:iCs/>
                <w:lang w:eastAsia="ja-JP"/>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2D2E9298"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BA9F97" w14:textId="77777777" w:rsidR="00777272" w:rsidRPr="00C37D2B" w:rsidRDefault="00777272" w:rsidP="00781206">
            <w:pPr>
              <w:pStyle w:val="TAL"/>
              <w:keepNext w:val="0"/>
              <w:keepLines w:val="0"/>
              <w:widowControl w:val="0"/>
            </w:pPr>
            <w:r w:rsidRPr="00C37D2B">
              <w:t>1.. &lt;</w:t>
            </w:r>
            <w:r w:rsidR="00DC67FC" w:rsidRPr="00C37D2B">
              <w:t>maxnooftimeperiods</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088963E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9CAA575"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E3A3BBE"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B12B160" w14:textId="77777777" w:rsidR="00777272" w:rsidRPr="00C37D2B" w:rsidRDefault="00777272" w:rsidP="00781206">
            <w:pPr>
              <w:pStyle w:val="TAC"/>
              <w:keepNext w:val="0"/>
              <w:keepLines w:val="0"/>
              <w:widowControl w:val="0"/>
              <w:rPr>
                <w:snapToGrid w:val="0"/>
              </w:rPr>
            </w:pPr>
            <w:r w:rsidRPr="00C37D2B">
              <w:t>ignore</w:t>
            </w:r>
          </w:p>
        </w:tc>
      </w:tr>
      <w:tr w:rsidR="00553691" w:rsidRPr="00C37D2B" w14:paraId="4CEFC68C" w14:textId="77777777" w:rsidTr="0098354D">
        <w:tc>
          <w:tcPr>
            <w:tcW w:w="2160" w:type="dxa"/>
            <w:tcBorders>
              <w:top w:val="single" w:sz="4" w:space="0" w:color="auto"/>
              <w:left w:val="single" w:sz="4" w:space="0" w:color="auto"/>
              <w:bottom w:val="single" w:sz="4" w:space="0" w:color="auto"/>
              <w:right w:val="single" w:sz="4" w:space="0" w:color="auto"/>
            </w:tcBorders>
          </w:tcPr>
          <w:p w14:paraId="710EEC98" w14:textId="77777777" w:rsidR="00777272" w:rsidRPr="00C37D2B" w:rsidRDefault="00777272" w:rsidP="00781206">
            <w:pPr>
              <w:pStyle w:val="TAL"/>
              <w:keepNext w:val="0"/>
              <w:keepLines w:val="0"/>
              <w:widowControl w:val="0"/>
              <w:ind w:left="425"/>
              <w:rPr>
                <w:rFonts w:cs="Arial"/>
                <w:iCs/>
                <w:lang w:eastAsia="ja-JP"/>
              </w:rPr>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6497800C"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3183DE1"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0A9B54" w14:textId="77777777" w:rsidR="00777272" w:rsidRPr="00C37D2B" w:rsidRDefault="00777272" w:rsidP="00781206">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5F5E75E" w14:textId="77777777" w:rsidR="00777272" w:rsidRPr="00C37D2B" w:rsidRDefault="009F7516" w:rsidP="00781206">
            <w:pPr>
              <w:pStyle w:val="TAL"/>
              <w:keepNext w:val="0"/>
              <w:keepLines w:val="0"/>
              <w:widowControl w:val="0"/>
              <w:rPr>
                <w:snapToGrid w:val="0"/>
              </w:rPr>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start</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lastRenderedPageBreak/>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55B9D2BF" w14:textId="77777777" w:rsidR="00777272" w:rsidRPr="00C37D2B" w:rsidRDefault="00777272" w:rsidP="00781206">
            <w:pPr>
              <w:pStyle w:val="TAC"/>
              <w:keepNext w:val="0"/>
              <w:keepLines w:val="0"/>
              <w:widowControl w:val="0"/>
              <w:rPr>
                <w:snapToGrid w:val="0"/>
              </w:rPr>
            </w:pPr>
            <w:r w:rsidRPr="00C37D2B">
              <w:rPr>
                <w:snapToGrid w:val="0"/>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4D6BBCF" w14:textId="77777777" w:rsidR="00777272" w:rsidRPr="00C37D2B" w:rsidRDefault="00777272" w:rsidP="00781206">
            <w:pPr>
              <w:pStyle w:val="TAC"/>
              <w:keepNext w:val="0"/>
              <w:keepLines w:val="0"/>
              <w:widowControl w:val="0"/>
              <w:rPr>
                <w:snapToGrid w:val="0"/>
              </w:rPr>
            </w:pPr>
          </w:p>
        </w:tc>
      </w:tr>
      <w:tr w:rsidR="00553691" w:rsidRPr="00C37D2B" w14:paraId="79E6E4DF" w14:textId="77777777" w:rsidTr="0098354D">
        <w:tc>
          <w:tcPr>
            <w:tcW w:w="2160" w:type="dxa"/>
            <w:tcBorders>
              <w:top w:val="single" w:sz="4" w:space="0" w:color="auto"/>
              <w:left w:val="single" w:sz="4" w:space="0" w:color="auto"/>
              <w:bottom w:val="single" w:sz="4" w:space="0" w:color="auto"/>
              <w:right w:val="single" w:sz="4" w:space="0" w:color="auto"/>
            </w:tcBorders>
          </w:tcPr>
          <w:p w14:paraId="25A0B43D" w14:textId="77777777" w:rsidR="00777272" w:rsidRPr="00C37D2B" w:rsidRDefault="00777272" w:rsidP="00781206">
            <w:pPr>
              <w:pStyle w:val="TAL"/>
              <w:keepNext w:val="0"/>
              <w:keepLines w:val="0"/>
              <w:widowControl w:val="0"/>
              <w:ind w:left="425"/>
              <w:rPr>
                <w:rFonts w:cs="Arial"/>
                <w:iCs/>
                <w:lang w:eastAsia="ja-JP"/>
              </w:rPr>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212F57A9"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042BD85"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D69F7" w14:textId="77777777" w:rsidR="00777272" w:rsidRPr="00C37D2B" w:rsidRDefault="00777272" w:rsidP="00781206">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F86E99D" w14:textId="77777777" w:rsidR="00777272" w:rsidRPr="00C37D2B" w:rsidRDefault="009F7516" w:rsidP="00781206">
            <w:pPr>
              <w:pStyle w:val="TAL"/>
              <w:keepNext w:val="0"/>
              <w:keepLines w:val="0"/>
              <w:widowControl w:val="0"/>
              <w:rPr>
                <w:snapToGrid w:val="0"/>
              </w:rPr>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end</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5BD37C6"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7119DFD" w14:textId="77777777" w:rsidR="00777272" w:rsidRPr="00C37D2B" w:rsidRDefault="00777272" w:rsidP="00781206">
            <w:pPr>
              <w:pStyle w:val="TAC"/>
              <w:keepNext w:val="0"/>
              <w:keepLines w:val="0"/>
              <w:widowControl w:val="0"/>
              <w:rPr>
                <w:snapToGrid w:val="0"/>
              </w:rPr>
            </w:pPr>
          </w:p>
        </w:tc>
      </w:tr>
      <w:tr w:rsidR="00553691" w:rsidRPr="00C37D2B" w14:paraId="2EB10127" w14:textId="77777777" w:rsidTr="0098354D">
        <w:tc>
          <w:tcPr>
            <w:tcW w:w="2160" w:type="dxa"/>
            <w:tcBorders>
              <w:top w:val="single" w:sz="4" w:space="0" w:color="auto"/>
              <w:left w:val="single" w:sz="4" w:space="0" w:color="auto"/>
              <w:bottom w:val="single" w:sz="4" w:space="0" w:color="auto"/>
              <w:right w:val="single" w:sz="4" w:space="0" w:color="auto"/>
            </w:tcBorders>
          </w:tcPr>
          <w:p w14:paraId="29E749DB" w14:textId="77777777" w:rsidR="00777272" w:rsidRPr="00C37D2B" w:rsidRDefault="00777272" w:rsidP="00781206">
            <w:pPr>
              <w:pStyle w:val="TAL"/>
              <w:keepNext w:val="0"/>
              <w:keepLines w:val="0"/>
              <w:widowControl w:val="0"/>
              <w:ind w:left="425"/>
              <w:rPr>
                <w:rFonts w:cs="Arial"/>
                <w:iCs/>
                <w:lang w:eastAsia="ja-JP"/>
              </w:rPr>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909205D"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E2B6667"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04565C" w14:textId="77777777" w:rsidR="00777272" w:rsidRPr="00C37D2B" w:rsidRDefault="00777272" w:rsidP="00781206">
            <w:pPr>
              <w:pStyle w:val="TAL"/>
              <w:keepNext w:val="0"/>
              <w:keepLines w:val="0"/>
              <w:widowControl w:val="0"/>
              <w:rPr>
                <w:snapToGrid w:val="0"/>
              </w:rPr>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3B71D233" w14:textId="77777777" w:rsidR="00777272" w:rsidRPr="00C37D2B" w:rsidRDefault="00777272" w:rsidP="00781206">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899D302"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6040BD74" w14:textId="77777777" w:rsidR="00777272" w:rsidRPr="00C37D2B" w:rsidRDefault="00777272" w:rsidP="00781206">
            <w:pPr>
              <w:pStyle w:val="TAC"/>
              <w:keepNext w:val="0"/>
              <w:keepLines w:val="0"/>
              <w:widowControl w:val="0"/>
              <w:rPr>
                <w:snapToGrid w:val="0"/>
              </w:rPr>
            </w:pPr>
          </w:p>
        </w:tc>
      </w:tr>
      <w:tr w:rsidR="000F30C3" w:rsidRPr="00C37D2B" w14:paraId="55331243" w14:textId="77777777" w:rsidTr="0098354D">
        <w:tc>
          <w:tcPr>
            <w:tcW w:w="2160" w:type="dxa"/>
            <w:tcBorders>
              <w:top w:val="single" w:sz="4" w:space="0" w:color="auto"/>
              <w:left w:val="single" w:sz="4" w:space="0" w:color="auto"/>
              <w:bottom w:val="single" w:sz="4" w:space="0" w:color="auto"/>
              <w:right w:val="single" w:sz="4" w:space="0" w:color="auto"/>
            </w:tcBorders>
          </w:tcPr>
          <w:p w14:paraId="5786123A" w14:textId="77777777" w:rsidR="00777272" w:rsidRPr="00C37D2B" w:rsidRDefault="00777272" w:rsidP="00781206">
            <w:pPr>
              <w:pStyle w:val="TAL"/>
              <w:keepNext w:val="0"/>
              <w:keepLines w:val="0"/>
              <w:widowControl w:val="0"/>
              <w:ind w:left="425"/>
              <w:rPr>
                <w:rFonts w:cs="Arial"/>
                <w:iCs/>
                <w:lang w:eastAsia="ja-JP"/>
              </w:rPr>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4D762BD6"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97C98BE"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FC8F5C" w14:textId="77777777" w:rsidR="00777272" w:rsidRPr="00C37D2B" w:rsidRDefault="00777272" w:rsidP="00781206">
            <w:pPr>
              <w:pStyle w:val="TAL"/>
              <w:keepNext w:val="0"/>
              <w:keepLines w:val="0"/>
              <w:widowControl w:val="0"/>
              <w:rPr>
                <w:snapToGrid w:val="0"/>
                <w:lang w:eastAsia="zh-CN"/>
              </w:rPr>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33148A33" w14:textId="77777777" w:rsidR="00777272" w:rsidRPr="00C37D2B" w:rsidRDefault="00777272" w:rsidP="00781206">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6068ED6"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4A26615" w14:textId="77777777" w:rsidR="00777272" w:rsidRPr="00C37D2B" w:rsidRDefault="00777272" w:rsidP="00781206">
            <w:pPr>
              <w:pStyle w:val="TAC"/>
              <w:keepNext w:val="0"/>
              <w:keepLines w:val="0"/>
              <w:widowControl w:val="0"/>
              <w:rPr>
                <w:snapToGrid w:val="0"/>
              </w:rPr>
            </w:pPr>
          </w:p>
        </w:tc>
      </w:tr>
    </w:tbl>
    <w:p w14:paraId="23507DFE" w14:textId="77777777" w:rsidR="00777272" w:rsidRPr="00C37D2B" w:rsidRDefault="00777272"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3691" w:rsidRPr="00C37D2B" w14:paraId="0CA36D49" w14:textId="77777777" w:rsidTr="00777272">
        <w:tc>
          <w:tcPr>
            <w:tcW w:w="3686" w:type="dxa"/>
          </w:tcPr>
          <w:p w14:paraId="61FE3118" w14:textId="77777777" w:rsidR="00777272" w:rsidRPr="00C37D2B" w:rsidRDefault="00777272" w:rsidP="00781206">
            <w:pPr>
              <w:pStyle w:val="TAH"/>
              <w:keepNext w:val="0"/>
              <w:keepLines w:val="0"/>
              <w:widowControl w:val="0"/>
            </w:pPr>
            <w:r w:rsidRPr="00C37D2B">
              <w:t>Range bound</w:t>
            </w:r>
          </w:p>
        </w:tc>
        <w:tc>
          <w:tcPr>
            <w:tcW w:w="5670" w:type="dxa"/>
          </w:tcPr>
          <w:p w14:paraId="6FAE4BEB" w14:textId="77777777" w:rsidR="00777272" w:rsidRPr="00C37D2B" w:rsidRDefault="00777272" w:rsidP="00781206">
            <w:pPr>
              <w:pStyle w:val="TAH"/>
              <w:keepNext w:val="0"/>
              <w:keepLines w:val="0"/>
              <w:widowControl w:val="0"/>
            </w:pPr>
            <w:r w:rsidRPr="00C37D2B">
              <w:t>Explanation</w:t>
            </w:r>
          </w:p>
        </w:tc>
      </w:tr>
      <w:tr w:rsidR="00553691" w:rsidRPr="00C37D2B" w14:paraId="3E79F55E" w14:textId="77777777" w:rsidTr="00777272">
        <w:tc>
          <w:tcPr>
            <w:tcW w:w="3686" w:type="dxa"/>
          </w:tcPr>
          <w:p w14:paraId="74A4472F" w14:textId="77777777" w:rsidR="00777272" w:rsidRPr="00C37D2B" w:rsidRDefault="00777272" w:rsidP="00781206">
            <w:pPr>
              <w:pStyle w:val="TAL"/>
              <w:keepNext w:val="0"/>
              <w:keepLines w:val="0"/>
              <w:widowControl w:val="0"/>
              <w:rPr>
                <w:lang w:eastAsia="ja-JP"/>
              </w:rPr>
            </w:pPr>
            <w:r w:rsidRPr="00C37D2B">
              <w:t>maxnoofbearers</w:t>
            </w:r>
          </w:p>
        </w:tc>
        <w:tc>
          <w:tcPr>
            <w:tcW w:w="5670" w:type="dxa"/>
          </w:tcPr>
          <w:p w14:paraId="5D4BC2B8" w14:textId="77777777" w:rsidR="00777272" w:rsidRPr="00C37D2B" w:rsidRDefault="00777272" w:rsidP="00781206">
            <w:pPr>
              <w:pStyle w:val="TAL"/>
              <w:keepNext w:val="0"/>
              <w:keepLines w:val="0"/>
              <w:widowControl w:val="0"/>
              <w:rPr>
                <w:lang w:eastAsia="ja-JP"/>
              </w:rPr>
            </w:pPr>
            <w:r w:rsidRPr="00C37D2B">
              <w:t>Maximum no. of E-RABs. Value is 256.</w:t>
            </w:r>
          </w:p>
        </w:tc>
      </w:tr>
      <w:tr w:rsidR="000F30C3" w:rsidRPr="00C37D2B" w14:paraId="2771DCC3" w14:textId="77777777" w:rsidTr="00777272">
        <w:tc>
          <w:tcPr>
            <w:tcW w:w="3686" w:type="dxa"/>
          </w:tcPr>
          <w:p w14:paraId="67C6FFE5" w14:textId="77777777" w:rsidR="00777272" w:rsidRPr="00C37D2B" w:rsidRDefault="00DC67FC" w:rsidP="00781206">
            <w:pPr>
              <w:pStyle w:val="TAL"/>
              <w:keepNext w:val="0"/>
              <w:keepLines w:val="0"/>
              <w:widowControl w:val="0"/>
            </w:pPr>
            <w:r w:rsidRPr="00C37D2B">
              <w:t>maxnooftimeperiods</w:t>
            </w:r>
          </w:p>
        </w:tc>
        <w:tc>
          <w:tcPr>
            <w:tcW w:w="5670" w:type="dxa"/>
          </w:tcPr>
          <w:p w14:paraId="5853F1D8" w14:textId="77777777" w:rsidR="00777272" w:rsidRPr="00C37D2B" w:rsidRDefault="00777272" w:rsidP="00781206">
            <w:pPr>
              <w:pStyle w:val="TAL"/>
              <w:keepNext w:val="0"/>
              <w:keepLines w:val="0"/>
              <w:widowControl w:val="0"/>
            </w:pPr>
            <w:r w:rsidRPr="00C37D2B">
              <w:t>Maximum no. of time reporting periods. Value is 2.</w:t>
            </w:r>
          </w:p>
        </w:tc>
      </w:tr>
    </w:tbl>
    <w:p w14:paraId="562EF0E4" w14:textId="77777777" w:rsidR="00777272" w:rsidRPr="00C37D2B" w:rsidRDefault="00777272" w:rsidP="00781206">
      <w:pPr>
        <w:widowControl w:val="0"/>
      </w:pPr>
    </w:p>
    <w:p w14:paraId="61DC42AD" w14:textId="77777777" w:rsidR="006A7811" w:rsidRPr="00C37D2B" w:rsidRDefault="00777272" w:rsidP="00781206">
      <w:pPr>
        <w:pStyle w:val="Heading3"/>
        <w:keepNext w:val="0"/>
        <w:keepLines w:val="0"/>
        <w:widowControl w:val="0"/>
      </w:pPr>
      <w:bookmarkStart w:id="10578" w:name="_Toc20954584"/>
      <w:bookmarkStart w:id="10579" w:name="_Toc29902589"/>
      <w:bookmarkStart w:id="10580" w:name="_Toc29906593"/>
      <w:bookmarkStart w:id="10581" w:name="_Toc36550583"/>
      <w:bookmarkStart w:id="10582" w:name="_Toc45104340"/>
      <w:bookmarkStart w:id="10583" w:name="_Toc45227836"/>
      <w:bookmarkStart w:id="10584" w:name="_Toc45891650"/>
      <w:bookmarkStart w:id="10585" w:name="_Toc51764294"/>
      <w:bookmarkStart w:id="10586" w:name="_Toc56528295"/>
      <w:bookmarkStart w:id="10587" w:name="_Toc64382262"/>
      <w:bookmarkStart w:id="10588" w:name="_Toc66283837"/>
      <w:bookmarkStart w:id="10589" w:name="_Toc67911213"/>
      <w:bookmarkStart w:id="10590" w:name="_Toc73979991"/>
      <w:bookmarkStart w:id="10591" w:name="_Toc88650715"/>
      <w:bookmarkStart w:id="10592" w:name="_Toc97885842"/>
      <w:bookmarkStart w:id="10593" w:name="_Toc98882969"/>
      <w:bookmarkStart w:id="10594" w:name="_Toc105523505"/>
      <w:bookmarkStart w:id="10595" w:name="_Toc106131049"/>
      <w:bookmarkStart w:id="10596" w:name="_Toc113840200"/>
      <w:bookmarkStart w:id="10597" w:name="_Toc138759278"/>
      <w:r w:rsidRPr="00C37D2B">
        <w:t>9.2.121</w:t>
      </w:r>
      <w:r w:rsidR="006A7811" w:rsidRPr="00C37D2B">
        <w:tab/>
        <w:t>UE Application layer measurement configuration</w:t>
      </w:r>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p>
    <w:p w14:paraId="59F6DD9C" w14:textId="77777777" w:rsidR="006A7811" w:rsidRPr="00C37D2B" w:rsidRDefault="006A7811" w:rsidP="00781206">
      <w:pPr>
        <w:widowControl w:val="0"/>
        <w:rPr>
          <w:lang w:eastAsia="zh-CN"/>
        </w:rPr>
      </w:pPr>
      <w:r w:rsidRPr="00C37D2B">
        <w:rPr>
          <w:lang w:eastAsia="zh-CN"/>
        </w:rPr>
        <w:t>The IE defines configuration information for the QoE Measurement Collection (QMC) fun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67733FC"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6EA07F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E4F70DC"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A96D6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6D60A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64E3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80E54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E7DF88"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56BE17BE" w14:textId="77777777" w:rsidTr="0098354D">
        <w:tc>
          <w:tcPr>
            <w:tcW w:w="2160" w:type="dxa"/>
            <w:tcBorders>
              <w:top w:val="single" w:sz="4" w:space="0" w:color="auto"/>
              <w:left w:val="single" w:sz="4" w:space="0" w:color="auto"/>
              <w:bottom w:val="single" w:sz="4" w:space="0" w:color="auto"/>
              <w:right w:val="single" w:sz="4" w:space="0" w:color="auto"/>
            </w:tcBorders>
          </w:tcPr>
          <w:p w14:paraId="2611FA47"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1ABB4452"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38BF0E" w14:textId="77777777" w:rsidR="006A7811" w:rsidRPr="00C37D2B" w:rsidRDefault="006A7811" w:rsidP="00781206">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5063795"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O</w:t>
            </w:r>
            <w:r w:rsidR="003D6863">
              <w:rPr>
                <w:rFonts w:cs="Arial"/>
                <w:lang w:eastAsia="zh-CN"/>
              </w:rPr>
              <w:t>CTET STRING</w:t>
            </w:r>
            <w:r w:rsidRPr="00C37D2B">
              <w:rPr>
                <w:rFonts w:cs="Arial"/>
                <w:lang w:eastAsia="zh-CN"/>
              </w:rPr>
              <w:t xml:space="preserve"> (1..1000)</w:t>
            </w:r>
          </w:p>
        </w:tc>
        <w:tc>
          <w:tcPr>
            <w:tcW w:w="1728" w:type="dxa"/>
            <w:tcBorders>
              <w:top w:val="single" w:sz="4" w:space="0" w:color="auto"/>
              <w:left w:val="single" w:sz="4" w:space="0" w:color="auto"/>
              <w:bottom w:val="single" w:sz="4" w:space="0" w:color="auto"/>
              <w:right w:val="single" w:sz="4" w:space="0" w:color="auto"/>
            </w:tcBorders>
          </w:tcPr>
          <w:p w14:paraId="7A8F0B25"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Indicates application layer measurement configuration, see Annex L in </w:t>
            </w:r>
            <w:r w:rsidR="004B28EF" w:rsidRPr="00C37D2B">
              <w:rPr>
                <w:rFonts w:cs="Arial"/>
                <w:lang w:eastAsia="ja-JP"/>
              </w:rPr>
              <w:t>[36]</w:t>
            </w:r>
            <w:r w:rsidRPr="00C37D2B">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AB773C" w14:textId="77777777" w:rsidR="006A7811" w:rsidRPr="00C37D2B" w:rsidRDefault="006A78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A2F1C" w14:textId="77777777" w:rsidR="006A7811" w:rsidRPr="00C37D2B" w:rsidRDefault="006A7811" w:rsidP="00781206">
            <w:pPr>
              <w:pStyle w:val="TAC"/>
              <w:keepNext w:val="0"/>
              <w:keepLines w:val="0"/>
              <w:widowControl w:val="0"/>
              <w:rPr>
                <w:lang w:eastAsia="ja-JP"/>
              </w:rPr>
            </w:pPr>
          </w:p>
        </w:tc>
      </w:tr>
      <w:tr w:rsidR="008E6632" w:rsidRPr="00C37D2B" w14:paraId="4F9EBAFF" w14:textId="77777777" w:rsidTr="0098354D">
        <w:tc>
          <w:tcPr>
            <w:tcW w:w="2160" w:type="dxa"/>
            <w:tcBorders>
              <w:top w:val="single" w:sz="4" w:space="0" w:color="auto"/>
              <w:left w:val="single" w:sz="4" w:space="0" w:color="auto"/>
              <w:bottom w:val="single" w:sz="4" w:space="0" w:color="auto"/>
              <w:right w:val="single" w:sz="4" w:space="0" w:color="auto"/>
            </w:tcBorders>
          </w:tcPr>
          <w:p w14:paraId="55A1B44E"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w:t>
            </w:r>
            <w:r w:rsidR="00E74F6B" w:rsidRPr="00C37D2B">
              <w:rPr>
                <w:rFonts w:cs="Arial"/>
                <w:i/>
                <w:lang w:eastAsia="zh-CN"/>
              </w:rPr>
              <w:t>QMC</w:t>
            </w:r>
          </w:p>
        </w:tc>
        <w:tc>
          <w:tcPr>
            <w:tcW w:w="1080" w:type="dxa"/>
            <w:tcBorders>
              <w:top w:val="single" w:sz="4" w:space="0" w:color="auto"/>
              <w:left w:val="single" w:sz="4" w:space="0" w:color="auto"/>
              <w:bottom w:val="single" w:sz="4" w:space="0" w:color="auto"/>
              <w:right w:val="single" w:sz="4" w:space="0" w:color="auto"/>
            </w:tcBorders>
          </w:tcPr>
          <w:p w14:paraId="378EFDD6" w14:textId="77777777" w:rsidR="006A7811" w:rsidRPr="00C37D2B" w:rsidRDefault="006A7811" w:rsidP="00781206">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CCAFF" w14:textId="77777777" w:rsidR="006A7811" w:rsidRPr="00C37D2B" w:rsidRDefault="006A7811" w:rsidP="00781206">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6F43A5B"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26F84DC"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48B08E" w14:textId="77777777" w:rsidR="006A7811" w:rsidRPr="00C37D2B" w:rsidRDefault="006A78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A201D" w14:textId="77777777" w:rsidR="006A7811" w:rsidRPr="00C37D2B" w:rsidRDefault="006A7811" w:rsidP="00781206">
            <w:pPr>
              <w:pStyle w:val="TAC"/>
              <w:keepNext w:val="0"/>
              <w:keepLines w:val="0"/>
              <w:widowControl w:val="0"/>
              <w:rPr>
                <w:lang w:eastAsia="ja-JP"/>
              </w:rPr>
            </w:pPr>
          </w:p>
        </w:tc>
      </w:tr>
      <w:tr w:rsidR="008E6632" w:rsidRPr="00C37D2B" w14:paraId="7122D5A8" w14:textId="77777777" w:rsidTr="0098354D">
        <w:tc>
          <w:tcPr>
            <w:tcW w:w="2160" w:type="dxa"/>
            <w:tcBorders>
              <w:top w:val="single" w:sz="4" w:space="0" w:color="auto"/>
              <w:left w:val="single" w:sz="4" w:space="0" w:color="auto"/>
              <w:bottom w:val="single" w:sz="4" w:space="0" w:color="auto"/>
              <w:right w:val="single" w:sz="4" w:space="0" w:color="auto"/>
            </w:tcBorders>
          </w:tcPr>
          <w:p w14:paraId="1778A6E6" w14:textId="77777777" w:rsidR="006A7811" w:rsidRPr="00C37D2B" w:rsidRDefault="006A7811" w:rsidP="00781206">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A78C5E"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C09836" w14:textId="77777777" w:rsidR="006A7811" w:rsidRPr="00C37D2B" w:rsidDel="00C723BC"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9C33F2"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81AD12"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D96394"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CE0F03" w14:textId="77777777" w:rsidR="006A7811" w:rsidRPr="00C37D2B" w:rsidRDefault="006A7811" w:rsidP="00781206">
            <w:pPr>
              <w:pStyle w:val="TAC"/>
              <w:keepNext w:val="0"/>
              <w:keepLines w:val="0"/>
              <w:widowControl w:val="0"/>
              <w:rPr>
                <w:bCs/>
                <w:lang w:eastAsia="zh-CN"/>
              </w:rPr>
            </w:pPr>
          </w:p>
        </w:tc>
      </w:tr>
      <w:tr w:rsidR="008E6632" w:rsidRPr="00C37D2B" w14:paraId="51F5078D" w14:textId="77777777" w:rsidTr="0098354D">
        <w:tc>
          <w:tcPr>
            <w:tcW w:w="2160" w:type="dxa"/>
            <w:tcBorders>
              <w:top w:val="single" w:sz="4" w:space="0" w:color="auto"/>
              <w:left w:val="single" w:sz="4" w:space="0" w:color="auto"/>
              <w:bottom w:val="single" w:sz="4" w:space="0" w:color="auto"/>
              <w:right w:val="single" w:sz="4" w:space="0" w:color="auto"/>
            </w:tcBorders>
          </w:tcPr>
          <w:p w14:paraId="606B79B4" w14:textId="77777777" w:rsidR="006A7811" w:rsidRPr="00C37D2B" w:rsidRDefault="006A7811" w:rsidP="00781206">
            <w:pPr>
              <w:pStyle w:val="TAL"/>
              <w:keepNext w:val="0"/>
              <w:keepLines w:val="0"/>
              <w:widowControl w:val="0"/>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Cell ID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1628C8FB"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B30FD0" w14:textId="77777777" w:rsidR="006A7811" w:rsidRPr="00C37D2B" w:rsidRDefault="006A7811" w:rsidP="00781206">
            <w:pPr>
              <w:pStyle w:val="TAL"/>
              <w:keepNext w:val="0"/>
              <w:keepLines w:val="0"/>
              <w:widowControl w:val="0"/>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72751B"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F035EC9"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57ED8F"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4144B1" w14:textId="77777777" w:rsidR="006A7811" w:rsidRPr="00C37D2B" w:rsidRDefault="006A7811" w:rsidP="00781206">
            <w:pPr>
              <w:pStyle w:val="TAC"/>
              <w:keepNext w:val="0"/>
              <w:keepLines w:val="0"/>
              <w:widowControl w:val="0"/>
              <w:rPr>
                <w:bCs/>
                <w:lang w:eastAsia="zh-CN"/>
              </w:rPr>
            </w:pPr>
          </w:p>
        </w:tc>
      </w:tr>
      <w:tr w:rsidR="008E6632" w:rsidRPr="00C37D2B" w14:paraId="21B80108" w14:textId="77777777" w:rsidTr="0098354D">
        <w:tc>
          <w:tcPr>
            <w:tcW w:w="2160" w:type="dxa"/>
            <w:tcBorders>
              <w:top w:val="single" w:sz="4" w:space="0" w:color="auto"/>
              <w:left w:val="single" w:sz="4" w:space="0" w:color="auto"/>
              <w:bottom w:val="single" w:sz="4" w:space="0" w:color="auto"/>
              <w:right w:val="single" w:sz="4" w:space="0" w:color="auto"/>
            </w:tcBorders>
          </w:tcPr>
          <w:p w14:paraId="402F907A" w14:textId="77777777" w:rsidR="006A7811" w:rsidRPr="00C37D2B" w:rsidRDefault="006A7811" w:rsidP="00781206">
            <w:pPr>
              <w:pStyle w:val="TAL"/>
              <w:keepNext w:val="0"/>
              <w:keepLines w:val="0"/>
              <w:widowControl w:val="0"/>
              <w:ind w:left="425"/>
              <w:rPr>
                <w:rFonts w:cs="Arial"/>
                <w:iCs/>
                <w:lang w:eastAsia="ja-JP"/>
              </w:rPr>
            </w:pPr>
            <w:r w:rsidRPr="00C37D2B">
              <w:rPr>
                <w:rFonts w:cs="Arial"/>
                <w:iCs/>
                <w:lang w:eastAsia="ja-JP"/>
              </w:rPr>
              <w:t>&gt;&gt;</w:t>
            </w:r>
            <w:r w:rsidRPr="00C37D2B">
              <w:rPr>
                <w:rFonts w:cs="Arial"/>
                <w:iCs/>
                <w:lang w:eastAsia="zh-CN"/>
              </w:rPr>
              <w:t>&gt;</w:t>
            </w:r>
            <w:r w:rsidRPr="00C37D2B">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BC67381"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A1E3E" w14:textId="77777777" w:rsidR="006A7811" w:rsidRPr="00C37D2B"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76E619"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9.2.1.38</w:t>
            </w:r>
          </w:p>
        </w:tc>
        <w:tc>
          <w:tcPr>
            <w:tcW w:w="1728" w:type="dxa"/>
            <w:tcBorders>
              <w:top w:val="single" w:sz="4" w:space="0" w:color="auto"/>
              <w:left w:val="single" w:sz="4" w:space="0" w:color="auto"/>
              <w:bottom w:val="single" w:sz="4" w:space="0" w:color="auto"/>
              <w:right w:val="single" w:sz="4" w:space="0" w:color="auto"/>
            </w:tcBorders>
          </w:tcPr>
          <w:p w14:paraId="0966220E"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E3525D0" w14:textId="77777777" w:rsidR="006A7811" w:rsidRPr="00C37D2B" w:rsidRDefault="006A7811" w:rsidP="00781206">
            <w:pPr>
              <w:pStyle w:val="TAC"/>
              <w:keepNext w:val="0"/>
              <w:keepLines w:val="0"/>
              <w:widowControl w:val="0"/>
              <w:rPr>
                <w:bCs/>
                <w:lang w:eastAsia="zh-CN"/>
              </w:rPr>
            </w:pPr>
            <w:r w:rsidRPr="00C37D2B">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F87547" w14:textId="77777777" w:rsidR="006A7811" w:rsidRPr="00C37D2B" w:rsidRDefault="006A7811" w:rsidP="00781206">
            <w:pPr>
              <w:pStyle w:val="TAC"/>
              <w:keepNext w:val="0"/>
              <w:keepLines w:val="0"/>
              <w:widowControl w:val="0"/>
              <w:rPr>
                <w:bCs/>
                <w:lang w:eastAsia="zh-CN"/>
              </w:rPr>
            </w:pPr>
          </w:p>
        </w:tc>
      </w:tr>
      <w:tr w:rsidR="008E6632" w:rsidRPr="00C37D2B" w14:paraId="118C31B6" w14:textId="77777777" w:rsidTr="0098354D">
        <w:tc>
          <w:tcPr>
            <w:tcW w:w="2160" w:type="dxa"/>
            <w:tcBorders>
              <w:top w:val="single" w:sz="4" w:space="0" w:color="auto"/>
              <w:left w:val="single" w:sz="4" w:space="0" w:color="auto"/>
              <w:bottom w:val="single" w:sz="4" w:space="0" w:color="auto"/>
              <w:right w:val="single" w:sz="4" w:space="0" w:color="auto"/>
            </w:tcBorders>
          </w:tcPr>
          <w:p w14:paraId="2B0C5A63" w14:textId="77777777" w:rsidR="006A7811" w:rsidRPr="00C37D2B" w:rsidRDefault="006A7811" w:rsidP="00781206">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F45093"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C3CB41" w14:textId="77777777" w:rsidR="006A7811" w:rsidRPr="00C37D2B" w:rsidDel="00C723BC"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594AC3"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49605FC"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708B02"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91AC50" w14:textId="77777777" w:rsidR="006A7811" w:rsidRPr="00C37D2B" w:rsidRDefault="006A7811" w:rsidP="00781206">
            <w:pPr>
              <w:pStyle w:val="TAC"/>
              <w:keepNext w:val="0"/>
              <w:keepLines w:val="0"/>
              <w:widowControl w:val="0"/>
              <w:rPr>
                <w:bCs/>
                <w:lang w:eastAsia="zh-CN"/>
              </w:rPr>
            </w:pPr>
          </w:p>
        </w:tc>
      </w:tr>
      <w:tr w:rsidR="008E6632" w:rsidRPr="00C37D2B" w14:paraId="7FCB2743" w14:textId="77777777" w:rsidTr="0098354D">
        <w:tc>
          <w:tcPr>
            <w:tcW w:w="2160" w:type="dxa"/>
            <w:tcBorders>
              <w:top w:val="single" w:sz="4" w:space="0" w:color="auto"/>
              <w:left w:val="single" w:sz="4" w:space="0" w:color="auto"/>
              <w:bottom w:val="single" w:sz="4" w:space="0" w:color="auto"/>
              <w:right w:val="single" w:sz="4" w:space="0" w:color="auto"/>
            </w:tcBorders>
          </w:tcPr>
          <w:p w14:paraId="4A5BD2E2" w14:textId="77777777" w:rsidR="006A7811" w:rsidRPr="00C37D2B" w:rsidRDefault="006A7811" w:rsidP="00781206">
            <w:pPr>
              <w:pStyle w:val="TAL"/>
              <w:keepNext w:val="0"/>
              <w:keepLines w:val="0"/>
              <w:widowControl w:val="0"/>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TA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3FB5F1AE"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058849" w14:textId="77777777" w:rsidR="006A7811" w:rsidRPr="00C37D2B" w:rsidRDefault="006A7811" w:rsidP="00781206">
            <w:pPr>
              <w:pStyle w:val="TAL"/>
              <w:keepNext w:val="0"/>
              <w:keepLines w:val="0"/>
              <w:widowControl w:val="0"/>
              <w:rPr>
                <w:rFonts w:cs="Arial"/>
                <w:i/>
                <w:lang w:eastAsia="zh-CN"/>
              </w:rPr>
            </w:pPr>
            <w:r w:rsidRPr="00C37D2B">
              <w:rPr>
                <w:rFonts w:cs="Arial"/>
                <w:i/>
                <w:lang w:eastAsia="zh-CN"/>
              </w:rPr>
              <w:t>1</w:t>
            </w:r>
            <w:r w:rsidRPr="00C37D2B">
              <w:rPr>
                <w:rFonts w:cs="Arial"/>
                <w:i/>
                <w:lang w:eastAsia="ja-JP"/>
              </w:rPr>
              <w:t xml:space="preserve"> .. &lt;maxnoofTA</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4A3DD2"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032914E"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EFD4C62"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68066C" w14:textId="77777777" w:rsidR="006A7811" w:rsidRPr="00C37D2B" w:rsidRDefault="006A7811" w:rsidP="00781206">
            <w:pPr>
              <w:pStyle w:val="TAC"/>
              <w:keepNext w:val="0"/>
              <w:keepLines w:val="0"/>
              <w:widowControl w:val="0"/>
              <w:rPr>
                <w:bCs/>
                <w:lang w:eastAsia="zh-CN"/>
              </w:rPr>
            </w:pPr>
          </w:p>
        </w:tc>
      </w:tr>
      <w:tr w:rsidR="008E6632" w:rsidRPr="00C37D2B" w14:paraId="1C6EDF31" w14:textId="77777777" w:rsidTr="0098354D">
        <w:tc>
          <w:tcPr>
            <w:tcW w:w="2160" w:type="dxa"/>
            <w:tcBorders>
              <w:top w:val="single" w:sz="4" w:space="0" w:color="auto"/>
              <w:left w:val="single" w:sz="4" w:space="0" w:color="auto"/>
              <w:bottom w:val="single" w:sz="4" w:space="0" w:color="auto"/>
              <w:right w:val="single" w:sz="4" w:space="0" w:color="auto"/>
            </w:tcBorders>
          </w:tcPr>
          <w:p w14:paraId="2FAE20DD" w14:textId="77777777" w:rsidR="006A7811" w:rsidRPr="00C37D2B" w:rsidRDefault="006A7811" w:rsidP="00781206">
            <w:pPr>
              <w:pStyle w:val="TAL"/>
              <w:keepNext w:val="0"/>
              <w:keepLines w:val="0"/>
              <w:widowControl w:val="0"/>
              <w:ind w:left="425"/>
              <w:rPr>
                <w:rFonts w:cs="Arial"/>
                <w:iCs/>
                <w:lang w:eastAsia="ja-JP"/>
              </w:rPr>
            </w:pPr>
            <w:r w:rsidRPr="00C37D2B">
              <w:rPr>
                <w:rFonts w:cs="Arial"/>
                <w:iCs/>
                <w:lang w:eastAsia="ja-JP"/>
              </w:rPr>
              <w:t>&gt;&gt;</w:t>
            </w:r>
            <w:r w:rsidRPr="00C37D2B">
              <w:rPr>
                <w:rFonts w:cs="Arial"/>
                <w:iCs/>
                <w:lang w:eastAsia="zh-CN"/>
              </w:rPr>
              <w:t>&gt;</w:t>
            </w:r>
            <w:r w:rsidRPr="00C37D2B">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2F8AF0"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1EC0F" w14:textId="77777777" w:rsidR="006A7811" w:rsidRPr="00C37D2B"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3F9D13E"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01DD108B" w14:textId="77777777" w:rsidR="006A7811" w:rsidRPr="00C37D2B" w:rsidRDefault="006A7811" w:rsidP="00781206">
            <w:pPr>
              <w:pStyle w:val="TAL"/>
              <w:keepNext w:val="0"/>
              <w:keepLines w:val="0"/>
              <w:widowControl w:val="0"/>
              <w:rPr>
                <w:rFonts w:cs="Arial"/>
                <w:bCs/>
                <w:lang w:eastAsia="zh-CN"/>
              </w:rPr>
            </w:pPr>
            <w:r w:rsidRPr="00C37D2B">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18D04FE2" w14:textId="77777777" w:rsidR="006A7811" w:rsidRPr="00C37D2B" w:rsidRDefault="006A7811" w:rsidP="00781206">
            <w:pPr>
              <w:pStyle w:val="TAC"/>
              <w:keepNext w:val="0"/>
              <w:keepLines w:val="0"/>
              <w:widowControl w:val="0"/>
              <w:rPr>
                <w:bCs/>
                <w:lang w:eastAsia="zh-CN"/>
              </w:rPr>
            </w:pPr>
            <w:r w:rsidRPr="00C37D2B">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54B1A" w14:textId="77777777" w:rsidR="006A7811" w:rsidRPr="00C37D2B" w:rsidRDefault="006A7811" w:rsidP="00781206">
            <w:pPr>
              <w:pStyle w:val="TAC"/>
              <w:keepNext w:val="0"/>
              <w:keepLines w:val="0"/>
              <w:widowControl w:val="0"/>
              <w:rPr>
                <w:bCs/>
                <w:lang w:eastAsia="zh-CN"/>
              </w:rPr>
            </w:pPr>
          </w:p>
        </w:tc>
      </w:tr>
      <w:tr w:rsidR="008E6632" w:rsidRPr="00C37D2B" w14:paraId="3CCF999B" w14:textId="77777777" w:rsidTr="0098354D">
        <w:tc>
          <w:tcPr>
            <w:tcW w:w="2160" w:type="dxa"/>
            <w:tcBorders>
              <w:top w:val="single" w:sz="4" w:space="0" w:color="auto"/>
              <w:left w:val="single" w:sz="4" w:space="0" w:color="auto"/>
              <w:bottom w:val="single" w:sz="4" w:space="0" w:color="auto"/>
              <w:right w:val="single" w:sz="4" w:space="0" w:color="auto"/>
            </w:tcBorders>
          </w:tcPr>
          <w:p w14:paraId="64751DDC" w14:textId="77777777" w:rsidR="006A7811" w:rsidRPr="00C37D2B" w:rsidRDefault="006A7811" w:rsidP="00781206">
            <w:pPr>
              <w:pStyle w:val="TAL"/>
              <w:keepNext w:val="0"/>
              <w:keepLines w:val="0"/>
              <w:widowControl w:val="0"/>
              <w:ind w:left="142"/>
              <w:rPr>
                <w:rFonts w:cs="Arial"/>
                <w:lang w:eastAsia="ja-JP"/>
              </w:rPr>
            </w:pPr>
            <w:r w:rsidRPr="00C37D2B">
              <w:rPr>
                <w:rFonts w:cs="Arial"/>
                <w:lang w:eastAsia="ja-JP"/>
              </w:rPr>
              <w:t>&gt;</w:t>
            </w:r>
            <w:r w:rsidRPr="00C37D2B">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7C077090" w14:textId="77777777" w:rsidR="006A7811" w:rsidRPr="00C37D2B" w:rsidRDefault="006A7811"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47636E1" w14:textId="77777777" w:rsidR="006A7811" w:rsidRPr="00C37D2B"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624253E" w14:textId="77777777" w:rsidR="006A7811" w:rsidRPr="00C37D2B" w:rsidRDefault="006A7811" w:rsidP="00781206">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3B56449"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D5172A" w14:textId="77777777" w:rsidR="006A7811" w:rsidRPr="00C37D2B" w:rsidRDefault="006A78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8D83" w14:textId="77777777" w:rsidR="006A7811" w:rsidRPr="00C37D2B" w:rsidRDefault="006A7811" w:rsidP="00781206">
            <w:pPr>
              <w:pStyle w:val="TAC"/>
              <w:keepNext w:val="0"/>
              <w:keepLines w:val="0"/>
              <w:widowControl w:val="0"/>
              <w:rPr>
                <w:lang w:eastAsia="ja-JP"/>
              </w:rPr>
            </w:pPr>
          </w:p>
        </w:tc>
      </w:tr>
      <w:tr w:rsidR="008E6632" w:rsidRPr="00C37D2B" w14:paraId="60BFCFA1" w14:textId="77777777" w:rsidTr="0098354D">
        <w:tc>
          <w:tcPr>
            <w:tcW w:w="2160" w:type="dxa"/>
            <w:tcBorders>
              <w:top w:val="single" w:sz="4" w:space="0" w:color="auto"/>
              <w:left w:val="single" w:sz="4" w:space="0" w:color="auto"/>
              <w:bottom w:val="single" w:sz="4" w:space="0" w:color="auto"/>
              <w:right w:val="single" w:sz="4" w:space="0" w:color="auto"/>
            </w:tcBorders>
          </w:tcPr>
          <w:p w14:paraId="03449FEF" w14:textId="77777777" w:rsidR="006A7811" w:rsidRPr="00C37D2B" w:rsidRDefault="006A7811" w:rsidP="00781206">
            <w:pPr>
              <w:pStyle w:val="TAL"/>
              <w:keepNext w:val="0"/>
              <w:keepLines w:val="0"/>
              <w:widowControl w:val="0"/>
              <w:ind w:left="284"/>
              <w:rPr>
                <w:rFonts w:cs="Arial"/>
                <w:lang w:eastAsia="ja-JP"/>
              </w:rPr>
            </w:pPr>
            <w:r w:rsidRPr="00C37D2B">
              <w:rPr>
                <w:rFonts w:cs="Arial"/>
                <w:lang w:eastAsia="ja-JP"/>
              </w:rPr>
              <w:t>&gt;&gt;</w:t>
            </w:r>
            <w:r w:rsidRPr="00C37D2B">
              <w:rPr>
                <w:rFonts w:cs="Arial"/>
                <w:b/>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7AB85861" w14:textId="77777777" w:rsidR="006A7811" w:rsidRPr="00C37D2B" w:rsidRDefault="006A7811"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D23892A" w14:textId="77777777" w:rsidR="006A7811" w:rsidRPr="00C37D2B" w:rsidRDefault="006A7811" w:rsidP="00781206">
            <w:pPr>
              <w:pStyle w:val="TAL"/>
              <w:keepNext w:val="0"/>
              <w:keepLines w:val="0"/>
              <w:widowControl w:val="0"/>
              <w:rPr>
                <w:rFonts w:cs="Arial"/>
                <w:i/>
                <w:lang w:eastAsia="zh-CN"/>
              </w:rPr>
            </w:pPr>
            <w:r w:rsidRPr="00C37D2B">
              <w:rPr>
                <w:rFonts w:cs="Arial"/>
                <w:i/>
                <w:lang w:eastAsia="zh-CN"/>
              </w:rPr>
              <w:t>1</w:t>
            </w:r>
            <w:r w:rsidRPr="00C37D2B">
              <w:rPr>
                <w:rFonts w:cs="Arial"/>
                <w:i/>
                <w:lang w:eastAsia="ja-JP"/>
              </w:rPr>
              <w:t xml:space="preserve"> .. &lt;maxnoofTA</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751C77B" w14:textId="77777777" w:rsidR="006A7811" w:rsidRPr="00C37D2B" w:rsidRDefault="006A7811" w:rsidP="00781206">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5E8E82"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8DB604" w14:textId="77777777" w:rsidR="006A7811" w:rsidRPr="00C37D2B" w:rsidRDefault="006A78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C9869" w14:textId="77777777" w:rsidR="006A7811" w:rsidRPr="00C37D2B" w:rsidRDefault="006A7811" w:rsidP="00781206">
            <w:pPr>
              <w:pStyle w:val="TAC"/>
              <w:keepNext w:val="0"/>
              <w:keepLines w:val="0"/>
              <w:widowControl w:val="0"/>
              <w:rPr>
                <w:lang w:eastAsia="ja-JP"/>
              </w:rPr>
            </w:pPr>
          </w:p>
        </w:tc>
      </w:tr>
      <w:tr w:rsidR="008E6632" w:rsidRPr="00C37D2B" w14:paraId="659DBCC9" w14:textId="77777777" w:rsidTr="0098354D">
        <w:tc>
          <w:tcPr>
            <w:tcW w:w="2160" w:type="dxa"/>
            <w:tcBorders>
              <w:top w:val="single" w:sz="4" w:space="0" w:color="auto"/>
              <w:left w:val="single" w:sz="4" w:space="0" w:color="auto"/>
              <w:bottom w:val="single" w:sz="4" w:space="0" w:color="auto"/>
              <w:right w:val="single" w:sz="4" w:space="0" w:color="auto"/>
            </w:tcBorders>
          </w:tcPr>
          <w:p w14:paraId="398D4B60" w14:textId="77777777" w:rsidR="006A7811" w:rsidRPr="00C37D2B" w:rsidRDefault="006A7811" w:rsidP="00781206">
            <w:pPr>
              <w:pStyle w:val="TAL"/>
              <w:keepNext w:val="0"/>
              <w:keepLines w:val="0"/>
              <w:widowControl w:val="0"/>
              <w:ind w:left="425"/>
              <w:rPr>
                <w:rFonts w:cs="Arial"/>
                <w:lang w:eastAsia="ja-JP"/>
              </w:rPr>
            </w:pPr>
            <w:r w:rsidRPr="00C37D2B">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7C916D53"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1C05FB" w14:textId="77777777" w:rsidR="006A7811" w:rsidRPr="00C37D2B"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1E5FB3"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004A3710"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F1CE8" w14:textId="77777777" w:rsidR="006A7811" w:rsidRPr="00C37D2B" w:rsidRDefault="006A78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4BDAF" w14:textId="77777777" w:rsidR="006A7811" w:rsidRPr="00C37D2B" w:rsidRDefault="006A7811" w:rsidP="00781206">
            <w:pPr>
              <w:pStyle w:val="TAC"/>
              <w:keepNext w:val="0"/>
              <w:keepLines w:val="0"/>
              <w:widowControl w:val="0"/>
              <w:rPr>
                <w:lang w:eastAsia="ja-JP"/>
              </w:rPr>
            </w:pPr>
          </w:p>
        </w:tc>
      </w:tr>
      <w:tr w:rsidR="008E6632" w:rsidRPr="00C37D2B" w14:paraId="4EAEB5E4" w14:textId="77777777" w:rsidTr="0098354D">
        <w:tc>
          <w:tcPr>
            <w:tcW w:w="2160" w:type="dxa"/>
            <w:tcBorders>
              <w:top w:val="single" w:sz="4" w:space="0" w:color="auto"/>
              <w:left w:val="single" w:sz="4" w:space="0" w:color="auto"/>
              <w:bottom w:val="single" w:sz="4" w:space="0" w:color="auto"/>
              <w:right w:val="single" w:sz="4" w:space="0" w:color="auto"/>
            </w:tcBorders>
          </w:tcPr>
          <w:p w14:paraId="6F605F88" w14:textId="77777777" w:rsidR="006A7811" w:rsidRPr="00C37D2B" w:rsidRDefault="006A7811" w:rsidP="00781206">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5F3DCF8D"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504AD5" w14:textId="77777777" w:rsidR="006A7811" w:rsidRPr="00C37D2B" w:rsidDel="00C723BC"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053BBD2"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595D74"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62EFC7"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0956775" w14:textId="77777777" w:rsidR="006A7811" w:rsidRPr="00C37D2B" w:rsidRDefault="006A7811" w:rsidP="00781206">
            <w:pPr>
              <w:pStyle w:val="TAC"/>
              <w:keepNext w:val="0"/>
              <w:keepLines w:val="0"/>
              <w:widowControl w:val="0"/>
              <w:rPr>
                <w:bCs/>
                <w:lang w:eastAsia="zh-CN"/>
              </w:rPr>
            </w:pPr>
          </w:p>
        </w:tc>
      </w:tr>
      <w:tr w:rsidR="008E6632" w:rsidRPr="00C37D2B" w14:paraId="293F320D" w14:textId="77777777" w:rsidTr="0098354D">
        <w:tc>
          <w:tcPr>
            <w:tcW w:w="2160" w:type="dxa"/>
            <w:tcBorders>
              <w:top w:val="single" w:sz="4" w:space="0" w:color="auto"/>
              <w:left w:val="single" w:sz="4" w:space="0" w:color="auto"/>
              <w:bottom w:val="single" w:sz="4" w:space="0" w:color="auto"/>
              <w:right w:val="single" w:sz="4" w:space="0" w:color="auto"/>
            </w:tcBorders>
          </w:tcPr>
          <w:p w14:paraId="1F84C31F" w14:textId="77777777" w:rsidR="006A7811" w:rsidRPr="00C37D2B" w:rsidRDefault="006A7811" w:rsidP="00781206">
            <w:pPr>
              <w:pStyle w:val="TAL"/>
              <w:keepNext w:val="0"/>
              <w:keepLines w:val="0"/>
              <w:widowControl w:val="0"/>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PLMN List</w:t>
            </w:r>
            <w:r w:rsidRPr="00C37D2B">
              <w:rPr>
                <w:rFonts w:cs="Arial"/>
                <w:b/>
                <w:iCs/>
                <w:lang w:eastAsia="zh-CN"/>
              </w:rPr>
              <w:t xml:space="preserve"> for </w:t>
            </w:r>
            <w:r w:rsidRPr="00C37D2B">
              <w:rPr>
                <w:rFonts w:cs="Arial"/>
                <w:b/>
                <w:iCs/>
                <w:lang w:eastAsia="zh-CN"/>
              </w:rPr>
              <w:lastRenderedPageBreak/>
              <w:t>QMC</w:t>
            </w:r>
          </w:p>
        </w:tc>
        <w:tc>
          <w:tcPr>
            <w:tcW w:w="1080" w:type="dxa"/>
            <w:tcBorders>
              <w:top w:val="single" w:sz="4" w:space="0" w:color="auto"/>
              <w:left w:val="single" w:sz="4" w:space="0" w:color="auto"/>
              <w:bottom w:val="single" w:sz="4" w:space="0" w:color="auto"/>
              <w:right w:val="single" w:sz="4" w:space="0" w:color="auto"/>
            </w:tcBorders>
          </w:tcPr>
          <w:p w14:paraId="433E4731"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3DEEDA" w14:textId="77777777" w:rsidR="006A7811" w:rsidRPr="00C37D2B" w:rsidRDefault="006A7811" w:rsidP="00781206">
            <w:pPr>
              <w:pStyle w:val="TAL"/>
              <w:keepNext w:val="0"/>
              <w:keepLines w:val="0"/>
              <w:widowControl w:val="0"/>
              <w:rPr>
                <w:rFonts w:cs="Arial"/>
                <w:i/>
                <w:lang w:eastAsia="zh-CN"/>
              </w:rPr>
            </w:pPr>
            <w:r w:rsidRPr="00C37D2B">
              <w:rPr>
                <w:rFonts w:cs="Arial"/>
                <w:i/>
                <w:lang w:eastAsia="zh-CN"/>
              </w:rPr>
              <w:t>1</w:t>
            </w:r>
            <w:r w:rsidRPr="00C37D2B">
              <w:rPr>
                <w:rFonts w:cs="Arial"/>
                <w:i/>
                <w:lang w:eastAsia="ja-JP"/>
              </w:rPr>
              <w:t xml:space="preserve"> .. </w:t>
            </w:r>
            <w:r w:rsidRPr="00C37D2B">
              <w:rPr>
                <w:rFonts w:cs="Arial"/>
                <w:i/>
                <w:lang w:eastAsia="ja-JP"/>
              </w:rPr>
              <w:lastRenderedPageBreak/>
              <w:t>&lt;maxnoofPLMNf</w:t>
            </w:r>
            <w:r w:rsidRPr="00C37D2B">
              <w:rPr>
                <w:rFonts w:cs="Arial"/>
                <w:i/>
                <w:lang w:eastAsia="zh-CN"/>
              </w:rPr>
              <w:t>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01090C"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C4E1C1"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15A57F"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D7AC0B2" w14:textId="77777777" w:rsidR="006A7811" w:rsidRPr="00C37D2B" w:rsidRDefault="006A7811" w:rsidP="00781206">
            <w:pPr>
              <w:pStyle w:val="TAC"/>
              <w:keepNext w:val="0"/>
              <w:keepLines w:val="0"/>
              <w:widowControl w:val="0"/>
              <w:rPr>
                <w:bCs/>
                <w:lang w:eastAsia="zh-CN"/>
              </w:rPr>
            </w:pPr>
          </w:p>
        </w:tc>
      </w:tr>
      <w:tr w:rsidR="006A7811" w:rsidRPr="00C37D2B" w14:paraId="6FBE9BFC" w14:textId="77777777" w:rsidTr="0098354D">
        <w:tc>
          <w:tcPr>
            <w:tcW w:w="2160" w:type="dxa"/>
            <w:tcBorders>
              <w:top w:val="single" w:sz="4" w:space="0" w:color="auto"/>
              <w:left w:val="single" w:sz="4" w:space="0" w:color="auto"/>
              <w:bottom w:val="single" w:sz="4" w:space="0" w:color="auto"/>
              <w:right w:val="single" w:sz="4" w:space="0" w:color="auto"/>
            </w:tcBorders>
          </w:tcPr>
          <w:p w14:paraId="786FD7D7" w14:textId="77777777" w:rsidR="006A7811" w:rsidRPr="00C37D2B" w:rsidRDefault="006A7811" w:rsidP="00781206">
            <w:pPr>
              <w:pStyle w:val="TAL"/>
              <w:keepNext w:val="0"/>
              <w:keepLines w:val="0"/>
              <w:widowControl w:val="0"/>
              <w:ind w:left="425"/>
              <w:rPr>
                <w:rFonts w:cs="Arial"/>
                <w:iCs/>
                <w:lang w:eastAsia="ja-JP"/>
              </w:rPr>
            </w:pPr>
            <w:r w:rsidRPr="00C37D2B">
              <w:rPr>
                <w:rFonts w:cs="Arial"/>
                <w:iCs/>
                <w:lang w:eastAsia="ja-JP"/>
              </w:rPr>
              <w:t>&gt;&gt;</w:t>
            </w:r>
            <w:r w:rsidRPr="00C37D2B">
              <w:rPr>
                <w:rFonts w:cs="Arial"/>
                <w:iCs/>
                <w:lang w:eastAsia="zh-CN"/>
              </w:rPr>
              <w:t>&gt;</w:t>
            </w:r>
            <w:r w:rsidRPr="00C37D2B">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5B83901"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FDCC4" w14:textId="77777777" w:rsidR="006A7811" w:rsidRPr="00C37D2B"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975195A"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9.2.3.8</w:t>
            </w:r>
          </w:p>
        </w:tc>
        <w:tc>
          <w:tcPr>
            <w:tcW w:w="1728" w:type="dxa"/>
            <w:tcBorders>
              <w:top w:val="single" w:sz="4" w:space="0" w:color="auto"/>
              <w:left w:val="single" w:sz="4" w:space="0" w:color="auto"/>
              <w:bottom w:val="single" w:sz="4" w:space="0" w:color="auto"/>
              <w:right w:val="single" w:sz="4" w:space="0" w:color="auto"/>
            </w:tcBorders>
          </w:tcPr>
          <w:p w14:paraId="7C5A7CD7"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6743A91" w14:textId="77777777" w:rsidR="006A7811" w:rsidRPr="00C37D2B" w:rsidRDefault="006A7811" w:rsidP="00781206">
            <w:pPr>
              <w:pStyle w:val="TAC"/>
              <w:keepNext w:val="0"/>
              <w:keepLines w:val="0"/>
              <w:widowControl w:val="0"/>
              <w:rPr>
                <w:bCs/>
                <w:lang w:eastAsia="zh-CN"/>
              </w:rPr>
            </w:pPr>
            <w:r w:rsidRPr="00C37D2B">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F7AD43" w14:textId="77777777" w:rsidR="006A7811" w:rsidRPr="00C37D2B" w:rsidRDefault="006A7811" w:rsidP="00781206">
            <w:pPr>
              <w:pStyle w:val="TAC"/>
              <w:keepNext w:val="0"/>
              <w:keepLines w:val="0"/>
              <w:widowControl w:val="0"/>
              <w:rPr>
                <w:bCs/>
                <w:lang w:eastAsia="zh-CN"/>
              </w:rPr>
            </w:pPr>
          </w:p>
        </w:tc>
      </w:tr>
      <w:tr w:rsidR="00E74F6B" w:rsidRPr="00C37D2B" w14:paraId="78D79A9B" w14:textId="77777777" w:rsidTr="0098354D">
        <w:tc>
          <w:tcPr>
            <w:tcW w:w="2160" w:type="dxa"/>
            <w:tcBorders>
              <w:top w:val="single" w:sz="4" w:space="0" w:color="auto"/>
              <w:left w:val="single" w:sz="4" w:space="0" w:color="auto"/>
              <w:bottom w:val="single" w:sz="4" w:space="0" w:color="auto"/>
              <w:right w:val="single" w:sz="4" w:space="0" w:color="auto"/>
            </w:tcBorders>
          </w:tcPr>
          <w:p w14:paraId="7E72F8AC" w14:textId="77777777" w:rsidR="00E74F6B" w:rsidRPr="00C37D2B" w:rsidRDefault="00E74F6B" w:rsidP="00781206">
            <w:pPr>
              <w:pStyle w:val="TAL"/>
              <w:keepNext w:val="0"/>
              <w:keepLines w:val="0"/>
              <w:widowControl w:val="0"/>
              <w:rPr>
                <w:rFonts w:cs="Arial"/>
                <w:iCs/>
                <w:lang w:eastAsia="ja-JP"/>
              </w:rPr>
            </w:pPr>
            <w:r w:rsidRPr="00C37D2B">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1BBACE81" w14:textId="77777777" w:rsidR="00E74F6B" w:rsidRPr="00C37D2B" w:rsidRDefault="00E74F6B" w:rsidP="00781206">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90F39E" w14:textId="77777777" w:rsidR="00E74F6B" w:rsidRPr="00C37D2B" w:rsidRDefault="00E74F6B"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1BDEDC8D" w14:textId="77777777" w:rsidR="00E74F6B" w:rsidRPr="00C37D2B" w:rsidRDefault="00E74F6B" w:rsidP="00781206">
            <w:pPr>
              <w:pStyle w:val="TAL"/>
              <w:keepNext w:val="0"/>
              <w:keepLines w:val="0"/>
              <w:widowControl w:val="0"/>
              <w:rPr>
                <w:rFonts w:cs="Arial"/>
                <w:lang w:eastAsia="zh-CN"/>
              </w:rPr>
            </w:pPr>
            <w:r w:rsidRPr="00C37D2B">
              <w:rPr>
                <w:rFonts w:cs="Arial"/>
                <w:lang w:eastAsia="zh-CN"/>
              </w:rPr>
              <w:t>ENUMERATED</w:t>
            </w:r>
          </w:p>
          <w:p w14:paraId="4FBFD321" w14:textId="77777777" w:rsidR="00E74F6B" w:rsidRPr="00C37D2B" w:rsidRDefault="00E74F6B" w:rsidP="00781206">
            <w:pPr>
              <w:pStyle w:val="TAL"/>
              <w:keepNext w:val="0"/>
              <w:keepLines w:val="0"/>
              <w:widowControl w:val="0"/>
              <w:rPr>
                <w:rFonts w:cs="Arial"/>
                <w:lang w:eastAsia="ja-JP"/>
              </w:rPr>
            </w:pPr>
            <w:r w:rsidRPr="00C37D2B">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0D1384E3" w14:textId="77777777" w:rsidR="00E74F6B" w:rsidRPr="00C37D2B" w:rsidRDefault="00E74F6B" w:rsidP="00781206">
            <w:pPr>
              <w:pStyle w:val="TAL"/>
              <w:keepNext w:val="0"/>
              <w:keepLines w:val="0"/>
              <w:widowControl w:val="0"/>
              <w:rPr>
                <w:rFonts w:cs="Arial"/>
                <w:bCs/>
                <w:lang w:eastAsia="zh-CN"/>
              </w:rPr>
            </w:pPr>
            <w:r w:rsidRPr="00C37D2B">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40DDC185" w14:textId="77777777" w:rsidR="00E74F6B" w:rsidRPr="00C37D2B" w:rsidRDefault="00E74F6B" w:rsidP="00781206">
            <w:pPr>
              <w:pStyle w:val="TAC"/>
              <w:keepNext w:val="0"/>
              <w:keepLines w:val="0"/>
              <w:widowControl w:val="0"/>
              <w:rPr>
                <w:bCs/>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55E8FB" w14:textId="77777777" w:rsidR="00E74F6B" w:rsidRPr="00C37D2B" w:rsidRDefault="00E74F6B" w:rsidP="00781206">
            <w:pPr>
              <w:pStyle w:val="TAC"/>
              <w:keepNext w:val="0"/>
              <w:keepLines w:val="0"/>
              <w:widowControl w:val="0"/>
              <w:rPr>
                <w:bCs/>
                <w:lang w:eastAsia="zh-CN"/>
              </w:rPr>
            </w:pPr>
          </w:p>
        </w:tc>
      </w:tr>
    </w:tbl>
    <w:p w14:paraId="025319B5" w14:textId="77777777" w:rsidR="006A7811" w:rsidRPr="00C37D2B" w:rsidRDefault="006A781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E6632" w:rsidRPr="00C37D2B" w14:paraId="74B9E644" w14:textId="77777777" w:rsidTr="00693CE1">
        <w:tc>
          <w:tcPr>
            <w:tcW w:w="3369" w:type="dxa"/>
          </w:tcPr>
          <w:p w14:paraId="490DEF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 bound</w:t>
            </w:r>
          </w:p>
        </w:tc>
        <w:tc>
          <w:tcPr>
            <w:tcW w:w="5987" w:type="dxa"/>
          </w:tcPr>
          <w:p w14:paraId="36B2642D"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455A7864" w14:textId="77777777" w:rsidTr="00693CE1">
        <w:tc>
          <w:tcPr>
            <w:tcW w:w="3369" w:type="dxa"/>
          </w:tcPr>
          <w:p w14:paraId="1AC3A954" w14:textId="77777777" w:rsidR="006A7811" w:rsidRPr="00C37D2B" w:rsidRDefault="006A7811" w:rsidP="00781206">
            <w:pPr>
              <w:pStyle w:val="TAL"/>
              <w:keepNext w:val="0"/>
              <w:keepLines w:val="0"/>
              <w:widowControl w:val="0"/>
              <w:rPr>
                <w:rFonts w:cs="Arial"/>
                <w:lang w:eastAsia="zh-CN"/>
              </w:rPr>
            </w:pPr>
            <w:r w:rsidRPr="00C37D2B">
              <w:rPr>
                <w:rFonts w:cs="Arial"/>
                <w:lang w:eastAsia="ja-JP"/>
              </w:rPr>
              <w:t>maxnoofCellID</w:t>
            </w:r>
            <w:r w:rsidRPr="00C37D2B">
              <w:rPr>
                <w:rFonts w:cs="Arial"/>
                <w:lang w:eastAsia="zh-CN"/>
              </w:rPr>
              <w:t>forQMC</w:t>
            </w:r>
          </w:p>
        </w:tc>
        <w:tc>
          <w:tcPr>
            <w:tcW w:w="5987" w:type="dxa"/>
          </w:tcPr>
          <w:p w14:paraId="5F43C146"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8E6632" w:rsidRPr="00C37D2B" w14:paraId="220BA41A" w14:textId="77777777" w:rsidTr="00693CE1">
        <w:tc>
          <w:tcPr>
            <w:tcW w:w="3369" w:type="dxa"/>
          </w:tcPr>
          <w:p w14:paraId="3AC965A0"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maxnoofTA</w:t>
            </w:r>
            <w:r w:rsidRPr="00C37D2B">
              <w:rPr>
                <w:rFonts w:cs="Arial"/>
                <w:lang w:eastAsia="zh-CN"/>
              </w:rPr>
              <w:t>forQMC</w:t>
            </w:r>
          </w:p>
        </w:tc>
        <w:tc>
          <w:tcPr>
            <w:tcW w:w="5987" w:type="dxa"/>
          </w:tcPr>
          <w:p w14:paraId="5B4C8809"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A7811" w:rsidRPr="00C37D2B" w14:paraId="456EBB7B" w14:textId="77777777" w:rsidTr="00693CE1">
        <w:tc>
          <w:tcPr>
            <w:tcW w:w="3369" w:type="dxa"/>
          </w:tcPr>
          <w:p w14:paraId="33A34353"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maxnoofPLMNforQMC</w:t>
            </w:r>
          </w:p>
        </w:tc>
        <w:tc>
          <w:tcPr>
            <w:tcW w:w="5987" w:type="dxa"/>
          </w:tcPr>
          <w:p w14:paraId="195AA4BE"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441B28D6" w14:textId="77777777" w:rsidR="006A7811" w:rsidRPr="00C37D2B" w:rsidRDefault="006A7811" w:rsidP="00781206">
      <w:pPr>
        <w:widowControl w:val="0"/>
      </w:pPr>
    </w:p>
    <w:p w14:paraId="60FA7AB3" w14:textId="77777777" w:rsidR="00FB0D9F" w:rsidRPr="00C37D2B" w:rsidRDefault="00FB0D9F" w:rsidP="00781206">
      <w:pPr>
        <w:pStyle w:val="Heading3"/>
        <w:keepNext w:val="0"/>
        <w:keepLines w:val="0"/>
        <w:widowControl w:val="0"/>
        <w:rPr>
          <w:rFonts w:eastAsia="Batang"/>
        </w:rPr>
      </w:pPr>
      <w:bookmarkStart w:id="10598" w:name="_Toc20954585"/>
      <w:bookmarkStart w:id="10599" w:name="_Toc29902590"/>
      <w:bookmarkStart w:id="10600" w:name="_Toc29906594"/>
      <w:bookmarkStart w:id="10601" w:name="_Toc36550584"/>
      <w:bookmarkStart w:id="10602" w:name="_Toc45104341"/>
      <w:bookmarkStart w:id="10603" w:name="_Toc45227837"/>
      <w:bookmarkStart w:id="10604" w:name="_Toc45891651"/>
      <w:bookmarkStart w:id="10605" w:name="_Toc51764295"/>
      <w:bookmarkStart w:id="10606" w:name="_Toc56528296"/>
      <w:bookmarkStart w:id="10607" w:name="_Toc64382263"/>
      <w:bookmarkStart w:id="10608" w:name="_Toc66283838"/>
      <w:bookmarkStart w:id="10609" w:name="_Toc67911214"/>
      <w:bookmarkStart w:id="10610" w:name="_Toc73979992"/>
      <w:bookmarkStart w:id="10611" w:name="_Toc88650716"/>
      <w:bookmarkStart w:id="10612" w:name="_Toc97885843"/>
      <w:bookmarkStart w:id="10613" w:name="_Toc98882970"/>
      <w:bookmarkStart w:id="10614" w:name="_Toc105523506"/>
      <w:bookmarkStart w:id="10615" w:name="_Toc106131050"/>
      <w:bookmarkStart w:id="10616" w:name="_Toc113840201"/>
      <w:bookmarkStart w:id="10617" w:name="_Toc138759279"/>
      <w:r w:rsidRPr="00C37D2B">
        <w:rPr>
          <w:rFonts w:eastAsia="Batang"/>
        </w:rPr>
        <w:t>9.2.122</w:t>
      </w:r>
      <w:r w:rsidRPr="00C37D2B">
        <w:rPr>
          <w:rFonts w:eastAsia="Batang"/>
        </w:rPr>
        <w:tab/>
        <w:t>DRB ID</w:t>
      </w:r>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04420085" w14:textId="77777777" w:rsidR="00FB0D9F" w:rsidRPr="00C37D2B" w:rsidRDefault="00FB0D9F" w:rsidP="00781206">
      <w:pPr>
        <w:widowControl w:val="0"/>
      </w:pPr>
      <w:r w:rsidRPr="00C37D2B">
        <w:t>This information element uniquely identifies a DRB over the X2 interface within an en-gNB.</w:t>
      </w:r>
    </w:p>
    <w:p w14:paraId="731A9979" w14:textId="77777777" w:rsidR="00FB0D9F" w:rsidRPr="00C37D2B" w:rsidRDefault="00FB0D9F" w:rsidP="00781206">
      <w:pPr>
        <w:widowControl w:val="0"/>
      </w:pPr>
      <w:r w:rsidRPr="00C37D2B">
        <w:t>The usage of this IE is defined in TS 36.331 [9].</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B0D9F" w:rsidRPr="00C37D2B" w14:paraId="07FA4B4C" w14:textId="77777777" w:rsidTr="0061552E">
        <w:trPr>
          <w:jc w:val="center"/>
        </w:trPr>
        <w:tc>
          <w:tcPr>
            <w:tcW w:w="1259" w:type="pct"/>
          </w:tcPr>
          <w:p w14:paraId="5E7EA8C6" w14:textId="77777777" w:rsidR="00FB0D9F" w:rsidRPr="00C37D2B" w:rsidRDefault="00FB0D9F" w:rsidP="00781206">
            <w:pPr>
              <w:pStyle w:val="TAH"/>
              <w:keepNext w:val="0"/>
              <w:keepLines w:val="0"/>
              <w:widowControl w:val="0"/>
              <w:rPr>
                <w:lang w:eastAsia="zh-CN"/>
              </w:rPr>
            </w:pPr>
            <w:r w:rsidRPr="00C37D2B">
              <w:rPr>
                <w:lang w:eastAsia="zh-CN"/>
              </w:rPr>
              <w:t>IE/Group Name</w:t>
            </w:r>
          </w:p>
        </w:tc>
        <w:tc>
          <w:tcPr>
            <w:tcW w:w="556" w:type="pct"/>
          </w:tcPr>
          <w:p w14:paraId="3C1D8A79" w14:textId="77777777" w:rsidR="00FB0D9F" w:rsidRPr="00C37D2B" w:rsidRDefault="00FB0D9F" w:rsidP="00781206">
            <w:pPr>
              <w:pStyle w:val="TAH"/>
              <w:keepNext w:val="0"/>
              <w:keepLines w:val="0"/>
              <w:widowControl w:val="0"/>
              <w:rPr>
                <w:lang w:eastAsia="zh-CN"/>
              </w:rPr>
            </w:pPr>
            <w:r w:rsidRPr="00C37D2B">
              <w:rPr>
                <w:lang w:eastAsia="zh-CN"/>
              </w:rPr>
              <w:t>Presence</w:t>
            </w:r>
          </w:p>
        </w:tc>
        <w:tc>
          <w:tcPr>
            <w:tcW w:w="741" w:type="pct"/>
          </w:tcPr>
          <w:p w14:paraId="545615ED" w14:textId="77777777" w:rsidR="00FB0D9F" w:rsidRPr="00C37D2B" w:rsidRDefault="00FB0D9F" w:rsidP="00781206">
            <w:pPr>
              <w:pStyle w:val="TAH"/>
              <w:keepNext w:val="0"/>
              <w:keepLines w:val="0"/>
              <w:widowControl w:val="0"/>
              <w:rPr>
                <w:lang w:eastAsia="zh-CN"/>
              </w:rPr>
            </w:pPr>
            <w:r w:rsidRPr="00C37D2B">
              <w:rPr>
                <w:lang w:eastAsia="zh-CN"/>
              </w:rPr>
              <w:t>Range</w:t>
            </w:r>
          </w:p>
        </w:tc>
        <w:tc>
          <w:tcPr>
            <w:tcW w:w="963" w:type="pct"/>
          </w:tcPr>
          <w:p w14:paraId="05941A5D" w14:textId="77777777" w:rsidR="00FB0D9F" w:rsidRPr="00C37D2B" w:rsidRDefault="00FB0D9F" w:rsidP="00781206">
            <w:pPr>
              <w:pStyle w:val="TAH"/>
              <w:keepNext w:val="0"/>
              <w:keepLines w:val="0"/>
              <w:widowControl w:val="0"/>
              <w:rPr>
                <w:lang w:eastAsia="zh-CN"/>
              </w:rPr>
            </w:pPr>
            <w:r w:rsidRPr="00C37D2B">
              <w:rPr>
                <w:lang w:eastAsia="zh-CN"/>
              </w:rPr>
              <w:t>IE type and reference</w:t>
            </w:r>
          </w:p>
        </w:tc>
        <w:tc>
          <w:tcPr>
            <w:tcW w:w="1481" w:type="pct"/>
          </w:tcPr>
          <w:p w14:paraId="1DC41F87" w14:textId="77777777" w:rsidR="00FB0D9F" w:rsidRPr="00C37D2B" w:rsidRDefault="00FB0D9F" w:rsidP="00781206">
            <w:pPr>
              <w:pStyle w:val="TAH"/>
              <w:keepNext w:val="0"/>
              <w:keepLines w:val="0"/>
              <w:widowControl w:val="0"/>
              <w:rPr>
                <w:lang w:eastAsia="zh-CN"/>
              </w:rPr>
            </w:pPr>
            <w:r w:rsidRPr="00C37D2B">
              <w:rPr>
                <w:lang w:eastAsia="zh-CN"/>
              </w:rPr>
              <w:t>Semantics description</w:t>
            </w:r>
          </w:p>
        </w:tc>
      </w:tr>
      <w:tr w:rsidR="00FB0D9F" w:rsidRPr="00C37D2B" w14:paraId="557C033D" w14:textId="77777777" w:rsidTr="0061552E">
        <w:trPr>
          <w:jc w:val="center"/>
        </w:trPr>
        <w:tc>
          <w:tcPr>
            <w:tcW w:w="1259" w:type="pct"/>
          </w:tcPr>
          <w:p w14:paraId="28276080"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DRB ID</w:t>
            </w:r>
          </w:p>
        </w:tc>
        <w:tc>
          <w:tcPr>
            <w:tcW w:w="556" w:type="pct"/>
          </w:tcPr>
          <w:p w14:paraId="09ADE9B1"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M</w:t>
            </w:r>
          </w:p>
        </w:tc>
        <w:tc>
          <w:tcPr>
            <w:tcW w:w="741" w:type="pct"/>
          </w:tcPr>
          <w:p w14:paraId="6FEAE0F2" w14:textId="77777777" w:rsidR="00FB0D9F" w:rsidRPr="00C37D2B" w:rsidRDefault="00FB0D9F" w:rsidP="00781206">
            <w:pPr>
              <w:pStyle w:val="TAL"/>
              <w:keepNext w:val="0"/>
              <w:keepLines w:val="0"/>
              <w:widowControl w:val="0"/>
              <w:tabs>
                <w:tab w:val="right" w:pos="3470"/>
              </w:tabs>
              <w:rPr>
                <w:rFonts w:cs="Arial"/>
                <w:lang w:eastAsia="zh-CN"/>
              </w:rPr>
            </w:pPr>
          </w:p>
        </w:tc>
        <w:tc>
          <w:tcPr>
            <w:tcW w:w="963" w:type="pct"/>
          </w:tcPr>
          <w:p w14:paraId="20C4A637"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INTEGER (1.. 32)</w:t>
            </w:r>
          </w:p>
        </w:tc>
        <w:tc>
          <w:tcPr>
            <w:tcW w:w="1481" w:type="pct"/>
          </w:tcPr>
          <w:p w14:paraId="33296106" w14:textId="77777777" w:rsidR="00FB0D9F" w:rsidRPr="00C37D2B" w:rsidRDefault="00FB0D9F" w:rsidP="00781206">
            <w:pPr>
              <w:pStyle w:val="TAL"/>
              <w:keepNext w:val="0"/>
              <w:keepLines w:val="0"/>
              <w:widowControl w:val="0"/>
              <w:tabs>
                <w:tab w:val="right" w:pos="3470"/>
              </w:tabs>
              <w:rPr>
                <w:rFonts w:cs="Arial"/>
                <w:lang w:eastAsia="zh-CN"/>
              </w:rPr>
            </w:pPr>
          </w:p>
        </w:tc>
      </w:tr>
    </w:tbl>
    <w:p w14:paraId="11950FC2" w14:textId="77777777" w:rsidR="00777272" w:rsidRPr="00C37D2B" w:rsidRDefault="00777272" w:rsidP="00781206">
      <w:pPr>
        <w:widowControl w:val="0"/>
      </w:pPr>
    </w:p>
    <w:p w14:paraId="1E8A3BBA" w14:textId="77777777" w:rsidR="008B182E" w:rsidRPr="00C37D2B" w:rsidRDefault="005B78C3" w:rsidP="00781206">
      <w:pPr>
        <w:pStyle w:val="Heading3"/>
        <w:keepNext w:val="0"/>
        <w:keepLines w:val="0"/>
        <w:widowControl w:val="0"/>
      </w:pPr>
      <w:bookmarkStart w:id="10618" w:name="_Toc20954586"/>
      <w:bookmarkStart w:id="10619" w:name="_Toc29902591"/>
      <w:bookmarkStart w:id="10620" w:name="_Toc29906595"/>
      <w:bookmarkStart w:id="10621" w:name="_Toc36550585"/>
      <w:bookmarkStart w:id="10622" w:name="_Toc45104342"/>
      <w:bookmarkStart w:id="10623" w:name="_Toc45227838"/>
      <w:bookmarkStart w:id="10624" w:name="_Toc45891652"/>
      <w:bookmarkStart w:id="10625" w:name="_Toc51764296"/>
      <w:bookmarkStart w:id="10626" w:name="_Toc56528297"/>
      <w:bookmarkStart w:id="10627" w:name="_Toc64382264"/>
      <w:bookmarkStart w:id="10628" w:name="_Toc66283839"/>
      <w:bookmarkStart w:id="10629" w:name="_Toc67911215"/>
      <w:bookmarkStart w:id="10630" w:name="_Toc73979993"/>
      <w:bookmarkStart w:id="10631" w:name="_Toc88650717"/>
      <w:bookmarkStart w:id="10632" w:name="_Toc97885844"/>
      <w:bookmarkStart w:id="10633" w:name="_Toc98882971"/>
      <w:bookmarkStart w:id="10634" w:name="_Toc105523507"/>
      <w:bookmarkStart w:id="10635" w:name="_Toc106131051"/>
      <w:bookmarkStart w:id="10636" w:name="_Toc113840202"/>
      <w:bookmarkStart w:id="10637" w:name="_Toc138759280"/>
      <w:r w:rsidRPr="00C37D2B">
        <w:t>9.2.123</w:t>
      </w:r>
      <w:r w:rsidR="008B182E" w:rsidRPr="00C37D2B">
        <w:tab/>
      </w:r>
      <w:r w:rsidR="008B182E" w:rsidRPr="00C37D2B">
        <w:rPr>
          <w:rFonts w:eastAsia="SimSun"/>
          <w:lang w:eastAsia="zh-CN"/>
        </w:rPr>
        <w:t>SUL Information</w:t>
      </w:r>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38221587" w14:textId="77777777" w:rsidR="008B182E" w:rsidRPr="00C37D2B" w:rsidRDefault="008B182E" w:rsidP="00781206">
      <w:pPr>
        <w:widowControl w:val="0"/>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421E" w:rsidRPr="00C37D2B" w14:paraId="55AD9168" w14:textId="77777777" w:rsidTr="0061552E">
        <w:trPr>
          <w:tblHeader/>
          <w:jc w:val="center"/>
        </w:trPr>
        <w:tc>
          <w:tcPr>
            <w:tcW w:w="2160" w:type="dxa"/>
          </w:tcPr>
          <w:p w14:paraId="0EA0B669" w14:textId="77777777" w:rsidR="000E421E" w:rsidRPr="00C37D2B" w:rsidRDefault="000E421E" w:rsidP="00781206">
            <w:pPr>
              <w:pStyle w:val="TAH"/>
              <w:keepNext w:val="0"/>
              <w:keepLines w:val="0"/>
              <w:widowControl w:val="0"/>
              <w:rPr>
                <w:lang w:eastAsia="ja-JP"/>
              </w:rPr>
            </w:pPr>
            <w:r w:rsidRPr="00C37D2B">
              <w:rPr>
                <w:lang w:eastAsia="ja-JP"/>
              </w:rPr>
              <w:t>IE/Group Name</w:t>
            </w:r>
          </w:p>
        </w:tc>
        <w:tc>
          <w:tcPr>
            <w:tcW w:w="1080" w:type="dxa"/>
          </w:tcPr>
          <w:p w14:paraId="46828FDE" w14:textId="77777777" w:rsidR="000E421E" w:rsidRPr="00C37D2B" w:rsidRDefault="000E421E" w:rsidP="00781206">
            <w:pPr>
              <w:pStyle w:val="TAH"/>
              <w:keepNext w:val="0"/>
              <w:keepLines w:val="0"/>
              <w:widowControl w:val="0"/>
              <w:rPr>
                <w:lang w:eastAsia="ja-JP"/>
              </w:rPr>
            </w:pPr>
            <w:r w:rsidRPr="00C37D2B">
              <w:rPr>
                <w:lang w:eastAsia="ja-JP"/>
              </w:rPr>
              <w:t>Presence</w:t>
            </w:r>
          </w:p>
        </w:tc>
        <w:tc>
          <w:tcPr>
            <w:tcW w:w="1080" w:type="dxa"/>
          </w:tcPr>
          <w:p w14:paraId="19D61A8E" w14:textId="77777777" w:rsidR="000E421E" w:rsidRPr="00C37D2B" w:rsidRDefault="000E421E" w:rsidP="00781206">
            <w:pPr>
              <w:pStyle w:val="TAH"/>
              <w:keepNext w:val="0"/>
              <w:keepLines w:val="0"/>
              <w:widowControl w:val="0"/>
              <w:rPr>
                <w:lang w:eastAsia="ja-JP"/>
              </w:rPr>
            </w:pPr>
            <w:r w:rsidRPr="00C37D2B">
              <w:rPr>
                <w:lang w:eastAsia="ja-JP"/>
              </w:rPr>
              <w:t>Range</w:t>
            </w:r>
          </w:p>
        </w:tc>
        <w:tc>
          <w:tcPr>
            <w:tcW w:w="1512" w:type="dxa"/>
          </w:tcPr>
          <w:p w14:paraId="45C58A6F" w14:textId="77777777" w:rsidR="000E421E" w:rsidRPr="00C37D2B" w:rsidRDefault="000E421E" w:rsidP="00781206">
            <w:pPr>
              <w:pStyle w:val="TAH"/>
              <w:keepNext w:val="0"/>
              <w:keepLines w:val="0"/>
              <w:widowControl w:val="0"/>
              <w:rPr>
                <w:lang w:eastAsia="ja-JP"/>
              </w:rPr>
            </w:pPr>
            <w:r w:rsidRPr="00C37D2B">
              <w:rPr>
                <w:lang w:eastAsia="ja-JP"/>
              </w:rPr>
              <w:t>IE type and reference</w:t>
            </w:r>
          </w:p>
        </w:tc>
        <w:tc>
          <w:tcPr>
            <w:tcW w:w="1728" w:type="dxa"/>
          </w:tcPr>
          <w:p w14:paraId="465C9DCA" w14:textId="77777777" w:rsidR="000E421E" w:rsidRPr="00C37D2B" w:rsidRDefault="000E421E" w:rsidP="00781206">
            <w:pPr>
              <w:pStyle w:val="TAH"/>
              <w:keepNext w:val="0"/>
              <w:keepLines w:val="0"/>
              <w:widowControl w:val="0"/>
              <w:rPr>
                <w:lang w:eastAsia="ja-JP"/>
              </w:rPr>
            </w:pPr>
            <w:r w:rsidRPr="00C37D2B">
              <w:rPr>
                <w:lang w:eastAsia="ja-JP"/>
              </w:rPr>
              <w:t>Semantics description</w:t>
            </w:r>
          </w:p>
        </w:tc>
        <w:tc>
          <w:tcPr>
            <w:tcW w:w="1080" w:type="dxa"/>
          </w:tcPr>
          <w:p w14:paraId="6A1E2393" w14:textId="77777777" w:rsidR="000E421E" w:rsidRPr="00C37D2B" w:rsidRDefault="000E421E" w:rsidP="00781206">
            <w:pPr>
              <w:pStyle w:val="TAH"/>
              <w:keepNext w:val="0"/>
              <w:keepLines w:val="0"/>
              <w:widowControl w:val="0"/>
              <w:rPr>
                <w:lang w:eastAsia="ja-JP"/>
              </w:rPr>
            </w:pPr>
            <w:r w:rsidRPr="00C37D2B">
              <w:rPr>
                <w:rFonts w:cs="Arial"/>
                <w:lang w:eastAsia="ja-JP"/>
              </w:rPr>
              <w:t>Criticality</w:t>
            </w:r>
          </w:p>
        </w:tc>
        <w:tc>
          <w:tcPr>
            <w:tcW w:w="1080" w:type="dxa"/>
          </w:tcPr>
          <w:p w14:paraId="2147AC66" w14:textId="77777777" w:rsidR="000E421E" w:rsidRPr="00C37D2B" w:rsidRDefault="000E421E" w:rsidP="00781206">
            <w:pPr>
              <w:pStyle w:val="TAH"/>
              <w:keepNext w:val="0"/>
              <w:keepLines w:val="0"/>
              <w:widowControl w:val="0"/>
              <w:ind w:left="-102"/>
              <w:rPr>
                <w:lang w:eastAsia="ja-JP"/>
              </w:rPr>
            </w:pPr>
            <w:r w:rsidRPr="00C37D2B">
              <w:rPr>
                <w:rFonts w:cs="Arial"/>
                <w:lang w:eastAsia="ja-JP"/>
              </w:rPr>
              <w:t>Assigned Criticality</w:t>
            </w:r>
          </w:p>
        </w:tc>
      </w:tr>
      <w:tr w:rsidR="000E421E" w:rsidRPr="00C37D2B" w14:paraId="6DFE99BD" w14:textId="77777777" w:rsidTr="0098354D">
        <w:trPr>
          <w:jc w:val="center"/>
        </w:trPr>
        <w:tc>
          <w:tcPr>
            <w:tcW w:w="2160" w:type="dxa"/>
          </w:tcPr>
          <w:p w14:paraId="7EB02023" w14:textId="77777777" w:rsidR="000E421E" w:rsidRPr="00C37D2B" w:rsidRDefault="000E421E" w:rsidP="00781206">
            <w:pPr>
              <w:pStyle w:val="TAL"/>
              <w:keepNext w:val="0"/>
              <w:keepLines w:val="0"/>
              <w:widowControl w:val="0"/>
              <w:rPr>
                <w:b/>
                <w:lang w:eastAsia="ja-JP"/>
              </w:rPr>
            </w:pPr>
            <w:r w:rsidRPr="00C37D2B">
              <w:rPr>
                <w:rFonts w:eastAsia="SimSun" w:cs="Arial"/>
                <w:lang w:eastAsia="zh-CN"/>
              </w:rPr>
              <w:t>SUL ARFCN</w:t>
            </w:r>
          </w:p>
        </w:tc>
        <w:tc>
          <w:tcPr>
            <w:tcW w:w="1080" w:type="dxa"/>
          </w:tcPr>
          <w:p w14:paraId="45CDEB5B"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07CAD9A7" w14:textId="77777777" w:rsidR="000E421E" w:rsidRPr="00C37D2B" w:rsidRDefault="000E421E" w:rsidP="00781206">
            <w:pPr>
              <w:pStyle w:val="TAL"/>
              <w:keepNext w:val="0"/>
              <w:keepLines w:val="0"/>
              <w:widowControl w:val="0"/>
              <w:rPr>
                <w:rFonts w:cs="Arial"/>
                <w:lang w:eastAsia="ja-JP"/>
              </w:rPr>
            </w:pPr>
          </w:p>
        </w:tc>
        <w:tc>
          <w:tcPr>
            <w:tcW w:w="1512" w:type="dxa"/>
          </w:tcPr>
          <w:p w14:paraId="0C0C9C1C" w14:textId="77777777" w:rsidR="000E421E" w:rsidRPr="00C37D2B" w:rsidRDefault="000E421E" w:rsidP="00781206">
            <w:pPr>
              <w:pStyle w:val="TAL"/>
              <w:keepNext w:val="0"/>
              <w:keepLines w:val="0"/>
              <w:widowControl w:val="0"/>
              <w:rPr>
                <w:rFonts w:cs="Arial"/>
                <w:lang w:eastAsia="ja-JP"/>
              </w:rPr>
            </w:pPr>
            <w:r w:rsidRPr="00C37D2B">
              <w:rPr>
                <w:rFonts w:cs="Arial"/>
              </w:rPr>
              <w:t>INTEGER (0..maxNRARFCN)</w:t>
            </w:r>
          </w:p>
        </w:tc>
        <w:tc>
          <w:tcPr>
            <w:tcW w:w="1728" w:type="dxa"/>
          </w:tcPr>
          <w:p w14:paraId="5ACD99BD" w14:textId="77777777" w:rsidR="000E421E" w:rsidRPr="00C37D2B" w:rsidRDefault="000E421E" w:rsidP="00781206">
            <w:pPr>
              <w:pStyle w:val="TAL"/>
              <w:keepNext w:val="0"/>
              <w:keepLines w:val="0"/>
              <w:widowControl w:val="0"/>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1C8FD103" w14:textId="77777777" w:rsidR="000E421E" w:rsidRPr="00C37D2B" w:rsidRDefault="000E421E" w:rsidP="00781206">
            <w:pPr>
              <w:pStyle w:val="TAL"/>
              <w:keepNext w:val="0"/>
              <w:keepLines w:val="0"/>
              <w:widowControl w:val="0"/>
              <w:jc w:val="center"/>
              <w:rPr>
                <w:rFonts w:cs="Arial"/>
                <w:iCs/>
                <w:szCs w:val="18"/>
                <w:lang w:eastAsia="ja-JP"/>
              </w:rPr>
            </w:pPr>
            <w:r w:rsidRPr="00C37D2B">
              <w:rPr>
                <w:lang w:eastAsia="ja-JP"/>
              </w:rPr>
              <w:t>–</w:t>
            </w:r>
          </w:p>
        </w:tc>
        <w:tc>
          <w:tcPr>
            <w:tcW w:w="1080" w:type="dxa"/>
          </w:tcPr>
          <w:p w14:paraId="54522267" w14:textId="77777777" w:rsidR="000E421E" w:rsidRPr="00C37D2B" w:rsidRDefault="000E421E" w:rsidP="00781206">
            <w:pPr>
              <w:pStyle w:val="TAL"/>
              <w:keepNext w:val="0"/>
              <w:keepLines w:val="0"/>
              <w:widowControl w:val="0"/>
              <w:jc w:val="center"/>
              <w:rPr>
                <w:rFonts w:cs="Arial"/>
                <w:iCs/>
                <w:szCs w:val="18"/>
                <w:lang w:eastAsia="ja-JP"/>
              </w:rPr>
            </w:pPr>
          </w:p>
        </w:tc>
      </w:tr>
      <w:tr w:rsidR="000E421E" w:rsidRPr="00C37D2B" w14:paraId="435F4FD1" w14:textId="77777777" w:rsidTr="0098354D">
        <w:trPr>
          <w:jc w:val="center"/>
        </w:trPr>
        <w:tc>
          <w:tcPr>
            <w:tcW w:w="2160" w:type="dxa"/>
          </w:tcPr>
          <w:p w14:paraId="5B5CDD12" w14:textId="77777777" w:rsidR="000E421E" w:rsidRPr="00C37D2B" w:rsidRDefault="000E421E" w:rsidP="00781206">
            <w:pPr>
              <w:pStyle w:val="TAL"/>
              <w:keepNext w:val="0"/>
              <w:keepLines w:val="0"/>
              <w:widowControl w:val="0"/>
              <w:rPr>
                <w:rFonts w:eastAsia="SimSun" w:cs="Arial"/>
                <w:lang w:eastAsia="zh-CN"/>
              </w:rPr>
            </w:pPr>
            <w:r w:rsidRPr="00C37D2B">
              <w:rPr>
                <w:rFonts w:eastAsia="SimSun" w:cs="Arial"/>
                <w:lang w:eastAsia="zh-CN"/>
              </w:rPr>
              <w:t>SUL Transmission Bandwidth</w:t>
            </w:r>
          </w:p>
        </w:tc>
        <w:tc>
          <w:tcPr>
            <w:tcW w:w="1080" w:type="dxa"/>
          </w:tcPr>
          <w:p w14:paraId="1499EDA8"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703F1202" w14:textId="77777777" w:rsidR="000E421E" w:rsidRPr="00C37D2B" w:rsidRDefault="000E421E" w:rsidP="00781206">
            <w:pPr>
              <w:pStyle w:val="TAL"/>
              <w:keepNext w:val="0"/>
              <w:keepLines w:val="0"/>
              <w:widowControl w:val="0"/>
              <w:rPr>
                <w:rFonts w:cs="Arial"/>
                <w:lang w:eastAsia="ja-JP"/>
              </w:rPr>
            </w:pPr>
          </w:p>
        </w:tc>
        <w:tc>
          <w:tcPr>
            <w:tcW w:w="1512" w:type="dxa"/>
          </w:tcPr>
          <w:p w14:paraId="3EA2B79C"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NR Transmission Bandwidth</w:t>
            </w:r>
          </w:p>
          <w:p w14:paraId="036AB045"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9.2.114</w:t>
            </w:r>
          </w:p>
        </w:tc>
        <w:tc>
          <w:tcPr>
            <w:tcW w:w="1728" w:type="dxa"/>
          </w:tcPr>
          <w:p w14:paraId="2EF8FD51" w14:textId="77777777" w:rsidR="000E421E" w:rsidRPr="00C37D2B" w:rsidRDefault="000E421E" w:rsidP="00781206">
            <w:pPr>
              <w:pStyle w:val="TAL"/>
              <w:keepNext w:val="0"/>
              <w:keepLines w:val="0"/>
              <w:widowControl w:val="0"/>
              <w:rPr>
                <w:rFonts w:cs="Arial"/>
                <w:lang w:eastAsia="ja-JP"/>
              </w:rPr>
            </w:pPr>
          </w:p>
        </w:tc>
        <w:tc>
          <w:tcPr>
            <w:tcW w:w="1080" w:type="dxa"/>
          </w:tcPr>
          <w:p w14:paraId="211AD363" w14:textId="77777777" w:rsidR="000E421E" w:rsidRPr="00C37D2B" w:rsidRDefault="000E421E" w:rsidP="00781206">
            <w:pPr>
              <w:pStyle w:val="TAL"/>
              <w:keepNext w:val="0"/>
              <w:keepLines w:val="0"/>
              <w:widowControl w:val="0"/>
              <w:jc w:val="center"/>
              <w:rPr>
                <w:rFonts w:cs="Arial"/>
                <w:lang w:eastAsia="ja-JP"/>
              </w:rPr>
            </w:pPr>
            <w:r w:rsidRPr="00C37D2B">
              <w:rPr>
                <w:lang w:eastAsia="ja-JP"/>
              </w:rPr>
              <w:t>–</w:t>
            </w:r>
          </w:p>
        </w:tc>
        <w:tc>
          <w:tcPr>
            <w:tcW w:w="1080" w:type="dxa"/>
          </w:tcPr>
          <w:p w14:paraId="1D2C30F8" w14:textId="77777777" w:rsidR="000E421E" w:rsidRPr="00C37D2B" w:rsidRDefault="000E421E" w:rsidP="00781206">
            <w:pPr>
              <w:pStyle w:val="TAL"/>
              <w:keepNext w:val="0"/>
              <w:keepLines w:val="0"/>
              <w:widowControl w:val="0"/>
              <w:jc w:val="center"/>
              <w:rPr>
                <w:rFonts w:cs="Arial"/>
                <w:lang w:eastAsia="ja-JP"/>
              </w:rPr>
            </w:pPr>
          </w:p>
        </w:tc>
      </w:tr>
      <w:tr w:rsidR="000E421E" w:rsidRPr="00C37D2B" w14:paraId="63F5A770" w14:textId="77777777" w:rsidTr="0098354D">
        <w:trPr>
          <w:jc w:val="center"/>
        </w:trPr>
        <w:tc>
          <w:tcPr>
            <w:tcW w:w="2160" w:type="dxa"/>
          </w:tcPr>
          <w:p w14:paraId="3A85E7D5" w14:textId="77777777" w:rsidR="000E421E" w:rsidRPr="00C37D2B" w:rsidRDefault="000E421E" w:rsidP="00781206">
            <w:pPr>
              <w:pStyle w:val="TAL"/>
              <w:keepNext w:val="0"/>
              <w:keepLines w:val="0"/>
              <w:widowControl w:val="0"/>
              <w:rPr>
                <w:rFonts w:eastAsia="SimSun" w:cs="Arial"/>
                <w:lang w:eastAsia="zh-CN"/>
              </w:rPr>
            </w:pPr>
            <w:r w:rsidRPr="005F5FBC">
              <w:rPr>
                <w:rFonts w:cs="Arial" w:hint="eastAsia"/>
                <w:lang w:eastAsia="zh-CN"/>
              </w:rPr>
              <w:t>Carrier List</w:t>
            </w:r>
          </w:p>
        </w:tc>
        <w:tc>
          <w:tcPr>
            <w:tcW w:w="1080" w:type="dxa"/>
          </w:tcPr>
          <w:p w14:paraId="3E1BA73A" w14:textId="77777777" w:rsidR="000E421E" w:rsidRPr="00C37D2B" w:rsidRDefault="000E421E" w:rsidP="00781206">
            <w:pPr>
              <w:pStyle w:val="TAL"/>
              <w:keepNext w:val="0"/>
              <w:keepLines w:val="0"/>
              <w:widowControl w:val="0"/>
              <w:rPr>
                <w:rFonts w:cs="Arial"/>
                <w:lang w:eastAsia="ja-JP"/>
              </w:rPr>
            </w:pPr>
            <w:r w:rsidRPr="005F5FBC">
              <w:rPr>
                <w:rFonts w:cs="Arial" w:hint="eastAsia"/>
                <w:lang w:eastAsia="ja-JP"/>
              </w:rPr>
              <w:t>O</w:t>
            </w:r>
          </w:p>
        </w:tc>
        <w:tc>
          <w:tcPr>
            <w:tcW w:w="1080" w:type="dxa"/>
          </w:tcPr>
          <w:p w14:paraId="45EB3589" w14:textId="77777777" w:rsidR="000E421E" w:rsidRPr="00C37D2B" w:rsidRDefault="000E421E" w:rsidP="00781206">
            <w:pPr>
              <w:pStyle w:val="TAL"/>
              <w:keepNext w:val="0"/>
              <w:keepLines w:val="0"/>
              <w:widowControl w:val="0"/>
              <w:rPr>
                <w:rFonts w:cs="Arial"/>
                <w:lang w:eastAsia="ja-JP"/>
              </w:rPr>
            </w:pPr>
          </w:p>
        </w:tc>
        <w:tc>
          <w:tcPr>
            <w:tcW w:w="1512" w:type="dxa"/>
          </w:tcPr>
          <w:p w14:paraId="6B719DF6" w14:textId="77777777" w:rsidR="000E421E" w:rsidRPr="005F5FBC" w:rsidRDefault="000E421E" w:rsidP="00781206">
            <w:pPr>
              <w:pStyle w:val="TAL"/>
              <w:keepNext w:val="0"/>
              <w:keepLines w:val="0"/>
              <w:widowControl w:val="0"/>
              <w:rPr>
                <w:rFonts w:cs="Arial"/>
                <w:lang w:eastAsia="ja-JP"/>
              </w:rPr>
            </w:pPr>
            <w:r w:rsidRPr="005F5FBC">
              <w:rPr>
                <w:rFonts w:cs="Arial" w:hint="eastAsia"/>
                <w:lang w:eastAsia="ja-JP"/>
              </w:rPr>
              <w:t>NR Carrier List</w:t>
            </w:r>
          </w:p>
          <w:p w14:paraId="00C5D45E" w14:textId="77777777" w:rsidR="000E421E" w:rsidRPr="00C37D2B" w:rsidRDefault="000E421E" w:rsidP="00781206">
            <w:pPr>
              <w:pStyle w:val="TAL"/>
              <w:keepNext w:val="0"/>
              <w:keepLines w:val="0"/>
              <w:widowControl w:val="0"/>
              <w:rPr>
                <w:rFonts w:cs="Arial"/>
                <w:lang w:eastAsia="ja-JP"/>
              </w:rPr>
            </w:pPr>
            <w:r w:rsidRPr="005F5FBC">
              <w:rPr>
                <w:rFonts w:cs="Arial" w:hint="eastAsia"/>
                <w:lang w:eastAsia="ja-JP"/>
              </w:rPr>
              <w:t>9.2.</w:t>
            </w:r>
            <w:r w:rsidR="007F1733">
              <w:rPr>
                <w:rFonts w:cs="Arial"/>
                <w:lang w:eastAsia="zh-CN"/>
              </w:rPr>
              <w:t>168</w:t>
            </w:r>
          </w:p>
        </w:tc>
        <w:tc>
          <w:tcPr>
            <w:tcW w:w="1728" w:type="dxa"/>
          </w:tcPr>
          <w:p w14:paraId="4070C023" w14:textId="77777777" w:rsidR="000E421E" w:rsidRPr="00C37D2B" w:rsidRDefault="000E421E" w:rsidP="00781206">
            <w:pPr>
              <w:pStyle w:val="TAL"/>
              <w:keepNext w:val="0"/>
              <w:keepLines w:val="0"/>
              <w:widowControl w:val="0"/>
              <w:rPr>
                <w:rFonts w:cs="Arial"/>
                <w:lang w:eastAsia="ja-JP"/>
              </w:rPr>
            </w:pPr>
            <w:r w:rsidRPr="005F5FBC">
              <w:rPr>
                <w:rFonts w:cs="Arial" w:hint="eastAsia"/>
                <w:lang w:eastAsia="ja-JP"/>
              </w:rPr>
              <w:t>If included, the SUL Transmission Bandwidth IE shall be ignored.</w:t>
            </w:r>
          </w:p>
        </w:tc>
        <w:tc>
          <w:tcPr>
            <w:tcW w:w="1080" w:type="dxa"/>
          </w:tcPr>
          <w:p w14:paraId="4087DC14" w14:textId="77777777" w:rsidR="000E421E" w:rsidRPr="00C37D2B" w:rsidRDefault="000E421E" w:rsidP="00781206">
            <w:pPr>
              <w:pStyle w:val="TAL"/>
              <w:keepNext w:val="0"/>
              <w:keepLines w:val="0"/>
              <w:widowControl w:val="0"/>
              <w:jc w:val="center"/>
              <w:rPr>
                <w:rFonts w:cs="Arial"/>
                <w:lang w:eastAsia="ja-JP"/>
              </w:rPr>
            </w:pPr>
            <w:r>
              <w:rPr>
                <w:lang w:eastAsia="ja-JP"/>
              </w:rPr>
              <w:t>YES</w:t>
            </w:r>
          </w:p>
        </w:tc>
        <w:tc>
          <w:tcPr>
            <w:tcW w:w="1080" w:type="dxa"/>
          </w:tcPr>
          <w:p w14:paraId="3712B6A5" w14:textId="77777777" w:rsidR="000E421E" w:rsidRPr="00C37D2B" w:rsidRDefault="000E421E" w:rsidP="00781206">
            <w:pPr>
              <w:pStyle w:val="TAL"/>
              <w:keepNext w:val="0"/>
              <w:keepLines w:val="0"/>
              <w:widowControl w:val="0"/>
              <w:jc w:val="center"/>
              <w:rPr>
                <w:rFonts w:cs="Arial"/>
                <w:lang w:eastAsia="ja-JP"/>
              </w:rPr>
            </w:pPr>
            <w:r w:rsidRPr="005F5FBC">
              <w:rPr>
                <w:rFonts w:hint="eastAsia"/>
                <w:lang w:eastAsia="ja-JP"/>
              </w:rPr>
              <w:t>ignore</w:t>
            </w:r>
          </w:p>
        </w:tc>
      </w:tr>
      <w:tr w:rsidR="000E421E" w:rsidRPr="00C37D2B" w14:paraId="7E07530C" w14:textId="77777777" w:rsidTr="0098354D">
        <w:trPr>
          <w:jc w:val="center"/>
        </w:trPr>
        <w:tc>
          <w:tcPr>
            <w:tcW w:w="2160" w:type="dxa"/>
          </w:tcPr>
          <w:p w14:paraId="6225692C" w14:textId="77777777" w:rsidR="000E421E" w:rsidRPr="00C37D2B" w:rsidRDefault="000E421E" w:rsidP="00781206">
            <w:pPr>
              <w:pStyle w:val="TAL"/>
              <w:keepNext w:val="0"/>
              <w:keepLines w:val="0"/>
              <w:widowControl w:val="0"/>
              <w:rPr>
                <w:rFonts w:eastAsia="SimSun" w:cs="Arial"/>
                <w:lang w:eastAsia="zh-CN"/>
              </w:rPr>
            </w:pPr>
            <w:r w:rsidRPr="002B7575">
              <w:rPr>
                <w:rFonts w:cs="Arial" w:hint="eastAsia"/>
                <w:lang w:eastAsia="zh-CN"/>
              </w:rPr>
              <w:t>Frequency Shift 7p5khz</w:t>
            </w:r>
          </w:p>
        </w:tc>
        <w:tc>
          <w:tcPr>
            <w:tcW w:w="1080" w:type="dxa"/>
          </w:tcPr>
          <w:p w14:paraId="5040B5FE" w14:textId="77777777" w:rsidR="000E421E" w:rsidRPr="00C37D2B" w:rsidRDefault="000E421E" w:rsidP="00781206">
            <w:pPr>
              <w:pStyle w:val="TAL"/>
              <w:keepNext w:val="0"/>
              <w:keepLines w:val="0"/>
              <w:widowControl w:val="0"/>
              <w:rPr>
                <w:rFonts w:cs="Arial"/>
                <w:lang w:eastAsia="ja-JP"/>
              </w:rPr>
            </w:pPr>
            <w:r w:rsidRPr="006A3C51">
              <w:rPr>
                <w:rFonts w:cs="Arial" w:hint="eastAsia"/>
                <w:lang w:eastAsia="ja-JP"/>
              </w:rPr>
              <w:t>O</w:t>
            </w:r>
          </w:p>
        </w:tc>
        <w:tc>
          <w:tcPr>
            <w:tcW w:w="1080" w:type="dxa"/>
          </w:tcPr>
          <w:p w14:paraId="5D92B886" w14:textId="77777777" w:rsidR="000E421E" w:rsidRPr="00C37D2B" w:rsidRDefault="000E421E" w:rsidP="00781206">
            <w:pPr>
              <w:pStyle w:val="TAL"/>
              <w:keepNext w:val="0"/>
              <w:keepLines w:val="0"/>
              <w:widowControl w:val="0"/>
              <w:rPr>
                <w:rFonts w:cs="Arial"/>
                <w:lang w:eastAsia="ja-JP"/>
              </w:rPr>
            </w:pPr>
          </w:p>
        </w:tc>
        <w:tc>
          <w:tcPr>
            <w:tcW w:w="1512" w:type="dxa"/>
          </w:tcPr>
          <w:p w14:paraId="60BDD20E" w14:textId="77777777" w:rsidR="000E421E" w:rsidRPr="00C37D2B" w:rsidRDefault="000E421E" w:rsidP="00781206">
            <w:pPr>
              <w:pStyle w:val="TAL"/>
              <w:keepNext w:val="0"/>
              <w:keepLines w:val="0"/>
              <w:widowControl w:val="0"/>
              <w:rPr>
                <w:rFonts w:cs="Arial"/>
                <w:lang w:eastAsia="ja-JP"/>
              </w:rPr>
            </w:pPr>
            <w:r w:rsidRPr="006A3C51">
              <w:rPr>
                <w:rFonts w:cs="Arial"/>
                <w:lang w:eastAsia="ja-JP"/>
              </w:rPr>
              <w:t>ENUMERATED (</w:t>
            </w:r>
            <w:r>
              <w:rPr>
                <w:rFonts w:cs="Arial" w:hint="eastAsia"/>
                <w:lang w:eastAsia="ja-JP"/>
              </w:rPr>
              <w:t>false</w:t>
            </w:r>
            <w:r w:rsidRPr="006A3C51">
              <w:rPr>
                <w:rFonts w:cs="Arial"/>
                <w:lang w:eastAsia="ja-JP"/>
              </w:rPr>
              <w:t xml:space="preserve">, </w:t>
            </w:r>
            <w:r>
              <w:rPr>
                <w:rFonts w:cs="Arial" w:hint="eastAsia"/>
                <w:lang w:eastAsia="ja-JP"/>
              </w:rPr>
              <w:t>true</w:t>
            </w:r>
            <w:r>
              <w:rPr>
                <w:rFonts w:cs="Arial" w:hint="eastAsia"/>
                <w:lang w:eastAsia="zh-CN"/>
              </w:rPr>
              <w:t>, ...</w:t>
            </w:r>
            <w:r w:rsidRPr="006A3C51">
              <w:rPr>
                <w:rFonts w:cs="Arial"/>
                <w:lang w:eastAsia="ja-JP"/>
              </w:rPr>
              <w:t>)</w:t>
            </w:r>
          </w:p>
        </w:tc>
        <w:tc>
          <w:tcPr>
            <w:tcW w:w="1728" w:type="dxa"/>
          </w:tcPr>
          <w:p w14:paraId="6D305A12" w14:textId="77777777" w:rsidR="000E421E" w:rsidRPr="00C37D2B" w:rsidRDefault="000E421E" w:rsidP="00781206">
            <w:pPr>
              <w:pStyle w:val="TAL"/>
              <w:keepNext w:val="0"/>
              <w:keepLines w:val="0"/>
              <w:widowControl w:val="0"/>
              <w:rPr>
                <w:rFonts w:cs="Arial"/>
                <w:lang w:eastAsia="ja-JP"/>
              </w:rPr>
            </w:pPr>
            <w:r w:rsidRPr="002B7575">
              <w:rPr>
                <w:rFonts w:cs="Arial" w:hint="eastAsia"/>
                <w:lang w:eastAsia="ja-JP"/>
              </w:rPr>
              <w:t xml:space="preserve">Indicate whether the value of </w:t>
            </w:r>
            <w:r w:rsidRPr="002B7575">
              <w:rPr>
                <w:rFonts w:cs="Arial"/>
                <w:lang w:eastAsia="ja-JP"/>
              </w:rPr>
              <w:t>Δ</w:t>
            </w:r>
            <w:r w:rsidRPr="005F5FBC">
              <w:rPr>
                <w:rFonts w:cs="Arial"/>
                <w:vertAlign w:val="subscript"/>
                <w:lang w:eastAsia="ja-JP"/>
              </w:rPr>
              <w:t>shift</w:t>
            </w:r>
            <w:r w:rsidRPr="002B7575">
              <w:rPr>
                <w:rFonts w:cs="Arial" w:hint="eastAsia"/>
                <w:lang w:eastAsia="ja-JP"/>
              </w:rPr>
              <w:t xml:space="preserve"> is 0kHz or 7.5kHz when calculating </w:t>
            </w:r>
            <w:r w:rsidRPr="002B7575">
              <w:rPr>
                <w:rFonts w:cs="Arial"/>
                <w:lang w:eastAsia="ja-JP"/>
              </w:rPr>
              <w:lastRenderedPageBreak/>
              <w:t>F</w:t>
            </w:r>
            <w:r w:rsidRPr="005F5FBC">
              <w:rPr>
                <w:rFonts w:cs="Arial"/>
                <w:vertAlign w:val="subscript"/>
                <w:lang w:eastAsia="ja-JP"/>
              </w:rPr>
              <w:t>REF,shift</w:t>
            </w:r>
            <w:r w:rsidRPr="002B7575">
              <w:rPr>
                <w:rFonts w:cs="Arial" w:hint="eastAsia"/>
                <w:lang w:eastAsia="ja-JP"/>
              </w:rPr>
              <w:t xml:space="preserve"> as defined in S</w:t>
            </w:r>
            <w:r w:rsidRPr="002B7575">
              <w:rPr>
                <w:rFonts w:cs="Arial"/>
                <w:lang w:eastAsia="ja-JP"/>
              </w:rPr>
              <w:t>ection 5.4.2.1</w:t>
            </w:r>
            <w:r w:rsidRPr="002B7575">
              <w:rPr>
                <w:rFonts w:cs="Arial" w:hint="eastAsia"/>
                <w:lang w:eastAsia="ja-JP"/>
              </w:rPr>
              <w:t xml:space="preserve"> of </w:t>
            </w:r>
            <w:r w:rsidRPr="002B7575">
              <w:rPr>
                <w:rFonts w:cs="Arial"/>
                <w:lang w:eastAsia="ja-JP"/>
              </w:rPr>
              <w:t>TS 38.104 [</w:t>
            </w:r>
            <w:r>
              <w:rPr>
                <w:rFonts w:cs="Arial" w:hint="eastAsia"/>
                <w:lang w:eastAsia="zh-CN"/>
              </w:rPr>
              <w:t>37</w:t>
            </w:r>
            <w:r w:rsidRPr="002B7575">
              <w:rPr>
                <w:rFonts w:cs="Arial"/>
                <w:lang w:eastAsia="ja-JP"/>
              </w:rPr>
              <w:t>].</w:t>
            </w:r>
          </w:p>
        </w:tc>
        <w:tc>
          <w:tcPr>
            <w:tcW w:w="1080" w:type="dxa"/>
          </w:tcPr>
          <w:p w14:paraId="72FC4F75" w14:textId="77777777" w:rsidR="000E421E" w:rsidRPr="00C37D2B" w:rsidRDefault="000E421E" w:rsidP="00781206">
            <w:pPr>
              <w:pStyle w:val="TAL"/>
              <w:keepNext w:val="0"/>
              <w:keepLines w:val="0"/>
              <w:widowControl w:val="0"/>
              <w:jc w:val="center"/>
              <w:rPr>
                <w:rFonts w:cs="Arial"/>
                <w:lang w:eastAsia="ja-JP"/>
              </w:rPr>
            </w:pPr>
            <w:r>
              <w:rPr>
                <w:lang w:eastAsia="ja-JP"/>
              </w:rPr>
              <w:lastRenderedPageBreak/>
              <w:t>YES</w:t>
            </w:r>
          </w:p>
        </w:tc>
        <w:tc>
          <w:tcPr>
            <w:tcW w:w="1080" w:type="dxa"/>
          </w:tcPr>
          <w:p w14:paraId="5481437F" w14:textId="77777777" w:rsidR="000E421E" w:rsidRPr="00C37D2B" w:rsidRDefault="000E421E" w:rsidP="00781206">
            <w:pPr>
              <w:pStyle w:val="TAL"/>
              <w:keepNext w:val="0"/>
              <w:keepLines w:val="0"/>
              <w:widowControl w:val="0"/>
              <w:jc w:val="center"/>
              <w:rPr>
                <w:rFonts w:cs="Arial"/>
                <w:lang w:eastAsia="ja-JP"/>
              </w:rPr>
            </w:pPr>
            <w:r w:rsidRPr="002B7575">
              <w:rPr>
                <w:rFonts w:hint="eastAsia"/>
                <w:lang w:eastAsia="ja-JP"/>
              </w:rPr>
              <w:t>ignore</w:t>
            </w:r>
          </w:p>
        </w:tc>
      </w:tr>
    </w:tbl>
    <w:p w14:paraId="7A09F37C" w14:textId="77777777" w:rsidR="008B182E" w:rsidRPr="00C37D2B" w:rsidRDefault="008B182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C5A1C" w:rsidRPr="00C37D2B" w14:paraId="579AE0F0" w14:textId="77777777" w:rsidTr="00CB29F2">
        <w:tc>
          <w:tcPr>
            <w:tcW w:w="3110" w:type="dxa"/>
          </w:tcPr>
          <w:p w14:paraId="6ACECD43" w14:textId="77777777" w:rsidR="009C5A1C" w:rsidRPr="00C37D2B" w:rsidRDefault="009C5A1C" w:rsidP="00781206">
            <w:pPr>
              <w:pStyle w:val="TAH"/>
              <w:keepNext w:val="0"/>
              <w:keepLines w:val="0"/>
              <w:widowControl w:val="0"/>
            </w:pPr>
            <w:r w:rsidRPr="00C37D2B">
              <w:t>Range bound</w:t>
            </w:r>
          </w:p>
        </w:tc>
        <w:tc>
          <w:tcPr>
            <w:tcW w:w="5670" w:type="dxa"/>
          </w:tcPr>
          <w:p w14:paraId="1AA56EDD" w14:textId="77777777" w:rsidR="009C5A1C" w:rsidRPr="00C37D2B" w:rsidRDefault="009C5A1C" w:rsidP="00781206">
            <w:pPr>
              <w:pStyle w:val="TAH"/>
              <w:keepNext w:val="0"/>
              <w:keepLines w:val="0"/>
              <w:widowControl w:val="0"/>
            </w:pPr>
            <w:r w:rsidRPr="00C37D2B">
              <w:t>Explanation</w:t>
            </w:r>
          </w:p>
        </w:tc>
      </w:tr>
      <w:tr w:rsidR="009C5A1C" w:rsidRPr="00C37D2B" w14:paraId="1625BE9E" w14:textId="77777777" w:rsidTr="00CB29F2">
        <w:tc>
          <w:tcPr>
            <w:tcW w:w="3110" w:type="dxa"/>
          </w:tcPr>
          <w:p w14:paraId="6BB42A0E" w14:textId="77777777" w:rsidR="009C5A1C" w:rsidRPr="00C37D2B" w:rsidRDefault="009C5A1C" w:rsidP="00781206">
            <w:pPr>
              <w:pStyle w:val="TAL"/>
              <w:keepNext w:val="0"/>
              <w:keepLines w:val="0"/>
              <w:widowControl w:val="0"/>
            </w:pPr>
            <w:r w:rsidRPr="00C37D2B">
              <w:t>maxNRARFCN</w:t>
            </w:r>
          </w:p>
        </w:tc>
        <w:tc>
          <w:tcPr>
            <w:tcW w:w="5670" w:type="dxa"/>
          </w:tcPr>
          <w:p w14:paraId="79BE573D" w14:textId="77777777" w:rsidR="009C5A1C" w:rsidRPr="00C37D2B" w:rsidRDefault="009C5A1C" w:rsidP="00781206">
            <w:pPr>
              <w:pStyle w:val="TAL"/>
              <w:keepNext w:val="0"/>
              <w:keepLines w:val="0"/>
              <w:widowControl w:val="0"/>
            </w:pPr>
            <w:r w:rsidRPr="00C37D2B">
              <w:t xml:space="preserve">Maximum value of NRARFCNs. Value is </w:t>
            </w:r>
            <w:r w:rsidRPr="00C37D2B">
              <w:rPr>
                <w:lang w:eastAsia="ja-JP"/>
              </w:rPr>
              <w:t>3279165</w:t>
            </w:r>
            <w:r w:rsidRPr="00C37D2B">
              <w:t>.</w:t>
            </w:r>
          </w:p>
        </w:tc>
      </w:tr>
    </w:tbl>
    <w:p w14:paraId="410E65D3" w14:textId="77777777" w:rsidR="009C5A1C" w:rsidRPr="00C37D2B" w:rsidRDefault="009C5A1C" w:rsidP="00781206">
      <w:pPr>
        <w:widowControl w:val="0"/>
      </w:pPr>
    </w:p>
    <w:p w14:paraId="606532DB" w14:textId="77777777" w:rsidR="00A02BEC" w:rsidRPr="00C37D2B" w:rsidRDefault="00A02BEC" w:rsidP="00781206">
      <w:pPr>
        <w:pStyle w:val="Heading3"/>
        <w:keepNext w:val="0"/>
        <w:keepLines w:val="0"/>
        <w:widowControl w:val="0"/>
      </w:pPr>
      <w:bookmarkStart w:id="10638" w:name="_Toc20954587"/>
      <w:bookmarkStart w:id="10639" w:name="_Toc29902592"/>
      <w:bookmarkStart w:id="10640" w:name="_Toc29906596"/>
      <w:bookmarkStart w:id="10641" w:name="_Toc36550586"/>
      <w:bookmarkStart w:id="10642" w:name="_Toc45104343"/>
      <w:bookmarkStart w:id="10643" w:name="_Toc45227839"/>
      <w:bookmarkStart w:id="10644" w:name="_Toc45891653"/>
      <w:bookmarkStart w:id="10645" w:name="_Toc51764297"/>
      <w:bookmarkStart w:id="10646" w:name="_Toc56528298"/>
      <w:bookmarkStart w:id="10647" w:name="_Toc64382265"/>
      <w:bookmarkStart w:id="10648" w:name="_Toc66283840"/>
      <w:bookmarkStart w:id="10649" w:name="_Toc67911216"/>
      <w:bookmarkStart w:id="10650" w:name="_Toc73979994"/>
      <w:bookmarkStart w:id="10651" w:name="_Toc88650718"/>
      <w:bookmarkStart w:id="10652" w:name="_Toc97885845"/>
      <w:bookmarkStart w:id="10653" w:name="_Toc98882972"/>
      <w:bookmarkStart w:id="10654" w:name="_Toc105523508"/>
      <w:bookmarkStart w:id="10655" w:name="_Toc106131052"/>
      <w:bookmarkStart w:id="10656" w:name="_Toc113840203"/>
      <w:bookmarkStart w:id="10657" w:name="_Toc138759281"/>
      <w:r w:rsidRPr="00C37D2B">
        <w:t>9.2.124</w:t>
      </w:r>
      <w:r w:rsidRPr="00C37D2B">
        <w:tab/>
        <w:t>Packet Loss Rate</w:t>
      </w:r>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255CE848" w14:textId="77777777" w:rsidR="00A02BEC" w:rsidRPr="00C37D2B" w:rsidRDefault="00A02BEC" w:rsidP="00781206">
      <w:pPr>
        <w:widowControl w:val="0"/>
      </w:pPr>
      <w:r w:rsidRPr="00C37D2B">
        <w:t>This IE indicates the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A02BEC" w:rsidRPr="00C37D2B" w14:paraId="4321BF60" w14:textId="77777777" w:rsidTr="0061552E">
        <w:tc>
          <w:tcPr>
            <w:tcW w:w="1111" w:type="pct"/>
          </w:tcPr>
          <w:p w14:paraId="7847DB22"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77AEA467" w14:textId="77777777" w:rsidR="00A02BEC" w:rsidRPr="00C37D2B" w:rsidRDefault="00A02BEC" w:rsidP="00781206">
            <w:pPr>
              <w:pStyle w:val="TAH"/>
              <w:keepNext w:val="0"/>
              <w:keepLines w:val="0"/>
              <w:widowControl w:val="0"/>
              <w:ind w:left="-108" w:right="-108"/>
              <w:rPr>
                <w:rFonts w:cs="Arial"/>
                <w:lang w:eastAsia="ja-JP"/>
              </w:rPr>
            </w:pPr>
            <w:r w:rsidRPr="00C37D2B">
              <w:rPr>
                <w:rFonts w:cs="Arial"/>
                <w:lang w:eastAsia="ja-JP"/>
              </w:rPr>
              <w:t>Presence</w:t>
            </w:r>
          </w:p>
        </w:tc>
        <w:tc>
          <w:tcPr>
            <w:tcW w:w="556" w:type="pct"/>
          </w:tcPr>
          <w:p w14:paraId="01E609C5"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Range</w:t>
            </w:r>
          </w:p>
        </w:tc>
        <w:tc>
          <w:tcPr>
            <w:tcW w:w="778" w:type="pct"/>
          </w:tcPr>
          <w:p w14:paraId="711171E7"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IE type and reference</w:t>
            </w:r>
          </w:p>
        </w:tc>
        <w:tc>
          <w:tcPr>
            <w:tcW w:w="889" w:type="pct"/>
          </w:tcPr>
          <w:p w14:paraId="454B929F"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Semantics description</w:t>
            </w:r>
          </w:p>
        </w:tc>
        <w:tc>
          <w:tcPr>
            <w:tcW w:w="556" w:type="pct"/>
          </w:tcPr>
          <w:p w14:paraId="7F44B74C"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Criticality</w:t>
            </w:r>
          </w:p>
        </w:tc>
        <w:tc>
          <w:tcPr>
            <w:tcW w:w="556" w:type="pct"/>
          </w:tcPr>
          <w:p w14:paraId="0A38E123"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Assigned Criticality</w:t>
            </w:r>
          </w:p>
        </w:tc>
      </w:tr>
      <w:tr w:rsidR="00A02BEC" w:rsidRPr="00C37D2B" w14:paraId="35D9CA05" w14:textId="77777777" w:rsidTr="0061552E">
        <w:tc>
          <w:tcPr>
            <w:tcW w:w="1111" w:type="pct"/>
          </w:tcPr>
          <w:p w14:paraId="00B7A08B" w14:textId="77777777" w:rsidR="00A02BEC" w:rsidRPr="00C37D2B" w:rsidRDefault="00A02BEC" w:rsidP="00781206">
            <w:pPr>
              <w:pStyle w:val="TAL"/>
              <w:keepNext w:val="0"/>
              <w:keepLines w:val="0"/>
              <w:widowControl w:val="0"/>
              <w:rPr>
                <w:rFonts w:cs="Arial"/>
                <w:lang w:eastAsia="ja-JP"/>
              </w:rPr>
            </w:pPr>
            <w:r w:rsidRPr="00C37D2B">
              <w:rPr>
                <w:rFonts w:cs="Arial"/>
                <w:lang w:eastAsia="ja-JP"/>
              </w:rPr>
              <w:t>Packet Loss Rate</w:t>
            </w:r>
          </w:p>
        </w:tc>
        <w:tc>
          <w:tcPr>
            <w:tcW w:w="556" w:type="pct"/>
          </w:tcPr>
          <w:p w14:paraId="1F969FBB" w14:textId="77777777" w:rsidR="00A02BEC" w:rsidRPr="00C37D2B" w:rsidRDefault="00A02BEC" w:rsidP="00781206">
            <w:pPr>
              <w:pStyle w:val="TAL"/>
              <w:keepNext w:val="0"/>
              <w:keepLines w:val="0"/>
              <w:widowControl w:val="0"/>
              <w:rPr>
                <w:rFonts w:cs="Arial"/>
                <w:lang w:eastAsia="ja-JP"/>
              </w:rPr>
            </w:pPr>
            <w:r w:rsidRPr="00C37D2B">
              <w:rPr>
                <w:rFonts w:cs="Arial"/>
                <w:lang w:eastAsia="ja-JP"/>
              </w:rPr>
              <w:t>M</w:t>
            </w:r>
          </w:p>
        </w:tc>
        <w:tc>
          <w:tcPr>
            <w:tcW w:w="556" w:type="pct"/>
          </w:tcPr>
          <w:p w14:paraId="707A9B5A" w14:textId="77777777" w:rsidR="00A02BEC" w:rsidRPr="00C37D2B" w:rsidRDefault="00A02BEC" w:rsidP="00781206">
            <w:pPr>
              <w:pStyle w:val="TAL"/>
              <w:keepNext w:val="0"/>
              <w:keepLines w:val="0"/>
              <w:widowControl w:val="0"/>
              <w:rPr>
                <w:rFonts w:cs="Arial"/>
                <w:lang w:eastAsia="ja-JP"/>
              </w:rPr>
            </w:pPr>
          </w:p>
        </w:tc>
        <w:tc>
          <w:tcPr>
            <w:tcW w:w="778" w:type="pct"/>
            <w:shd w:val="clear" w:color="auto" w:fill="auto"/>
          </w:tcPr>
          <w:p w14:paraId="2AA6CFE8" w14:textId="77777777" w:rsidR="00A02BEC" w:rsidRPr="00C37D2B" w:rsidRDefault="00A02BEC" w:rsidP="00781206">
            <w:pPr>
              <w:pStyle w:val="TAL"/>
              <w:keepNext w:val="0"/>
              <w:keepLines w:val="0"/>
              <w:widowControl w:val="0"/>
              <w:rPr>
                <w:rFonts w:cs="Arial"/>
                <w:lang w:eastAsia="ja-JP"/>
              </w:rPr>
            </w:pPr>
            <w:r w:rsidRPr="00C37D2B">
              <w:rPr>
                <w:rFonts w:cs="Arial"/>
                <w:lang w:eastAsia="ja-JP"/>
              </w:rPr>
              <w:t>INTEGER(0..1000)</w:t>
            </w:r>
          </w:p>
        </w:tc>
        <w:tc>
          <w:tcPr>
            <w:tcW w:w="889" w:type="pct"/>
            <w:shd w:val="clear" w:color="auto" w:fill="auto"/>
          </w:tcPr>
          <w:p w14:paraId="5C82D16B" w14:textId="77777777" w:rsidR="00A02BEC" w:rsidRPr="00C37D2B" w:rsidRDefault="00A02BEC" w:rsidP="00781206">
            <w:pPr>
              <w:pStyle w:val="TAL"/>
              <w:keepNext w:val="0"/>
              <w:keepLines w:val="0"/>
              <w:widowControl w:val="0"/>
              <w:rPr>
                <w:rFonts w:cs="Arial"/>
                <w:lang w:eastAsia="ja-JP"/>
              </w:rPr>
            </w:pPr>
            <w:r w:rsidRPr="00C37D2B">
              <w:rPr>
                <w:rFonts w:cs="Arial"/>
                <w:lang w:eastAsia="ja-JP"/>
              </w:rPr>
              <w:t>Ratio of lost packets per number of packets sent, expressed in tenth of percent.</w:t>
            </w:r>
          </w:p>
        </w:tc>
        <w:tc>
          <w:tcPr>
            <w:tcW w:w="556" w:type="pct"/>
          </w:tcPr>
          <w:p w14:paraId="21A8E36B" w14:textId="77777777" w:rsidR="00A02BEC" w:rsidRPr="00C37D2B" w:rsidRDefault="00A02BEC" w:rsidP="00781206">
            <w:pPr>
              <w:pStyle w:val="TAC"/>
              <w:keepNext w:val="0"/>
              <w:keepLines w:val="0"/>
              <w:widowControl w:val="0"/>
              <w:rPr>
                <w:lang w:eastAsia="ja-JP"/>
              </w:rPr>
            </w:pPr>
            <w:r w:rsidRPr="00C37D2B">
              <w:rPr>
                <w:lang w:eastAsia="ja-JP"/>
              </w:rPr>
              <w:t>-</w:t>
            </w:r>
          </w:p>
        </w:tc>
        <w:tc>
          <w:tcPr>
            <w:tcW w:w="556" w:type="pct"/>
          </w:tcPr>
          <w:p w14:paraId="672948C6" w14:textId="77777777" w:rsidR="00A02BEC" w:rsidRPr="00C37D2B" w:rsidRDefault="00A02BEC" w:rsidP="00781206">
            <w:pPr>
              <w:pStyle w:val="TAC"/>
              <w:keepNext w:val="0"/>
              <w:keepLines w:val="0"/>
              <w:widowControl w:val="0"/>
              <w:rPr>
                <w:lang w:eastAsia="ja-JP"/>
              </w:rPr>
            </w:pPr>
            <w:r w:rsidRPr="00C37D2B">
              <w:rPr>
                <w:lang w:eastAsia="ja-JP"/>
              </w:rPr>
              <w:t>-</w:t>
            </w:r>
          </w:p>
        </w:tc>
      </w:tr>
    </w:tbl>
    <w:p w14:paraId="7F27DF7B" w14:textId="77777777" w:rsidR="00A02BEC" w:rsidRPr="00C37D2B" w:rsidRDefault="00A02BEC" w:rsidP="00781206">
      <w:pPr>
        <w:widowControl w:val="0"/>
      </w:pPr>
    </w:p>
    <w:p w14:paraId="37B55E55" w14:textId="77777777" w:rsidR="008E310D" w:rsidRPr="00C37D2B" w:rsidRDefault="008E310D" w:rsidP="00781206">
      <w:pPr>
        <w:pStyle w:val="Heading3"/>
        <w:keepNext w:val="0"/>
        <w:keepLines w:val="0"/>
        <w:widowControl w:val="0"/>
      </w:pPr>
      <w:bookmarkStart w:id="10658" w:name="_Toc20954588"/>
      <w:bookmarkStart w:id="10659" w:name="_Toc29902593"/>
      <w:bookmarkStart w:id="10660" w:name="_Toc29906597"/>
      <w:bookmarkStart w:id="10661" w:name="_Toc36550587"/>
      <w:bookmarkStart w:id="10662" w:name="_Toc45104344"/>
      <w:bookmarkStart w:id="10663" w:name="_Toc45227840"/>
      <w:bookmarkStart w:id="10664" w:name="_Toc45891654"/>
      <w:bookmarkStart w:id="10665" w:name="_Toc51764298"/>
      <w:bookmarkStart w:id="10666" w:name="_Toc56528299"/>
      <w:bookmarkStart w:id="10667" w:name="_Toc64382266"/>
      <w:bookmarkStart w:id="10668" w:name="_Toc66283841"/>
      <w:bookmarkStart w:id="10669" w:name="_Toc67911217"/>
      <w:bookmarkStart w:id="10670" w:name="_Toc73979995"/>
      <w:bookmarkStart w:id="10671" w:name="_Toc88650719"/>
      <w:bookmarkStart w:id="10672" w:name="_Toc97885846"/>
      <w:bookmarkStart w:id="10673" w:name="_Toc98882973"/>
      <w:bookmarkStart w:id="10674" w:name="_Toc105523509"/>
      <w:bookmarkStart w:id="10675" w:name="_Toc106131053"/>
      <w:bookmarkStart w:id="10676" w:name="_Toc113840204"/>
      <w:bookmarkStart w:id="10677" w:name="_Toc138759282"/>
      <w:r w:rsidRPr="00C37D2B">
        <w:t>9.2.125</w:t>
      </w:r>
      <w:r w:rsidRPr="00C37D2B">
        <w:tab/>
        <w:t>Protected E-UTRA Resource Indication</w:t>
      </w:r>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43F0A50A" w14:textId="77777777" w:rsidR="008E310D" w:rsidRPr="00C37D2B" w:rsidRDefault="008E310D" w:rsidP="00781206">
      <w:pPr>
        <w:widowControl w:val="0"/>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A21BC33" w14:textId="77777777" w:rsidTr="0098354D">
        <w:trPr>
          <w:trHeight w:val="52"/>
          <w:tblHeader/>
        </w:trPr>
        <w:tc>
          <w:tcPr>
            <w:tcW w:w="2160" w:type="dxa"/>
            <w:tcBorders>
              <w:top w:val="single" w:sz="4" w:space="0" w:color="auto"/>
              <w:left w:val="single" w:sz="4" w:space="0" w:color="auto"/>
              <w:bottom w:val="single" w:sz="4" w:space="0" w:color="auto"/>
              <w:right w:val="single" w:sz="4" w:space="0" w:color="auto"/>
            </w:tcBorders>
          </w:tcPr>
          <w:p w14:paraId="01F85963" w14:textId="77777777" w:rsidR="008E310D" w:rsidRPr="00C37D2B" w:rsidRDefault="008E310D" w:rsidP="00781206">
            <w:pPr>
              <w:pStyle w:val="TAH"/>
              <w:keepNext w:val="0"/>
              <w:keepLines w:val="0"/>
              <w:widowControl w:val="0"/>
              <w:rPr>
                <w:lang w:eastAsia="ja-JP"/>
              </w:rPr>
            </w:pPr>
            <w:r w:rsidRPr="00C37D2B">
              <w:rPr>
                <w:lang w:eastAsia="ja-JP"/>
              </w:rPr>
              <w:t>IE/Group Name</w:t>
            </w:r>
          </w:p>
        </w:tc>
        <w:tc>
          <w:tcPr>
            <w:tcW w:w="1080" w:type="dxa"/>
            <w:tcBorders>
              <w:left w:val="single" w:sz="4" w:space="0" w:color="auto"/>
              <w:right w:val="single" w:sz="4" w:space="0" w:color="auto"/>
            </w:tcBorders>
          </w:tcPr>
          <w:p w14:paraId="2F89DBE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left w:val="single" w:sz="4" w:space="0" w:color="auto"/>
              <w:right w:val="single" w:sz="4" w:space="0" w:color="auto"/>
            </w:tcBorders>
          </w:tcPr>
          <w:p w14:paraId="56C5AB1F"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left w:val="single" w:sz="4" w:space="0" w:color="auto"/>
              <w:right w:val="single" w:sz="4" w:space="0" w:color="auto"/>
            </w:tcBorders>
          </w:tcPr>
          <w:p w14:paraId="7842A750"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left w:val="single" w:sz="4" w:space="0" w:color="auto"/>
              <w:right w:val="single" w:sz="4" w:space="0" w:color="auto"/>
            </w:tcBorders>
          </w:tcPr>
          <w:p w14:paraId="3019AD36"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left w:val="single" w:sz="4" w:space="0" w:color="auto"/>
              <w:right w:val="single" w:sz="4" w:space="0" w:color="auto"/>
            </w:tcBorders>
          </w:tcPr>
          <w:p w14:paraId="6416C1EA"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left w:val="single" w:sz="4" w:space="0" w:color="auto"/>
              <w:right w:val="single" w:sz="4" w:space="0" w:color="auto"/>
            </w:tcBorders>
          </w:tcPr>
          <w:p w14:paraId="581A0AEB"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8E310D" w:rsidRPr="00C37D2B" w14:paraId="1C99EE3C"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7B3DE0C4" w14:textId="77777777" w:rsidR="008E310D" w:rsidRPr="00C37D2B" w:rsidRDefault="008E310D" w:rsidP="00781206">
            <w:pPr>
              <w:pStyle w:val="TAH"/>
              <w:keepNext w:val="0"/>
              <w:keepLines w:val="0"/>
              <w:widowControl w:val="0"/>
              <w:jc w:val="left"/>
              <w:rPr>
                <w:rFonts w:cs="Arial"/>
                <w:b w:val="0"/>
                <w:bCs/>
                <w:szCs w:val="18"/>
                <w:lang w:eastAsia="zh-CN"/>
              </w:rPr>
            </w:pPr>
            <w:r w:rsidRPr="00C37D2B">
              <w:rPr>
                <w:b w:val="0"/>
                <w:lang w:eastAsia="ja-JP"/>
              </w:rPr>
              <w:t>Activation SFN</w:t>
            </w:r>
          </w:p>
        </w:tc>
        <w:tc>
          <w:tcPr>
            <w:tcW w:w="1080" w:type="dxa"/>
            <w:tcBorders>
              <w:left w:val="single" w:sz="4" w:space="0" w:color="auto"/>
              <w:right w:val="single" w:sz="4" w:space="0" w:color="auto"/>
            </w:tcBorders>
          </w:tcPr>
          <w:p w14:paraId="0FE4C34E"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62543CD"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6EA6FFB6" w14:textId="77777777" w:rsidR="008E310D" w:rsidRPr="00C37D2B" w:rsidRDefault="008E310D" w:rsidP="00781206">
            <w:pPr>
              <w:pStyle w:val="TAL"/>
              <w:keepNext w:val="0"/>
              <w:keepLines w:val="0"/>
              <w:widowControl w:val="0"/>
              <w:rPr>
                <w:rFonts w:cs="Arial"/>
                <w:bCs/>
                <w:szCs w:val="18"/>
                <w:lang w:eastAsia="ja-JP"/>
              </w:rPr>
            </w:pPr>
            <w:r w:rsidRPr="00C37D2B">
              <w:rPr>
                <w:lang w:eastAsia="ja-JP"/>
              </w:rPr>
              <w:t>INTEGER (0..1023)</w:t>
            </w:r>
          </w:p>
        </w:tc>
        <w:tc>
          <w:tcPr>
            <w:tcW w:w="1728" w:type="dxa"/>
            <w:tcBorders>
              <w:left w:val="single" w:sz="4" w:space="0" w:color="auto"/>
              <w:right w:val="single" w:sz="4" w:space="0" w:color="auto"/>
            </w:tcBorders>
          </w:tcPr>
          <w:p w14:paraId="17ACED12" w14:textId="77777777" w:rsidR="008E310D" w:rsidRPr="00C37D2B" w:rsidRDefault="008E310D" w:rsidP="00781206">
            <w:pPr>
              <w:pStyle w:val="TAL"/>
              <w:keepNext w:val="0"/>
              <w:keepLines w:val="0"/>
              <w:widowControl w:val="0"/>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600F7A11" w14:textId="77777777" w:rsidR="008E310D" w:rsidRPr="00C37D2B" w:rsidRDefault="008E310D" w:rsidP="00781206">
            <w:pPr>
              <w:pStyle w:val="TAC"/>
              <w:keepNext w:val="0"/>
              <w:keepLines w:val="0"/>
              <w:widowControl w:val="0"/>
              <w:rPr>
                <w:rFonts w:cs="Arial"/>
                <w:szCs w:val="18"/>
                <w:lang w:eastAsia="ja-JP"/>
              </w:rPr>
            </w:pPr>
          </w:p>
        </w:tc>
        <w:tc>
          <w:tcPr>
            <w:tcW w:w="1080" w:type="dxa"/>
            <w:tcBorders>
              <w:left w:val="single" w:sz="4" w:space="0" w:color="auto"/>
              <w:right w:val="single" w:sz="4" w:space="0" w:color="auto"/>
            </w:tcBorders>
          </w:tcPr>
          <w:p w14:paraId="4CCAD6A9" w14:textId="77777777" w:rsidR="008E310D" w:rsidRPr="00C37D2B" w:rsidRDefault="008E310D" w:rsidP="00781206">
            <w:pPr>
              <w:pStyle w:val="TAC"/>
              <w:keepNext w:val="0"/>
              <w:keepLines w:val="0"/>
              <w:widowControl w:val="0"/>
              <w:rPr>
                <w:rFonts w:cs="Arial"/>
                <w:szCs w:val="18"/>
                <w:lang w:eastAsia="ja-JP"/>
              </w:rPr>
            </w:pPr>
          </w:p>
        </w:tc>
      </w:tr>
      <w:tr w:rsidR="008E310D" w:rsidRPr="00C37D2B" w14:paraId="23B23D13"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5855294B" w14:textId="77777777" w:rsidR="008E310D" w:rsidRPr="00C37D2B" w:rsidRDefault="008E310D" w:rsidP="00781206">
            <w:pPr>
              <w:pStyle w:val="TALLeft1cm"/>
              <w:keepNext w:val="0"/>
              <w:keepLines w:val="0"/>
              <w:widowControl w:val="0"/>
              <w:ind w:left="0"/>
              <w:rPr>
                <w:rFonts w:cs="Arial"/>
                <w:b/>
                <w:bCs/>
                <w:lang w:val="en-GB" w:eastAsia="ja-JP"/>
              </w:rPr>
            </w:pPr>
            <w:r w:rsidRPr="00C37D2B">
              <w:rPr>
                <w:rFonts w:cs="Arial"/>
                <w:b/>
                <w:bCs/>
                <w:lang w:val="en-GB" w:eastAsia="ja-JP"/>
              </w:rPr>
              <w:t>Protected Resource List</w:t>
            </w:r>
          </w:p>
        </w:tc>
        <w:tc>
          <w:tcPr>
            <w:tcW w:w="1080" w:type="dxa"/>
            <w:tcBorders>
              <w:left w:val="single" w:sz="4" w:space="0" w:color="auto"/>
              <w:right w:val="single" w:sz="4" w:space="0" w:color="auto"/>
            </w:tcBorders>
          </w:tcPr>
          <w:p w14:paraId="561E169C" w14:textId="77777777" w:rsidR="008E310D" w:rsidRPr="00C37D2B" w:rsidRDefault="008E310D" w:rsidP="00781206">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5B563BE2" w14:textId="77777777" w:rsidR="008E310D" w:rsidRPr="00C37D2B" w:rsidRDefault="008E310D" w:rsidP="00781206">
            <w:pPr>
              <w:pStyle w:val="TAL"/>
              <w:keepNext w:val="0"/>
              <w:keepLines w:val="0"/>
              <w:widowControl w:val="0"/>
              <w:rPr>
                <w:rFonts w:cs="Arial"/>
                <w:i/>
                <w:lang w:eastAsia="zh-CN"/>
              </w:rPr>
            </w:pPr>
            <w:r w:rsidRPr="00C37D2B">
              <w:rPr>
                <w:rFonts w:cs="Arial"/>
                <w:i/>
                <w:lang w:eastAsia="zh-CN"/>
              </w:rPr>
              <w:t>1</w:t>
            </w:r>
          </w:p>
        </w:tc>
        <w:tc>
          <w:tcPr>
            <w:tcW w:w="1512" w:type="dxa"/>
            <w:tcBorders>
              <w:left w:val="single" w:sz="4" w:space="0" w:color="auto"/>
              <w:right w:val="single" w:sz="4" w:space="0" w:color="auto"/>
            </w:tcBorders>
          </w:tcPr>
          <w:p w14:paraId="16442572"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F5D3FCF" w14:textId="77777777" w:rsidR="008E310D" w:rsidRPr="00C37D2B" w:rsidRDefault="008E310D" w:rsidP="00781206">
            <w:pPr>
              <w:pStyle w:val="TAL"/>
              <w:keepNext w:val="0"/>
              <w:keepLines w:val="0"/>
              <w:widowControl w:val="0"/>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4765C748"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YES</w:t>
            </w:r>
          </w:p>
        </w:tc>
        <w:tc>
          <w:tcPr>
            <w:tcW w:w="1080" w:type="dxa"/>
            <w:tcBorders>
              <w:left w:val="single" w:sz="4" w:space="0" w:color="auto"/>
              <w:right w:val="single" w:sz="4" w:space="0" w:color="auto"/>
            </w:tcBorders>
          </w:tcPr>
          <w:p w14:paraId="269B0241"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ignore</w:t>
            </w:r>
          </w:p>
        </w:tc>
      </w:tr>
      <w:tr w:rsidR="008E310D" w:rsidRPr="00C37D2B" w14:paraId="5089B55E"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07DDC3FE" w14:textId="77777777" w:rsidR="008E310D" w:rsidRPr="00C37D2B" w:rsidRDefault="008E310D" w:rsidP="00781206">
            <w:pPr>
              <w:pStyle w:val="TALLeft1cm"/>
              <w:keepNext w:val="0"/>
              <w:keepLines w:val="0"/>
              <w:widowControl w:val="0"/>
              <w:ind w:left="142"/>
              <w:rPr>
                <w:rFonts w:cs="Arial"/>
                <w:b/>
                <w:bCs/>
                <w:lang w:val="en-GB" w:eastAsia="ja-JP"/>
              </w:rPr>
            </w:pPr>
            <w:r w:rsidRPr="00C37D2B">
              <w:rPr>
                <w:rFonts w:cs="Arial"/>
                <w:b/>
                <w:bCs/>
                <w:lang w:val="en-GB" w:eastAsia="ja-JP"/>
              </w:rPr>
              <w:t>&gt;Protected Resource List Item</w:t>
            </w:r>
          </w:p>
        </w:tc>
        <w:tc>
          <w:tcPr>
            <w:tcW w:w="1080" w:type="dxa"/>
            <w:tcBorders>
              <w:left w:val="single" w:sz="4" w:space="0" w:color="auto"/>
              <w:right w:val="single" w:sz="4" w:space="0" w:color="auto"/>
            </w:tcBorders>
          </w:tcPr>
          <w:p w14:paraId="61B4A2B1" w14:textId="77777777" w:rsidR="008E310D" w:rsidRPr="00C37D2B" w:rsidRDefault="008E310D" w:rsidP="00781206">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69D23BB6" w14:textId="77777777" w:rsidR="008E310D" w:rsidRPr="00C37D2B" w:rsidRDefault="009F7516" w:rsidP="00781206">
            <w:pPr>
              <w:pStyle w:val="TAL"/>
              <w:keepNext w:val="0"/>
              <w:keepLines w:val="0"/>
              <w:widowControl w:val="0"/>
              <w:rPr>
                <w:rFonts w:cs="Arial"/>
                <w:i/>
                <w:lang w:eastAsia="zh-CN"/>
              </w:rPr>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4149A609"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17376D8" w14:textId="77777777" w:rsidR="008E310D" w:rsidRPr="00C37D2B" w:rsidRDefault="008E310D" w:rsidP="00781206">
            <w:pPr>
              <w:pStyle w:val="TAL"/>
              <w:keepNext w:val="0"/>
              <w:keepLines w:val="0"/>
              <w:widowControl w:val="0"/>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05A31291" w14:textId="77777777" w:rsidR="008E310D" w:rsidRPr="00C37D2B" w:rsidRDefault="009F7516" w:rsidP="00781206">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5C0BECD6" w14:textId="77777777" w:rsidR="008E310D" w:rsidRPr="00C37D2B" w:rsidRDefault="008E310D" w:rsidP="00781206">
            <w:pPr>
              <w:pStyle w:val="TAC"/>
              <w:keepNext w:val="0"/>
              <w:keepLines w:val="0"/>
              <w:widowControl w:val="0"/>
              <w:rPr>
                <w:rFonts w:cs="Arial"/>
                <w:lang w:eastAsia="zh-CN"/>
              </w:rPr>
            </w:pPr>
          </w:p>
        </w:tc>
      </w:tr>
      <w:tr w:rsidR="008E310D" w:rsidRPr="00C37D2B" w14:paraId="0DE15C23"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4DFFB901" w14:textId="77777777" w:rsidR="008E310D" w:rsidRPr="00C37D2B" w:rsidRDefault="008E310D" w:rsidP="00781206">
            <w:pPr>
              <w:pStyle w:val="TALLeft1cm"/>
              <w:keepNext w:val="0"/>
              <w:keepLines w:val="0"/>
              <w:widowControl w:val="0"/>
              <w:ind w:left="283"/>
              <w:rPr>
                <w:rFonts w:cs="Arial"/>
                <w:bCs/>
                <w:lang w:val="en-GB" w:eastAsia="ja-JP"/>
              </w:rPr>
            </w:pPr>
            <w:r w:rsidRPr="00C37D2B">
              <w:rPr>
                <w:lang w:val="en-GB" w:eastAsia="ja-JP"/>
              </w:rPr>
              <w:t>&gt;&gt;Resource Type</w:t>
            </w:r>
          </w:p>
        </w:tc>
        <w:tc>
          <w:tcPr>
            <w:tcW w:w="1080" w:type="dxa"/>
            <w:tcBorders>
              <w:left w:val="single" w:sz="4" w:space="0" w:color="auto"/>
              <w:right w:val="single" w:sz="4" w:space="0" w:color="auto"/>
            </w:tcBorders>
          </w:tcPr>
          <w:p w14:paraId="66693DBE"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6E728ED1"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BDDDE3D" w14:textId="77777777" w:rsidR="008E310D" w:rsidRPr="00C37D2B" w:rsidRDefault="008E310D" w:rsidP="00781206">
            <w:pPr>
              <w:pStyle w:val="TAL"/>
              <w:keepNext w:val="0"/>
              <w:keepLines w:val="0"/>
              <w:widowControl w:val="0"/>
              <w:rPr>
                <w:rFonts w:cs="Arial"/>
                <w:bCs/>
                <w:lang w:eastAsia="ja-JP"/>
              </w:rPr>
            </w:pPr>
            <w:r w:rsidRPr="00C37D2B">
              <w:rPr>
                <w:lang w:eastAsia="ja-JP"/>
              </w:rPr>
              <w:t>ENUMERATED (downlinknonCRS,CRS,uplink…)</w:t>
            </w:r>
          </w:p>
        </w:tc>
        <w:tc>
          <w:tcPr>
            <w:tcW w:w="1728" w:type="dxa"/>
            <w:tcBorders>
              <w:left w:val="single" w:sz="4" w:space="0" w:color="auto"/>
              <w:right w:val="single" w:sz="4" w:space="0" w:color="auto"/>
            </w:tcBorders>
          </w:tcPr>
          <w:p w14:paraId="49A39CCE" w14:textId="77777777" w:rsidR="008E310D" w:rsidRPr="00C37D2B" w:rsidRDefault="008E310D" w:rsidP="00781206">
            <w:pPr>
              <w:pStyle w:val="TAL"/>
              <w:keepNext w:val="0"/>
              <w:keepLines w:val="0"/>
              <w:widowControl w:val="0"/>
              <w:rPr>
                <w:rFonts w:cs="Arial"/>
                <w:bCs/>
                <w:lang w:eastAsia="zh-CN"/>
              </w:rPr>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24C37217" w14:textId="77777777" w:rsidR="008E310D" w:rsidRPr="00C37D2B" w:rsidRDefault="008E310D" w:rsidP="00781206">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78FC9B5E" w14:textId="77777777" w:rsidR="008E310D" w:rsidRPr="00C37D2B" w:rsidRDefault="008E310D" w:rsidP="00781206">
            <w:pPr>
              <w:pStyle w:val="TAC"/>
              <w:keepNext w:val="0"/>
              <w:keepLines w:val="0"/>
              <w:widowControl w:val="0"/>
              <w:rPr>
                <w:rFonts w:cs="Arial"/>
                <w:lang w:eastAsia="zh-CN"/>
              </w:rPr>
            </w:pPr>
          </w:p>
        </w:tc>
      </w:tr>
      <w:tr w:rsidR="008E310D" w:rsidRPr="00C37D2B" w14:paraId="771D0325"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19986F47" w14:textId="77777777" w:rsidR="008E310D" w:rsidRPr="00C37D2B" w:rsidRDefault="008E310D" w:rsidP="00781206">
            <w:pPr>
              <w:pStyle w:val="TALLeft1cm"/>
              <w:keepNext w:val="0"/>
              <w:keepLines w:val="0"/>
              <w:widowControl w:val="0"/>
              <w:ind w:left="283"/>
              <w:rPr>
                <w:rFonts w:cs="Arial"/>
                <w:bCs/>
                <w:lang w:val="en-GB" w:eastAsia="ja-JP"/>
              </w:rPr>
            </w:pPr>
            <w:r w:rsidRPr="00C37D2B">
              <w:rPr>
                <w:rFonts w:cs="Arial"/>
                <w:bCs/>
                <w:lang w:val="en-GB" w:eastAsia="ja-JP"/>
              </w:rPr>
              <w:t>&gt;&gt;Intra-PRB Protected Resource Footprint</w:t>
            </w:r>
          </w:p>
        </w:tc>
        <w:tc>
          <w:tcPr>
            <w:tcW w:w="1080" w:type="dxa"/>
            <w:tcBorders>
              <w:left w:val="single" w:sz="4" w:space="0" w:color="auto"/>
              <w:right w:val="single" w:sz="4" w:space="0" w:color="auto"/>
            </w:tcBorders>
          </w:tcPr>
          <w:p w14:paraId="07F1B1FD"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E45FD6B"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E17C8CA" w14:textId="77777777" w:rsidR="008E310D" w:rsidRPr="00C37D2B" w:rsidRDefault="008E310D" w:rsidP="00781206">
            <w:pPr>
              <w:pStyle w:val="TAL"/>
              <w:keepNext w:val="0"/>
              <w:keepLines w:val="0"/>
              <w:widowControl w:val="0"/>
            </w:pPr>
            <w:r w:rsidRPr="00C37D2B">
              <w:t>BIT STRING (84,</w:t>
            </w:r>
            <w:r w:rsidR="00A91D20" w:rsidRPr="00C37D2B">
              <w:t xml:space="preserve"> .</w:t>
            </w:r>
            <w:r w:rsidRPr="00C37D2B">
              <w:t>..)</w:t>
            </w:r>
          </w:p>
          <w:p w14:paraId="317EBBD5"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65F8BB09" w14:textId="5AA691A6" w:rsidR="008E310D" w:rsidRPr="00C37D2B" w:rsidRDefault="008E310D" w:rsidP="00781206">
            <w:pPr>
              <w:pStyle w:val="TAL"/>
              <w:keepNext w:val="0"/>
              <w:keepLines w:val="0"/>
              <w:widowControl w:val="0"/>
              <w:rPr>
                <w:rFonts w:cs="Arial"/>
                <w:bCs/>
                <w:lang w:eastAsia="zh-CN"/>
              </w:rPr>
            </w:pPr>
            <w:r w:rsidRPr="00C37D2B">
              <w:t xml:space="preserve">The bitmap of REs occupied by the protected signal </w:t>
            </w:r>
            <w:r w:rsidRPr="00C37D2B">
              <w:lastRenderedPageBreak/>
              <w:t xml:space="preserve">within one PRB. Each position in the bitmap represents an RE in one PRB; value </w:t>
            </w:r>
            <w:r w:rsidR="003D6863" w:rsidRPr="00FA6E00">
              <w:t>"</w:t>
            </w:r>
            <w:r w:rsidRPr="00C37D2B">
              <w:t>0</w:t>
            </w:r>
            <w:r w:rsidR="003D6863" w:rsidRPr="00FA6E00">
              <w:t>"</w:t>
            </w:r>
            <w:r w:rsidRPr="00C37D2B">
              <w:t xml:space="preserve"> indicates "resource not protected", value </w:t>
            </w:r>
            <w:r w:rsidR="003D6863" w:rsidRPr="00FA6E00">
              <w:t>"</w:t>
            </w:r>
            <w:r w:rsidRPr="00C37D2B">
              <w:t>1</w:t>
            </w:r>
            <w:r w:rsidR="003D6863" w:rsidRPr="00FA6E00">
              <w:t>"</w:t>
            </w:r>
            <w:r w:rsidRPr="00C37D2B">
              <w:t xml:space="preserve"> indicates "resource protected".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w:t>
            </w:r>
            <w:r w:rsidR="00BC7FA0" w:rsidRPr="00C37D2B">
              <w:t>"</w:t>
            </w:r>
            <w:r w:rsidRPr="00C37D2B">
              <w:t>1</w:t>
            </w:r>
            <w:r w:rsidR="00BC7FA0" w:rsidRPr="00C37D2B">
              <w:t>"</w:t>
            </w:r>
            <w:r w:rsidRPr="00C37D2B">
              <w:t xml:space="preserve">s is equivalent to PRB-level granularity. </w:t>
            </w:r>
          </w:p>
        </w:tc>
        <w:tc>
          <w:tcPr>
            <w:tcW w:w="1080" w:type="dxa"/>
            <w:tcBorders>
              <w:left w:val="single" w:sz="4" w:space="0" w:color="auto"/>
              <w:right w:val="single" w:sz="4" w:space="0" w:color="auto"/>
            </w:tcBorders>
          </w:tcPr>
          <w:p w14:paraId="122C2E40" w14:textId="77777777" w:rsidR="008E310D" w:rsidRPr="00C37D2B" w:rsidRDefault="008E310D" w:rsidP="00781206">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43F708E5" w14:textId="77777777" w:rsidR="008E310D" w:rsidRPr="00C37D2B" w:rsidRDefault="008E310D" w:rsidP="00781206">
            <w:pPr>
              <w:pStyle w:val="TAC"/>
              <w:keepNext w:val="0"/>
              <w:keepLines w:val="0"/>
              <w:widowControl w:val="0"/>
              <w:rPr>
                <w:rFonts w:cs="Arial"/>
                <w:lang w:eastAsia="zh-CN"/>
              </w:rPr>
            </w:pPr>
          </w:p>
        </w:tc>
      </w:tr>
      <w:tr w:rsidR="008E310D" w:rsidRPr="00C37D2B" w14:paraId="3E65AFA0"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2F0E86FF" w14:textId="77777777" w:rsidR="008E310D" w:rsidRPr="00C37D2B" w:rsidRDefault="008E310D" w:rsidP="00781206">
            <w:pPr>
              <w:pStyle w:val="TALLeft1cm"/>
              <w:keepNext w:val="0"/>
              <w:keepLines w:val="0"/>
              <w:widowControl w:val="0"/>
              <w:ind w:left="283"/>
              <w:rPr>
                <w:rFonts w:cs="Arial"/>
                <w:bCs/>
                <w:lang w:val="en-GB" w:eastAsia="ja-JP"/>
              </w:rPr>
            </w:pPr>
            <w:r w:rsidRPr="00C37D2B">
              <w:rPr>
                <w:rFonts w:cs="Arial"/>
                <w:bCs/>
                <w:lang w:val="en-GB" w:eastAsia="ja-JP"/>
              </w:rPr>
              <w:t>&gt;&gt;Protected Footprint Frequency Pattern</w:t>
            </w:r>
          </w:p>
        </w:tc>
        <w:tc>
          <w:tcPr>
            <w:tcW w:w="1080" w:type="dxa"/>
            <w:tcBorders>
              <w:left w:val="single" w:sz="4" w:space="0" w:color="auto"/>
              <w:right w:val="single" w:sz="4" w:space="0" w:color="auto"/>
            </w:tcBorders>
          </w:tcPr>
          <w:p w14:paraId="5B5DB57C"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5082F83"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61389C9"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BIT STRING(6..11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0699ABA8" w14:textId="77777777" w:rsidR="008E310D" w:rsidRPr="00C37D2B" w:rsidRDefault="008E310D" w:rsidP="00781206">
            <w:pPr>
              <w:pStyle w:val="TAL"/>
              <w:keepNext w:val="0"/>
              <w:keepLines w:val="0"/>
              <w:widowControl w:val="0"/>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w:t>
            </w:r>
            <w:r w:rsidR="00BC7FA0" w:rsidRPr="00C37D2B">
              <w:t>"</w:t>
            </w:r>
            <w:r w:rsidRPr="00C37D2B">
              <w:t>0</w:t>
            </w:r>
            <w:r w:rsidR="00BC7FA0" w:rsidRPr="00C37D2B">
              <w:t>"</w:t>
            </w:r>
            <w:r w:rsidRPr="00C37D2B">
              <w:t xml:space="preserve"> indicates "</w:t>
            </w:r>
            <w:r w:rsidRPr="00C37D2B">
              <w:rPr>
                <w:rFonts w:cs="Arial"/>
                <w:bCs/>
                <w:lang w:eastAsia="ja-JP"/>
              </w:rPr>
              <w:t xml:space="preserve"> Intra-PRB </w:t>
            </w:r>
            <w:r w:rsidRPr="00C37D2B">
              <w:rPr>
                <w:rFonts w:cs="Arial"/>
                <w:bCs/>
                <w:lang w:eastAsia="ja-JP"/>
              </w:rPr>
              <w:lastRenderedPageBreak/>
              <w:t>Protected Resource Footprint</w:t>
            </w:r>
            <w:r w:rsidRPr="00C37D2B">
              <w:t xml:space="preserve"> does not appear in PRB", value </w:t>
            </w:r>
            <w:r w:rsidR="00BC7FA0" w:rsidRPr="00C37D2B">
              <w:t>"</w:t>
            </w:r>
            <w:r w:rsidRPr="00C37D2B">
              <w:t>1</w:t>
            </w:r>
            <w:r w:rsidR="00BC7FA0" w:rsidRPr="00C37D2B">
              <w:t>"</w:t>
            </w:r>
            <w:r w:rsidRPr="00C37D2B">
              <w:t xml:space="preserve">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505AF205"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lastRenderedPageBreak/>
              <w:t>-</w:t>
            </w:r>
          </w:p>
        </w:tc>
        <w:tc>
          <w:tcPr>
            <w:tcW w:w="1080" w:type="dxa"/>
            <w:tcBorders>
              <w:left w:val="single" w:sz="4" w:space="0" w:color="auto"/>
              <w:right w:val="single" w:sz="4" w:space="0" w:color="auto"/>
            </w:tcBorders>
          </w:tcPr>
          <w:p w14:paraId="4C03872D" w14:textId="77777777" w:rsidR="008E310D" w:rsidRPr="00C37D2B" w:rsidRDefault="008E310D" w:rsidP="00781206">
            <w:pPr>
              <w:pStyle w:val="TAC"/>
              <w:keepNext w:val="0"/>
              <w:keepLines w:val="0"/>
              <w:widowControl w:val="0"/>
              <w:rPr>
                <w:rFonts w:cs="Arial"/>
                <w:lang w:eastAsia="zh-CN"/>
              </w:rPr>
            </w:pPr>
          </w:p>
        </w:tc>
      </w:tr>
      <w:tr w:rsidR="008E310D" w:rsidRPr="00C37D2B" w14:paraId="4593E80D"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5E0F64A4" w14:textId="77777777" w:rsidR="008E310D" w:rsidRPr="00C37D2B" w:rsidRDefault="008E310D" w:rsidP="00781206">
            <w:pPr>
              <w:pStyle w:val="TALLeft1cm"/>
              <w:keepNext w:val="0"/>
              <w:keepLines w:val="0"/>
              <w:widowControl w:val="0"/>
              <w:ind w:left="283"/>
              <w:rPr>
                <w:rFonts w:cs="Arial"/>
                <w:b/>
                <w:bCs/>
                <w:lang w:val="en-GB" w:eastAsia="ja-JP"/>
              </w:rPr>
            </w:pPr>
            <w:r w:rsidRPr="00C37D2B">
              <w:rPr>
                <w:rFonts w:cs="Arial"/>
                <w:b/>
                <w:bCs/>
                <w:lang w:val="en-GB" w:eastAsia="ja-JP"/>
              </w:rPr>
              <w:t>&gt;&gt;Protected Footprint Time Pattern</w:t>
            </w:r>
          </w:p>
        </w:tc>
        <w:tc>
          <w:tcPr>
            <w:tcW w:w="1080" w:type="dxa"/>
            <w:tcBorders>
              <w:left w:val="single" w:sz="4" w:space="0" w:color="auto"/>
              <w:right w:val="single" w:sz="4" w:space="0" w:color="auto"/>
            </w:tcBorders>
          </w:tcPr>
          <w:p w14:paraId="0F94C76A"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9B2ED32"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0428024"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523AAAE9" w14:textId="77777777" w:rsidR="008E310D" w:rsidRPr="00C37D2B" w:rsidRDefault="008E310D" w:rsidP="00781206">
            <w:pPr>
              <w:pStyle w:val="TAL"/>
              <w:keepNext w:val="0"/>
              <w:keepLines w:val="0"/>
              <w:widowControl w:val="0"/>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2FBB9193" w14:textId="77777777" w:rsidR="008E310D" w:rsidRPr="00C37D2B" w:rsidRDefault="008E310D" w:rsidP="00781206">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49CC8194" w14:textId="77777777" w:rsidR="008E310D" w:rsidRPr="00C37D2B" w:rsidRDefault="008E310D" w:rsidP="00781206">
            <w:pPr>
              <w:pStyle w:val="TAC"/>
              <w:keepNext w:val="0"/>
              <w:keepLines w:val="0"/>
              <w:widowControl w:val="0"/>
              <w:rPr>
                <w:rFonts w:cs="Arial"/>
                <w:lang w:eastAsia="zh-CN"/>
              </w:rPr>
            </w:pPr>
          </w:p>
        </w:tc>
      </w:tr>
      <w:tr w:rsidR="008E310D" w:rsidRPr="00C37D2B" w14:paraId="18849C9C"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563A1A08" w14:textId="77777777" w:rsidR="008E310D" w:rsidRPr="00C37D2B" w:rsidRDefault="008E310D" w:rsidP="00781206">
            <w:pPr>
              <w:pStyle w:val="TALLeft1cm"/>
              <w:keepNext w:val="0"/>
              <w:keepLines w:val="0"/>
              <w:widowControl w:val="0"/>
              <w:ind w:left="425"/>
              <w:rPr>
                <w:rFonts w:cs="Arial"/>
                <w:bCs/>
                <w:lang w:val="en-GB" w:eastAsia="ja-JP"/>
              </w:rPr>
            </w:pPr>
            <w:r w:rsidRPr="00C37D2B">
              <w:rPr>
                <w:rFonts w:cs="Arial"/>
                <w:bCs/>
                <w:lang w:val="en-GB" w:eastAsia="ja-JP"/>
              </w:rPr>
              <w:t>&gt;&gt;&gt;Protected Footprint Time-periodicity</w:t>
            </w:r>
          </w:p>
        </w:tc>
        <w:tc>
          <w:tcPr>
            <w:tcW w:w="1080" w:type="dxa"/>
            <w:tcBorders>
              <w:left w:val="single" w:sz="4" w:space="0" w:color="auto"/>
              <w:right w:val="single" w:sz="4" w:space="0" w:color="auto"/>
            </w:tcBorders>
          </w:tcPr>
          <w:p w14:paraId="0E05808C"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042133F5"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8D30138"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INTEGER(1..</w:t>
            </w:r>
            <w:r w:rsidR="00A91D20" w:rsidRPr="00C37D2B">
              <w:rPr>
                <w:rFonts w:cs="Arial"/>
                <w:bCs/>
                <w:lang w:eastAsia="ja-JP"/>
              </w:rPr>
              <w:t>320, .</w:t>
            </w:r>
            <w:r w:rsidRPr="00C37D2B">
              <w:rPr>
                <w:rFonts w:cs="Arial"/>
                <w:bCs/>
                <w:lang w:eastAsia="ja-JP"/>
              </w:rPr>
              <w:t>..)</w:t>
            </w:r>
          </w:p>
        </w:tc>
        <w:tc>
          <w:tcPr>
            <w:tcW w:w="1728" w:type="dxa"/>
            <w:tcBorders>
              <w:left w:val="single" w:sz="4" w:space="0" w:color="auto"/>
              <w:right w:val="single" w:sz="4" w:space="0" w:color="auto"/>
            </w:tcBorders>
          </w:tcPr>
          <w:p w14:paraId="21E27233" w14:textId="77777777" w:rsidR="008E310D" w:rsidRPr="00C37D2B" w:rsidRDefault="008E310D" w:rsidP="00781206">
            <w:pPr>
              <w:pStyle w:val="TAL"/>
              <w:keepNext w:val="0"/>
              <w:keepLines w:val="0"/>
              <w:widowControl w:val="0"/>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0743D27E"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4FEED595" w14:textId="77777777" w:rsidR="008E310D" w:rsidRPr="00C37D2B" w:rsidRDefault="008E310D" w:rsidP="00781206">
            <w:pPr>
              <w:pStyle w:val="TAC"/>
              <w:keepNext w:val="0"/>
              <w:keepLines w:val="0"/>
              <w:widowControl w:val="0"/>
              <w:rPr>
                <w:rFonts w:cs="Arial"/>
                <w:lang w:eastAsia="zh-CN"/>
              </w:rPr>
            </w:pPr>
          </w:p>
        </w:tc>
      </w:tr>
      <w:tr w:rsidR="008E310D" w:rsidRPr="00C37D2B" w14:paraId="404D4D99"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3278BA3B" w14:textId="77777777" w:rsidR="008E310D" w:rsidRPr="00C37D2B" w:rsidRDefault="008E310D" w:rsidP="00781206">
            <w:pPr>
              <w:pStyle w:val="TALLeft1cm"/>
              <w:keepNext w:val="0"/>
              <w:keepLines w:val="0"/>
              <w:widowControl w:val="0"/>
              <w:ind w:left="425"/>
              <w:rPr>
                <w:rFonts w:cs="Arial"/>
                <w:bCs/>
                <w:lang w:val="en-GB" w:eastAsia="ja-JP"/>
              </w:rPr>
            </w:pPr>
            <w:r w:rsidRPr="00C37D2B">
              <w:rPr>
                <w:rFonts w:cs="Arial"/>
                <w:bCs/>
                <w:lang w:val="en-GB" w:eastAsia="ja-JP"/>
              </w:rPr>
              <w:t>&gt;&gt;&gt;Protected Footprint Start Time</w:t>
            </w:r>
          </w:p>
        </w:tc>
        <w:tc>
          <w:tcPr>
            <w:tcW w:w="1080" w:type="dxa"/>
            <w:tcBorders>
              <w:left w:val="single" w:sz="4" w:space="0" w:color="auto"/>
              <w:right w:val="single" w:sz="4" w:space="0" w:color="auto"/>
            </w:tcBorders>
          </w:tcPr>
          <w:p w14:paraId="5C8D2DB1"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2F1ECB59"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6BEC53"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INTEGER(1..2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06560193" w14:textId="77777777" w:rsidR="008E310D" w:rsidRPr="00C37D2B" w:rsidRDefault="008E310D" w:rsidP="00781206">
            <w:pPr>
              <w:pStyle w:val="TAL"/>
              <w:keepNext w:val="0"/>
              <w:keepLines w:val="0"/>
              <w:widowControl w:val="0"/>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w:t>
            </w:r>
            <w:r w:rsidR="00BC7FA0" w:rsidRPr="00C37D2B">
              <w:t>"</w:t>
            </w:r>
            <w:r w:rsidRPr="00C37D2B">
              <w:t>1</w:t>
            </w:r>
            <w:r w:rsidR="00BC7FA0" w:rsidRPr="00C37D2B">
              <w:t>"</w:t>
            </w:r>
            <w:r w:rsidRPr="00C37D2B">
              <w:t xml:space="preserve">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2C871A94"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56135FC1" w14:textId="77777777" w:rsidR="008E310D" w:rsidRPr="00C37D2B" w:rsidRDefault="008E310D" w:rsidP="00781206">
            <w:pPr>
              <w:pStyle w:val="TAC"/>
              <w:keepNext w:val="0"/>
              <w:keepLines w:val="0"/>
              <w:widowControl w:val="0"/>
              <w:rPr>
                <w:rFonts w:cs="Arial"/>
                <w:lang w:eastAsia="zh-CN"/>
              </w:rPr>
            </w:pPr>
          </w:p>
        </w:tc>
      </w:tr>
      <w:tr w:rsidR="008E310D" w:rsidRPr="00C37D2B" w14:paraId="4EF81972"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70A6C24B" w14:textId="77777777" w:rsidR="008E310D" w:rsidRPr="00C37D2B" w:rsidRDefault="008E310D" w:rsidP="00781206">
            <w:pPr>
              <w:pStyle w:val="TALLeft1cm"/>
              <w:keepNext w:val="0"/>
              <w:keepLines w:val="0"/>
              <w:widowControl w:val="0"/>
              <w:ind w:left="0"/>
              <w:rPr>
                <w:rFonts w:cs="Arial"/>
                <w:bCs/>
                <w:lang w:val="en-GB" w:eastAsia="ja-JP"/>
              </w:rPr>
            </w:pPr>
            <w:r w:rsidRPr="00C37D2B">
              <w:rPr>
                <w:rFonts w:cs="Arial"/>
                <w:bCs/>
                <w:lang w:val="en-GB" w:eastAsia="ja-JP"/>
              </w:rPr>
              <w:t>MBSFN Control Region Length</w:t>
            </w:r>
          </w:p>
        </w:tc>
        <w:tc>
          <w:tcPr>
            <w:tcW w:w="1080" w:type="dxa"/>
            <w:tcBorders>
              <w:left w:val="single" w:sz="4" w:space="0" w:color="auto"/>
              <w:right w:val="single" w:sz="4" w:space="0" w:color="auto"/>
            </w:tcBorders>
          </w:tcPr>
          <w:p w14:paraId="48789DAC"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O</w:t>
            </w:r>
          </w:p>
        </w:tc>
        <w:tc>
          <w:tcPr>
            <w:tcW w:w="1080" w:type="dxa"/>
            <w:tcBorders>
              <w:left w:val="single" w:sz="4" w:space="0" w:color="auto"/>
              <w:right w:val="single" w:sz="4" w:space="0" w:color="auto"/>
            </w:tcBorders>
          </w:tcPr>
          <w:p w14:paraId="5645B503"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3E12A6"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INTEGER(0..3)</w:t>
            </w:r>
          </w:p>
        </w:tc>
        <w:tc>
          <w:tcPr>
            <w:tcW w:w="1728" w:type="dxa"/>
            <w:tcBorders>
              <w:left w:val="single" w:sz="4" w:space="0" w:color="auto"/>
              <w:right w:val="single" w:sz="4" w:space="0" w:color="auto"/>
            </w:tcBorders>
          </w:tcPr>
          <w:p w14:paraId="275E4CFD" w14:textId="77777777" w:rsidR="008E310D" w:rsidRPr="00C37D2B" w:rsidRDefault="008E310D" w:rsidP="00781206">
            <w:pPr>
              <w:pStyle w:val="TAL"/>
              <w:keepNext w:val="0"/>
              <w:keepLines w:val="0"/>
              <w:widowControl w:val="0"/>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67BC41DA" w14:textId="77777777" w:rsidR="008E310D" w:rsidRPr="00C37D2B" w:rsidRDefault="008E310D" w:rsidP="00781206">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2BED7040" w14:textId="77777777" w:rsidR="008E310D" w:rsidRPr="00C37D2B" w:rsidRDefault="008E310D" w:rsidP="00781206">
            <w:pPr>
              <w:pStyle w:val="TAC"/>
              <w:keepNext w:val="0"/>
              <w:keepLines w:val="0"/>
              <w:widowControl w:val="0"/>
              <w:rPr>
                <w:rFonts w:cs="Arial"/>
                <w:lang w:eastAsia="zh-CN"/>
              </w:rPr>
            </w:pPr>
          </w:p>
        </w:tc>
      </w:tr>
      <w:tr w:rsidR="008E310D" w:rsidRPr="00C37D2B" w14:paraId="08FE6CAA"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1EF50E39" w14:textId="77777777" w:rsidR="008E310D" w:rsidRPr="00C37D2B" w:rsidRDefault="008E310D" w:rsidP="00781206">
            <w:pPr>
              <w:pStyle w:val="TALLeft1cm"/>
              <w:keepNext w:val="0"/>
              <w:keepLines w:val="0"/>
              <w:widowControl w:val="0"/>
              <w:ind w:left="0"/>
              <w:rPr>
                <w:rFonts w:cs="Arial"/>
                <w:bCs/>
                <w:lang w:val="en-GB" w:eastAsia="ja-JP"/>
              </w:rPr>
            </w:pPr>
            <w:r w:rsidRPr="00C37D2B">
              <w:rPr>
                <w:rFonts w:cs="Arial"/>
                <w:bCs/>
                <w:lang w:val="en-GB" w:eastAsia="ja-JP"/>
              </w:rPr>
              <w:t>PDCCH Region Length</w:t>
            </w:r>
          </w:p>
        </w:tc>
        <w:tc>
          <w:tcPr>
            <w:tcW w:w="1080" w:type="dxa"/>
            <w:tcBorders>
              <w:left w:val="single" w:sz="4" w:space="0" w:color="auto"/>
              <w:right w:val="single" w:sz="4" w:space="0" w:color="auto"/>
            </w:tcBorders>
          </w:tcPr>
          <w:p w14:paraId="3A2F5216"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446CE45E"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2081C3D7"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INTEGER(1..3)</w:t>
            </w:r>
          </w:p>
        </w:tc>
        <w:tc>
          <w:tcPr>
            <w:tcW w:w="1728" w:type="dxa"/>
            <w:tcBorders>
              <w:left w:val="single" w:sz="4" w:space="0" w:color="auto"/>
              <w:right w:val="single" w:sz="4" w:space="0" w:color="auto"/>
            </w:tcBorders>
          </w:tcPr>
          <w:p w14:paraId="2D42D2D8"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779F63BC" w14:textId="77777777" w:rsidR="008E310D" w:rsidRPr="00C37D2B" w:rsidRDefault="008E310D" w:rsidP="00781206">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38C21723" w14:textId="77777777" w:rsidR="008E310D" w:rsidRPr="00C37D2B" w:rsidRDefault="008E310D" w:rsidP="00781206">
            <w:pPr>
              <w:pStyle w:val="TAC"/>
              <w:keepNext w:val="0"/>
              <w:keepLines w:val="0"/>
              <w:widowControl w:val="0"/>
              <w:rPr>
                <w:rFonts w:cs="Arial"/>
                <w:lang w:eastAsia="zh-CN"/>
              </w:rPr>
            </w:pPr>
          </w:p>
        </w:tc>
      </w:tr>
    </w:tbl>
    <w:p w14:paraId="239B6C28" w14:textId="77777777" w:rsidR="008E310D" w:rsidRPr="00C37D2B" w:rsidRDefault="008E310D"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F8161AD" w14:textId="77777777" w:rsidTr="00090489">
        <w:tc>
          <w:tcPr>
            <w:tcW w:w="3686" w:type="dxa"/>
          </w:tcPr>
          <w:p w14:paraId="1C910F6D" w14:textId="77777777" w:rsidR="008E310D" w:rsidRPr="00C37D2B" w:rsidRDefault="008E310D" w:rsidP="00781206">
            <w:pPr>
              <w:pStyle w:val="TAH"/>
              <w:keepNext w:val="0"/>
              <w:keepLines w:val="0"/>
              <w:widowControl w:val="0"/>
              <w:rPr>
                <w:lang w:eastAsia="ja-JP"/>
              </w:rPr>
            </w:pPr>
            <w:r w:rsidRPr="00C37D2B">
              <w:rPr>
                <w:lang w:eastAsia="ja-JP"/>
              </w:rPr>
              <w:t>Range bound</w:t>
            </w:r>
          </w:p>
        </w:tc>
        <w:tc>
          <w:tcPr>
            <w:tcW w:w="5670" w:type="dxa"/>
          </w:tcPr>
          <w:p w14:paraId="04099AB9" w14:textId="77777777" w:rsidR="008E310D" w:rsidRPr="00C37D2B" w:rsidRDefault="008E310D" w:rsidP="00781206">
            <w:pPr>
              <w:pStyle w:val="TAH"/>
              <w:keepNext w:val="0"/>
              <w:keepLines w:val="0"/>
              <w:widowControl w:val="0"/>
              <w:rPr>
                <w:lang w:eastAsia="ja-JP"/>
              </w:rPr>
            </w:pPr>
            <w:r w:rsidRPr="00C37D2B">
              <w:rPr>
                <w:lang w:eastAsia="ja-JP"/>
              </w:rPr>
              <w:t>Explanation</w:t>
            </w:r>
          </w:p>
        </w:tc>
      </w:tr>
      <w:tr w:rsidR="008E310D" w:rsidRPr="00C37D2B" w14:paraId="27DC14DF" w14:textId="77777777" w:rsidTr="00090489">
        <w:tc>
          <w:tcPr>
            <w:tcW w:w="3686" w:type="dxa"/>
          </w:tcPr>
          <w:p w14:paraId="218D2C13" w14:textId="77777777" w:rsidR="008E310D" w:rsidRPr="00C37D2B" w:rsidRDefault="008E310D" w:rsidP="00781206">
            <w:pPr>
              <w:pStyle w:val="TAL"/>
              <w:keepNext w:val="0"/>
              <w:keepLines w:val="0"/>
              <w:widowControl w:val="0"/>
              <w:rPr>
                <w:lang w:eastAsia="ja-JP"/>
              </w:rPr>
            </w:pPr>
            <w:r w:rsidRPr="00C37D2B">
              <w:rPr>
                <w:lang w:eastAsia="ja-JP"/>
              </w:rPr>
              <w:t>maxnoofProtectedResourcePatterns</w:t>
            </w:r>
          </w:p>
        </w:tc>
        <w:tc>
          <w:tcPr>
            <w:tcW w:w="5670" w:type="dxa"/>
          </w:tcPr>
          <w:p w14:paraId="3FE0A30E" w14:textId="77777777" w:rsidR="008E310D" w:rsidRPr="00C37D2B" w:rsidRDefault="008E310D" w:rsidP="00781206">
            <w:pPr>
              <w:pStyle w:val="TAL"/>
              <w:keepNext w:val="0"/>
              <w:keepLines w:val="0"/>
              <w:widowControl w:val="0"/>
              <w:rPr>
                <w:lang w:eastAsia="ja-JP"/>
              </w:rPr>
            </w:pPr>
            <w:r w:rsidRPr="00C37D2B">
              <w:rPr>
                <w:lang w:eastAsia="ja-JP"/>
              </w:rPr>
              <w:t>Maximum no. protected resource patterns. Value is 16.</w:t>
            </w:r>
          </w:p>
        </w:tc>
      </w:tr>
    </w:tbl>
    <w:p w14:paraId="41197F1C" w14:textId="77777777" w:rsidR="008E310D" w:rsidRPr="00C37D2B" w:rsidRDefault="008E310D" w:rsidP="00781206">
      <w:pPr>
        <w:widowControl w:val="0"/>
      </w:pPr>
    </w:p>
    <w:p w14:paraId="0A2E35AF" w14:textId="77777777" w:rsidR="008E310D" w:rsidRPr="00C37D2B" w:rsidRDefault="008E310D" w:rsidP="00781206">
      <w:pPr>
        <w:pStyle w:val="Heading3"/>
        <w:keepNext w:val="0"/>
        <w:keepLines w:val="0"/>
        <w:widowControl w:val="0"/>
      </w:pPr>
      <w:bookmarkStart w:id="10678" w:name="_Toc20954589"/>
      <w:bookmarkStart w:id="10679" w:name="_Toc29902594"/>
      <w:bookmarkStart w:id="10680" w:name="_Toc29906598"/>
      <w:bookmarkStart w:id="10681" w:name="_Toc36550588"/>
      <w:bookmarkStart w:id="10682" w:name="_Toc45104345"/>
      <w:bookmarkStart w:id="10683" w:name="_Toc45227841"/>
      <w:bookmarkStart w:id="10684" w:name="_Toc45891655"/>
      <w:bookmarkStart w:id="10685" w:name="_Toc51764299"/>
      <w:bookmarkStart w:id="10686" w:name="_Toc56528300"/>
      <w:bookmarkStart w:id="10687" w:name="_Toc64382267"/>
      <w:bookmarkStart w:id="10688" w:name="_Toc66283842"/>
      <w:bookmarkStart w:id="10689" w:name="_Toc67911218"/>
      <w:bookmarkStart w:id="10690" w:name="_Toc73979996"/>
      <w:bookmarkStart w:id="10691" w:name="_Toc88650720"/>
      <w:bookmarkStart w:id="10692" w:name="_Toc97885847"/>
      <w:bookmarkStart w:id="10693" w:name="_Toc98882974"/>
      <w:bookmarkStart w:id="10694" w:name="_Toc105523510"/>
      <w:bookmarkStart w:id="10695" w:name="_Toc106131054"/>
      <w:bookmarkStart w:id="10696" w:name="_Toc113840205"/>
      <w:bookmarkStart w:id="10697" w:name="_Toc138759283"/>
      <w:r w:rsidRPr="00C37D2B">
        <w:lastRenderedPageBreak/>
        <w:t>9.2.126</w:t>
      </w:r>
      <w:r w:rsidRPr="00C37D2B">
        <w:tab/>
        <w:t>Data Traffic Resource Indication</w:t>
      </w:r>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29CE2C41" w14:textId="77777777" w:rsidR="008E310D" w:rsidRPr="00C37D2B" w:rsidRDefault="008E310D" w:rsidP="00781206">
      <w:pPr>
        <w:widowControl w:val="0"/>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FAC77A7"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65847D7F" w14:textId="77777777" w:rsidR="008E310D" w:rsidRPr="00C37D2B" w:rsidRDefault="008E310D"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CF60B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BDC4FC"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73AF175"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4DDD5C"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31F3AF"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85E2B35"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8E310D" w:rsidRPr="00C37D2B" w14:paraId="42A6F605" w14:textId="77777777" w:rsidTr="0098354D">
        <w:tc>
          <w:tcPr>
            <w:tcW w:w="2160" w:type="dxa"/>
            <w:tcBorders>
              <w:top w:val="single" w:sz="4" w:space="0" w:color="auto"/>
              <w:left w:val="single" w:sz="4" w:space="0" w:color="auto"/>
              <w:bottom w:val="single" w:sz="4" w:space="0" w:color="auto"/>
              <w:right w:val="single" w:sz="4" w:space="0" w:color="auto"/>
            </w:tcBorders>
          </w:tcPr>
          <w:p w14:paraId="167734FC" w14:textId="77777777" w:rsidR="008E310D" w:rsidRPr="00C37D2B" w:rsidRDefault="008E310D" w:rsidP="00781206">
            <w:pPr>
              <w:pStyle w:val="TAL"/>
              <w:keepNext w:val="0"/>
              <w:keepLines w:val="0"/>
              <w:widowControl w:val="0"/>
              <w:rPr>
                <w:lang w:eastAsia="ja-JP"/>
              </w:rPr>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76387000"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2DA2A3"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5441E" w14:textId="77777777" w:rsidR="008E310D" w:rsidRPr="00C37D2B" w:rsidRDefault="008E310D" w:rsidP="00781206">
            <w:pPr>
              <w:pStyle w:val="TAL"/>
              <w:keepNext w:val="0"/>
              <w:keepLines w:val="0"/>
              <w:widowControl w:val="0"/>
              <w:rPr>
                <w:lang w:eastAsia="ja-JP"/>
              </w:rPr>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15D32B50" w14:textId="77777777" w:rsidR="008E310D" w:rsidRPr="00C37D2B" w:rsidRDefault="008E310D" w:rsidP="00781206">
            <w:pPr>
              <w:pStyle w:val="TAL"/>
              <w:keepNext w:val="0"/>
              <w:keepLines w:val="0"/>
              <w:widowControl w:val="0"/>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61314B91"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2CD9A9" w14:textId="77777777" w:rsidR="008E310D" w:rsidRPr="00C37D2B" w:rsidRDefault="008E310D" w:rsidP="00781206">
            <w:pPr>
              <w:pStyle w:val="TAC"/>
              <w:keepNext w:val="0"/>
              <w:keepLines w:val="0"/>
              <w:widowControl w:val="0"/>
              <w:rPr>
                <w:lang w:eastAsia="ja-JP"/>
              </w:rPr>
            </w:pPr>
          </w:p>
        </w:tc>
      </w:tr>
      <w:tr w:rsidR="008E310D" w:rsidRPr="00C37D2B" w14:paraId="4AAB7B30" w14:textId="77777777" w:rsidTr="0098354D">
        <w:tc>
          <w:tcPr>
            <w:tcW w:w="2160" w:type="dxa"/>
            <w:tcBorders>
              <w:top w:val="single" w:sz="4" w:space="0" w:color="auto"/>
              <w:left w:val="single" w:sz="4" w:space="0" w:color="auto"/>
              <w:bottom w:val="single" w:sz="4" w:space="0" w:color="auto"/>
              <w:right w:val="single" w:sz="4" w:space="0" w:color="auto"/>
            </w:tcBorders>
          </w:tcPr>
          <w:p w14:paraId="1A38FE8D" w14:textId="77777777" w:rsidR="008E310D" w:rsidRPr="00C37D2B" w:rsidRDefault="008E310D" w:rsidP="00781206">
            <w:pPr>
              <w:pStyle w:val="TAL"/>
              <w:keepNext w:val="0"/>
              <w:keepLines w:val="0"/>
              <w:widowControl w:val="0"/>
              <w:rPr>
                <w:lang w:eastAsia="ja-JP"/>
              </w:rPr>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178A2DCF"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C15B9"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A248A" w14:textId="77777777" w:rsidR="008E310D" w:rsidRPr="00C37D2B" w:rsidRDefault="008E310D"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487CCD"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A6ED" w14:textId="77777777" w:rsidR="008E310D" w:rsidRPr="00C37D2B" w:rsidRDefault="008E310D"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8C5DD" w14:textId="77777777" w:rsidR="008E310D" w:rsidRPr="00C37D2B" w:rsidRDefault="008E310D" w:rsidP="00781206">
            <w:pPr>
              <w:pStyle w:val="TAC"/>
              <w:keepNext w:val="0"/>
              <w:keepLines w:val="0"/>
              <w:widowControl w:val="0"/>
              <w:rPr>
                <w:lang w:eastAsia="ja-JP"/>
              </w:rPr>
            </w:pPr>
          </w:p>
        </w:tc>
      </w:tr>
      <w:tr w:rsidR="008E310D" w:rsidRPr="00C37D2B" w14:paraId="69D2C53F" w14:textId="77777777" w:rsidTr="0098354D">
        <w:tc>
          <w:tcPr>
            <w:tcW w:w="2160" w:type="dxa"/>
            <w:tcBorders>
              <w:top w:val="single" w:sz="4" w:space="0" w:color="auto"/>
              <w:left w:val="single" w:sz="4" w:space="0" w:color="auto"/>
              <w:bottom w:val="single" w:sz="4" w:space="0" w:color="auto"/>
              <w:right w:val="single" w:sz="4" w:space="0" w:color="auto"/>
            </w:tcBorders>
          </w:tcPr>
          <w:p w14:paraId="2FA1BA5A" w14:textId="77777777" w:rsidR="008E310D" w:rsidRPr="00C37D2B" w:rsidRDefault="008E310D" w:rsidP="00781206">
            <w:pPr>
              <w:pStyle w:val="TALLeft1cm"/>
              <w:keepNext w:val="0"/>
              <w:keepLines w:val="0"/>
              <w:widowControl w:val="0"/>
              <w:ind w:left="142"/>
              <w:rPr>
                <w:lang w:val="en-GB" w:eastAsia="ja-JP"/>
              </w:rPr>
            </w:pPr>
            <w:r w:rsidRPr="00C37D2B">
              <w:rPr>
                <w:lang w:val="en-GB" w:eastAsia="ja-JP"/>
              </w:rPr>
              <w:t>&gt;</w:t>
            </w:r>
            <w:r w:rsidRPr="00C37D2B">
              <w:rPr>
                <w:i/>
                <w:lang w:val="en-GB"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6A76E755"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5A382"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AEA730" w14:textId="77777777" w:rsidR="008E310D" w:rsidRPr="00C37D2B" w:rsidRDefault="008E310D"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50CB1C"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CAF97"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8F317" w14:textId="77777777" w:rsidR="008E310D" w:rsidRPr="00C37D2B" w:rsidRDefault="008E310D" w:rsidP="00781206">
            <w:pPr>
              <w:pStyle w:val="TAC"/>
              <w:keepNext w:val="0"/>
              <w:keepLines w:val="0"/>
              <w:widowControl w:val="0"/>
              <w:rPr>
                <w:lang w:eastAsia="ja-JP"/>
              </w:rPr>
            </w:pPr>
          </w:p>
        </w:tc>
      </w:tr>
      <w:tr w:rsidR="008E310D" w:rsidRPr="00C37D2B" w14:paraId="4625AC1C" w14:textId="77777777" w:rsidTr="0098354D">
        <w:tc>
          <w:tcPr>
            <w:tcW w:w="2160" w:type="dxa"/>
            <w:tcBorders>
              <w:top w:val="single" w:sz="4" w:space="0" w:color="auto"/>
              <w:left w:val="single" w:sz="4" w:space="0" w:color="auto"/>
              <w:bottom w:val="single" w:sz="4" w:space="0" w:color="auto"/>
              <w:right w:val="single" w:sz="4" w:space="0" w:color="auto"/>
            </w:tcBorders>
          </w:tcPr>
          <w:p w14:paraId="55E5E085" w14:textId="77777777" w:rsidR="008E310D" w:rsidRPr="00C37D2B" w:rsidRDefault="008E310D" w:rsidP="00781206">
            <w:pPr>
              <w:pStyle w:val="TALLeft1cm"/>
              <w:keepNext w:val="0"/>
              <w:keepLines w:val="0"/>
              <w:widowControl w:val="0"/>
              <w:ind w:left="283"/>
              <w:rPr>
                <w:rFonts w:cs="Arial"/>
                <w:bCs/>
                <w:szCs w:val="18"/>
                <w:lang w:val="en-GB" w:eastAsia="ja-JP"/>
              </w:rPr>
            </w:pPr>
            <w:r w:rsidRPr="00C37D2B">
              <w:rPr>
                <w:rFonts w:cs="Arial"/>
                <w:szCs w:val="18"/>
                <w:lang w:val="en-GB"/>
              </w:rPr>
              <w:t xml:space="preserve">&gt;&gt;UL Resource </w:t>
            </w:r>
            <w:r w:rsidRPr="00C37D2B">
              <w:rPr>
                <w:lang w:val="en-GB" w:eastAsia="ja-JP"/>
              </w:rPr>
              <w:t>Bitmap</w:t>
            </w:r>
          </w:p>
        </w:tc>
        <w:tc>
          <w:tcPr>
            <w:tcW w:w="1080" w:type="dxa"/>
            <w:tcBorders>
              <w:top w:val="single" w:sz="4" w:space="0" w:color="auto"/>
              <w:left w:val="single" w:sz="4" w:space="0" w:color="auto"/>
              <w:bottom w:val="single" w:sz="4" w:space="0" w:color="auto"/>
              <w:right w:val="single" w:sz="4" w:space="0" w:color="auto"/>
            </w:tcBorders>
          </w:tcPr>
          <w:p w14:paraId="6EE337F6"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E6DCEB"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B5E349" w14:textId="77777777" w:rsidR="008E310D" w:rsidRPr="00C37D2B" w:rsidRDefault="008E310D" w:rsidP="00781206">
            <w:pPr>
              <w:pStyle w:val="TAL"/>
              <w:keepNext w:val="0"/>
              <w:keepLines w:val="0"/>
              <w:widowControl w:val="0"/>
              <w:rPr>
                <w:rFonts w:cs="Arial"/>
                <w:bCs/>
                <w:szCs w:val="18"/>
                <w:lang w:eastAsia="ja-JP"/>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28DD3F0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C81C1A" w14:textId="77777777" w:rsidR="008E310D" w:rsidRPr="00C37D2B" w:rsidRDefault="008E310D" w:rsidP="00781206">
            <w:pPr>
              <w:pStyle w:val="TAC"/>
              <w:keepNext w:val="0"/>
              <w:keepLines w:val="0"/>
              <w:widowControl w:val="0"/>
              <w:rPr>
                <w:rFonts w:cs="Arial"/>
                <w:szCs w:val="18"/>
                <w:lang w:eastAsia="zh-CN"/>
              </w:rPr>
            </w:pP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EAF77F"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256C6DBD" w14:textId="77777777" w:rsidTr="0098354D">
        <w:tc>
          <w:tcPr>
            <w:tcW w:w="2160" w:type="dxa"/>
            <w:tcBorders>
              <w:top w:val="single" w:sz="4" w:space="0" w:color="auto"/>
              <w:left w:val="single" w:sz="4" w:space="0" w:color="auto"/>
              <w:bottom w:val="single" w:sz="4" w:space="0" w:color="auto"/>
              <w:right w:val="single" w:sz="4" w:space="0" w:color="auto"/>
            </w:tcBorders>
          </w:tcPr>
          <w:p w14:paraId="2E489A72" w14:textId="77777777" w:rsidR="008E310D" w:rsidRPr="00C37D2B" w:rsidRDefault="008E310D" w:rsidP="00781206">
            <w:pPr>
              <w:pStyle w:val="TALLeft1cm"/>
              <w:keepNext w:val="0"/>
              <w:keepLines w:val="0"/>
              <w:widowControl w:val="0"/>
              <w:ind w:left="142"/>
              <w:rPr>
                <w:rFonts w:cs="Arial"/>
                <w:szCs w:val="18"/>
                <w:lang w:val="en-GB"/>
              </w:rPr>
            </w:pPr>
            <w:r w:rsidRPr="00C37D2B">
              <w:rPr>
                <w:lang w:val="en-GB" w:eastAsia="ja-JP"/>
              </w:rPr>
              <w:t>&gt;</w:t>
            </w:r>
            <w:r w:rsidRPr="00C37D2B">
              <w:rPr>
                <w:i/>
                <w:lang w:val="en-GB"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3259CCF3"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184F55"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A84D8A"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B382EC"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B25EC4"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EA6688"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5BB17E6F" w14:textId="77777777" w:rsidTr="0098354D">
        <w:tc>
          <w:tcPr>
            <w:tcW w:w="2160" w:type="dxa"/>
            <w:tcBorders>
              <w:top w:val="single" w:sz="4" w:space="0" w:color="auto"/>
              <w:left w:val="single" w:sz="4" w:space="0" w:color="auto"/>
              <w:bottom w:val="single" w:sz="4" w:space="0" w:color="auto"/>
              <w:right w:val="single" w:sz="4" w:space="0" w:color="auto"/>
            </w:tcBorders>
          </w:tcPr>
          <w:p w14:paraId="4BBAA8BA" w14:textId="77777777" w:rsidR="008E310D" w:rsidRPr="00C37D2B" w:rsidRDefault="008E310D" w:rsidP="00781206">
            <w:pPr>
              <w:pStyle w:val="TALLeft1cm"/>
              <w:keepNext w:val="0"/>
              <w:keepLines w:val="0"/>
              <w:widowControl w:val="0"/>
              <w:ind w:left="283"/>
              <w:rPr>
                <w:lang w:val="en-GB" w:eastAsia="ja-JP"/>
              </w:rPr>
            </w:pPr>
            <w:r w:rsidRPr="00C37D2B">
              <w:rPr>
                <w:lang w:val="en-GB" w:eastAsia="ja-JP"/>
              </w:rPr>
              <w:t xml:space="preserve">&gt;&gt;CHOICE </w:t>
            </w:r>
            <w:r w:rsidRPr="00C37D2B">
              <w:rPr>
                <w:i/>
                <w:lang w:val="en-GB"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52E7C2D5"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A485D"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26C93E"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2FE82"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EA706E"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8166F"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53053350" w14:textId="77777777" w:rsidTr="0098354D">
        <w:tc>
          <w:tcPr>
            <w:tcW w:w="2160" w:type="dxa"/>
            <w:tcBorders>
              <w:top w:val="single" w:sz="4" w:space="0" w:color="auto"/>
              <w:left w:val="single" w:sz="4" w:space="0" w:color="auto"/>
              <w:bottom w:val="single" w:sz="4" w:space="0" w:color="auto"/>
              <w:right w:val="single" w:sz="4" w:space="0" w:color="auto"/>
            </w:tcBorders>
          </w:tcPr>
          <w:p w14:paraId="434C478F" w14:textId="77777777" w:rsidR="008E310D" w:rsidRPr="00C37D2B" w:rsidRDefault="008E310D" w:rsidP="00781206">
            <w:pPr>
              <w:pStyle w:val="TALLeft1cm"/>
              <w:keepNext w:val="0"/>
              <w:keepLines w:val="0"/>
              <w:widowControl w:val="0"/>
              <w:ind w:left="425"/>
              <w:rPr>
                <w:lang w:val="en-GB" w:eastAsia="ja-JP"/>
              </w:rPr>
            </w:pPr>
            <w:r w:rsidRPr="00C37D2B">
              <w:rPr>
                <w:rFonts w:cs="Arial"/>
                <w:szCs w:val="18"/>
                <w:lang w:val="en-GB"/>
              </w:rPr>
              <w:t>&gt;&gt;&gt;</w:t>
            </w:r>
            <w:r w:rsidRPr="00C37D2B">
              <w:rPr>
                <w:rFonts w:cs="Arial"/>
                <w:i/>
                <w:szCs w:val="18"/>
                <w:lang w:val="en-GB"/>
              </w:rPr>
              <w:t>Unchanged</w:t>
            </w:r>
          </w:p>
        </w:tc>
        <w:tc>
          <w:tcPr>
            <w:tcW w:w="1080" w:type="dxa"/>
            <w:tcBorders>
              <w:top w:val="single" w:sz="4" w:space="0" w:color="auto"/>
              <w:left w:val="single" w:sz="4" w:space="0" w:color="auto"/>
              <w:bottom w:val="single" w:sz="4" w:space="0" w:color="auto"/>
              <w:right w:val="single" w:sz="4" w:space="0" w:color="auto"/>
            </w:tcBorders>
          </w:tcPr>
          <w:p w14:paraId="60620D9E"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B149FB"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6FE505"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67B1CB8D"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DADF27"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AFA978"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33064F55" w14:textId="77777777" w:rsidTr="0098354D">
        <w:tc>
          <w:tcPr>
            <w:tcW w:w="2160" w:type="dxa"/>
            <w:tcBorders>
              <w:top w:val="single" w:sz="4" w:space="0" w:color="auto"/>
              <w:left w:val="single" w:sz="4" w:space="0" w:color="auto"/>
              <w:bottom w:val="single" w:sz="4" w:space="0" w:color="auto"/>
              <w:right w:val="single" w:sz="4" w:space="0" w:color="auto"/>
            </w:tcBorders>
          </w:tcPr>
          <w:p w14:paraId="098E7249" w14:textId="77777777" w:rsidR="008E310D" w:rsidRPr="00C37D2B" w:rsidRDefault="008E310D" w:rsidP="00781206">
            <w:pPr>
              <w:pStyle w:val="TALLeft1cm"/>
              <w:keepNext w:val="0"/>
              <w:keepLines w:val="0"/>
              <w:widowControl w:val="0"/>
              <w:ind w:left="425"/>
              <w:rPr>
                <w:lang w:val="en-GB" w:eastAsia="ja-JP"/>
              </w:rPr>
            </w:pPr>
            <w:r w:rsidRPr="00C37D2B">
              <w:rPr>
                <w:rFonts w:cs="Arial"/>
                <w:szCs w:val="18"/>
                <w:lang w:val="en-GB"/>
              </w:rPr>
              <w:t>&gt;&gt;&gt;</w:t>
            </w:r>
            <w:r w:rsidRPr="00C37D2B">
              <w:rPr>
                <w:rFonts w:cs="Arial"/>
                <w:i/>
                <w:szCs w:val="18"/>
                <w:lang w:val="en-GB"/>
              </w:rPr>
              <w:t>Changed</w:t>
            </w:r>
          </w:p>
        </w:tc>
        <w:tc>
          <w:tcPr>
            <w:tcW w:w="1080" w:type="dxa"/>
            <w:tcBorders>
              <w:top w:val="single" w:sz="4" w:space="0" w:color="auto"/>
              <w:left w:val="single" w:sz="4" w:space="0" w:color="auto"/>
              <w:bottom w:val="single" w:sz="4" w:space="0" w:color="auto"/>
              <w:right w:val="single" w:sz="4" w:space="0" w:color="auto"/>
            </w:tcBorders>
          </w:tcPr>
          <w:p w14:paraId="38C3156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195482"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CBC043"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89BBDA8"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C79E7D"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17EDAF"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5A5A70E0" w14:textId="77777777" w:rsidTr="0098354D">
        <w:tc>
          <w:tcPr>
            <w:tcW w:w="2160" w:type="dxa"/>
            <w:tcBorders>
              <w:top w:val="single" w:sz="4" w:space="0" w:color="auto"/>
              <w:left w:val="single" w:sz="4" w:space="0" w:color="auto"/>
              <w:bottom w:val="single" w:sz="4" w:space="0" w:color="auto"/>
              <w:right w:val="single" w:sz="4" w:space="0" w:color="auto"/>
            </w:tcBorders>
          </w:tcPr>
          <w:p w14:paraId="141E33EB" w14:textId="77777777" w:rsidR="008E310D" w:rsidRPr="00C37D2B" w:rsidRDefault="008E310D" w:rsidP="00781206">
            <w:pPr>
              <w:pStyle w:val="TALLeft1cm"/>
              <w:keepNext w:val="0"/>
              <w:keepLines w:val="0"/>
              <w:widowControl w:val="0"/>
              <w:rPr>
                <w:lang w:val="en-GB" w:eastAsia="ja-JP"/>
              </w:rPr>
            </w:pPr>
            <w:r w:rsidRPr="00C37D2B">
              <w:rPr>
                <w:rFonts w:cs="Arial"/>
                <w:szCs w:val="18"/>
                <w:lang w:val="en-GB"/>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65BA6F26"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46E829"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454131"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6E2B58B"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5B4693"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AF4E44"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26C853A4" w14:textId="77777777" w:rsidTr="0098354D">
        <w:tc>
          <w:tcPr>
            <w:tcW w:w="2160" w:type="dxa"/>
            <w:tcBorders>
              <w:top w:val="single" w:sz="4" w:space="0" w:color="auto"/>
              <w:left w:val="single" w:sz="4" w:space="0" w:color="auto"/>
              <w:bottom w:val="single" w:sz="4" w:space="0" w:color="auto"/>
              <w:right w:val="single" w:sz="4" w:space="0" w:color="auto"/>
            </w:tcBorders>
          </w:tcPr>
          <w:p w14:paraId="5AA929F9" w14:textId="77777777" w:rsidR="008E310D" w:rsidRPr="00C37D2B" w:rsidRDefault="008E310D" w:rsidP="00781206">
            <w:pPr>
              <w:pStyle w:val="TALLeft1cm"/>
              <w:keepNext w:val="0"/>
              <w:keepLines w:val="0"/>
              <w:widowControl w:val="0"/>
              <w:ind w:left="283"/>
              <w:rPr>
                <w:rFonts w:cs="Arial"/>
                <w:szCs w:val="18"/>
                <w:lang w:val="en-GB"/>
              </w:rPr>
            </w:pPr>
            <w:r w:rsidRPr="00C37D2B">
              <w:rPr>
                <w:lang w:val="en-GB" w:eastAsia="ja-JP"/>
              </w:rPr>
              <w:t xml:space="preserve">&gt;&gt;CHOICE </w:t>
            </w:r>
            <w:r w:rsidRPr="00C37D2B">
              <w:rPr>
                <w:i/>
                <w:lang w:val="en-GB" w:eastAsia="ja-JP"/>
              </w:rPr>
              <w:t xml:space="preserve">DL </w:t>
            </w:r>
            <w:r w:rsidRPr="00C37D2B">
              <w:rPr>
                <w:lang w:val="en-GB" w:eastAsia="ja-JP"/>
              </w:rPr>
              <w:t>Resources</w:t>
            </w:r>
          </w:p>
        </w:tc>
        <w:tc>
          <w:tcPr>
            <w:tcW w:w="1080" w:type="dxa"/>
            <w:tcBorders>
              <w:top w:val="single" w:sz="4" w:space="0" w:color="auto"/>
              <w:left w:val="single" w:sz="4" w:space="0" w:color="auto"/>
              <w:bottom w:val="single" w:sz="4" w:space="0" w:color="auto"/>
              <w:right w:val="single" w:sz="4" w:space="0" w:color="auto"/>
            </w:tcBorders>
          </w:tcPr>
          <w:p w14:paraId="26BC252D"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EB0285"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C739F"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7C634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A077E"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FE3F1F"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47D727CB" w14:textId="77777777" w:rsidTr="0098354D">
        <w:tc>
          <w:tcPr>
            <w:tcW w:w="2160" w:type="dxa"/>
            <w:tcBorders>
              <w:top w:val="single" w:sz="4" w:space="0" w:color="auto"/>
              <w:left w:val="single" w:sz="4" w:space="0" w:color="auto"/>
              <w:bottom w:val="single" w:sz="4" w:space="0" w:color="auto"/>
              <w:right w:val="single" w:sz="4" w:space="0" w:color="auto"/>
            </w:tcBorders>
          </w:tcPr>
          <w:p w14:paraId="6E3D8A13" w14:textId="77777777" w:rsidR="008E310D" w:rsidRPr="00C37D2B" w:rsidRDefault="008E310D" w:rsidP="00781206">
            <w:pPr>
              <w:pStyle w:val="TALLeft1cm"/>
              <w:keepNext w:val="0"/>
              <w:keepLines w:val="0"/>
              <w:widowControl w:val="0"/>
              <w:ind w:left="425"/>
              <w:rPr>
                <w:rFonts w:cs="Arial"/>
                <w:szCs w:val="18"/>
                <w:lang w:val="en-GB"/>
              </w:rPr>
            </w:pPr>
            <w:r w:rsidRPr="00C37D2B">
              <w:rPr>
                <w:rFonts w:cs="Arial"/>
                <w:szCs w:val="18"/>
                <w:lang w:val="en-GB"/>
              </w:rPr>
              <w:t>&gt;&gt;&gt;Unchanged</w:t>
            </w:r>
          </w:p>
        </w:tc>
        <w:tc>
          <w:tcPr>
            <w:tcW w:w="1080" w:type="dxa"/>
            <w:tcBorders>
              <w:top w:val="single" w:sz="4" w:space="0" w:color="auto"/>
              <w:left w:val="single" w:sz="4" w:space="0" w:color="auto"/>
              <w:bottom w:val="single" w:sz="4" w:space="0" w:color="auto"/>
              <w:right w:val="single" w:sz="4" w:space="0" w:color="auto"/>
            </w:tcBorders>
          </w:tcPr>
          <w:p w14:paraId="49E6F064"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A0FEFA"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627DB6"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1F7D6E22"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F6DEFA"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ED4E160"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0423E9CA" w14:textId="77777777" w:rsidTr="0098354D">
        <w:tc>
          <w:tcPr>
            <w:tcW w:w="2160" w:type="dxa"/>
            <w:tcBorders>
              <w:top w:val="single" w:sz="4" w:space="0" w:color="auto"/>
              <w:left w:val="single" w:sz="4" w:space="0" w:color="auto"/>
              <w:bottom w:val="single" w:sz="4" w:space="0" w:color="auto"/>
              <w:right w:val="single" w:sz="4" w:space="0" w:color="auto"/>
            </w:tcBorders>
          </w:tcPr>
          <w:p w14:paraId="241E83C5" w14:textId="77777777" w:rsidR="008E310D" w:rsidRPr="00C37D2B" w:rsidRDefault="008E310D" w:rsidP="00781206">
            <w:pPr>
              <w:pStyle w:val="TALLeft1cm"/>
              <w:keepNext w:val="0"/>
              <w:keepLines w:val="0"/>
              <w:widowControl w:val="0"/>
              <w:ind w:left="425"/>
              <w:rPr>
                <w:rFonts w:cs="Arial"/>
                <w:szCs w:val="18"/>
                <w:lang w:val="en-GB"/>
              </w:rPr>
            </w:pPr>
            <w:r w:rsidRPr="00C37D2B">
              <w:rPr>
                <w:rFonts w:cs="Arial"/>
                <w:szCs w:val="18"/>
                <w:lang w:val="en-GB"/>
              </w:rPr>
              <w:t>&gt;&gt;&gt;Changed</w:t>
            </w:r>
          </w:p>
        </w:tc>
        <w:tc>
          <w:tcPr>
            <w:tcW w:w="1080" w:type="dxa"/>
            <w:tcBorders>
              <w:top w:val="single" w:sz="4" w:space="0" w:color="auto"/>
              <w:left w:val="single" w:sz="4" w:space="0" w:color="auto"/>
              <w:bottom w:val="single" w:sz="4" w:space="0" w:color="auto"/>
              <w:right w:val="single" w:sz="4" w:space="0" w:color="auto"/>
            </w:tcBorders>
          </w:tcPr>
          <w:p w14:paraId="41B1DB0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2D94A8"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ACD26F"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B11F19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6F3FFF"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6EE62"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6B402E49" w14:textId="77777777" w:rsidTr="0098354D">
        <w:tc>
          <w:tcPr>
            <w:tcW w:w="2160" w:type="dxa"/>
            <w:tcBorders>
              <w:top w:val="single" w:sz="4" w:space="0" w:color="auto"/>
              <w:left w:val="single" w:sz="4" w:space="0" w:color="auto"/>
              <w:bottom w:val="single" w:sz="4" w:space="0" w:color="auto"/>
              <w:right w:val="single" w:sz="4" w:space="0" w:color="auto"/>
            </w:tcBorders>
          </w:tcPr>
          <w:p w14:paraId="70CCA918" w14:textId="77777777" w:rsidR="008E310D" w:rsidRPr="00C37D2B" w:rsidRDefault="008E310D" w:rsidP="00781206">
            <w:pPr>
              <w:pStyle w:val="TALLeft1cm"/>
              <w:keepNext w:val="0"/>
              <w:keepLines w:val="0"/>
              <w:widowControl w:val="0"/>
              <w:rPr>
                <w:lang w:val="en-GB" w:eastAsia="ja-JP"/>
              </w:rPr>
            </w:pPr>
            <w:r w:rsidRPr="00C37D2B">
              <w:rPr>
                <w:rFonts w:cs="Arial"/>
                <w:szCs w:val="18"/>
                <w:lang w:val="en-GB"/>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767FFF31"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6DF636"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8B2F63"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36A5C487"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714789"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D21A19"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2C05F3BB" w14:textId="77777777" w:rsidTr="0098354D">
        <w:tc>
          <w:tcPr>
            <w:tcW w:w="2160" w:type="dxa"/>
            <w:tcBorders>
              <w:top w:val="single" w:sz="4" w:space="0" w:color="auto"/>
              <w:left w:val="single" w:sz="4" w:space="0" w:color="auto"/>
              <w:bottom w:val="single" w:sz="4" w:space="0" w:color="auto"/>
              <w:right w:val="single" w:sz="4" w:space="0" w:color="auto"/>
            </w:tcBorders>
          </w:tcPr>
          <w:p w14:paraId="183C945E" w14:textId="77777777" w:rsidR="008E310D" w:rsidRPr="00C37D2B" w:rsidRDefault="008E310D" w:rsidP="00781206">
            <w:pPr>
              <w:pStyle w:val="TAL"/>
              <w:keepNext w:val="0"/>
              <w:keepLines w:val="0"/>
              <w:widowControl w:val="0"/>
              <w:rPr>
                <w:rFonts w:cs="Arial"/>
                <w:szCs w:val="18"/>
              </w:rPr>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671498B6"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3371A9"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9C1750"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0B375DBD"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6613D0EF"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434049" w14:textId="77777777" w:rsidR="008E310D" w:rsidRPr="00C37D2B" w:rsidRDefault="008E310D" w:rsidP="00781206">
            <w:pPr>
              <w:pStyle w:val="TAC"/>
              <w:keepNext w:val="0"/>
              <w:keepLines w:val="0"/>
              <w:widowControl w:val="0"/>
              <w:rPr>
                <w:rFonts w:cs="Arial"/>
                <w:szCs w:val="18"/>
                <w:lang w:eastAsia="zh-CN"/>
              </w:rPr>
            </w:pPr>
          </w:p>
        </w:tc>
      </w:tr>
    </w:tbl>
    <w:p w14:paraId="7B642426" w14:textId="77777777" w:rsidR="008E310D" w:rsidRPr="00C37D2B" w:rsidRDefault="008E310D" w:rsidP="00781206">
      <w:pPr>
        <w:widowControl w:val="0"/>
      </w:pPr>
    </w:p>
    <w:p w14:paraId="4BCBB021" w14:textId="77777777" w:rsidR="008E310D" w:rsidRPr="00C37D2B" w:rsidRDefault="008E310D" w:rsidP="00781206">
      <w:pPr>
        <w:pStyle w:val="Heading3"/>
        <w:keepNext w:val="0"/>
        <w:keepLines w:val="0"/>
        <w:widowControl w:val="0"/>
      </w:pPr>
      <w:bookmarkStart w:id="10698" w:name="_Toc20954590"/>
      <w:bookmarkStart w:id="10699" w:name="_Toc29902595"/>
      <w:bookmarkStart w:id="10700" w:name="_Toc29906599"/>
      <w:bookmarkStart w:id="10701" w:name="_Toc36550589"/>
      <w:bookmarkStart w:id="10702" w:name="_Toc45104346"/>
      <w:bookmarkStart w:id="10703" w:name="_Toc45227842"/>
      <w:bookmarkStart w:id="10704" w:name="_Toc45891656"/>
      <w:bookmarkStart w:id="10705" w:name="_Toc51764300"/>
      <w:bookmarkStart w:id="10706" w:name="_Toc56528301"/>
      <w:bookmarkStart w:id="10707" w:name="_Toc64382268"/>
      <w:bookmarkStart w:id="10708" w:name="_Toc66283843"/>
      <w:bookmarkStart w:id="10709" w:name="_Toc67911219"/>
      <w:bookmarkStart w:id="10710" w:name="_Toc73979997"/>
      <w:bookmarkStart w:id="10711" w:name="_Toc88650721"/>
      <w:bookmarkStart w:id="10712" w:name="_Toc97885848"/>
      <w:bookmarkStart w:id="10713" w:name="_Toc98882975"/>
      <w:bookmarkStart w:id="10714" w:name="_Toc105523511"/>
      <w:bookmarkStart w:id="10715" w:name="_Toc106131055"/>
      <w:bookmarkStart w:id="10716" w:name="_Toc113840206"/>
      <w:bookmarkStart w:id="10717" w:name="_Toc138759284"/>
      <w:r w:rsidRPr="00C37D2B">
        <w:t>9.2.127</w:t>
      </w:r>
      <w:r w:rsidRPr="00C37D2B">
        <w:tab/>
        <w:t>Data Traffic Resources</w:t>
      </w:r>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6030B23C" w14:textId="77777777" w:rsidR="008E310D" w:rsidRPr="00C37D2B" w:rsidRDefault="008E310D" w:rsidP="00781206">
      <w:pPr>
        <w:widowControl w:val="0"/>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23F58C2E" w14:textId="77777777" w:rsidTr="0061552E">
        <w:trPr>
          <w:tblHeader/>
        </w:trPr>
        <w:tc>
          <w:tcPr>
            <w:tcW w:w="2448" w:type="dxa"/>
            <w:tcBorders>
              <w:top w:val="single" w:sz="4" w:space="0" w:color="auto"/>
              <w:left w:val="single" w:sz="4" w:space="0" w:color="auto"/>
              <w:bottom w:val="single" w:sz="4" w:space="0" w:color="auto"/>
              <w:right w:val="single" w:sz="4" w:space="0" w:color="auto"/>
            </w:tcBorders>
          </w:tcPr>
          <w:p w14:paraId="4732963E"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A9852"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3726CC9"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C4438C"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60143E"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6F499F32" w14:textId="77777777" w:rsidTr="009E147A">
        <w:tc>
          <w:tcPr>
            <w:tcW w:w="2448" w:type="dxa"/>
            <w:tcBorders>
              <w:top w:val="single" w:sz="4" w:space="0" w:color="auto"/>
              <w:left w:val="single" w:sz="4" w:space="0" w:color="auto"/>
              <w:bottom w:val="single" w:sz="4" w:space="0" w:color="auto"/>
              <w:right w:val="single" w:sz="4" w:space="0" w:color="auto"/>
            </w:tcBorders>
          </w:tcPr>
          <w:p w14:paraId="1E0F8BB7" w14:textId="77777777" w:rsidR="008E310D" w:rsidRPr="00C37D2B" w:rsidRDefault="008E310D" w:rsidP="00781206">
            <w:pPr>
              <w:pStyle w:val="TALLeft1cm"/>
              <w:keepNext w:val="0"/>
              <w:keepLines w:val="0"/>
              <w:widowControl w:val="0"/>
              <w:ind w:left="0"/>
              <w:rPr>
                <w:rFonts w:cs="Arial"/>
                <w:szCs w:val="18"/>
                <w:lang w:val="en-GB"/>
              </w:rPr>
            </w:pPr>
            <w:r w:rsidRPr="00C37D2B">
              <w:rPr>
                <w:rFonts w:cs="Arial"/>
                <w:szCs w:val="18"/>
                <w:lang w:val="en-GB"/>
              </w:rPr>
              <w:t>Data Traffic Resources</w:t>
            </w:r>
          </w:p>
        </w:tc>
        <w:tc>
          <w:tcPr>
            <w:tcW w:w="1080" w:type="dxa"/>
            <w:tcBorders>
              <w:top w:val="single" w:sz="4" w:space="0" w:color="auto"/>
              <w:left w:val="single" w:sz="4" w:space="0" w:color="auto"/>
              <w:bottom w:val="single" w:sz="4" w:space="0" w:color="auto"/>
              <w:right w:val="single" w:sz="4" w:space="0" w:color="auto"/>
            </w:tcBorders>
          </w:tcPr>
          <w:p w14:paraId="556FBE80"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EC183B" w14:textId="77777777" w:rsidR="008E310D" w:rsidRPr="00C37D2B" w:rsidRDefault="008E310D" w:rsidP="00781206">
            <w:pPr>
              <w:pStyle w:val="TAH"/>
              <w:keepNext w:val="0"/>
              <w:keepLines w:val="0"/>
              <w:widowControl w:val="0"/>
              <w:jc w:val="left"/>
              <w:rPr>
                <w:rFonts w:cs="Arial"/>
                <w:b w:val="0"/>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E6A6036" w14:textId="77777777" w:rsidR="008E310D" w:rsidRPr="00C37D2B" w:rsidRDefault="008E310D" w:rsidP="00781206">
            <w:pPr>
              <w:pStyle w:val="TAH"/>
              <w:keepNext w:val="0"/>
              <w:keepLines w:val="0"/>
              <w:widowControl w:val="0"/>
              <w:jc w:val="left"/>
              <w:rPr>
                <w:rFonts w:cs="Arial"/>
                <w:b w:val="0"/>
                <w:bCs/>
                <w:szCs w:val="18"/>
                <w:lang w:eastAsia="ja-JP"/>
              </w:rPr>
            </w:pPr>
            <w:r w:rsidRPr="00C37D2B">
              <w:rPr>
                <w:rFonts w:cs="Arial"/>
                <w:b w:val="0"/>
                <w:bCs/>
                <w:szCs w:val="18"/>
                <w:lang w:eastAsia="ja-JP"/>
              </w:rPr>
              <w:t>BIT STRING (</w:t>
            </w:r>
            <w:r w:rsidR="00A91D20" w:rsidRPr="00C37D2B">
              <w:rPr>
                <w:rFonts w:cs="Arial"/>
                <w:b w:val="0"/>
                <w:bCs/>
                <w:szCs w:val="18"/>
                <w:lang w:eastAsia="ja-JP"/>
              </w:rPr>
              <w:t>6</w:t>
            </w:r>
            <w:r w:rsidRPr="00C37D2B">
              <w:rPr>
                <w:rFonts w:cs="Arial"/>
                <w:b w:val="0"/>
                <w:bCs/>
                <w:szCs w:val="18"/>
                <w:lang w:eastAsia="ja-JP"/>
              </w:rPr>
              <w:t>..</w:t>
            </w:r>
            <w:r w:rsidR="00A91D20" w:rsidRPr="00C37D2B">
              <w:rPr>
                <w:rFonts w:cs="Arial"/>
                <w:b w:val="0"/>
                <w:bCs/>
                <w:szCs w:val="18"/>
                <w:lang w:eastAsia="ja-JP"/>
              </w:rPr>
              <w:t>17600</w:t>
            </w:r>
            <w:r w:rsidRPr="00C37D2B">
              <w:rPr>
                <w:rFonts w:cs="Arial"/>
                <w:b w:val="0"/>
                <w:bCs/>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21F9A3C1" w14:textId="77777777" w:rsidR="008E310D" w:rsidRPr="00C37D2B" w:rsidRDefault="008E310D" w:rsidP="00781206">
            <w:pPr>
              <w:pStyle w:val="TAH"/>
              <w:keepNext w:val="0"/>
              <w:keepLines w:val="0"/>
              <w:widowControl w:val="0"/>
              <w:jc w:val="left"/>
              <w:rPr>
                <w:rFonts w:cs="Arial"/>
                <w:b w:val="0"/>
                <w:bCs/>
                <w:szCs w:val="18"/>
                <w:lang w:eastAsia="zh-CN"/>
              </w:rPr>
            </w:pPr>
            <w:r w:rsidRPr="00C37D2B">
              <w:rPr>
                <w:rFonts w:cs="Arial"/>
                <w:b w:val="0"/>
                <w:bCs/>
                <w:szCs w:val="18"/>
                <w:lang w:eastAsia="zh-CN"/>
              </w:rPr>
              <w:t xml:space="preserve">The indication of resources allocated to E-UTRA PDSCH/PUSCH. Each position in the </w:t>
            </w:r>
            <w:r w:rsidR="00A91D20" w:rsidRPr="00C37D2B">
              <w:rPr>
                <w:rFonts w:cs="Arial"/>
                <w:b w:val="0"/>
                <w:bCs/>
                <w:szCs w:val="18"/>
                <w:lang w:eastAsia="zh-CN"/>
              </w:rPr>
              <w:t>bit string</w:t>
            </w:r>
            <w:r w:rsidRPr="00C37D2B">
              <w:rPr>
                <w:rFonts w:cs="Arial"/>
                <w:b w:val="0"/>
                <w:bCs/>
                <w:szCs w:val="18"/>
                <w:lang w:eastAsia="zh-CN"/>
              </w:rPr>
              <w:t xml:space="preserve"> represents a PRB </w:t>
            </w:r>
            <w:r w:rsidR="00A91D20" w:rsidRPr="00C37D2B">
              <w:rPr>
                <w:rFonts w:cs="Arial"/>
                <w:b w:val="0"/>
                <w:bCs/>
                <w:szCs w:val="18"/>
                <w:lang w:eastAsia="zh-CN"/>
              </w:rPr>
              <w:t xml:space="preserve">pair </w:t>
            </w:r>
            <w:r w:rsidRPr="00C37D2B">
              <w:rPr>
                <w:rFonts w:cs="Arial"/>
                <w:b w:val="0"/>
                <w:bCs/>
                <w:szCs w:val="18"/>
                <w:lang w:eastAsia="zh-CN"/>
              </w:rPr>
              <w:t xml:space="preserve">in a subframe; value </w:t>
            </w:r>
            <w:r w:rsidR="00BC7FA0" w:rsidRPr="00C37D2B">
              <w:rPr>
                <w:rFonts w:cs="Arial"/>
                <w:b w:val="0"/>
                <w:bCs/>
                <w:szCs w:val="18"/>
                <w:lang w:eastAsia="zh-CN"/>
              </w:rPr>
              <w:t>"</w:t>
            </w:r>
            <w:r w:rsidRPr="00C37D2B">
              <w:rPr>
                <w:rFonts w:cs="Arial"/>
                <w:b w:val="0"/>
                <w:bCs/>
                <w:szCs w:val="18"/>
                <w:lang w:eastAsia="zh-CN"/>
              </w:rPr>
              <w:t>0</w:t>
            </w:r>
            <w:r w:rsidR="00BC7FA0" w:rsidRPr="00C37D2B">
              <w:rPr>
                <w:rFonts w:cs="Arial"/>
                <w:b w:val="0"/>
                <w:bCs/>
                <w:szCs w:val="18"/>
                <w:lang w:eastAsia="zh-CN"/>
              </w:rPr>
              <w:t>"</w:t>
            </w:r>
            <w:r w:rsidRPr="00C37D2B">
              <w:rPr>
                <w:rFonts w:cs="Arial"/>
                <w:b w:val="0"/>
                <w:bCs/>
                <w:szCs w:val="18"/>
                <w:lang w:eastAsia="zh-CN"/>
              </w:rPr>
              <w:t xml:space="preserve"> indicates "resource not intended to be used for transmission", value </w:t>
            </w:r>
            <w:r w:rsidR="00BC7FA0" w:rsidRPr="00C37D2B">
              <w:rPr>
                <w:rFonts w:cs="Arial"/>
                <w:b w:val="0"/>
                <w:bCs/>
                <w:szCs w:val="18"/>
                <w:lang w:eastAsia="zh-CN"/>
              </w:rPr>
              <w:t>"</w:t>
            </w:r>
            <w:r w:rsidRPr="00C37D2B">
              <w:rPr>
                <w:rFonts w:cs="Arial"/>
                <w:b w:val="0"/>
                <w:bCs/>
                <w:szCs w:val="18"/>
                <w:lang w:eastAsia="zh-CN"/>
              </w:rPr>
              <w:t>1</w:t>
            </w:r>
            <w:r w:rsidR="00BC7FA0" w:rsidRPr="00C37D2B">
              <w:rPr>
                <w:rFonts w:cs="Arial"/>
                <w:b w:val="0"/>
                <w:bCs/>
                <w:szCs w:val="18"/>
                <w:lang w:eastAsia="zh-CN"/>
              </w:rPr>
              <w:t>"</w:t>
            </w:r>
            <w:r w:rsidRPr="00C37D2B">
              <w:rPr>
                <w:rFonts w:cs="Arial"/>
                <w:b w:val="0"/>
                <w:bCs/>
                <w:szCs w:val="18"/>
                <w:lang w:eastAsia="zh-CN"/>
              </w:rPr>
              <w:t xml:space="preserve"> indicates "resource intended to be used for transmission ". </w:t>
            </w:r>
            <w:r w:rsidRPr="00C37D2B">
              <w:rPr>
                <w:b w:val="0"/>
              </w:rPr>
              <w:t xml:space="preserve">The first bit of the bit string corresponds to the PRB </w:t>
            </w:r>
            <w:r w:rsidR="00A91D20" w:rsidRPr="00C37D2B">
              <w:rPr>
                <w:b w:val="0"/>
              </w:rPr>
              <w:t xml:space="preserve">pair </w:t>
            </w:r>
            <w:r w:rsidRPr="00C37D2B">
              <w:rPr>
                <w:b w:val="0"/>
              </w:rPr>
              <w:t>occupying the lowest subcarrier frequencies of the carrier, where the indexing first goes into the frequency domain.</w:t>
            </w:r>
          </w:p>
          <w:p w14:paraId="010BD612" w14:textId="77777777" w:rsidR="008E310D" w:rsidRPr="00C37D2B" w:rsidRDefault="008E310D" w:rsidP="00781206">
            <w:pPr>
              <w:pStyle w:val="TAL"/>
              <w:keepNext w:val="0"/>
              <w:keepLines w:val="0"/>
              <w:widowControl w:val="0"/>
              <w:rPr>
                <w:b/>
                <w:lang w:eastAsia="zh-CN"/>
              </w:rPr>
            </w:pPr>
            <w:r w:rsidRPr="00C37D2B">
              <w:rPr>
                <w:lang w:eastAsia="zh-CN"/>
              </w:rPr>
              <w:t xml:space="preserve">The bit string may span across multiple contiguous subframes. The first position of the </w:t>
            </w:r>
            <w:r w:rsidRPr="00C37D2B">
              <w:t>Data Traffic Resource</w:t>
            </w:r>
            <w:r w:rsidR="00A91D20" w:rsidRPr="00C37D2B">
              <w:t>s</w:t>
            </w:r>
            <w:r w:rsidRPr="00C37D2B">
              <w:rPr>
                <w:lang w:eastAsia="zh-CN"/>
              </w:rPr>
              <w:t xml:space="preserve"> corresponds to the receiving node’s subframe 0 in a receiving node’s radio frame </w:t>
            </w:r>
            <w:r w:rsidRPr="00C37D2B">
              <w:rPr>
                <w:lang w:eastAsia="zh-CN"/>
              </w:rPr>
              <w:lastRenderedPageBreak/>
              <w:t>where SFN = Activation SFN.</w:t>
            </w:r>
          </w:p>
          <w:p w14:paraId="3E20116F" w14:textId="4A47C22E" w:rsidR="008E310D" w:rsidRPr="00C37D2B" w:rsidRDefault="008E310D" w:rsidP="00781206">
            <w:pPr>
              <w:pStyle w:val="TAL"/>
              <w:keepNext w:val="0"/>
              <w:keepLines w:val="0"/>
              <w:widowControl w:val="0"/>
              <w:rPr>
                <w:lang w:eastAsia="zh-CN"/>
              </w:rPr>
            </w:pPr>
            <w:r w:rsidRPr="00C37D2B">
              <w:rPr>
                <w:b/>
                <w:lang w:eastAsia="zh-CN"/>
              </w:rPr>
              <w:t xml:space="preserve">The length of the bit string is an integer multiple of </w:t>
            </w:r>
            <w:r w:rsidRPr="00C37D2B">
              <w:rPr>
                <w:rFonts w:ascii="Cambria Math" w:hAnsi="Cambria Math"/>
                <w:b/>
              </w:rPr>
              <w:br/>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37D2B">
              <w:rPr>
                <w:b/>
              </w:rPr>
              <w:fldChar w:fldCharType="begin"/>
            </w:r>
            <w:r w:rsidRPr="00C37D2B">
              <w:rPr>
                <w:b/>
              </w:rPr>
              <w:instrText xml:space="preserve"> QUOTE </w:instrText>
            </w:r>
            <w:r w:rsidRPr="00C37D2B">
              <w:rPr>
                <w:rFonts w:ascii="Cambria Math" w:hAnsi="Cambria Math"/>
                <w:b/>
                <w:iCs/>
              </w:rPr>
              <w:instrText>𝑵𝑹𝑩𝑫𝑳</w:instrText>
            </w:r>
            <w:r w:rsidRPr="00C37D2B">
              <w:rPr>
                <w:b/>
              </w:rPr>
              <w:instrText xml:space="preserve"> </w:instrText>
            </w:r>
            <w:r w:rsidR="00000000">
              <w:rPr>
                <w:b/>
              </w:rPr>
              <w:fldChar w:fldCharType="separate"/>
            </w:r>
            <w:r w:rsidRPr="00C37D2B">
              <w:rPr>
                <w:b/>
              </w:rPr>
              <w:fldChar w:fldCharType="end"/>
            </w:r>
            <w:r w:rsidRPr="00C37D2B">
              <w:rPr>
                <w:b/>
              </w:rPr>
              <w:t xml:space="preserve"> or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C37D2B">
              <w:rPr>
                <w:b/>
              </w:rPr>
              <w:t xml:space="preserve">, </w:t>
            </w:r>
            <w:r w:rsidRPr="00C37D2B">
              <w:rPr>
                <w:b/>
                <w:lang w:eastAsia="zh-CN"/>
              </w:rPr>
              <w:t>defined in TS 36.211 [10].</w:t>
            </w:r>
          </w:p>
        </w:tc>
      </w:tr>
    </w:tbl>
    <w:p w14:paraId="766D3E97" w14:textId="77777777" w:rsidR="008E310D" w:rsidRPr="00C37D2B" w:rsidRDefault="008E310D" w:rsidP="00781206">
      <w:pPr>
        <w:widowControl w:val="0"/>
      </w:pPr>
    </w:p>
    <w:p w14:paraId="580729C1" w14:textId="77777777" w:rsidR="008E310D" w:rsidRPr="00C37D2B" w:rsidRDefault="008E310D" w:rsidP="00781206">
      <w:pPr>
        <w:pStyle w:val="Heading3"/>
        <w:keepNext w:val="0"/>
        <w:keepLines w:val="0"/>
        <w:widowControl w:val="0"/>
      </w:pPr>
      <w:bookmarkStart w:id="10718" w:name="_Toc20954591"/>
      <w:bookmarkStart w:id="10719" w:name="_Toc29902596"/>
      <w:bookmarkStart w:id="10720" w:name="_Toc29906600"/>
      <w:bookmarkStart w:id="10721" w:name="_Toc36550590"/>
      <w:bookmarkStart w:id="10722" w:name="_Toc45104347"/>
      <w:bookmarkStart w:id="10723" w:name="_Toc45227843"/>
      <w:bookmarkStart w:id="10724" w:name="_Toc45891657"/>
      <w:bookmarkStart w:id="10725" w:name="_Toc51764301"/>
      <w:bookmarkStart w:id="10726" w:name="_Toc56528302"/>
      <w:bookmarkStart w:id="10727" w:name="_Toc64382269"/>
      <w:bookmarkStart w:id="10728" w:name="_Toc66283844"/>
      <w:bookmarkStart w:id="10729" w:name="_Toc67911220"/>
      <w:bookmarkStart w:id="10730" w:name="_Toc73979998"/>
      <w:bookmarkStart w:id="10731" w:name="_Toc88650722"/>
      <w:bookmarkStart w:id="10732" w:name="_Toc97885849"/>
      <w:bookmarkStart w:id="10733" w:name="_Toc98882976"/>
      <w:bookmarkStart w:id="10734" w:name="_Toc105523512"/>
      <w:bookmarkStart w:id="10735" w:name="_Toc106131056"/>
      <w:bookmarkStart w:id="10736" w:name="_Toc113840207"/>
      <w:bookmarkStart w:id="10737" w:name="_Toc138759285"/>
      <w:r w:rsidRPr="00C37D2B">
        <w:t>9.2.128</w:t>
      </w:r>
      <w:r w:rsidRPr="00C37D2B">
        <w:tab/>
        <w:t>Reserved Subframe Pattern</w:t>
      </w:r>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p>
    <w:p w14:paraId="25D9B78B" w14:textId="77777777" w:rsidR="008E310D" w:rsidRPr="00C37D2B" w:rsidRDefault="008E310D" w:rsidP="00781206">
      <w:pPr>
        <w:widowControl w:val="0"/>
      </w:pPr>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3F5D1406" w14:textId="77777777" w:rsidTr="009E147A">
        <w:trPr>
          <w:tblHeader/>
        </w:trPr>
        <w:tc>
          <w:tcPr>
            <w:tcW w:w="2448" w:type="dxa"/>
            <w:tcBorders>
              <w:top w:val="single" w:sz="4" w:space="0" w:color="auto"/>
              <w:left w:val="single" w:sz="4" w:space="0" w:color="auto"/>
              <w:bottom w:val="single" w:sz="4" w:space="0" w:color="auto"/>
              <w:right w:val="single" w:sz="4" w:space="0" w:color="auto"/>
            </w:tcBorders>
          </w:tcPr>
          <w:p w14:paraId="2C630E96"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336815"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2CD46F"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CDE61E5"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512D"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176878B9" w14:textId="77777777" w:rsidTr="009E147A">
        <w:tc>
          <w:tcPr>
            <w:tcW w:w="2448" w:type="dxa"/>
            <w:tcBorders>
              <w:top w:val="single" w:sz="4" w:space="0" w:color="auto"/>
              <w:left w:val="single" w:sz="4" w:space="0" w:color="auto"/>
              <w:bottom w:val="single" w:sz="4" w:space="0" w:color="auto"/>
              <w:right w:val="single" w:sz="4" w:space="0" w:color="auto"/>
            </w:tcBorders>
          </w:tcPr>
          <w:p w14:paraId="70D5FA80" w14:textId="77777777" w:rsidR="008E310D" w:rsidRPr="00C37D2B" w:rsidRDefault="008E310D" w:rsidP="00781206">
            <w:pPr>
              <w:pStyle w:val="TAL"/>
              <w:keepNext w:val="0"/>
              <w:keepLines w:val="0"/>
              <w:widowControl w:val="0"/>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5BF7F5E9"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A1DDC2"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C54DD2" w14:textId="77777777" w:rsidR="008E310D" w:rsidRPr="00C37D2B" w:rsidRDefault="008E310D" w:rsidP="00781206">
            <w:pPr>
              <w:pStyle w:val="TAL"/>
              <w:keepNext w:val="0"/>
              <w:keepLines w:val="0"/>
              <w:widowControl w:val="0"/>
              <w:rPr>
                <w:bCs/>
                <w:lang w:eastAsia="ja-JP"/>
              </w:rPr>
            </w:pPr>
            <w:r w:rsidRPr="00C37D2B">
              <w:rPr>
                <w:bCs/>
                <w:lang w:eastAsia="ja-JP"/>
              </w:rPr>
              <w:t>ENUMERATED(MBSFN,non-MBSFN,</w:t>
            </w:r>
            <w:r w:rsidR="00A91D20" w:rsidRPr="00C37D2B">
              <w:rPr>
                <w:bCs/>
                <w:lang w:eastAsia="ja-JP"/>
              </w:rPr>
              <w:t xml:space="preserve"> </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7A472BCE" w14:textId="77777777" w:rsidR="008E310D" w:rsidRPr="00C37D2B" w:rsidRDefault="008E310D" w:rsidP="00781206">
            <w:pPr>
              <w:pStyle w:val="TAL"/>
              <w:keepNext w:val="0"/>
              <w:keepLines w:val="0"/>
              <w:widowControl w:val="0"/>
            </w:pPr>
            <w:r w:rsidRPr="00C37D2B">
              <w:t xml:space="preserve">Indicates what type of non-regular subframes the </w:t>
            </w:r>
            <w:r w:rsidRPr="00C37D2B">
              <w:rPr>
                <w:i/>
              </w:rPr>
              <w:t>Reserved Subframe Pattern</w:t>
            </w:r>
            <w:r w:rsidRPr="00C37D2B">
              <w:t xml:space="preserve"> refers to (e.g. MBSFN).</w:t>
            </w:r>
          </w:p>
        </w:tc>
      </w:tr>
      <w:tr w:rsidR="008E310D" w:rsidRPr="00C37D2B" w14:paraId="107FA11F" w14:textId="77777777" w:rsidTr="009E147A">
        <w:tc>
          <w:tcPr>
            <w:tcW w:w="2448" w:type="dxa"/>
            <w:tcBorders>
              <w:top w:val="single" w:sz="4" w:space="0" w:color="auto"/>
              <w:left w:val="single" w:sz="4" w:space="0" w:color="auto"/>
              <w:bottom w:val="single" w:sz="4" w:space="0" w:color="auto"/>
              <w:right w:val="single" w:sz="4" w:space="0" w:color="auto"/>
            </w:tcBorders>
          </w:tcPr>
          <w:p w14:paraId="1DEC007D" w14:textId="77777777" w:rsidR="008E310D" w:rsidRPr="00C37D2B" w:rsidRDefault="008E310D" w:rsidP="00781206">
            <w:pPr>
              <w:pStyle w:val="TAL"/>
              <w:keepNext w:val="0"/>
              <w:keepLines w:val="0"/>
              <w:widowControl w:val="0"/>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01DB867E"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C34366"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FD7FAB" w14:textId="77777777" w:rsidR="008E310D" w:rsidRPr="00C37D2B" w:rsidRDefault="008E310D" w:rsidP="00781206">
            <w:pPr>
              <w:pStyle w:val="TAL"/>
              <w:keepNext w:val="0"/>
              <w:keepLines w:val="0"/>
              <w:widowControl w:val="0"/>
              <w:rPr>
                <w:bCs/>
                <w:lang w:eastAsia="ja-JP"/>
              </w:rPr>
            </w:pPr>
            <w:r w:rsidRPr="00C37D2B">
              <w:rPr>
                <w:bCs/>
                <w:lang w:eastAsia="ja-JP"/>
              </w:rPr>
              <w:t>BIT STRING (10..</w:t>
            </w:r>
            <w:r w:rsidR="00A91D20" w:rsidRPr="00C37D2B">
              <w:rPr>
                <w:bCs/>
                <w:lang w:eastAsia="ja-JP"/>
              </w:rPr>
              <w:t>160</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661784E8" w14:textId="77777777" w:rsidR="008E310D" w:rsidRPr="00C37D2B" w:rsidRDefault="008E310D" w:rsidP="00781206">
            <w:pPr>
              <w:pStyle w:val="TAL"/>
              <w:keepNext w:val="0"/>
              <w:keepLines w:val="0"/>
              <w:widowControl w:val="0"/>
            </w:pPr>
            <w:r w:rsidRPr="00C37D2B">
              <w:t xml:space="preserve">Each position in the bitmap represents a subframe. Value ‘0’ indicates </w:t>
            </w:r>
            <w:r w:rsidR="00BC7FA0" w:rsidRPr="00C37D2B">
              <w:t>"</w:t>
            </w:r>
            <w:r w:rsidRPr="00C37D2B">
              <w:t>regular subframe</w:t>
            </w:r>
            <w:r w:rsidR="00BC7FA0" w:rsidRPr="00C37D2B">
              <w:t>"</w:t>
            </w:r>
            <w:r w:rsidRPr="00C37D2B">
              <w:t xml:space="preserve">. Value </w:t>
            </w:r>
            <w:r w:rsidR="00BC7FA0" w:rsidRPr="00C37D2B">
              <w:t>'</w:t>
            </w:r>
            <w:r w:rsidRPr="00C37D2B">
              <w:t>1</w:t>
            </w:r>
            <w:r w:rsidR="00BC7FA0" w:rsidRPr="00C37D2B">
              <w:t>'</w:t>
            </w:r>
            <w:r w:rsidRPr="00C37D2B">
              <w:t xml:space="preserve"> indicates </w:t>
            </w:r>
            <w:r w:rsidR="00BC7FA0" w:rsidRPr="00C37D2B">
              <w:t>"</w:t>
            </w:r>
            <w:r w:rsidRPr="00C37D2B">
              <w:t>reserved subframe</w:t>
            </w:r>
            <w:r w:rsidR="00BC7FA0" w:rsidRPr="00C37D2B">
              <w:t>"</w:t>
            </w:r>
            <w:r w:rsidRPr="00C37D2B">
              <w:t xml:space="preserv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w:t>
            </w:r>
            <w:r w:rsidR="00BC7FA0" w:rsidRPr="00C37D2B">
              <w:t>'</w:t>
            </w:r>
            <w:r w:rsidRPr="00C37D2B">
              <w:t>s subframe 0 in a receiving node</w:t>
            </w:r>
            <w:r w:rsidR="00BC7FA0" w:rsidRPr="00C37D2B">
              <w:t>'</w:t>
            </w:r>
            <w:r w:rsidRPr="00C37D2B">
              <w:t>s radio frame where SFN = Activation SFN. The IE is ignored if received by the eNB.</w:t>
            </w:r>
          </w:p>
          <w:p w14:paraId="2F52A48E" w14:textId="77777777" w:rsidR="008E310D" w:rsidRPr="00C37D2B" w:rsidRDefault="008E310D" w:rsidP="00781206">
            <w:pPr>
              <w:pStyle w:val="TAL"/>
              <w:keepNext w:val="0"/>
              <w:keepLines w:val="0"/>
              <w:widowControl w:val="0"/>
              <w:rPr>
                <w:bCs/>
                <w:lang w:eastAsia="zh-CN"/>
              </w:rPr>
            </w:pPr>
          </w:p>
        </w:tc>
      </w:tr>
      <w:tr w:rsidR="008E310D" w:rsidRPr="00C37D2B" w14:paraId="5E5DE608" w14:textId="77777777" w:rsidTr="009E147A">
        <w:tc>
          <w:tcPr>
            <w:tcW w:w="2448" w:type="dxa"/>
            <w:tcBorders>
              <w:top w:val="single" w:sz="4" w:space="0" w:color="auto"/>
              <w:left w:val="single" w:sz="4" w:space="0" w:color="auto"/>
              <w:bottom w:val="single" w:sz="4" w:space="0" w:color="auto"/>
              <w:right w:val="single" w:sz="4" w:space="0" w:color="auto"/>
            </w:tcBorders>
          </w:tcPr>
          <w:p w14:paraId="0B54EB52" w14:textId="77777777" w:rsidR="008E310D" w:rsidRPr="00C37D2B" w:rsidRDefault="008E310D" w:rsidP="00781206">
            <w:pPr>
              <w:pStyle w:val="TAL"/>
              <w:keepNext w:val="0"/>
              <w:keepLines w:val="0"/>
              <w:widowControl w:val="0"/>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53D46016" w14:textId="77777777" w:rsidR="008E310D" w:rsidRPr="00C37D2B" w:rsidRDefault="008E310D" w:rsidP="00781206">
            <w:pPr>
              <w:pStyle w:val="TAL"/>
              <w:keepNext w:val="0"/>
              <w:keepLines w:val="0"/>
              <w:widowControl w:val="0"/>
              <w:rPr>
                <w:bCs/>
                <w:lang w:eastAsia="zh-CN"/>
              </w:rPr>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57707C8"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724AB1" w14:textId="77777777" w:rsidR="008E310D" w:rsidRPr="00C37D2B" w:rsidRDefault="008E310D" w:rsidP="00781206">
            <w:pPr>
              <w:pStyle w:val="TAL"/>
              <w:keepNext w:val="0"/>
              <w:keepLines w:val="0"/>
              <w:widowControl w:val="0"/>
              <w:rPr>
                <w:bCs/>
                <w:lang w:eastAsia="ja-JP"/>
              </w:rPr>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45A82345" w14:textId="77777777" w:rsidR="008E310D" w:rsidRPr="00C37D2B" w:rsidRDefault="008E310D" w:rsidP="00781206">
            <w:pPr>
              <w:pStyle w:val="TAL"/>
              <w:keepNext w:val="0"/>
              <w:keepLines w:val="0"/>
              <w:widowControl w:val="0"/>
            </w:pPr>
            <w:r w:rsidRPr="00C37D2B">
              <w:rPr>
                <w:bCs/>
                <w:lang w:eastAsia="ja-JP"/>
              </w:rPr>
              <w:t xml:space="preserve">Length of control region in MBSFN subframes. </w:t>
            </w:r>
            <w:r w:rsidRPr="00C37D2B">
              <w:rPr>
                <w:bCs/>
                <w:lang w:eastAsia="zh-CN"/>
              </w:rPr>
              <w:t>Expressed in REs, in the time dimension.</w:t>
            </w:r>
          </w:p>
        </w:tc>
      </w:tr>
    </w:tbl>
    <w:p w14:paraId="534EA42F" w14:textId="77777777" w:rsidR="008E310D" w:rsidRPr="00C37D2B" w:rsidRDefault="008E310D" w:rsidP="00781206">
      <w:pPr>
        <w:widowControl w:val="0"/>
      </w:pPr>
    </w:p>
    <w:p w14:paraId="0AFD92C4" w14:textId="77777777" w:rsidR="00F75145" w:rsidRPr="00C37D2B" w:rsidRDefault="00F75145" w:rsidP="00781206">
      <w:pPr>
        <w:pStyle w:val="Heading3"/>
        <w:keepNext w:val="0"/>
        <w:keepLines w:val="0"/>
        <w:widowControl w:val="0"/>
      </w:pPr>
      <w:bookmarkStart w:id="10738" w:name="_Toc20954592"/>
      <w:bookmarkStart w:id="10739" w:name="_Toc29902597"/>
      <w:bookmarkStart w:id="10740" w:name="_Toc29906601"/>
      <w:bookmarkStart w:id="10741" w:name="_Toc36550591"/>
      <w:bookmarkStart w:id="10742" w:name="_Toc45104348"/>
      <w:bookmarkStart w:id="10743" w:name="_Toc45227844"/>
      <w:bookmarkStart w:id="10744" w:name="_Toc45891658"/>
      <w:bookmarkStart w:id="10745" w:name="_Toc51764302"/>
      <w:bookmarkStart w:id="10746" w:name="_Toc56528303"/>
      <w:bookmarkStart w:id="10747" w:name="_Toc64382270"/>
      <w:bookmarkStart w:id="10748" w:name="_Toc66283845"/>
      <w:bookmarkStart w:id="10749" w:name="_Toc67911221"/>
      <w:bookmarkStart w:id="10750" w:name="_Toc73979999"/>
      <w:bookmarkStart w:id="10751" w:name="_Toc88650723"/>
      <w:bookmarkStart w:id="10752" w:name="_Toc97885850"/>
      <w:bookmarkStart w:id="10753" w:name="_Toc98882977"/>
      <w:bookmarkStart w:id="10754" w:name="_Toc105523513"/>
      <w:bookmarkStart w:id="10755" w:name="_Toc106131057"/>
      <w:bookmarkStart w:id="10756" w:name="_Toc113840208"/>
      <w:bookmarkStart w:id="10757" w:name="_Toc138759286"/>
      <w:r w:rsidRPr="00C37D2B">
        <w:t>9.2.129</w:t>
      </w:r>
      <w:r w:rsidRPr="00C37D2B">
        <w:tab/>
        <w:t>Aerial UE subscription information</w:t>
      </w:r>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3CF42E10" w14:textId="77777777" w:rsidR="00F75145" w:rsidRPr="00C37D2B" w:rsidRDefault="00F75145" w:rsidP="00781206">
      <w:pPr>
        <w:widowControl w:val="0"/>
      </w:pPr>
      <w:r w:rsidRPr="00C37D2B">
        <w:t>This information element is used by the eNB to know if the UE is allowed to use aerial UE function, refer to TS 23.401[12].</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F75145" w:rsidRPr="00C37D2B" w14:paraId="1377A947" w14:textId="77777777" w:rsidTr="0061552E">
        <w:tc>
          <w:tcPr>
            <w:tcW w:w="1259" w:type="pct"/>
          </w:tcPr>
          <w:p w14:paraId="7E97F2E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Group Name</w:t>
            </w:r>
          </w:p>
        </w:tc>
        <w:tc>
          <w:tcPr>
            <w:tcW w:w="555" w:type="pct"/>
          </w:tcPr>
          <w:p w14:paraId="264D7E2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05EC6A1F"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Range</w:t>
            </w:r>
          </w:p>
        </w:tc>
        <w:tc>
          <w:tcPr>
            <w:tcW w:w="963" w:type="pct"/>
          </w:tcPr>
          <w:p w14:paraId="59AFC83B"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 type and reference</w:t>
            </w:r>
          </w:p>
        </w:tc>
        <w:tc>
          <w:tcPr>
            <w:tcW w:w="1482" w:type="pct"/>
          </w:tcPr>
          <w:p w14:paraId="47A15646"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Semantics description</w:t>
            </w:r>
          </w:p>
        </w:tc>
      </w:tr>
      <w:tr w:rsidR="00F75145" w:rsidRPr="00C37D2B" w14:paraId="2346153A" w14:textId="77777777" w:rsidTr="0061552E">
        <w:tc>
          <w:tcPr>
            <w:tcW w:w="1259" w:type="pct"/>
          </w:tcPr>
          <w:p w14:paraId="70A5C735"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Aerial UE subscription information</w:t>
            </w:r>
          </w:p>
        </w:tc>
        <w:tc>
          <w:tcPr>
            <w:tcW w:w="555" w:type="pct"/>
          </w:tcPr>
          <w:p w14:paraId="22D821DC"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M</w:t>
            </w:r>
          </w:p>
        </w:tc>
        <w:tc>
          <w:tcPr>
            <w:tcW w:w="741" w:type="pct"/>
          </w:tcPr>
          <w:p w14:paraId="5897B416" w14:textId="77777777" w:rsidR="00F75145" w:rsidRPr="00C37D2B" w:rsidRDefault="00F75145" w:rsidP="00781206">
            <w:pPr>
              <w:pStyle w:val="TAL"/>
              <w:keepNext w:val="0"/>
              <w:keepLines w:val="0"/>
              <w:widowControl w:val="0"/>
              <w:rPr>
                <w:rFonts w:cs="Arial"/>
                <w:lang w:eastAsia="en-US"/>
              </w:rPr>
            </w:pPr>
          </w:p>
        </w:tc>
        <w:tc>
          <w:tcPr>
            <w:tcW w:w="963" w:type="pct"/>
          </w:tcPr>
          <w:p w14:paraId="4EE48E8D" w14:textId="77777777" w:rsidR="00F75145" w:rsidRPr="00C37D2B" w:rsidRDefault="00F75145" w:rsidP="00781206">
            <w:pPr>
              <w:pStyle w:val="TAL"/>
              <w:keepNext w:val="0"/>
              <w:keepLines w:val="0"/>
              <w:widowControl w:val="0"/>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1482" w:type="pct"/>
          </w:tcPr>
          <w:p w14:paraId="313D99E8" w14:textId="77777777" w:rsidR="00F75145" w:rsidRPr="00C37D2B" w:rsidRDefault="00F75145" w:rsidP="00781206">
            <w:pPr>
              <w:pStyle w:val="TAL"/>
              <w:keepNext w:val="0"/>
              <w:keepLines w:val="0"/>
              <w:widowControl w:val="0"/>
              <w:rPr>
                <w:rFonts w:cs="Arial"/>
                <w:snapToGrid w:val="0"/>
                <w:lang w:eastAsia="en-US"/>
              </w:rPr>
            </w:pPr>
          </w:p>
        </w:tc>
      </w:tr>
    </w:tbl>
    <w:p w14:paraId="52A91189" w14:textId="77777777" w:rsidR="00F75145" w:rsidRPr="00C37D2B" w:rsidRDefault="00F75145" w:rsidP="00781206">
      <w:pPr>
        <w:widowControl w:val="0"/>
      </w:pPr>
    </w:p>
    <w:p w14:paraId="3B1288D7" w14:textId="77777777" w:rsidR="00BC4BF3" w:rsidRPr="00C37D2B" w:rsidRDefault="00BC4BF3" w:rsidP="00781206">
      <w:pPr>
        <w:pStyle w:val="Heading3"/>
        <w:keepNext w:val="0"/>
        <w:keepLines w:val="0"/>
        <w:widowControl w:val="0"/>
      </w:pPr>
      <w:bookmarkStart w:id="10758" w:name="_Toc20954593"/>
      <w:bookmarkStart w:id="10759" w:name="_Toc29902598"/>
      <w:bookmarkStart w:id="10760" w:name="_Toc29906602"/>
      <w:bookmarkStart w:id="10761" w:name="_Toc36550592"/>
      <w:bookmarkStart w:id="10762" w:name="_Toc45104349"/>
      <w:bookmarkStart w:id="10763" w:name="_Toc45227845"/>
      <w:bookmarkStart w:id="10764" w:name="_Toc45891659"/>
      <w:bookmarkStart w:id="10765" w:name="_Toc51764303"/>
      <w:bookmarkStart w:id="10766" w:name="_Toc56528304"/>
      <w:bookmarkStart w:id="10767" w:name="_Toc64382271"/>
      <w:bookmarkStart w:id="10768" w:name="_Toc66283846"/>
      <w:bookmarkStart w:id="10769" w:name="_Toc67911222"/>
      <w:bookmarkStart w:id="10770" w:name="_Toc73980000"/>
      <w:bookmarkStart w:id="10771" w:name="_Toc88650724"/>
      <w:bookmarkStart w:id="10772" w:name="_Toc97885851"/>
      <w:bookmarkStart w:id="10773" w:name="_Toc98882978"/>
      <w:bookmarkStart w:id="10774" w:name="_Toc105523514"/>
      <w:bookmarkStart w:id="10775" w:name="_Toc106131058"/>
      <w:bookmarkStart w:id="10776" w:name="_Toc113840209"/>
      <w:bookmarkStart w:id="10777" w:name="_Toc138759287"/>
      <w:r w:rsidRPr="00C37D2B">
        <w:t>9.2.130</w:t>
      </w:r>
      <w:r w:rsidRPr="00C37D2B">
        <w:tab/>
        <w:t>User plane traffic activity report</w:t>
      </w:r>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5118724D" w14:textId="77777777" w:rsidR="00BC4BF3" w:rsidRPr="00C37D2B" w:rsidRDefault="00BC4BF3" w:rsidP="00781206">
      <w:pPr>
        <w:widowControl w:val="0"/>
      </w:pPr>
      <w:r w:rsidRPr="00C37D2B">
        <w:t>This IE is used to indicate user plane traffic activ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BC4BF3" w:rsidRPr="00C37D2B" w14:paraId="22C10120" w14:textId="77777777" w:rsidTr="0061552E">
        <w:tc>
          <w:tcPr>
            <w:tcW w:w="1259" w:type="pct"/>
          </w:tcPr>
          <w:p w14:paraId="31E5D7C7"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5993C508"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14FAB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963" w:type="pct"/>
          </w:tcPr>
          <w:p w14:paraId="718A6BA1"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664FE99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r>
      <w:tr w:rsidR="00BC4BF3" w:rsidRPr="00C37D2B" w14:paraId="20D7819D" w14:textId="77777777" w:rsidTr="0061552E">
        <w:tc>
          <w:tcPr>
            <w:tcW w:w="1259" w:type="pct"/>
          </w:tcPr>
          <w:p w14:paraId="6154F619" w14:textId="77777777" w:rsidR="00BC4BF3" w:rsidRPr="00C37D2B" w:rsidRDefault="00BC4BF3" w:rsidP="00781206">
            <w:pPr>
              <w:pStyle w:val="TAL"/>
              <w:keepNext w:val="0"/>
              <w:keepLines w:val="0"/>
              <w:widowControl w:val="0"/>
              <w:rPr>
                <w:b/>
                <w:lang w:eastAsia="ja-JP"/>
              </w:rPr>
            </w:pPr>
            <w:r w:rsidRPr="00C37D2B">
              <w:rPr>
                <w:bCs/>
                <w:iCs/>
                <w:lang w:eastAsia="ja-JP"/>
              </w:rPr>
              <w:t>User plane traffic activity report</w:t>
            </w:r>
          </w:p>
        </w:tc>
        <w:tc>
          <w:tcPr>
            <w:tcW w:w="555" w:type="pct"/>
          </w:tcPr>
          <w:p w14:paraId="1372163E" w14:textId="77777777" w:rsidR="00BC4BF3" w:rsidRPr="00C37D2B" w:rsidRDefault="00BC4BF3" w:rsidP="00781206">
            <w:pPr>
              <w:pStyle w:val="TAL"/>
              <w:keepNext w:val="0"/>
              <w:keepLines w:val="0"/>
              <w:widowControl w:val="0"/>
              <w:rPr>
                <w:lang w:eastAsia="ja-JP"/>
              </w:rPr>
            </w:pPr>
            <w:r w:rsidRPr="00C37D2B">
              <w:rPr>
                <w:lang w:eastAsia="ja-JP"/>
              </w:rPr>
              <w:t>M</w:t>
            </w:r>
          </w:p>
        </w:tc>
        <w:tc>
          <w:tcPr>
            <w:tcW w:w="741" w:type="pct"/>
          </w:tcPr>
          <w:p w14:paraId="1ACC175A" w14:textId="77777777" w:rsidR="00BC4BF3" w:rsidRPr="00C37D2B" w:rsidRDefault="00BC4BF3" w:rsidP="00781206">
            <w:pPr>
              <w:pStyle w:val="TAL"/>
              <w:keepNext w:val="0"/>
              <w:keepLines w:val="0"/>
              <w:widowControl w:val="0"/>
              <w:rPr>
                <w:bCs/>
                <w:i/>
                <w:szCs w:val="18"/>
                <w:lang w:eastAsia="ja-JP"/>
              </w:rPr>
            </w:pPr>
          </w:p>
        </w:tc>
        <w:tc>
          <w:tcPr>
            <w:tcW w:w="963" w:type="pct"/>
          </w:tcPr>
          <w:p w14:paraId="22A88E78" w14:textId="77777777" w:rsidR="00BC4BF3" w:rsidRPr="00C37D2B" w:rsidRDefault="00BC4BF3" w:rsidP="00781206">
            <w:pPr>
              <w:pStyle w:val="TAL"/>
              <w:keepNext w:val="0"/>
              <w:keepLines w:val="0"/>
              <w:widowControl w:val="0"/>
              <w:rPr>
                <w:lang w:eastAsia="ja-JP"/>
              </w:rPr>
            </w:pPr>
            <w:r w:rsidRPr="00C37D2B">
              <w:rPr>
                <w:lang w:eastAsia="ja-JP"/>
              </w:rPr>
              <w:t>ENUMERATED (inactive, re-activated, …)</w:t>
            </w:r>
          </w:p>
        </w:tc>
        <w:tc>
          <w:tcPr>
            <w:tcW w:w="1482" w:type="pct"/>
          </w:tcPr>
          <w:p w14:paraId="376E62F7" w14:textId="77777777" w:rsidR="00BC4BF3" w:rsidRPr="00C37D2B" w:rsidRDefault="00BC4BF3" w:rsidP="00781206">
            <w:pPr>
              <w:pStyle w:val="TAL"/>
              <w:keepNext w:val="0"/>
              <w:keepLines w:val="0"/>
              <w:widowControl w:val="0"/>
              <w:rPr>
                <w:lang w:eastAsia="ja-JP"/>
              </w:rPr>
            </w:pPr>
            <w:r w:rsidRPr="00C37D2B">
              <w:rPr>
                <w:rFonts w:cs="Arial"/>
                <w:lang w:eastAsia="ja-JP"/>
              </w:rPr>
              <w:t>"re-activated" shall be only set after "inactive" has been reported for the concerned reporting object</w:t>
            </w:r>
          </w:p>
        </w:tc>
      </w:tr>
    </w:tbl>
    <w:p w14:paraId="06941C63" w14:textId="77777777" w:rsidR="00BC4BF3" w:rsidRPr="00C37D2B" w:rsidRDefault="00BC4BF3" w:rsidP="00781206">
      <w:pPr>
        <w:widowControl w:val="0"/>
      </w:pPr>
    </w:p>
    <w:p w14:paraId="7B11A5DA" w14:textId="77777777" w:rsidR="00633936" w:rsidRPr="00C37D2B" w:rsidRDefault="00633936" w:rsidP="00781206">
      <w:pPr>
        <w:pStyle w:val="Heading3"/>
        <w:keepNext w:val="0"/>
        <w:keepLines w:val="0"/>
        <w:widowControl w:val="0"/>
      </w:pPr>
      <w:bookmarkStart w:id="10778" w:name="_Toc20954594"/>
      <w:bookmarkStart w:id="10779" w:name="_Toc29902599"/>
      <w:bookmarkStart w:id="10780" w:name="_Toc29906603"/>
      <w:bookmarkStart w:id="10781" w:name="_Toc36550593"/>
      <w:bookmarkStart w:id="10782" w:name="_Toc45104350"/>
      <w:bookmarkStart w:id="10783" w:name="_Toc45227846"/>
      <w:bookmarkStart w:id="10784" w:name="_Toc45891660"/>
      <w:bookmarkStart w:id="10785" w:name="_Toc51764304"/>
      <w:bookmarkStart w:id="10786" w:name="_Toc56528305"/>
      <w:bookmarkStart w:id="10787" w:name="_Toc64382272"/>
      <w:bookmarkStart w:id="10788" w:name="_Toc66283847"/>
      <w:bookmarkStart w:id="10789" w:name="_Toc67911223"/>
      <w:bookmarkStart w:id="10790" w:name="_Toc73980001"/>
      <w:bookmarkStart w:id="10791" w:name="_Toc88650725"/>
      <w:bookmarkStart w:id="10792" w:name="_Toc97885852"/>
      <w:bookmarkStart w:id="10793" w:name="_Toc98882979"/>
      <w:bookmarkStart w:id="10794" w:name="_Toc105523515"/>
      <w:bookmarkStart w:id="10795" w:name="_Toc106131059"/>
      <w:bookmarkStart w:id="10796" w:name="_Toc113840210"/>
      <w:bookmarkStart w:id="10797" w:name="_Toc138759288"/>
      <w:r w:rsidRPr="00C37D2B">
        <w:lastRenderedPageBreak/>
        <w:t>9.2.131</w:t>
      </w:r>
      <w:r w:rsidRPr="00C37D2B">
        <w:tab/>
        <w:t>RLC Status</w:t>
      </w:r>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6F149C9F" w14:textId="77777777" w:rsidR="00633936" w:rsidRPr="00C37D2B" w:rsidRDefault="00633936" w:rsidP="00781206">
      <w:pPr>
        <w:widowControl w:val="0"/>
        <w:rPr>
          <w:szCs w:val="18"/>
        </w:rPr>
      </w:pPr>
      <w:r w:rsidRPr="00C37D2B">
        <w:rPr>
          <w:szCs w:val="18"/>
        </w:rPr>
        <w:t>This IE indicates about the RLC configuration change included in the container towards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33936" w:rsidRPr="00C37D2B" w14:paraId="5592CBDA" w14:textId="77777777" w:rsidTr="0061552E">
        <w:trPr>
          <w:jc w:val="center"/>
        </w:trPr>
        <w:tc>
          <w:tcPr>
            <w:tcW w:w="1259" w:type="pct"/>
          </w:tcPr>
          <w:p w14:paraId="04C9667E"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3D6DA473"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24A9DDB"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396985F"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73606F17"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Semantics description</w:t>
            </w:r>
          </w:p>
        </w:tc>
      </w:tr>
      <w:tr w:rsidR="00633936" w:rsidRPr="00C37D2B" w14:paraId="10C57380" w14:textId="77777777" w:rsidTr="0061552E">
        <w:trPr>
          <w:jc w:val="center"/>
        </w:trPr>
        <w:tc>
          <w:tcPr>
            <w:tcW w:w="1259" w:type="pct"/>
          </w:tcPr>
          <w:p w14:paraId="7BA345D4"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Reestablishment Indication</w:t>
            </w:r>
          </w:p>
        </w:tc>
        <w:tc>
          <w:tcPr>
            <w:tcW w:w="556" w:type="pct"/>
          </w:tcPr>
          <w:p w14:paraId="41BADBD6"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O</w:t>
            </w:r>
          </w:p>
        </w:tc>
        <w:tc>
          <w:tcPr>
            <w:tcW w:w="741" w:type="pct"/>
          </w:tcPr>
          <w:p w14:paraId="38908A77" w14:textId="77777777" w:rsidR="00633936" w:rsidRPr="00C37D2B" w:rsidRDefault="00633936" w:rsidP="00781206">
            <w:pPr>
              <w:pStyle w:val="TAL"/>
              <w:keepNext w:val="0"/>
              <w:keepLines w:val="0"/>
              <w:widowControl w:val="0"/>
              <w:rPr>
                <w:rFonts w:cs="Geneva"/>
                <w:lang w:eastAsia="ja-JP"/>
              </w:rPr>
            </w:pPr>
          </w:p>
        </w:tc>
        <w:tc>
          <w:tcPr>
            <w:tcW w:w="963" w:type="pct"/>
          </w:tcPr>
          <w:p w14:paraId="1C1CDC63"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ENUMERATED (reestablished, ...)</w:t>
            </w:r>
          </w:p>
        </w:tc>
        <w:tc>
          <w:tcPr>
            <w:tcW w:w="1481" w:type="pct"/>
          </w:tcPr>
          <w:p w14:paraId="1A3F7DAF"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Indicates that following the change of the radio status, the RLC has been re-established.</w:t>
            </w:r>
          </w:p>
        </w:tc>
      </w:tr>
    </w:tbl>
    <w:p w14:paraId="01ECAF93" w14:textId="77777777" w:rsidR="00633936" w:rsidRPr="00C37D2B" w:rsidRDefault="00633936" w:rsidP="00781206">
      <w:pPr>
        <w:widowControl w:val="0"/>
      </w:pPr>
    </w:p>
    <w:p w14:paraId="7018451C" w14:textId="77777777" w:rsidR="0079685D" w:rsidRPr="00C37D2B" w:rsidRDefault="0079685D" w:rsidP="00781206">
      <w:pPr>
        <w:pStyle w:val="Heading3"/>
        <w:keepNext w:val="0"/>
        <w:keepLines w:val="0"/>
        <w:widowControl w:val="0"/>
      </w:pPr>
      <w:bookmarkStart w:id="10798" w:name="_Toc20954595"/>
      <w:bookmarkStart w:id="10799" w:name="_Toc29902600"/>
      <w:bookmarkStart w:id="10800" w:name="_Toc29906604"/>
      <w:bookmarkStart w:id="10801" w:name="_Toc36550594"/>
      <w:bookmarkStart w:id="10802" w:name="_Toc45104351"/>
      <w:bookmarkStart w:id="10803" w:name="_Toc45227847"/>
      <w:bookmarkStart w:id="10804" w:name="_Toc45891661"/>
      <w:bookmarkStart w:id="10805" w:name="_Toc51764305"/>
      <w:bookmarkStart w:id="10806" w:name="_Toc56528306"/>
      <w:bookmarkStart w:id="10807" w:name="_Toc64382273"/>
      <w:bookmarkStart w:id="10808" w:name="_Toc66283848"/>
      <w:bookmarkStart w:id="10809" w:name="_Toc67911224"/>
      <w:bookmarkStart w:id="10810" w:name="_Toc73980002"/>
      <w:bookmarkStart w:id="10811" w:name="_Toc88650726"/>
      <w:bookmarkStart w:id="10812" w:name="_Toc97885853"/>
      <w:bookmarkStart w:id="10813" w:name="_Toc98882980"/>
      <w:bookmarkStart w:id="10814" w:name="_Toc105523516"/>
      <w:bookmarkStart w:id="10815" w:name="_Toc106131060"/>
      <w:bookmarkStart w:id="10816" w:name="_Toc113840211"/>
      <w:bookmarkStart w:id="10817" w:name="_Toc138759289"/>
      <w:r w:rsidRPr="00C37D2B">
        <w:t>9.2.132</w:t>
      </w:r>
      <w:r w:rsidRPr="00C37D2B">
        <w:tab/>
        <w:t>RRC config indication</w:t>
      </w:r>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6E20318B" w14:textId="77777777" w:rsidR="0079685D" w:rsidRPr="00C37D2B" w:rsidRDefault="0079685D" w:rsidP="00781206">
      <w:pPr>
        <w:widowControl w:val="0"/>
      </w:pPr>
      <w:r w:rsidRPr="00C37D2B">
        <w:t>This IE is used to indicate the type of RRC configuration used at the en-gNB.</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79685D" w:rsidRPr="00C37D2B" w14:paraId="10900B82" w14:textId="77777777" w:rsidTr="0061552E">
        <w:trPr>
          <w:jc w:val="center"/>
        </w:trPr>
        <w:tc>
          <w:tcPr>
            <w:tcW w:w="1259" w:type="pct"/>
          </w:tcPr>
          <w:p w14:paraId="6419815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418359A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6712D88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Range</w:t>
            </w:r>
          </w:p>
        </w:tc>
        <w:tc>
          <w:tcPr>
            <w:tcW w:w="963" w:type="pct"/>
          </w:tcPr>
          <w:p w14:paraId="59094E6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551137A1"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Semantics description</w:t>
            </w:r>
          </w:p>
        </w:tc>
      </w:tr>
      <w:tr w:rsidR="0079685D" w:rsidRPr="00C37D2B" w14:paraId="5DEDB483" w14:textId="77777777" w:rsidTr="0061552E">
        <w:trPr>
          <w:jc w:val="center"/>
        </w:trPr>
        <w:tc>
          <w:tcPr>
            <w:tcW w:w="1259" w:type="pct"/>
          </w:tcPr>
          <w:p w14:paraId="011642E9" w14:textId="77777777" w:rsidR="0079685D" w:rsidRPr="00C37D2B" w:rsidRDefault="0079685D" w:rsidP="00781206">
            <w:pPr>
              <w:pStyle w:val="TAL"/>
              <w:keepNext w:val="0"/>
              <w:keepLines w:val="0"/>
              <w:widowControl w:val="0"/>
              <w:rPr>
                <w:b/>
                <w:lang w:eastAsia="ja-JP"/>
              </w:rPr>
            </w:pPr>
            <w:r w:rsidRPr="00C37D2B">
              <w:t>RRC config indication</w:t>
            </w:r>
          </w:p>
        </w:tc>
        <w:tc>
          <w:tcPr>
            <w:tcW w:w="555" w:type="pct"/>
          </w:tcPr>
          <w:p w14:paraId="4E119F76" w14:textId="77777777" w:rsidR="0079685D" w:rsidRPr="00C37D2B" w:rsidRDefault="0079685D" w:rsidP="00781206">
            <w:pPr>
              <w:pStyle w:val="TAL"/>
              <w:keepNext w:val="0"/>
              <w:keepLines w:val="0"/>
              <w:widowControl w:val="0"/>
              <w:rPr>
                <w:lang w:eastAsia="ja-JP"/>
              </w:rPr>
            </w:pPr>
            <w:r w:rsidRPr="00C37D2B">
              <w:rPr>
                <w:lang w:eastAsia="ja-JP"/>
              </w:rPr>
              <w:t>M</w:t>
            </w:r>
          </w:p>
        </w:tc>
        <w:tc>
          <w:tcPr>
            <w:tcW w:w="741" w:type="pct"/>
          </w:tcPr>
          <w:p w14:paraId="151F6244" w14:textId="77777777" w:rsidR="0079685D" w:rsidRPr="00C37D2B" w:rsidRDefault="0079685D" w:rsidP="00781206">
            <w:pPr>
              <w:pStyle w:val="TAL"/>
              <w:keepNext w:val="0"/>
              <w:keepLines w:val="0"/>
              <w:widowControl w:val="0"/>
              <w:rPr>
                <w:bCs/>
                <w:i/>
                <w:lang w:eastAsia="ja-JP"/>
              </w:rPr>
            </w:pPr>
          </w:p>
        </w:tc>
        <w:tc>
          <w:tcPr>
            <w:tcW w:w="963" w:type="pct"/>
          </w:tcPr>
          <w:p w14:paraId="700974F6" w14:textId="77777777" w:rsidR="0079685D" w:rsidRPr="00C37D2B" w:rsidRDefault="0079685D" w:rsidP="00781206">
            <w:pPr>
              <w:pStyle w:val="TAL"/>
              <w:keepNext w:val="0"/>
              <w:keepLines w:val="0"/>
              <w:widowControl w:val="0"/>
              <w:rPr>
                <w:lang w:eastAsia="ja-JP"/>
              </w:rPr>
            </w:pPr>
            <w:r w:rsidRPr="00C37D2B">
              <w:rPr>
                <w:lang w:eastAsia="ja-JP"/>
              </w:rPr>
              <w:t>ENUMERATED (full config, delta config, ...)</w:t>
            </w:r>
          </w:p>
        </w:tc>
        <w:tc>
          <w:tcPr>
            <w:tcW w:w="1482" w:type="pct"/>
          </w:tcPr>
          <w:p w14:paraId="35D8EC4A" w14:textId="77777777" w:rsidR="0079685D" w:rsidRPr="00C37D2B" w:rsidRDefault="0079685D" w:rsidP="00781206">
            <w:pPr>
              <w:pStyle w:val="TAL"/>
              <w:keepNext w:val="0"/>
              <w:keepLines w:val="0"/>
              <w:widowControl w:val="0"/>
              <w:rPr>
                <w:lang w:eastAsia="ja-JP"/>
              </w:rPr>
            </w:pPr>
          </w:p>
        </w:tc>
      </w:tr>
    </w:tbl>
    <w:p w14:paraId="0332F96F" w14:textId="77777777" w:rsidR="0079685D" w:rsidRPr="00C37D2B" w:rsidRDefault="0079685D" w:rsidP="00781206">
      <w:pPr>
        <w:widowControl w:val="0"/>
      </w:pPr>
    </w:p>
    <w:p w14:paraId="5597C3C1" w14:textId="77777777" w:rsidR="002C0E81" w:rsidRPr="00C37D2B" w:rsidRDefault="002C0E81" w:rsidP="00781206">
      <w:pPr>
        <w:pStyle w:val="Heading3"/>
        <w:keepNext w:val="0"/>
        <w:keepLines w:val="0"/>
        <w:widowControl w:val="0"/>
        <w:ind w:left="0" w:firstLine="0"/>
      </w:pPr>
      <w:bookmarkStart w:id="10818" w:name="_Toc20954596"/>
      <w:bookmarkStart w:id="10819" w:name="_Toc29902601"/>
      <w:bookmarkStart w:id="10820" w:name="_Toc29906605"/>
      <w:bookmarkStart w:id="10821" w:name="_Toc36550595"/>
      <w:bookmarkStart w:id="10822" w:name="_Toc45104352"/>
      <w:bookmarkStart w:id="10823" w:name="_Toc45227848"/>
      <w:bookmarkStart w:id="10824" w:name="_Toc45891662"/>
      <w:bookmarkStart w:id="10825" w:name="_Toc51764306"/>
      <w:bookmarkStart w:id="10826" w:name="_Toc56528307"/>
      <w:bookmarkStart w:id="10827" w:name="_Toc64382274"/>
      <w:bookmarkStart w:id="10828" w:name="_Toc66283849"/>
      <w:bookmarkStart w:id="10829" w:name="_Toc67911225"/>
      <w:bookmarkStart w:id="10830" w:name="_Toc73980003"/>
      <w:bookmarkStart w:id="10831" w:name="_Toc88650727"/>
      <w:bookmarkStart w:id="10832" w:name="_Toc97885854"/>
      <w:bookmarkStart w:id="10833" w:name="_Toc98882981"/>
      <w:bookmarkStart w:id="10834" w:name="_Toc105523517"/>
      <w:bookmarkStart w:id="10835" w:name="_Toc106131061"/>
      <w:bookmarkStart w:id="10836" w:name="_Toc113840212"/>
      <w:bookmarkStart w:id="10837" w:name="_Toc138759290"/>
      <w:r w:rsidRPr="00C37D2B">
        <w:t>9.2.133</w:t>
      </w:r>
      <w:r w:rsidRPr="00C37D2B">
        <w:tab/>
        <w:t>PDCP SN Length</w:t>
      </w:r>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3A3DB84E" w14:textId="77777777" w:rsidR="002C0E81" w:rsidRPr="00C37D2B" w:rsidRDefault="002C0E81" w:rsidP="00781206">
      <w:pPr>
        <w:widowControl w:val="0"/>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2C0E81" w:rsidRPr="00C37D2B" w14:paraId="38A620EE" w14:textId="77777777" w:rsidTr="0061552E">
        <w:trPr>
          <w:jc w:val="center"/>
        </w:trPr>
        <w:tc>
          <w:tcPr>
            <w:tcW w:w="1259" w:type="pct"/>
          </w:tcPr>
          <w:p w14:paraId="6CD4561C"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8F85ED8"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B5B42E2"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5721BDB4"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447787EB"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Semantics Description</w:t>
            </w:r>
          </w:p>
        </w:tc>
      </w:tr>
      <w:tr w:rsidR="002C0E81" w:rsidRPr="00C37D2B" w14:paraId="2520F340" w14:textId="77777777" w:rsidTr="0061552E">
        <w:trPr>
          <w:jc w:val="center"/>
        </w:trPr>
        <w:tc>
          <w:tcPr>
            <w:tcW w:w="1259" w:type="pct"/>
          </w:tcPr>
          <w:p w14:paraId="584A2D24" w14:textId="77777777" w:rsidR="002C0E81" w:rsidRPr="00C37D2B" w:rsidRDefault="002C0E81" w:rsidP="00781206">
            <w:pPr>
              <w:pStyle w:val="TAL"/>
              <w:keepNext w:val="0"/>
              <w:keepLines w:val="0"/>
              <w:widowControl w:val="0"/>
              <w:rPr>
                <w:rFonts w:cs="Arial"/>
                <w:lang w:eastAsia="zh-CN"/>
              </w:rPr>
            </w:pPr>
            <w:r w:rsidRPr="00C37D2B">
              <w:rPr>
                <w:rFonts w:cs="Geneva"/>
                <w:szCs w:val="18"/>
                <w:lang w:eastAsia="zh-CN"/>
              </w:rPr>
              <w:t>PDCP SN Length</w:t>
            </w:r>
          </w:p>
        </w:tc>
        <w:tc>
          <w:tcPr>
            <w:tcW w:w="555" w:type="pct"/>
          </w:tcPr>
          <w:p w14:paraId="30B2A063" w14:textId="77777777" w:rsidR="002C0E81" w:rsidRPr="00C37D2B" w:rsidRDefault="002C0E81"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4FBFB56E" w14:textId="77777777" w:rsidR="002C0E81" w:rsidRPr="00C37D2B" w:rsidRDefault="002C0E81" w:rsidP="00781206">
            <w:pPr>
              <w:pStyle w:val="TAL"/>
              <w:keepNext w:val="0"/>
              <w:keepLines w:val="0"/>
              <w:widowControl w:val="0"/>
              <w:rPr>
                <w:rFonts w:cs="Arial"/>
                <w:lang w:eastAsia="ja-JP"/>
              </w:rPr>
            </w:pPr>
          </w:p>
        </w:tc>
        <w:tc>
          <w:tcPr>
            <w:tcW w:w="963" w:type="pct"/>
          </w:tcPr>
          <w:p w14:paraId="08A01109"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ENUMERATED (12bits, 18bits, …)</w:t>
            </w:r>
          </w:p>
        </w:tc>
        <w:tc>
          <w:tcPr>
            <w:tcW w:w="1482" w:type="pct"/>
          </w:tcPr>
          <w:p w14:paraId="7FBA3219"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This IE indicates the PDCP sequence number size.</w:t>
            </w:r>
          </w:p>
        </w:tc>
      </w:tr>
    </w:tbl>
    <w:p w14:paraId="7C20B5FD" w14:textId="77777777" w:rsidR="002C0E81" w:rsidRPr="00C37D2B" w:rsidRDefault="002C0E81" w:rsidP="00781206">
      <w:pPr>
        <w:widowControl w:val="0"/>
      </w:pPr>
    </w:p>
    <w:p w14:paraId="0DF29FA7" w14:textId="77777777" w:rsidR="005C5A15" w:rsidRPr="00C37D2B" w:rsidRDefault="005C5A15" w:rsidP="00781206">
      <w:pPr>
        <w:pStyle w:val="Heading3"/>
        <w:keepNext w:val="0"/>
        <w:keepLines w:val="0"/>
        <w:widowControl w:val="0"/>
      </w:pPr>
      <w:bookmarkStart w:id="10838" w:name="_Toc20954597"/>
      <w:bookmarkStart w:id="10839" w:name="_Toc29902602"/>
      <w:bookmarkStart w:id="10840" w:name="_Toc29906606"/>
      <w:bookmarkStart w:id="10841" w:name="_Toc36550596"/>
      <w:bookmarkStart w:id="10842" w:name="_Toc45104353"/>
      <w:bookmarkStart w:id="10843" w:name="_Toc45227849"/>
      <w:bookmarkStart w:id="10844" w:name="_Toc45891663"/>
      <w:bookmarkStart w:id="10845" w:name="_Toc51764307"/>
      <w:bookmarkStart w:id="10846" w:name="_Toc56528308"/>
      <w:bookmarkStart w:id="10847" w:name="_Toc64382275"/>
      <w:bookmarkStart w:id="10848" w:name="_Toc66283850"/>
      <w:bookmarkStart w:id="10849" w:name="_Toc67911226"/>
      <w:bookmarkStart w:id="10850" w:name="_Toc73980004"/>
      <w:bookmarkStart w:id="10851" w:name="_Toc88650728"/>
      <w:bookmarkStart w:id="10852" w:name="_Toc97885855"/>
      <w:bookmarkStart w:id="10853" w:name="_Toc98882982"/>
      <w:bookmarkStart w:id="10854" w:name="_Toc105523518"/>
      <w:bookmarkStart w:id="10855" w:name="_Toc106131062"/>
      <w:bookmarkStart w:id="10856" w:name="_Toc113840213"/>
      <w:bookmarkStart w:id="10857" w:name="_Toc138759291"/>
      <w:r w:rsidRPr="00C37D2B">
        <w:t>9.2.134</w:t>
      </w:r>
      <w:r w:rsidRPr="00C37D2B">
        <w:tab/>
        <w:t>Bluetooth Measurement Configuration</w:t>
      </w:r>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2FE37D25" w14:textId="77777777" w:rsidR="005C5A15" w:rsidRPr="00C37D2B" w:rsidRDefault="005C5A15" w:rsidP="00781206">
      <w:pPr>
        <w:widowControl w:val="0"/>
      </w:pPr>
      <w:r w:rsidRPr="00C37D2B">
        <w:t>This IE defines the parameters for Bluetooth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2EF15103" w14:textId="77777777" w:rsidTr="009E147A">
        <w:trPr>
          <w:jc w:val="center"/>
        </w:trPr>
        <w:tc>
          <w:tcPr>
            <w:tcW w:w="2448" w:type="dxa"/>
          </w:tcPr>
          <w:p w14:paraId="4544C61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A711FEC"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60E2955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6F875CE7"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703FC4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5E066CAF" w14:textId="77777777" w:rsidTr="009E147A">
        <w:trPr>
          <w:jc w:val="center"/>
        </w:trPr>
        <w:tc>
          <w:tcPr>
            <w:tcW w:w="2448" w:type="dxa"/>
          </w:tcPr>
          <w:p w14:paraId="7ABD9C2E" w14:textId="77777777" w:rsidR="005C5A15" w:rsidRPr="00C37D2B" w:rsidRDefault="005C5A15" w:rsidP="00781206">
            <w:pPr>
              <w:pStyle w:val="TAL"/>
              <w:keepNext w:val="0"/>
              <w:keepLines w:val="0"/>
              <w:widowControl w:val="0"/>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080" w:type="dxa"/>
          </w:tcPr>
          <w:p w14:paraId="571D8479"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2270083A" w14:textId="77777777" w:rsidR="005C5A15" w:rsidRPr="00C37D2B" w:rsidRDefault="005C5A15" w:rsidP="00781206">
            <w:pPr>
              <w:pStyle w:val="TAL"/>
              <w:keepNext w:val="0"/>
              <w:keepLines w:val="0"/>
              <w:widowControl w:val="0"/>
              <w:rPr>
                <w:rFonts w:cs="Arial"/>
                <w:lang w:eastAsia="ja-JP"/>
              </w:rPr>
            </w:pPr>
          </w:p>
        </w:tc>
        <w:tc>
          <w:tcPr>
            <w:tcW w:w="1872" w:type="dxa"/>
          </w:tcPr>
          <w:p w14:paraId="3EF84C9F"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6A04867" w14:textId="77777777" w:rsidR="005C5A15" w:rsidRPr="00C37D2B" w:rsidRDefault="005C5A15" w:rsidP="00781206">
            <w:pPr>
              <w:pStyle w:val="TAL"/>
              <w:keepNext w:val="0"/>
              <w:keepLines w:val="0"/>
              <w:widowControl w:val="0"/>
              <w:rPr>
                <w:rFonts w:cs="Arial"/>
                <w:i/>
                <w:lang w:eastAsia="zh-CN"/>
              </w:rPr>
            </w:pPr>
          </w:p>
        </w:tc>
      </w:tr>
      <w:tr w:rsidR="005C5A15" w:rsidRPr="00C37D2B" w14:paraId="20185829" w14:textId="77777777" w:rsidTr="009E147A">
        <w:trPr>
          <w:jc w:val="center"/>
        </w:trPr>
        <w:tc>
          <w:tcPr>
            <w:tcW w:w="2448" w:type="dxa"/>
          </w:tcPr>
          <w:p w14:paraId="37846A8A" w14:textId="77777777" w:rsidR="005C5A15" w:rsidRPr="00310823" w:rsidRDefault="005C5A15" w:rsidP="00781206">
            <w:pPr>
              <w:pStyle w:val="TAL"/>
              <w:keepNext w:val="0"/>
              <w:keepLines w:val="0"/>
              <w:widowControl w:val="0"/>
              <w:rPr>
                <w:rFonts w:cs="Arial"/>
                <w:b/>
                <w:bCs/>
                <w:lang w:eastAsia="zh-CN"/>
              </w:rPr>
            </w:pPr>
            <w:r w:rsidRPr="00310823">
              <w:rPr>
                <w:rFonts w:cs="Arial"/>
                <w:b/>
                <w:bCs/>
                <w:lang w:eastAsia="zh-CN"/>
              </w:rPr>
              <w:t>Bluetooth Measurement Configuration Name List</w:t>
            </w:r>
          </w:p>
        </w:tc>
        <w:tc>
          <w:tcPr>
            <w:tcW w:w="1080" w:type="dxa"/>
          </w:tcPr>
          <w:p w14:paraId="6DF7F85C" w14:textId="77777777" w:rsidR="005C5A15" w:rsidRPr="00C37D2B" w:rsidRDefault="005C5A15" w:rsidP="00781206">
            <w:pPr>
              <w:pStyle w:val="TAL"/>
              <w:keepNext w:val="0"/>
              <w:keepLines w:val="0"/>
              <w:widowControl w:val="0"/>
              <w:rPr>
                <w:rFonts w:cs="Arial"/>
                <w:lang w:eastAsia="zh-CN"/>
              </w:rPr>
            </w:pPr>
          </w:p>
        </w:tc>
        <w:tc>
          <w:tcPr>
            <w:tcW w:w="1440" w:type="dxa"/>
          </w:tcPr>
          <w:p w14:paraId="5CFFE585" w14:textId="77777777" w:rsidR="005C5A15" w:rsidRPr="00C37D2B" w:rsidRDefault="005C5A15" w:rsidP="00781206">
            <w:pPr>
              <w:pStyle w:val="TAL"/>
              <w:keepNext w:val="0"/>
              <w:keepLines w:val="0"/>
              <w:widowControl w:val="0"/>
              <w:rPr>
                <w:rFonts w:cs="Arial"/>
                <w:lang w:eastAsia="ja-JP"/>
              </w:rPr>
            </w:pPr>
            <w:r w:rsidRPr="00C37D2B">
              <w:rPr>
                <w:i/>
              </w:rPr>
              <w:t>0..1</w:t>
            </w:r>
          </w:p>
        </w:tc>
        <w:tc>
          <w:tcPr>
            <w:tcW w:w="1872" w:type="dxa"/>
          </w:tcPr>
          <w:p w14:paraId="60150225" w14:textId="77777777" w:rsidR="005C5A15" w:rsidRPr="00C37D2B" w:rsidRDefault="005C5A15" w:rsidP="00781206">
            <w:pPr>
              <w:pStyle w:val="TAL"/>
              <w:keepNext w:val="0"/>
              <w:keepLines w:val="0"/>
              <w:widowControl w:val="0"/>
              <w:rPr>
                <w:rFonts w:cs="Arial"/>
                <w:lang w:eastAsia="ja-JP"/>
              </w:rPr>
            </w:pPr>
          </w:p>
        </w:tc>
        <w:tc>
          <w:tcPr>
            <w:tcW w:w="2880" w:type="dxa"/>
          </w:tcPr>
          <w:p w14:paraId="210035B0" w14:textId="77777777" w:rsidR="005C5A15" w:rsidRPr="00C37D2B" w:rsidRDefault="005B59F7" w:rsidP="00781206">
            <w:pPr>
              <w:pStyle w:val="TAL"/>
              <w:keepNext w:val="0"/>
              <w:keepLines w:val="0"/>
              <w:widowControl w:val="0"/>
              <w:rPr>
                <w:rFonts w:cs="Arial"/>
                <w:i/>
                <w:lang w:eastAsia="zh-CN"/>
              </w:rPr>
            </w:pPr>
            <w:r>
              <w:rPr>
                <w:rFonts w:cs="Arial" w:hint="eastAsia"/>
                <w:iCs/>
                <w:lang w:val="en-US" w:eastAsia="zh-CN"/>
              </w:rPr>
              <w:t xml:space="preserve">This IE is present if the </w:t>
            </w:r>
            <w:r>
              <w:rPr>
                <w:rFonts w:cs="Arial" w:hint="eastAsia"/>
                <w:i/>
                <w:lang w:val="en-US" w:eastAsia="zh-CN"/>
              </w:rPr>
              <w:t>Bluetooth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6FE8EE51" w14:textId="77777777" w:rsidTr="009E147A">
        <w:trPr>
          <w:jc w:val="center"/>
        </w:trPr>
        <w:tc>
          <w:tcPr>
            <w:tcW w:w="2448" w:type="dxa"/>
          </w:tcPr>
          <w:p w14:paraId="60FAF1B6"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Bluetooth Measurement Configuration Name Item</w:t>
            </w:r>
          </w:p>
        </w:tc>
        <w:tc>
          <w:tcPr>
            <w:tcW w:w="1080" w:type="dxa"/>
          </w:tcPr>
          <w:p w14:paraId="1617C4A3" w14:textId="77777777" w:rsidR="005C5A15" w:rsidRPr="00C37D2B" w:rsidRDefault="005C5A15" w:rsidP="00781206">
            <w:pPr>
              <w:pStyle w:val="TAL"/>
              <w:keepNext w:val="0"/>
              <w:keepLines w:val="0"/>
              <w:widowControl w:val="0"/>
              <w:rPr>
                <w:rFonts w:cs="Arial"/>
                <w:lang w:eastAsia="zh-CN"/>
              </w:rPr>
            </w:pPr>
          </w:p>
        </w:tc>
        <w:tc>
          <w:tcPr>
            <w:tcW w:w="1440" w:type="dxa"/>
          </w:tcPr>
          <w:p w14:paraId="28DF5BCF"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1BD1EFB0" w14:textId="77777777" w:rsidR="005C5A15" w:rsidRPr="00C37D2B" w:rsidRDefault="005C5A15" w:rsidP="00781206">
            <w:pPr>
              <w:pStyle w:val="TAL"/>
              <w:keepNext w:val="0"/>
              <w:keepLines w:val="0"/>
              <w:widowControl w:val="0"/>
              <w:rPr>
                <w:rFonts w:cs="Arial"/>
                <w:lang w:eastAsia="ja-JP"/>
              </w:rPr>
            </w:pPr>
          </w:p>
        </w:tc>
        <w:tc>
          <w:tcPr>
            <w:tcW w:w="2880" w:type="dxa"/>
          </w:tcPr>
          <w:p w14:paraId="5FE50475" w14:textId="77777777" w:rsidR="005C5A15" w:rsidRPr="00C37D2B" w:rsidRDefault="005C5A15" w:rsidP="00781206">
            <w:pPr>
              <w:pStyle w:val="TAL"/>
              <w:keepNext w:val="0"/>
              <w:keepLines w:val="0"/>
              <w:widowControl w:val="0"/>
              <w:rPr>
                <w:rFonts w:cs="Arial"/>
                <w:i/>
                <w:lang w:eastAsia="zh-CN"/>
              </w:rPr>
            </w:pPr>
          </w:p>
        </w:tc>
      </w:tr>
      <w:tr w:rsidR="005C5A15" w:rsidRPr="00C37D2B" w14:paraId="2AA15701" w14:textId="77777777" w:rsidTr="009E147A">
        <w:trPr>
          <w:jc w:val="center"/>
        </w:trPr>
        <w:tc>
          <w:tcPr>
            <w:tcW w:w="2448" w:type="dxa"/>
          </w:tcPr>
          <w:p w14:paraId="560B9641" w14:textId="77777777" w:rsidR="005C5A15" w:rsidRPr="00C37D2B" w:rsidRDefault="005C5A15" w:rsidP="00781206">
            <w:pPr>
              <w:pStyle w:val="TAL"/>
              <w:keepNext w:val="0"/>
              <w:keepLines w:val="0"/>
              <w:widowControl w:val="0"/>
              <w:ind w:left="283"/>
              <w:rPr>
                <w:rFonts w:cs="Arial"/>
                <w:lang w:eastAsia="zh-CN"/>
              </w:rPr>
            </w:pPr>
            <w:r w:rsidRPr="00C37D2B">
              <w:rPr>
                <w:rFonts w:cs="Arial"/>
                <w:lang w:eastAsia="zh-CN"/>
              </w:rPr>
              <w:t>&gt;&gt;Bluetooth Measurement Configuration Name</w:t>
            </w:r>
          </w:p>
        </w:tc>
        <w:tc>
          <w:tcPr>
            <w:tcW w:w="1080" w:type="dxa"/>
          </w:tcPr>
          <w:p w14:paraId="15902D22"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57202BF2" w14:textId="77777777" w:rsidR="005C5A15" w:rsidRPr="00C37D2B" w:rsidRDefault="005C5A15" w:rsidP="00781206">
            <w:pPr>
              <w:pStyle w:val="TAL"/>
              <w:keepNext w:val="0"/>
              <w:keepLines w:val="0"/>
              <w:widowControl w:val="0"/>
              <w:rPr>
                <w:rFonts w:cs="Arial"/>
                <w:lang w:eastAsia="ja-JP"/>
              </w:rPr>
            </w:pPr>
          </w:p>
        </w:tc>
        <w:tc>
          <w:tcPr>
            <w:tcW w:w="1872" w:type="dxa"/>
          </w:tcPr>
          <w:p w14:paraId="0842BE68"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248))</w:t>
            </w:r>
          </w:p>
        </w:tc>
        <w:tc>
          <w:tcPr>
            <w:tcW w:w="2880" w:type="dxa"/>
          </w:tcPr>
          <w:p w14:paraId="038F46F2" w14:textId="77777777" w:rsidR="005C5A15" w:rsidRPr="00C37D2B" w:rsidRDefault="005C5A15" w:rsidP="00781206">
            <w:pPr>
              <w:pStyle w:val="TAL"/>
              <w:keepNext w:val="0"/>
              <w:keepLines w:val="0"/>
              <w:widowControl w:val="0"/>
              <w:rPr>
                <w:rFonts w:cs="Arial"/>
                <w:i/>
                <w:lang w:eastAsia="zh-CN"/>
              </w:rPr>
            </w:pPr>
          </w:p>
        </w:tc>
      </w:tr>
      <w:tr w:rsidR="005C5A15" w:rsidRPr="00C37D2B" w14:paraId="055B115C" w14:textId="77777777" w:rsidTr="009E147A">
        <w:trPr>
          <w:jc w:val="center"/>
        </w:trPr>
        <w:tc>
          <w:tcPr>
            <w:tcW w:w="2448" w:type="dxa"/>
          </w:tcPr>
          <w:p w14:paraId="0A9397D6"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BT RSSI</w:t>
            </w:r>
          </w:p>
        </w:tc>
        <w:tc>
          <w:tcPr>
            <w:tcW w:w="1080" w:type="dxa"/>
          </w:tcPr>
          <w:p w14:paraId="5B34916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0ABA2FA0" w14:textId="77777777" w:rsidR="005C5A15" w:rsidRPr="00C37D2B" w:rsidRDefault="005C5A15" w:rsidP="00781206">
            <w:pPr>
              <w:pStyle w:val="TAL"/>
              <w:keepNext w:val="0"/>
              <w:keepLines w:val="0"/>
              <w:widowControl w:val="0"/>
              <w:rPr>
                <w:rFonts w:cs="Arial"/>
                <w:lang w:eastAsia="ja-JP"/>
              </w:rPr>
            </w:pPr>
          </w:p>
        </w:tc>
        <w:tc>
          <w:tcPr>
            <w:tcW w:w="1872" w:type="dxa"/>
          </w:tcPr>
          <w:p w14:paraId="23C1CA7E"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C82148B"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measurement as defined in 37.320 [31].</w:t>
            </w:r>
          </w:p>
        </w:tc>
      </w:tr>
    </w:tbl>
    <w:p w14:paraId="11B5A960" w14:textId="77777777" w:rsidR="005C5A15" w:rsidRPr="00C37D2B" w:rsidRDefault="005C5A15" w:rsidP="0078120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54F10BAC" w14:textId="77777777" w:rsidTr="00675F90">
        <w:trPr>
          <w:jc w:val="center"/>
        </w:trPr>
        <w:tc>
          <w:tcPr>
            <w:tcW w:w="3686" w:type="dxa"/>
          </w:tcPr>
          <w:p w14:paraId="012F8F23"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1892DB3A"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4EBF4CE8" w14:textId="77777777" w:rsidTr="00675F90">
        <w:trPr>
          <w:jc w:val="center"/>
        </w:trPr>
        <w:tc>
          <w:tcPr>
            <w:tcW w:w="3686" w:type="dxa"/>
          </w:tcPr>
          <w:p w14:paraId="3E59B564"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Bluetoothname</w:t>
            </w:r>
          </w:p>
        </w:tc>
        <w:tc>
          <w:tcPr>
            <w:tcW w:w="5670" w:type="dxa"/>
          </w:tcPr>
          <w:p w14:paraId="12908E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aximum no. of Bluetooth local name used for Bluetooth measurement collection, the maximum value is 4.</w:t>
            </w:r>
          </w:p>
        </w:tc>
      </w:tr>
    </w:tbl>
    <w:p w14:paraId="1BF63EFE" w14:textId="77777777" w:rsidR="005C5A15" w:rsidRPr="00C37D2B" w:rsidRDefault="005C5A15" w:rsidP="00781206">
      <w:pPr>
        <w:widowControl w:val="0"/>
        <w:rPr>
          <w:lang w:eastAsia="zh-CN"/>
        </w:rPr>
      </w:pPr>
    </w:p>
    <w:p w14:paraId="50DB6087" w14:textId="77777777" w:rsidR="005C5A15" w:rsidRPr="00C37D2B" w:rsidRDefault="005C5A15" w:rsidP="00781206">
      <w:pPr>
        <w:pStyle w:val="Heading3"/>
        <w:keepNext w:val="0"/>
        <w:keepLines w:val="0"/>
        <w:widowControl w:val="0"/>
      </w:pPr>
      <w:bookmarkStart w:id="10858" w:name="_Toc20954598"/>
      <w:bookmarkStart w:id="10859" w:name="_Toc29902603"/>
      <w:bookmarkStart w:id="10860" w:name="_Toc29906607"/>
      <w:bookmarkStart w:id="10861" w:name="_Toc36550597"/>
      <w:bookmarkStart w:id="10862" w:name="_Toc45104354"/>
      <w:bookmarkStart w:id="10863" w:name="_Toc45227850"/>
      <w:bookmarkStart w:id="10864" w:name="_Toc45891664"/>
      <w:bookmarkStart w:id="10865" w:name="_Toc51764308"/>
      <w:bookmarkStart w:id="10866" w:name="_Toc56528309"/>
      <w:bookmarkStart w:id="10867" w:name="_Toc64382276"/>
      <w:bookmarkStart w:id="10868" w:name="_Toc66283851"/>
      <w:bookmarkStart w:id="10869" w:name="_Toc67911227"/>
      <w:bookmarkStart w:id="10870" w:name="_Toc73980005"/>
      <w:bookmarkStart w:id="10871" w:name="_Toc88650729"/>
      <w:bookmarkStart w:id="10872" w:name="_Toc97885856"/>
      <w:bookmarkStart w:id="10873" w:name="_Toc98882983"/>
      <w:bookmarkStart w:id="10874" w:name="_Toc105523519"/>
      <w:bookmarkStart w:id="10875" w:name="_Toc106131063"/>
      <w:bookmarkStart w:id="10876" w:name="_Toc113840214"/>
      <w:bookmarkStart w:id="10877" w:name="_Toc138759292"/>
      <w:r w:rsidRPr="00C37D2B">
        <w:t>9.2.135</w:t>
      </w:r>
      <w:r w:rsidRPr="00C37D2B">
        <w:tab/>
      </w:r>
      <w:r w:rsidRPr="00C37D2B">
        <w:rPr>
          <w:lang w:eastAsia="zh-CN"/>
        </w:rPr>
        <w:t>WLAN</w:t>
      </w:r>
      <w:r w:rsidRPr="00C37D2B">
        <w:t xml:space="preserve"> Measurement Configuration</w:t>
      </w:r>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0B12F51C" w14:textId="77777777" w:rsidR="005C5A15" w:rsidRPr="00C37D2B" w:rsidRDefault="005C5A15" w:rsidP="00781206">
      <w:pPr>
        <w:widowControl w:val="0"/>
      </w:pPr>
      <w:r w:rsidRPr="00C37D2B">
        <w:t xml:space="preserve">This IE defines the parameters for </w:t>
      </w:r>
      <w:r w:rsidRPr="00C37D2B">
        <w:rPr>
          <w:lang w:eastAsia="zh-CN"/>
        </w:rPr>
        <w:t>WLAN</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58933CAB" w14:textId="77777777" w:rsidTr="009E147A">
        <w:trPr>
          <w:jc w:val="center"/>
        </w:trPr>
        <w:tc>
          <w:tcPr>
            <w:tcW w:w="2448" w:type="dxa"/>
          </w:tcPr>
          <w:p w14:paraId="7151F36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lastRenderedPageBreak/>
              <w:t>IE/Group Name</w:t>
            </w:r>
          </w:p>
        </w:tc>
        <w:tc>
          <w:tcPr>
            <w:tcW w:w="1080" w:type="dxa"/>
          </w:tcPr>
          <w:p w14:paraId="6FF2E9F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5507849F"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1C77AF6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6904AD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1CF08114" w14:textId="77777777" w:rsidTr="009E147A">
        <w:trPr>
          <w:jc w:val="center"/>
        </w:trPr>
        <w:tc>
          <w:tcPr>
            <w:tcW w:w="2448" w:type="dxa"/>
          </w:tcPr>
          <w:p w14:paraId="238B58EB" w14:textId="77777777" w:rsidR="005C5A15" w:rsidRPr="00C37D2B" w:rsidRDefault="005C5A15" w:rsidP="00781206">
            <w:pPr>
              <w:pStyle w:val="TAL"/>
              <w:keepNext w:val="0"/>
              <w:keepLines w:val="0"/>
              <w:widowControl w:val="0"/>
              <w:rPr>
                <w:rFonts w:cs="Arial"/>
                <w:lang w:eastAsia="ja-JP"/>
              </w:rPr>
            </w:pPr>
            <w:r w:rsidRPr="00C37D2B">
              <w:rPr>
                <w:bCs/>
                <w:lang w:eastAsia="zh-CN"/>
              </w:rPr>
              <w:t>WLAN Measurement C</w:t>
            </w:r>
            <w:r w:rsidRPr="00C37D2B">
              <w:rPr>
                <w:bCs/>
              </w:rPr>
              <w:t>onfig</w:t>
            </w:r>
            <w:r w:rsidRPr="00C37D2B">
              <w:rPr>
                <w:bCs/>
                <w:lang w:eastAsia="zh-CN"/>
              </w:rPr>
              <w:t>uration</w:t>
            </w:r>
          </w:p>
        </w:tc>
        <w:tc>
          <w:tcPr>
            <w:tcW w:w="1080" w:type="dxa"/>
          </w:tcPr>
          <w:p w14:paraId="33DEFF52"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0CF5BF5D" w14:textId="77777777" w:rsidR="005C5A15" w:rsidRPr="00C37D2B" w:rsidRDefault="005C5A15" w:rsidP="00781206">
            <w:pPr>
              <w:pStyle w:val="TAL"/>
              <w:keepNext w:val="0"/>
              <w:keepLines w:val="0"/>
              <w:widowControl w:val="0"/>
              <w:rPr>
                <w:rFonts w:cs="Arial"/>
                <w:lang w:eastAsia="ja-JP"/>
              </w:rPr>
            </w:pPr>
          </w:p>
        </w:tc>
        <w:tc>
          <w:tcPr>
            <w:tcW w:w="1872" w:type="dxa"/>
          </w:tcPr>
          <w:p w14:paraId="4ABB0C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4E33EE5" w14:textId="77777777" w:rsidR="005C5A15" w:rsidRPr="00C37D2B" w:rsidRDefault="005C5A15" w:rsidP="00781206">
            <w:pPr>
              <w:pStyle w:val="TAL"/>
              <w:keepNext w:val="0"/>
              <w:keepLines w:val="0"/>
              <w:widowControl w:val="0"/>
              <w:rPr>
                <w:rFonts w:cs="Arial"/>
                <w:i/>
                <w:lang w:eastAsia="zh-CN"/>
              </w:rPr>
            </w:pPr>
          </w:p>
        </w:tc>
      </w:tr>
      <w:tr w:rsidR="005C5A15" w:rsidRPr="00C37D2B" w14:paraId="34754F1F" w14:textId="77777777" w:rsidTr="009E147A">
        <w:trPr>
          <w:jc w:val="center"/>
        </w:trPr>
        <w:tc>
          <w:tcPr>
            <w:tcW w:w="2448" w:type="dxa"/>
          </w:tcPr>
          <w:p w14:paraId="5194A459" w14:textId="77777777" w:rsidR="005C5A15" w:rsidRPr="00310823" w:rsidRDefault="005C5A15" w:rsidP="00781206">
            <w:pPr>
              <w:pStyle w:val="TAL"/>
              <w:keepNext w:val="0"/>
              <w:keepLines w:val="0"/>
              <w:widowControl w:val="0"/>
              <w:rPr>
                <w:rFonts w:cs="Arial"/>
                <w:b/>
                <w:bCs/>
                <w:lang w:eastAsia="zh-CN"/>
              </w:rPr>
            </w:pPr>
            <w:r w:rsidRPr="00310823">
              <w:rPr>
                <w:rFonts w:cs="Arial"/>
                <w:b/>
                <w:bCs/>
                <w:lang w:eastAsia="zh-CN"/>
              </w:rPr>
              <w:t>WLAN Measurement Configuration Name List</w:t>
            </w:r>
          </w:p>
        </w:tc>
        <w:tc>
          <w:tcPr>
            <w:tcW w:w="1080" w:type="dxa"/>
          </w:tcPr>
          <w:p w14:paraId="4E71BA21" w14:textId="77777777" w:rsidR="005C5A15" w:rsidRPr="00C37D2B" w:rsidRDefault="005C5A15" w:rsidP="00781206">
            <w:pPr>
              <w:pStyle w:val="TAL"/>
              <w:keepNext w:val="0"/>
              <w:keepLines w:val="0"/>
              <w:widowControl w:val="0"/>
              <w:rPr>
                <w:rFonts w:cs="Arial"/>
                <w:lang w:eastAsia="zh-CN"/>
              </w:rPr>
            </w:pPr>
          </w:p>
        </w:tc>
        <w:tc>
          <w:tcPr>
            <w:tcW w:w="1440" w:type="dxa"/>
          </w:tcPr>
          <w:p w14:paraId="7BFE6EFC" w14:textId="77777777" w:rsidR="005C5A15" w:rsidRPr="00C37D2B" w:rsidRDefault="005C5A15" w:rsidP="00781206">
            <w:pPr>
              <w:pStyle w:val="TAL"/>
              <w:keepNext w:val="0"/>
              <w:keepLines w:val="0"/>
              <w:widowControl w:val="0"/>
              <w:rPr>
                <w:rFonts w:cs="Arial"/>
                <w:lang w:eastAsia="zh-CN"/>
              </w:rPr>
            </w:pPr>
            <w:r w:rsidRPr="00C37D2B">
              <w:rPr>
                <w:i/>
              </w:rPr>
              <w:t>0..1</w:t>
            </w:r>
          </w:p>
        </w:tc>
        <w:tc>
          <w:tcPr>
            <w:tcW w:w="1872" w:type="dxa"/>
          </w:tcPr>
          <w:p w14:paraId="6AF4A212" w14:textId="77777777" w:rsidR="005C5A15" w:rsidRPr="00C37D2B" w:rsidRDefault="005C5A15" w:rsidP="00781206">
            <w:pPr>
              <w:pStyle w:val="TAL"/>
              <w:keepNext w:val="0"/>
              <w:keepLines w:val="0"/>
              <w:widowControl w:val="0"/>
              <w:rPr>
                <w:rFonts w:cs="Arial"/>
                <w:lang w:eastAsia="ja-JP"/>
              </w:rPr>
            </w:pPr>
          </w:p>
        </w:tc>
        <w:tc>
          <w:tcPr>
            <w:tcW w:w="2880" w:type="dxa"/>
          </w:tcPr>
          <w:p w14:paraId="45FA755D" w14:textId="77777777" w:rsidR="005C5A15" w:rsidRPr="00C37D2B" w:rsidRDefault="005B59F7" w:rsidP="00781206">
            <w:pPr>
              <w:pStyle w:val="TAL"/>
              <w:keepNext w:val="0"/>
              <w:keepLines w:val="0"/>
              <w:widowControl w:val="0"/>
              <w:rPr>
                <w:rFonts w:cs="Arial"/>
                <w:i/>
                <w:lang w:eastAsia="zh-CN"/>
              </w:rPr>
            </w:pPr>
            <w:r>
              <w:rPr>
                <w:rFonts w:cs="Arial" w:hint="eastAsia"/>
                <w:iCs/>
                <w:lang w:val="en-US" w:eastAsia="zh-CN"/>
              </w:rPr>
              <w:t xml:space="preserve">This IE is present if the </w:t>
            </w:r>
            <w:r>
              <w:rPr>
                <w:rFonts w:cs="Arial" w:hint="eastAsia"/>
                <w:i/>
                <w:lang w:val="en-US" w:eastAsia="zh-CN"/>
              </w:rPr>
              <w:t>WLAN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35E65B24" w14:textId="77777777" w:rsidTr="009E147A">
        <w:trPr>
          <w:jc w:val="center"/>
        </w:trPr>
        <w:tc>
          <w:tcPr>
            <w:tcW w:w="2448" w:type="dxa"/>
          </w:tcPr>
          <w:p w14:paraId="1369260A"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WLAN Measurement Configuration Name Item</w:t>
            </w:r>
          </w:p>
        </w:tc>
        <w:tc>
          <w:tcPr>
            <w:tcW w:w="1080" w:type="dxa"/>
          </w:tcPr>
          <w:p w14:paraId="43E515F0" w14:textId="77777777" w:rsidR="005C5A15" w:rsidRPr="00C37D2B" w:rsidRDefault="005C5A15" w:rsidP="00781206">
            <w:pPr>
              <w:pStyle w:val="TAL"/>
              <w:keepNext w:val="0"/>
              <w:keepLines w:val="0"/>
              <w:widowControl w:val="0"/>
              <w:rPr>
                <w:rFonts w:cs="Arial"/>
                <w:lang w:eastAsia="zh-CN"/>
              </w:rPr>
            </w:pPr>
          </w:p>
        </w:tc>
        <w:tc>
          <w:tcPr>
            <w:tcW w:w="1440" w:type="dxa"/>
          </w:tcPr>
          <w:p w14:paraId="46877CE4"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56CF1576" w14:textId="77777777" w:rsidR="005C5A15" w:rsidRPr="00C37D2B" w:rsidRDefault="005C5A15" w:rsidP="00781206">
            <w:pPr>
              <w:pStyle w:val="TAL"/>
              <w:keepNext w:val="0"/>
              <w:keepLines w:val="0"/>
              <w:widowControl w:val="0"/>
              <w:rPr>
                <w:rFonts w:cs="Arial"/>
                <w:lang w:eastAsia="ja-JP"/>
              </w:rPr>
            </w:pPr>
          </w:p>
        </w:tc>
        <w:tc>
          <w:tcPr>
            <w:tcW w:w="2880" w:type="dxa"/>
          </w:tcPr>
          <w:p w14:paraId="61773984" w14:textId="77777777" w:rsidR="005C5A15" w:rsidRPr="00C37D2B" w:rsidRDefault="005C5A15" w:rsidP="00781206">
            <w:pPr>
              <w:pStyle w:val="TAL"/>
              <w:keepNext w:val="0"/>
              <w:keepLines w:val="0"/>
              <w:widowControl w:val="0"/>
              <w:rPr>
                <w:rFonts w:cs="Arial"/>
                <w:i/>
                <w:lang w:eastAsia="zh-CN"/>
              </w:rPr>
            </w:pPr>
          </w:p>
        </w:tc>
      </w:tr>
      <w:tr w:rsidR="005C5A15" w:rsidRPr="00C37D2B" w14:paraId="5400FB07" w14:textId="77777777" w:rsidTr="009E147A">
        <w:trPr>
          <w:jc w:val="center"/>
        </w:trPr>
        <w:tc>
          <w:tcPr>
            <w:tcW w:w="2448" w:type="dxa"/>
          </w:tcPr>
          <w:p w14:paraId="614333EA" w14:textId="77777777" w:rsidR="005C5A15" w:rsidRPr="00C37D2B" w:rsidRDefault="005C5A15" w:rsidP="00781206">
            <w:pPr>
              <w:pStyle w:val="TAL"/>
              <w:keepNext w:val="0"/>
              <w:keepLines w:val="0"/>
              <w:widowControl w:val="0"/>
              <w:ind w:left="283"/>
              <w:rPr>
                <w:rFonts w:cs="Arial"/>
                <w:lang w:eastAsia="zh-CN"/>
              </w:rPr>
            </w:pPr>
            <w:r w:rsidRPr="00C37D2B">
              <w:rPr>
                <w:rFonts w:cs="Arial"/>
                <w:lang w:eastAsia="zh-CN"/>
              </w:rPr>
              <w:t>&gt;&gt;WLAN Measurement Configuration Name</w:t>
            </w:r>
          </w:p>
        </w:tc>
        <w:tc>
          <w:tcPr>
            <w:tcW w:w="1080" w:type="dxa"/>
          </w:tcPr>
          <w:p w14:paraId="6A2B8EEB"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2416B154" w14:textId="77777777" w:rsidR="005C5A15" w:rsidRPr="00C37D2B" w:rsidRDefault="005C5A15" w:rsidP="00781206">
            <w:pPr>
              <w:pStyle w:val="TAL"/>
              <w:keepNext w:val="0"/>
              <w:keepLines w:val="0"/>
              <w:widowControl w:val="0"/>
              <w:rPr>
                <w:rFonts w:cs="Arial"/>
                <w:lang w:eastAsia="ja-JP"/>
              </w:rPr>
            </w:pPr>
          </w:p>
        </w:tc>
        <w:tc>
          <w:tcPr>
            <w:tcW w:w="1872" w:type="dxa"/>
          </w:tcPr>
          <w:p w14:paraId="159DA2D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5B7C8B83" w14:textId="77777777" w:rsidR="005C5A15" w:rsidRPr="00C37D2B" w:rsidRDefault="005C5A15" w:rsidP="00781206">
            <w:pPr>
              <w:pStyle w:val="TAL"/>
              <w:keepNext w:val="0"/>
              <w:keepLines w:val="0"/>
              <w:widowControl w:val="0"/>
              <w:rPr>
                <w:rFonts w:cs="Arial"/>
                <w:i/>
                <w:lang w:eastAsia="zh-CN"/>
              </w:rPr>
            </w:pPr>
          </w:p>
        </w:tc>
      </w:tr>
      <w:tr w:rsidR="005C5A15" w:rsidRPr="00C37D2B" w14:paraId="4730DE39" w14:textId="77777777" w:rsidTr="009E147A">
        <w:trPr>
          <w:jc w:val="center"/>
        </w:trPr>
        <w:tc>
          <w:tcPr>
            <w:tcW w:w="2448" w:type="dxa"/>
          </w:tcPr>
          <w:p w14:paraId="44AB1E99"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SSI</w:t>
            </w:r>
          </w:p>
        </w:tc>
        <w:tc>
          <w:tcPr>
            <w:tcW w:w="1080" w:type="dxa"/>
          </w:tcPr>
          <w:p w14:paraId="73C1B25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68E4915E" w14:textId="77777777" w:rsidR="005C5A15" w:rsidRPr="00C37D2B" w:rsidRDefault="005C5A15" w:rsidP="00781206">
            <w:pPr>
              <w:pStyle w:val="TAL"/>
              <w:keepNext w:val="0"/>
              <w:keepLines w:val="0"/>
              <w:widowControl w:val="0"/>
              <w:rPr>
                <w:rFonts w:cs="Arial"/>
                <w:lang w:eastAsia="ja-JP"/>
              </w:rPr>
            </w:pPr>
          </w:p>
        </w:tc>
        <w:tc>
          <w:tcPr>
            <w:tcW w:w="1872" w:type="dxa"/>
          </w:tcPr>
          <w:p w14:paraId="23A9BF7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4222AC18"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as defined in 37.320 [31].</w:t>
            </w:r>
          </w:p>
        </w:tc>
      </w:tr>
      <w:tr w:rsidR="005C5A15" w:rsidRPr="00C37D2B" w14:paraId="7610C268" w14:textId="77777777" w:rsidTr="009E147A">
        <w:trPr>
          <w:jc w:val="center"/>
        </w:trPr>
        <w:tc>
          <w:tcPr>
            <w:tcW w:w="2448" w:type="dxa"/>
          </w:tcPr>
          <w:p w14:paraId="38CA11D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TT</w:t>
            </w:r>
          </w:p>
        </w:tc>
        <w:tc>
          <w:tcPr>
            <w:tcW w:w="1080" w:type="dxa"/>
          </w:tcPr>
          <w:p w14:paraId="3B1A41F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79625030" w14:textId="77777777" w:rsidR="005C5A15" w:rsidRPr="00C37D2B" w:rsidRDefault="005C5A15" w:rsidP="00781206">
            <w:pPr>
              <w:pStyle w:val="TAL"/>
              <w:keepNext w:val="0"/>
              <w:keepLines w:val="0"/>
              <w:widowControl w:val="0"/>
              <w:rPr>
                <w:rFonts w:cs="Arial"/>
                <w:lang w:eastAsia="ja-JP"/>
              </w:rPr>
            </w:pPr>
          </w:p>
        </w:tc>
        <w:tc>
          <w:tcPr>
            <w:tcW w:w="1872" w:type="dxa"/>
          </w:tcPr>
          <w:p w14:paraId="4BAB3401"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1F6D9DE"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For Immediate MDT, it corresponds to M9 as defined in 37.320 [31].</w:t>
            </w:r>
          </w:p>
        </w:tc>
      </w:tr>
    </w:tbl>
    <w:p w14:paraId="7BFF08CA" w14:textId="77777777" w:rsidR="005C5A15" w:rsidRPr="00C37D2B" w:rsidRDefault="005C5A15" w:rsidP="0078120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052F345E" w14:textId="77777777" w:rsidTr="00675F90">
        <w:trPr>
          <w:jc w:val="center"/>
        </w:trPr>
        <w:tc>
          <w:tcPr>
            <w:tcW w:w="3686" w:type="dxa"/>
          </w:tcPr>
          <w:p w14:paraId="02012BA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1F3E89B"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0BABF29C" w14:textId="77777777" w:rsidTr="00675F90">
        <w:trPr>
          <w:jc w:val="center"/>
        </w:trPr>
        <w:tc>
          <w:tcPr>
            <w:tcW w:w="3686" w:type="dxa"/>
          </w:tcPr>
          <w:p w14:paraId="7EF8AB25"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4CA9B13"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E8701D1" w14:textId="77777777" w:rsidR="005C5A15" w:rsidRPr="00C37D2B" w:rsidRDefault="005C5A15" w:rsidP="00781206">
      <w:pPr>
        <w:widowControl w:val="0"/>
      </w:pPr>
    </w:p>
    <w:p w14:paraId="7C5DA323" w14:textId="77777777" w:rsidR="009D63C8" w:rsidRPr="00C37D2B" w:rsidRDefault="009D63C8" w:rsidP="00781206">
      <w:pPr>
        <w:pStyle w:val="Heading3"/>
        <w:keepNext w:val="0"/>
        <w:keepLines w:val="0"/>
        <w:widowControl w:val="0"/>
      </w:pPr>
      <w:bookmarkStart w:id="10878" w:name="_Toc20954599"/>
      <w:bookmarkStart w:id="10879" w:name="_Toc29902604"/>
      <w:bookmarkStart w:id="10880" w:name="_Toc29906608"/>
      <w:bookmarkStart w:id="10881" w:name="_Toc36550598"/>
      <w:bookmarkStart w:id="10882" w:name="_Toc45104355"/>
      <w:bookmarkStart w:id="10883" w:name="_Toc45227851"/>
      <w:bookmarkStart w:id="10884" w:name="_Toc45891665"/>
      <w:bookmarkStart w:id="10885" w:name="_Toc51764309"/>
      <w:bookmarkStart w:id="10886" w:name="_Toc56528310"/>
      <w:bookmarkStart w:id="10887" w:name="_Toc64382277"/>
      <w:bookmarkStart w:id="10888" w:name="_Toc66283852"/>
      <w:bookmarkStart w:id="10889" w:name="_Toc67911228"/>
      <w:bookmarkStart w:id="10890" w:name="_Toc73980006"/>
      <w:bookmarkStart w:id="10891" w:name="_Toc88650730"/>
      <w:bookmarkStart w:id="10892" w:name="_Toc97885857"/>
      <w:bookmarkStart w:id="10893" w:name="_Toc98882984"/>
      <w:bookmarkStart w:id="10894" w:name="_Toc105523520"/>
      <w:bookmarkStart w:id="10895" w:name="_Toc106131064"/>
      <w:bookmarkStart w:id="10896" w:name="_Toc113840215"/>
      <w:bookmarkStart w:id="10897" w:name="_Toc138759293"/>
      <w:r w:rsidRPr="00C37D2B">
        <w:t>9.2.136</w:t>
      </w:r>
      <w:r w:rsidRPr="00C37D2B">
        <w:tab/>
        <w:t>Subscription Based UE Differentiation Information</w:t>
      </w:r>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2F486B5B" w14:textId="77777777" w:rsidR="009D63C8" w:rsidRPr="00C37D2B" w:rsidRDefault="009D63C8" w:rsidP="00781206">
      <w:pPr>
        <w:widowControl w:val="0"/>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63C8" w:rsidRPr="00C37D2B" w14:paraId="772B2C4D" w14:textId="77777777" w:rsidTr="009E147A">
        <w:trPr>
          <w:tblHeader/>
          <w:jc w:val="center"/>
        </w:trPr>
        <w:tc>
          <w:tcPr>
            <w:tcW w:w="2448" w:type="dxa"/>
          </w:tcPr>
          <w:p w14:paraId="084B3C6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95A0E8B"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1EECC862"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Range</w:t>
            </w:r>
          </w:p>
        </w:tc>
        <w:tc>
          <w:tcPr>
            <w:tcW w:w="1872" w:type="dxa"/>
          </w:tcPr>
          <w:p w14:paraId="7CD021ED"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7B2887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Semantics description</w:t>
            </w:r>
          </w:p>
        </w:tc>
      </w:tr>
      <w:tr w:rsidR="009D63C8" w:rsidRPr="00C37D2B" w14:paraId="4B32D33B" w14:textId="77777777" w:rsidTr="009E147A">
        <w:trPr>
          <w:jc w:val="center"/>
        </w:trPr>
        <w:tc>
          <w:tcPr>
            <w:tcW w:w="2448" w:type="dxa"/>
          </w:tcPr>
          <w:p w14:paraId="4E4F80B4"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Communication Indicator</w:t>
            </w:r>
          </w:p>
        </w:tc>
        <w:tc>
          <w:tcPr>
            <w:tcW w:w="1080" w:type="dxa"/>
          </w:tcPr>
          <w:p w14:paraId="5B09679C"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2D8ACEF" w14:textId="77777777" w:rsidR="009D63C8" w:rsidRPr="00C37D2B" w:rsidRDefault="009D63C8" w:rsidP="00781206">
            <w:pPr>
              <w:pStyle w:val="TAL"/>
              <w:keepNext w:val="0"/>
              <w:keepLines w:val="0"/>
              <w:widowControl w:val="0"/>
              <w:rPr>
                <w:rFonts w:cs="Arial"/>
                <w:i/>
                <w:lang w:eastAsia="ja-JP"/>
              </w:rPr>
            </w:pPr>
          </w:p>
        </w:tc>
        <w:tc>
          <w:tcPr>
            <w:tcW w:w="1872" w:type="dxa"/>
          </w:tcPr>
          <w:p w14:paraId="1D6EF776" w14:textId="77777777" w:rsidR="009D63C8" w:rsidRPr="00C37D2B" w:rsidRDefault="009D63C8" w:rsidP="00781206">
            <w:pPr>
              <w:pStyle w:val="TAL"/>
              <w:keepNext w:val="0"/>
              <w:keepLines w:val="0"/>
              <w:widowControl w:val="0"/>
              <w:rPr>
                <w:rFonts w:cs="Arial"/>
                <w:snapToGrid w:val="0"/>
                <w:lang w:eastAsia="ja-JP"/>
              </w:rPr>
            </w:pPr>
            <w:r w:rsidRPr="00C37D2B">
              <w:t>ENUMERATED(periodically, on demand, …)</w:t>
            </w:r>
          </w:p>
        </w:tc>
        <w:tc>
          <w:tcPr>
            <w:tcW w:w="2880" w:type="dxa"/>
          </w:tcPr>
          <w:p w14:paraId="45182AE8" w14:textId="77777777" w:rsidR="009D63C8" w:rsidRPr="00C37D2B" w:rsidRDefault="009D63C8" w:rsidP="00781206">
            <w:pPr>
              <w:pStyle w:val="TAL"/>
              <w:keepNext w:val="0"/>
              <w:keepLines w:val="0"/>
              <w:widowControl w:val="0"/>
              <w:rPr>
                <w:rFonts w:cs="Arial"/>
                <w:lang w:eastAsia="ja-JP"/>
              </w:rPr>
            </w:pPr>
            <w:r w:rsidRPr="00C37D2B">
              <w:t>This IE indicates whether the UE communicates periodically or not, e.g. only on demand.</w:t>
            </w:r>
          </w:p>
        </w:tc>
      </w:tr>
      <w:tr w:rsidR="009D63C8" w:rsidRPr="00C37D2B" w14:paraId="4F5A50E9" w14:textId="77777777" w:rsidTr="009E147A">
        <w:trPr>
          <w:jc w:val="center"/>
        </w:trPr>
        <w:tc>
          <w:tcPr>
            <w:tcW w:w="2448" w:type="dxa"/>
          </w:tcPr>
          <w:p w14:paraId="77DE6D2D"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Time</w:t>
            </w:r>
          </w:p>
        </w:tc>
        <w:tc>
          <w:tcPr>
            <w:tcW w:w="1080" w:type="dxa"/>
          </w:tcPr>
          <w:p w14:paraId="2B0F430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038AF169" w14:textId="77777777" w:rsidR="009D63C8" w:rsidRPr="00C37D2B" w:rsidRDefault="009D63C8" w:rsidP="00781206">
            <w:pPr>
              <w:pStyle w:val="TAL"/>
              <w:keepNext w:val="0"/>
              <w:keepLines w:val="0"/>
              <w:widowControl w:val="0"/>
              <w:rPr>
                <w:rFonts w:cs="Arial"/>
                <w:i/>
                <w:lang w:eastAsia="ja-JP"/>
              </w:rPr>
            </w:pPr>
          </w:p>
        </w:tc>
        <w:tc>
          <w:tcPr>
            <w:tcW w:w="1872" w:type="dxa"/>
          </w:tcPr>
          <w:p w14:paraId="045BED6A"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INTEGER (1..3600, …)</w:t>
            </w:r>
          </w:p>
        </w:tc>
        <w:tc>
          <w:tcPr>
            <w:tcW w:w="2880" w:type="dxa"/>
          </w:tcPr>
          <w:p w14:paraId="55AFABB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This IE indicates the i</w:t>
            </w:r>
            <w:r w:rsidRPr="00C37D2B">
              <w:t>nterval time of periodic communication, the unit is: second</w:t>
            </w:r>
          </w:p>
        </w:tc>
      </w:tr>
      <w:tr w:rsidR="009D63C8" w:rsidRPr="00C37D2B" w14:paraId="0BA79377" w14:textId="77777777" w:rsidTr="009E147A">
        <w:trPr>
          <w:jc w:val="center"/>
        </w:trPr>
        <w:tc>
          <w:tcPr>
            <w:tcW w:w="2448" w:type="dxa"/>
          </w:tcPr>
          <w:p w14:paraId="56DEC98B" w14:textId="77777777" w:rsidR="009D63C8" w:rsidRPr="00C37D2B" w:rsidRDefault="00B857B0" w:rsidP="00781206">
            <w:pPr>
              <w:pStyle w:val="TAL"/>
              <w:keepNext w:val="0"/>
              <w:keepLines w:val="0"/>
              <w:widowControl w:val="0"/>
              <w:rPr>
                <w:rFonts w:cs="Arial"/>
                <w:lang w:eastAsia="ja-JP"/>
              </w:rPr>
            </w:pPr>
            <w:r w:rsidRPr="00B6743F">
              <w:rPr>
                <w:rFonts w:cs="Arial"/>
                <w:b/>
                <w:bCs/>
                <w:lang w:eastAsia="ja-JP"/>
              </w:rPr>
              <w:t>Scheduled Communication Time</w:t>
            </w:r>
          </w:p>
        </w:tc>
        <w:tc>
          <w:tcPr>
            <w:tcW w:w="1080" w:type="dxa"/>
          </w:tcPr>
          <w:p w14:paraId="3BE6BD9A" w14:textId="77777777" w:rsidR="009D63C8" w:rsidRPr="00C37D2B" w:rsidRDefault="009D63C8" w:rsidP="00781206">
            <w:pPr>
              <w:pStyle w:val="TAL"/>
              <w:keepNext w:val="0"/>
              <w:keepLines w:val="0"/>
              <w:widowControl w:val="0"/>
              <w:rPr>
                <w:rFonts w:cs="Arial"/>
                <w:lang w:eastAsia="ja-JP"/>
              </w:rPr>
            </w:pPr>
          </w:p>
        </w:tc>
        <w:tc>
          <w:tcPr>
            <w:tcW w:w="1440" w:type="dxa"/>
          </w:tcPr>
          <w:p w14:paraId="1E048A33" w14:textId="77777777" w:rsidR="009D63C8" w:rsidRPr="00C37D2B" w:rsidRDefault="009D63C8" w:rsidP="00781206">
            <w:pPr>
              <w:pStyle w:val="TAL"/>
              <w:keepNext w:val="0"/>
              <w:keepLines w:val="0"/>
              <w:widowControl w:val="0"/>
              <w:rPr>
                <w:rFonts w:cs="Arial"/>
                <w:i/>
                <w:lang w:eastAsia="ja-JP"/>
              </w:rPr>
            </w:pPr>
            <w:r w:rsidRPr="00C37D2B">
              <w:rPr>
                <w:rFonts w:cs="Arial"/>
                <w:i/>
                <w:lang w:eastAsia="ja-JP"/>
              </w:rPr>
              <w:t>0..1</w:t>
            </w:r>
          </w:p>
        </w:tc>
        <w:tc>
          <w:tcPr>
            <w:tcW w:w="1872" w:type="dxa"/>
          </w:tcPr>
          <w:p w14:paraId="2F36846B" w14:textId="77777777" w:rsidR="009D63C8" w:rsidRPr="00C37D2B" w:rsidRDefault="009D63C8" w:rsidP="00781206">
            <w:pPr>
              <w:pStyle w:val="TAL"/>
              <w:keepNext w:val="0"/>
              <w:keepLines w:val="0"/>
              <w:widowControl w:val="0"/>
              <w:rPr>
                <w:rFonts w:cs="Arial"/>
                <w:snapToGrid w:val="0"/>
                <w:lang w:eastAsia="ja-JP"/>
              </w:rPr>
            </w:pPr>
          </w:p>
        </w:tc>
        <w:tc>
          <w:tcPr>
            <w:tcW w:w="2880" w:type="dxa"/>
          </w:tcPr>
          <w:p w14:paraId="5982D80F" w14:textId="77777777" w:rsidR="009D63C8" w:rsidRPr="00C37D2B" w:rsidRDefault="009D63C8" w:rsidP="00781206">
            <w:pPr>
              <w:pStyle w:val="TAL"/>
              <w:keepNext w:val="0"/>
              <w:keepLines w:val="0"/>
              <w:widowControl w:val="0"/>
              <w:rPr>
                <w:rFonts w:cs="Arial"/>
                <w:lang w:eastAsia="ja-JP"/>
              </w:rPr>
            </w:pPr>
            <w:r w:rsidRPr="00C37D2B">
              <w:t>This IE indicates the time zone and day of the week when the UE is available for communication.</w:t>
            </w:r>
          </w:p>
        </w:tc>
      </w:tr>
      <w:tr w:rsidR="009D63C8" w:rsidRPr="00C37D2B" w14:paraId="60495BD7" w14:textId="77777777" w:rsidTr="009E147A">
        <w:trPr>
          <w:jc w:val="center"/>
        </w:trPr>
        <w:tc>
          <w:tcPr>
            <w:tcW w:w="2448" w:type="dxa"/>
          </w:tcPr>
          <w:p w14:paraId="36D0F1CE"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Day of Week</w:t>
            </w:r>
          </w:p>
        </w:tc>
        <w:tc>
          <w:tcPr>
            <w:tcW w:w="1080" w:type="dxa"/>
          </w:tcPr>
          <w:p w14:paraId="08D940CF"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197F7EE" w14:textId="77777777" w:rsidR="009D63C8" w:rsidRPr="00C37D2B" w:rsidRDefault="009D63C8" w:rsidP="00781206">
            <w:pPr>
              <w:pStyle w:val="TAL"/>
              <w:keepNext w:val="0"/>
              <w:keepLines w:val="0"/>
              <w:widowControl w:val="0"/>
              <w:rPr>
                <w:rFonts w:cs="Arial"/>
                <w:i/>
                <w:lang w:eastAsia="ja-JP"/>
              </w:rPr>
            </w:pPr>
          </w:p>
        </w:tc>
        <w:tc>
          <w:tcPr>
            <w:tcW w:w="1872" w:type="dxa"/>
          </w:tcPr>
          <w:p w14:paraId="0E0F17D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zh-CN"/>
              </w:rPr>
              <w:t>BIT STRING (SIZE(7))</w:t>
            </w:r>
          </w:p>
        </w:tc>
        <w:tc>
          <w:tcPr>
            <w:tcW w:w="2880" w:type="dxa"/>
          </w:tcPr>
          <w:p w14:paraId="741162CC" w14:textId="77777777" w:rsidR="009D63C8" w:rsidRPr="00C37D2B" w:rsidRDefault="009D63C8" w:rsidP="00781206">
            <w:pPr>
              <w:pStyle w:val="TAL"/>
              <w:keepNext w:val="0"/>
              <w:keepLines w:val="0"/>
              <w:widowControl w:val="0"/>
            </w:pPr>
            <w:r w:rsidRPr="00C37D2B">
              <w:t>If Day-Of-Week is not provided this shall be interpreted as every day of the week.</w:t>
            </w:r>
          </w:p>
          <w:p w14:paraId="5A081CF3" w14:textId="77777777" w:rsidR="009D63C8" w:rsidRPr="00C37D2B" w:rsidRDefault="009D63C8" w:rsidP="00781206">
            <w:pPr>
              <w:pStyle w:val="TAL"/>
              <w:keepNext w:val="0"/>
              <w:keepLines w:val="0"/>
              <w:widowControl w:val="0"/>
              <w:rPr>
                <w:rFonts w:cs="Arial"/>
                <w:lang w:eastAsia="zh-CN"/>
              </w:rPr>
            </w:pPr>
            <w:r w:rsidRPr="00C37D2B">
              <w:rPr>
                <w:rFonts w:cs="Arial"/>
                <w:lang w:eastAsia="zh-CN"/>
              </w:rPr>
              <w:t>Each position in the bitmap represents a day of the week:</w:t>
            </w:r>
          </w:p>
          <w:p w14:paraId="044B8566" w14:textId="77777777" w:rsidR="009D63C8" w:rsidRPr="00C37D2B" w:rsidRDefault="009D63C8" w:rsidP="00781206">
            <w:pPr>
              <w:pStyle w:val="TAL"/>
              <w:keepNext w:val="0"/>
              <w:keepLines w:val="0"/>
              <w:widowControl w:val="0"/>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1’ indicates ‘scheduled. Value ‘0’ indicates ‘not scheduled’.</w:t>
            </w:r>
          </w:p>
        </w:tc>
      </w:tr>
      <w:tr w:rsidR="009D63C8" w:rsidRPr="00C37D2B" w14:paraId="6B9285DF" w14:textId="77777777" w:rsidTr="009E147A">
        <w:trPr>
          <w:jc w:val="center"/>
        </w:trPr>
        <w:tc>
          <w:tcPr>
            <w:tcW w:w="2448" w:type="dxa"/>
          </w:tcPr>
          <w:p w14:paraId="79553360"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Start</w:t>
            </w:r>
          </w:p>
        </w:tc>
        <w:tc>
          <w:tcPr>
            <w:tcW w:w="1080" w:type="dxa"/>
          </w:tcPr>
          <w:p w14:paraId="54A0D5C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935D5FC" w14:textId="77777777" w:rsidR="009D63C8" w:rsidRPr="00C37D2B" w:rsidRDefault="009D63C8" w:rsidP="00781206">
            <w:pPr>
              <w:pStyle w:val="TAL"/>
              <w:keepNext w:val="0"/>
              <w:keepLines w:val="0"/>
              <w:widowControl w:val="0"/>
              <w:rPr>
                <w:rFonts w:cs="Arial"/>
                <w:i/>
                <w:lang w:eastAsia="ja-JP"/>
              </w:rPr>
            </w:pPr>
          </w:p>
        </w:tc>
        <w:tc>
          <w:tcPr>
            <w:tcW w:w="1872" w:type="dxa"/>
          </w:tcPr>
          <w:p w14:paraId="615F023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14E4870B" w14:textId="77777777" w:rsidR="009D63C8" w:rsidRPr="00C37D2B" w:rsidRDefault="009D63C8" w:rsidP="00781206">
            <w:pPr>
              <w:pStyle w:val="TAL"/>
              <w:keepNext w:val="0"/>
              <w:keepLines w:val="0"/>
              <w:widowControl w:val="0"/>
            </w:pPr>
            <w:r w:rsidRPr="00C37D2B">
              <w:t>This IE indicates the time to start of the day, each value represent the corresponding second since 00:00 of the day.</w:t>
            </w:r>
          </w:p>
          <w:p w14:paraId="1E1D7808" w14:textId="77777777" w:rsidR="009D63C8" w:rsidRPr="00C37D2B" w:rsidRDefault="009D63C8" w:rsidP="00781206">
            <w:pPr>
              <w:pStyle w:val="TAL"/>
              <w:keepNext w:val="0"/>
              <w:keepLines w:val="0"/>
              <w:widowControl w:val="0"/>
            </w:pPr>
            <w:r w:rsidRPr="00C37D2B">
              <w:t>If Time-Of-Day-Start is not provided, starting time shall be set to start of the day(s) indicated by Day-Of-Week.</w:t>
            </w:r>
          </w:p>
        </w:tc>
      </w:tr>
      <w:tr w:rsidR="009D63C8" w:rsidRPr="00C37D2B" w14:paraId="47531776" w14:textId="77777777" w:rsidTr="009E147A">
        <w:trPr>
          <w:jc w:val="center"/>
        </w:trPr>
        <w:tc>
          <w:tcPr>
            <w:tcW w:w="2448" w:type="dxa"/>
          </w:tcPr>
          <w:p w14:paraId="6F26BA57"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End</w:t>
            </w:r>
          </w:p>
        </w:tc>
        <w:tc>
          <w:tcPr>
            <w:tcW w:w="1080" w:type="dxa"/>
          </w:tcPr>
          <w:p w14:paraId="3BC77F0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6F61579B" w14:textId="77777777" w:rsidR="009D63C8" w:rsidRPr="00C37D2B" w:rsidRDefault="009D63C8" w:rsidP="00781206">
            <w:pPr>
              <w:pStyle w:val="TAL"/>
              <w:keepNext w:val="0"/>
              <w:keepLines w:val="0"/>
              <w:widowControl w:val="0"/>
              <w:rPr>
                <w:rFonts w:cs="Arial"/>
                <w:i/>
                <w:lang w:eastAsia="ja-JP"/>
              </w:rPr>
            </w:pPr>
          </w:p>
        </w:tc>
        <w:tc>
          <w:tcPr>
            <w:tcW w:w="1872" w:type="dxa"/>
          </w:tcPr>
          <w:p w14:paraId="046ABF43"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0E381AD3" w14:textId="77777777" w:rsidR="009D63C8" w:rsidRPr="00C37D2B" w:rsidRDefault="009D63C8" w:rsidP="00781206">
            <w:pPr>
              <w:pStyle w:val="TAL"/>
              <w:keepNext w:val="0"/>
              <w:keepLines w:val="0"/>
              <w:widowControl w:val="0"/>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1969CDF2" w14:textId="77777777" w:rsidR="009D63C8" w:rsidRPr="00C37D2B" w:rsidRDefault="009D63C8" w:rsidP="00781206">
            <w:pPr>
              <w:pStyle w:val="TAL"/>
              <w:keepNext w:val="0"/>
              <w:keepLines w:val="0"/>
              <w:widowControl w:val="0"/>
            </w:pPr>
          </w:p>
          <w:p w14:paraId="0B0E86B9" w14:textId="77777777" w:rsidR="009D63C8" w:rsidRPr="00C37D2B" w:rsidRDefault="009D63C8" w:rsidP="00781206">
            <w:pPr>
              <w:pStyle w:val="TAL"/>
              <w:keepNext w:val="0"/>
              <w:keepLines w:val="0"/>
              <w:widowControl w:val="0"/>
            </w:pPr>
            <w:r w:rsidRPr="00C37D2B">
              <w:t xml:space="preserve">If Time-Of-Day-End is not </w:t>
            </w:r>
            <w:r w:rsidRPr="00C37D2B">
              <w:lastRenderedPageBreak/>
              <w:t>provided, ending time is end of the day(s) indicated by Day-Of-Week.</w:t>
            </w:r>
          </w:p>
        </w:tc>
      </w:tr>
      <w:tr w:rsidR="009D63C8" w:rsidRPr="00C37D2B" w14:paraId="3B53F696" w14:textId="77777777" w:rsidTr="009E147A">
        <w:trPr>
          <w:jc w:val="center"/>
        </w:trPr>
        <w:tc>
          <w:tcPr>
            <w:tcW w:w="2448" w:type="dxa"/>
          </w:tcPr>
          <w:p w14:paraId="59B7E2CE"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lastRenderedPageBreak/>
              <w:t>Stationary Indication</w:t>
            </w:r>
          </w:p>
        </w:tc>
        <w:tc>
          <w:tcPr>
            <w:tcW w:w="1080" w:type="dxa"/>
          </w:tcPr>
          <w:p w14:paraId="7E84E9F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4C11004C" w14:textId="77777777" w:rsidR="009D63C8" w:rsidRPr="00C37D2B" w:rsidRDefault="009D63C8" w:rsidP="00781206">
            <w:pPr>
              <w:pStyle w:val="TAL"/>
              <w:keepNext w:val="0"/>
              <w:keepLines w:val="0"/>
              <w:widowControl w:val="0"/>
              <w:rPr>
                <w:rFonts w:cs="Arial"/>
                <w:i/>
                <w:lang w:eastAsia="ja-JP"/>
              </w:rPr>
            </w:pPr>
          </w:p>
        </w:tc>
        <w:tc>
          <w:tcPr>
            <w:tcW w:w="1872" w:type="dxa"/>
          </w:tcPr>
          <w:p w14:paraId="434553C7"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80" w:type="dxa"/>
          </w:tcPr>
          <w:p w14:paraId="55ABCFE9" w14:textId="77777777" w:rsidR="009D63C8" w:rsidRPr="00C37D2B" w:rsidRDefault="009D63C8" w:rsidP="00781206">
            <w:pPr>
              <w:pStyle w:val="TAL"/>
              <w:keepNext w:val="0"/>
              <w:keepLines w:val="0"/>
              <w:widowControl w:val="0"/>
              <w:rPr>
                <w:rFonts w:cs="Arial"/>
                <w:lang w:eastAsia="ja-JP"/>
              </w:rPr>
            </w:pPr>
          </w:p>
        </w:tc>
      </w:tr>
      <w:tr w:rsidR="009D63C8" w:rsidRPr="00C37D2B" w14:paraId="006B43D7" w14:textId="77777777" w:rsidTr="009E147A">
        <w:trPr>
          <w:jc w:val="center"/>
        </w:trPr>
        <w:tc>
          <w:tcPr>
            <w:tcW w:w="2448" w:type="dxa"/>
          </w:tcPr>
          <w:p w14:paraId="1F27A346"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Traffic Profile</w:t>
            </w:r>
          </w:p>
        </w:tc>
        <w:tc>
          <w:tcPr>
            <w:tcW w:w="1080" w:type="dxa"/>
          </w:tcPr>
          <w:p w14:paraId="4EAF728B"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BCA2E97" w14:textId="77777777" w:rsidR="009D63C8" w:rsidRPr="00C37D2B" w:rsidRDefault="009D63C8" w:rsidP="00781206">
            <w:pPr>
              <w:pStyle w:val="TAL"/>
              <w:keepNext w:val="0"/>
              <w:keepLines w:val="0"/>
              <w:widowControl w:val="0"/>
              <w:rPr>
                <w:rFonts w:cs="Arial"/>
                <w:i/>
                <w:lang w:eastAsia="ja-JP"/>
              </w:rPr>
            </w:pPr>
          </w:p>
        </w:tc>
        <w:tc>
          <w:tcPr>
            <w:tcW w:w="1872" w:type="dxa"/>
          </w:tcPr>
          <w:p w14:paraId="566A268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single packet, dual packets, multiple packets, …)</w:t>
            </w:r>
          </w:p>
        </w:tc>
        <w:tc>
          <w:tcPr>
            <w:tcW w:w="2880" w:type="dxa"/>
          </w:tcPr>
          <w:p w14:paraId="4153FFED"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single packet</w:t>
            </w:r>
            <w:r w:rsidRPr="00C37D2B">
              <w:rPr>
                <w:rFonts w:cs="Arial"/>
                <w:lang w:eastAsia="ja-JP"/>
              </w:rPr>
              <w:t>"</w:t>
            </w:r>
            <w:r w:rsidR="009D63C8" w:rsidRPr="00C37D2B">
              <w:rPr>
                <w:rFonts w:cs="Arial"/>
                <w:lang w:eastAsia="ja-JP"/>
              </w:rPr>
              <w:t xml:space="preserve"> indicates single packet transmission (UL or DL),</w:t>
            </w:r>
          </w:p>
          <w:p w14:paraId="4E8DF1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dual packets</w:t>
            </w:r>
            <w:r w:rsidRPr="00C37D2B">
              <w:rPr>
                <w:rFonts w:cs="Arial"/>
                <w:lang w:eastAsia="ja-JP"/>
              </w:rPr>
              <w:t>"</w:t>
            </w:r>
            <w:r w:rsidR="009D63C8" w:rsidRPr="00C37D2B">
              <w:rPr>
                <w:rFonts w:cs="Arial"/>
                <w:lang w:eastAsia="ja-JP"/>
              </w:rPr>
              <w:t xml:space="preserve"> indicates dual packet transmission (UL with subsequent DL, or DL with subsequent UL),</w:t>
            </w:r>
          </w:p>
          <w:p w14:paraId="3676A3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multiple packets</w:t>
            </w:r>
            <w:r w:rsidRPr="00C37D2B">
              <w:rPr>
                <w:rFonts w:cs="Arial"/>
                <w:lang w:eastAsia="ja-JP"/>
              </w:rPr>
              <w:t>"</w:t>
            </w:r>
            <w:r w:rsidR="009D63C8" w:rsidRPr="00C37D2B">
              <w:rPr>
                <w:rFonts w:cs="Arial"/>
                <w:lang w:eastAsia="ja-JP"/>
              </w:rPr>
              <w:t xml:space="preserve"> indicates multiple packets transmission.</w:t>
            </w:r>
          </w:p>
        </w:tc>
      </w:tr>
      <w:tr w:rsidR="009D63C8" w:rsidRPr="00C37D2B" w14:paraId="2915082C" w14:textId="77777777" w:rsidTr="009E147A">
        <w:trPr>
          <w:jc w:val="center"/>
        </w:trPr>
        <w:tc>
          <w:tcPr>
            <w:tcW w:w="2448" w:type="dxa"/>
          </w:tcPr>
          <w:p w14:paraId="2E16368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Battery Indication</w:t>
            </w:r>
          </w:p>
        </w:tc>
        <w:tc>
          <w:tcPr>
            <w:tcW w:w="1080" w:type="dxa"/>
          </w:tcPr>
          <w:p w14:paraId="253654A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05947F8" w14:textId="77777777" w:rsidR="009D63C8" w:rsidRPr="00C37D2B" w:rsidRDefault="009D63C8" w:rsidP="00781206">
            <w:pPr>
              <w:pStyle w:val="TAL"/>
              <w:keepNext w:val="0"/>
              <w:keepLines w:val="0"/>
              <w:widowControl w:val="0"/>
              <w:rPr>
                <w:rFonts w:cs="Arial"/>
                <w:i/>
                <w:lang w:eastAsia="ja-JP"/>
              </w:rPr>
            </w:pPr>
          </w:p>
        </w:tc>
        <w:tc>
          <w:tcPr>
            <w:tcW w:w="1872" w:type="dxa"/>
          </w:tcPr>
          <w:p w14:paraId="6C2ABC03"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battery powered, battery powered not rechargeable or replaceable, not battery powered, …)</w:t>
            </w:r>
          </w:p>
        </w:tc>
        <w:tc>
          <w:tcPr>
            <w:tcW w:w="2880" w:type="dxa"/>
          </w:tcPr>
          <w:p w14:paraId="3E7BA927"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battery powered</w:t>
            </w:r>
            <w:r w:rsidRPr="00C37D2B">
              <w:rPr>
                <w:rFonts w:cs="Arial"/>
                <w:lang w:eastAsia="ja-JP"/>
              </w:rPr>
              <w:t>"</w:t>
            </w:r>
            <w:r w:rsidR="009D63C8" w:rsidRPr="00C37D2B">
              <w:rPr>
                <w:rFonts w:cs="Arial"/>
                <w:lang w:eastAsia="ja-JP"/>
              </w:rPr>
              <w:t xml:space="preserve"> indicates that the UE is battery powered and the battery is rechargeable/replaceable, </w:t>
            </w:r>
            <w:r w:rsidRPr="00C37D2B">
              <w:rPr>
                <w:rFonts w:cs="Arial"/>
                <w:lang w:eastAsia="ja-JP"/>
              </w:rPr>
              <w:t>"</w:t>
            </w:r>
            <w:r w:rsidR="009D63C8" w:rsidRPr="00C37D2B">
              <w:rPr>
                <w:rFonts w:cs="Arial"/>
                <w:lang w:eastAsia="ja-JP"/>
              </w:rPr>
              <w:t>battery powered not rechargeable or replaceable</w:t>
            </w:r>
            <w:r w:rsidRPr="00C37D2B">
              <w:rPr>
                <w:rFonts w:cs="Arial"/>
                <w:lang w:eastAsia="ja-JP"/>
              </w:rPr>
              <w:t>"</w:t>
            </w:r>
            <w:r w:rsidR="009D63C8" w:rsidRPr="00C37D2B">
              <w:rPr>
                <w:rFonts w:cs="Arial"/>
                <w:lang w:eastAsia="ja-JP"/>
              </w:rPr>
              <w:t xml:space="preserve"> indicates that the UE is battery powered but the battery is not rechargeable/replaceable, </w:t>
            </w:r>
            <w:r w:rsidRPr="00C37D2B">
              <w:rPr>
                <w:rFonts w:cs="Arial"/>
                <w:lang w:eastAsia="ja-JP"/>
              </w:rPr>
              <w:t>"</w:t>
            </w:r>
            <w:r w:rsidR="009D63C8" w:rsidRPr="00C37D2B">
              <w:rPr>
                <w:rFonts w:cs="Arial"/>
                <w:lang w:eastAsia="ja-JP"/>
              </w:rPr>
              <w:t>not battery powered</w:t>
            </w:r>
            <w:r w:rsidRPr="00C37D2B">
              <w:rPr>
                <w:rFonts w:cs="Arial"/>
                <w:lang w:eastAsia="ja-JP"/>
              </w:rPr>
              <w:t>"</w:t>
            </w:r>
            <w:r w:rsidR="009D63C8" w:rsidRPr="00C37D2B">
              <w:rPr>
                <w:rFonts w:cs="Arial"/>
                <w:lang w:eastAsia="ja-JP"/>
              </w:rPr>
              <w:t xml:space="preserve"> indicates that the UE is not battery powered.</w:t>
            </w:r>
          </w:p>
        </w:tc>
      </w:tr>
    </w:tbl>
    <w:p w14:paraId="26E75302" w14:textId="77777777" w:rsidR="009D63C8" w:rsidRPr="00C37D2B" w:rsidRDefault="009D63C8" w:rsidP="00781206">
      <w:pPr>
        <w:widowControl w:val="0"/>
      </w:pPr>
    </w:p>
    <w:p w14:paraId="13683119" w14:textId="77777777" w:rsidR="005914F5" w:rsidRPr="00C37D2B" w:rsidRDefault="005914F5" w:rsidP="00781206">
      <w:pPr>
        <w:pStyle w:val="Heading3"/>
        <w:keepNext w:val="0"/>
        <w:keepLines w:val="0"/>
        <w:widowControl w:val="0"/>
        <w:rPr>
          <w:lang w:eastAsia="zh-CN"/>
        </w:rPr>
      </w:pPr>
      <w:bookmarkStart w:id="10898" w:name="_Toc20954600"/>
      <w:bookmarkStart w:id="10899" w:name="_Toc29902605"/>
      <w:bookmarkStart w:id="10900" w:name="_Toc29906609"/>
      <w:bookmarkStart w:id="10901" w:name="_Toc36550599"/>
      <w:bookmarkStart w:id="10902" w:name="_Toc45104356"/>
      <w:bookmarkStart w:id="10903" w:name="_Toc45227852"/>
      <w:bookmarkStart w:id="10904" w:name="_Toc45891666"/>
      <w:bookmarkStart w:id="10905" w:name="_Toc51764310"/>
      <w:bookmarkStart w:id="10906" w:name="_Toc56528311"/>
      <w:bookmarkStart w:id="10907" w:name="_Toc64382278"/>
      <w:bookmarkStart w:id="10908" w:name="_Toc66283853"/>
      <w:bookmarkStart w:id="10909" w:name="_Toc67911229"/>
      <w:bookmarkStart w:id="10910" w:name="_Toc73980007"/>
      <w:bookmarkStart w:id="10911" w:name="_Toc88650731"/>
      <w:bookmarkStart w:id="10912" w:name="_Toc97885858"/>
      <w:bookmarkStart w:id="10913" w:name="_Toc98882985"/>
      <w:bookmarkStart w:id="10914" w:name="_Toc105523521"/>
      <w:bookmarkStart w:id="10915" w:name="_Toc106131065"/>
      <w:bookmarkStart w:id="10916" w:name="_Toc113840216"/>
      <w:bookmarkStart w:id="10917" w:name="_Toc138759294"/>
      <w:r w:rsidRPr="00C37D2B">
        <w:rPr>
          <w:lang w:eastAsia="zh-CN"/>
        </w:rPr>
        <w:t>9.2.137</w:t>
      </w:r>
      <w:r w:rsidRPr="00C37D2B">
        <w:rPr>
          <w:lang w:eastAsia="zh-CN"/>
        </w:rPr>
        <w:tab/>
        <w:t>Duplication activation</w:t>
      </w:r>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1F30367E" w14:textId="77777777" w:rsidR="005914F5" w:rsidRPr="00C37D2B" w:rsidRDefault="005914F5" w:rsidP="00781206">
      <w:pPr>
        <w:widowControl w:val="0"/>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914F5" w:rsidRPr="00C37D2B" w14:paraId="37A99A99" w14:textId="77777777" w:rsidTr="0061552E">
        <w:tc>
          <w:tcPr>
            <w:tcW w:w="1259" w:type="pct"/>
            <w:tcBorders>
              <w:top w:val="single" w:sz="4" w:space="0" w:color="auto"/>
              <w:left w:val="single" w:sz="4" w:space="0" w:color="auto"/>
              <w:bottom w:val="single" w:sz="4" w:space="0" w:color="auto"/>
              <w:right w:val="single" w:sz="4" w:space="0" w:color="auto"/>
            </w:tcBorders>
          </w:tcPr>
          <w:p w14:paraId="17A75246" w14:textId="77777777" w:rsidR="005914F5" w:rsidRPr="00C37D2B" w:rsidRDefault="005914F5" w:rsidP="00781206">
            <w:pPr>
              <w:pStyle w:val="TAH"/>
              <w:keepNext w:val="0"/>
              <w:keepLines w:val="0"/>
              <w:widowControl w:val="0"/>
            </w:pPr>
            <w:r w:rsidRPr="00C37D2B">
              <w:t>IE/Group Name</w:t>
            </w:r>
          </w:p>
        </w:tc>
        <w:tc>
          <w:tcPr>
            <w:tcW w:w="556" w:type="pct"/>
            <w:tcBorders>
              <w:top w:val="single" w:sz="4" w:space="0" w:color="auto"/>
              <w:left w:val="single" w:sz="4" w:space="0" w:color="auto"/>
              <w:bottom w:val="single" w:sz="4" w:space="0" w:color="auto"/>
              <w:right w:val="single" w:sz="4" w:space="0" w:color="auto"/>
            </w:tcBorders>
          </w:tcPr>
          <w:p w14:paraId="090BFA62" w14:textId="77777777" w:rsidR="005914F5" w:rsidRPr="00C37D2B" w:rsidRDefault="005914F5"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2B9148DC" w14:textId="77777777" w:rsidR="005914F5" w:rsidRPr="00C37D2B" w:rsidRDefault="005914F5"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7FA4EFCB" w14:textId="77777777" w:rsidR="005914F5" w:rsidRPr="00C37D2B" w:rsidRDefault="005914F5"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759030B6" w14:textId="77777777" w:rsidR="005914F5" w:rsidRPr="00C37D2B" w:rsidRDefault="005914F5" w:rsidP="00781206">
            <w:pPr>
              <w:pStyle w:val="TAH"/>
              <w:keepNext w:val="0"/>
              <w:keepLines w:val="0"/>
              <w:widowControl w:val="0"/>
            </w:pPr>
            <w:r w:rsidRPr="00C37D2B">
              <w:t>Semantics Description</w:t>
            </w:r>
          </w:p>
        </w:tc>
      </w:tr>
      <w:tr w:rsidR="005914F5" w:rsidRPr="00C37D2B" w14:paraId="16AB24EC" w14:textId="77777777" w:rsidTr="0061552E">
        <w:tc>
          <w:tcPr>
            <w:tcW w:w="1259" w:type="pct"/>
            <w:tcBorders>
              <w:top w:val="single" w:sz="4" w:space="0" w:color="auto"/>
              <w:left w:val="single" w:sz="4" w:space="0" w:color="auto"/>
              <w:bottom w:val="single" w:sz="4" w:space="0" w:color="auto"/>
              <w:right w:val="single" w:sz="4" w:space="0" w:color="auto"/>
            </w:tcBorders>
          </w:tcPr>
          <w:p w14:paraId="009CA964" w14:textId="77777777" w:rsidR="005914F5" w:rsidRPr="00C37D2B" w:rsidRDefault="005914F5" w:rsidP="00781206">
            <w:pPr>
              <w:pStyle w:val="TAL"/>
              <w:keepNext w:val="0"/>
              <w:keepLines w:val="0"/>
              <w:widowControl w:val="0"/>
              <w:rPr>
                <w:lang w:eastAsia="zh-CN"/>
              </w:rPr>
            </w:pPr>
            <w:r w:rsidRPr="00C37D2B">
              <w:t xml:space="preserve">Duplication </w:t>
            </w:r>
            <w:r w:rsidRPr="00C37D2B">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51B1196" w14:textId="77777777" w:rsidR="005914F5" w:rsidRPr="00C37D2B" w:rsidRDefault="005914F5"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4A7E5A12" w14:textId="77777777" w:rsidR="005914F5" w:rsidRPr="00C37D2B" w:rsidRDefault="005914F5"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523AD1" w14:textId="77777777" w:rsidR="005914F5" w:rsidRPr="00C37D2B" w:rsidRDefault="005914F5" w:rsidP="00781206">
            <w:pPr>
              <w:pStyle w:val="TAL"/>
              <w:keepNext w:val="0"/>
              <w:keepLines w:val="0"/>
              <w:widowControl w:val="0"/>
            </w:pPr>
            <w:r w:rsidRPr="00C37D2B">
              <w:t>ENUMERATED (</w:t>
            </w:r>
          </w:p>
          <w:p w14:paraId="29A75704" w14:textId="77777777" w:rsidR="005914F5" w:rsidRPr="00C37D2B" w:rsidRDefault="005914F5" w:rsidP="00781206">
            <w:pPr>
              <w:pStyle w:val="TAL"/>
              <w:keepNext w:val="0"/>
              <w:keepLines w:val="0"/>
              <w:widowControl w:val="0"/>
            </w:pPr>
            <w:r w:rsidRPr="00C37D2B">
              <w:rPr>
                <w:lang w:eastAsia="zh-CN"/>
              </w:rPr>
              <w:t>Active, Inactive,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13C20E4C" w14:textId="77777777" w:rsidR="005914F5" w:rsidRPr="00C37D2B" w:rsidRDefault="005914F5" w:rsidP="00781206">
            <w:pPr>
              <w:pStyle w:val="TAL"/>
              <w:keepNext w:val="0"/>
              <w:keepLines w:val="0"/>
              <w:widowControl w:val="0"/>
              <w:rPr>
                <w:i/>
                <w:lang w:eastAsia="zh-CN"/>
              </w:rPr>
            </w:pPr>
          </w:p>
        </w:tc>
      </w:tr>
    </w:tbl>
    <w:p w14:paraId="3EB424C3" w14:textId="77777777" w:rsidR="00D97531" w:rsidRPr="00C37D2B" w:rsidRDefault="00D97531" w:rsidP="00781206">
      <w:pPr>
        <w:widowControl w:val="0"/>
        <w:rPr>
          <w:lang w:eastAsia="zh-CN"/>
        </w:rPr>
      </w:pPr>
    </w:p>
    <w:p w14:paraId="1FF31B11" w14:textId="77777777" w:rsidR="005914F5" w:rsidRPr="00C37D2B" w:rsidRDefault="005914F5" w:rsidP="00781206">
      <w:pPr>
        <w:pStyle w:val="Heading3"/>
        <w:keepNext w:val="0"/>
        <w:keepLines w:val="0"/>
        <w:widowControl w:val="0"/>
        <w:rPr>
          <w:lang w:eastAsia="zh-CN"/>
        </w:rPr>
      </w:pPr>
      <w:bookmarkStart w:id="10918" w:name="_Toc20954601"/>
      <w:bookmarkStart w:id="10919" w:name="_Toc29902606"/>
      <w:bookmarkStart w:id="10920" w:name="_Toc29906610"/>
      <w:bookmarkStart w:id="10921" w:name="_Toc36550600"/>
      <w:bookmarkStart w:id="10922" w:name="_Toc45104357"/>
      <w:bookmarkStart w:id="10923" w:name="_Toc45227853"/>
      <w:bookmarkStart w:id="10924" w:name="_Toc45891667"/>
      <w:bookmarkStart w:id="10925" w:name="_Toc51764311"/>
      <w:bookmarkStart w:id="10926" w:name="_Toc56528312"/>
      <w:bookmarkStart w:id="10927" w:name="_Toc64382279"/>
      <w:bookmarkStart w:id="10928" w:name="_Toc66283854"/>
      <w:bookmarkStart w:id="10929" w:name="_Toc67911230"/>
      <w:bookmarkStart w:id="10930" w:name="_Toc73980008"/>
      <w:bookmarkStart w:id="10931" w:name="_Toc88650732"/>
      <w:bookmarkStart w:id="10932" w:name="_Toc97885859"/>
      <w:bookmarkStart w:id="10933" w:name="_Toc98882986"/>
      <w:bookmarkStart w:id="10934" w:name="_Toc105523522"/>
      <w:bookmarkStart w:id="10935" w:name="_Toc106131066"/>
      <w:bookmarkStart w:id="10936" w:name="_Toc113840217"/>
      <w:bookmarkStart w:id="10937" w:name="_Toc138759295"/>
      <w:r w:rsidRPr="00C37D2B">
        <w:rPr>
          <w:lang w:eastAsia="zh-CN"/>
        </w:rPr>
        <w:t>9.2.138</w:t>
      </w:r>
      <w:r w:rsidRPr="00C37D2B">
        <w:rPr>
          <w:lang w:eastAsia="zh-CN"/>
        </w:rPr>
        <w:tab/>
        <w:t>LCID</w:t>
      </w:r>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4C6226EE" w14:textId="77777777" w:rsidR="005914F5" w:rsidRPr="00C37D2B" w:rsidRDefault="005914F5" w:rsidP="00781206">
      <w:pPr>
        <w:widowControl w:val="0"/>
        <w:rPr>
          <w:lang w:eastAsia="zh-CN"/>
        </w:rPr>
      </w:pPr>
      <w:r w:rsidRPr="00C37D2B">
        <w:rPr>
          <w:lang w:eastAsia="zh-CN"/>
        </w:rPr>
        <w:t>This IE uniquely identifies a LCID for the associated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914F5" w:rsidRPr="00C37D2B" w14:paraId="35E712B1"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6C7C4470" w14:textId="77777777" w:rsidR="005914F5" w:rsidRPr="00C37D2B" w:rsidRDefault="005914F5" w:rsidP="00781206">
            <w:pPr>
              <w:pStyle w:val="TAH"/>
              <w:keepNext w:val="0"/>
              <w:keepLines w:val="0"/>
              <w:widowControl w:val="0"/>
              <w:rPr>
                <w:rFonts w:eastAsia="Malgun Gothic"/>
              </w:rPr>
            </w:pPr>
            <w:r w:rsidRPr="00C37D2B">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5A5D91" w14:textId="77777777" w:rsidR="005914F5" w:rsidRPr="00C37D2B" w:rsidRDefault="005914F5" w:rsidP="00781206">
            <w:pPr>
              <w:pStyle w:val="TAH"/>
              <w:keepNext w:val="0"/>
              <w:keepLines w:val="0"/>
              <w:widowControl w:val="0"/>
              <w:rPr>
                <w:rFonts w:eastAsia="Malgun Gothic"/>
              </w:rPr>
            </w:pPr>
            <w:r w:rsidRPr="00C37D2B">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03C47EA3" w14:textId="77777777" w:rsidR="005914F5" w:rsidRPr="00C37D2B" w:rsidRDefault="005914F5" w:rsidP="00781206">
            <w:pPr>
              <w:pStyle w:val="TAH"/>
              <w:keepNext w:val="0"/>
              <w:keepLines w:val="0"/>
              <w:widowControl w:val="0"/>
              <w:rPr>
                <w:rFonts w:eastAsia="Malgun Gothic"/>
              </w:rPr>
            </w:pPr>
            <w:r w:rsidRPr="00C37D2B">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43AE98A" w14:textId="77777777" w:rsidR="005914F5" w:rsidRPr="00C37D2B" w:rsidRDefault="005914F5" w:rsidP="00781206">
            <w:pPr>
              <w:pStyle w:val="TAH"/>
              <w:keepNext w:val="0"/>
              <w:keepLines w:val="0"/>
              <w:widowControl w:val="0"/>
              <w:rPr>
                <w:rFonts w:eastAsia="Malgun Gothic"/>
              </w:rPr>
            </w:pPr>
            <w:r w:rsidRPr="00C37D2B">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1E2110" w14:textId="77777777" w:rsidR="005914F5" w:rsidRPr="00C37D2B" w:rsidRDefault="005914F5" w:rsidP="00781206">
            <w:pPr>
              <w:pStyle w:val="TAH"/>
              <w:keepNext w:val="0"/>
              <w:keepLines w:val="0"/>
              <w:widowControl w:val="0"/>
              <w:rPr>
                <w:rFonts w:eastAsia="Malgun Gothic"/>
              </w:rPr>
            </w:pPr>
            <w:r w:rsidRPr="00C37D2B">
              <w:rPr>
                <w:rFonts w:eastAsia="Malgun Gothic"/>
              </w:rPr>
              <w:t>Semantics description</w:t>
            </w:r>
          </w:p>
        </w:tc>
      </w:tr>
      <w:tr w:rsidR="00C805A6" w:rsidRPr="00C37D2B" w14:paraId="1CF0946B"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CC4ECC3" w14:textId="77777777" w:rsidR="00C805A6" w:rsidRPr="00C37D2B" w:rsidRDefault="00C805A6" w:rsidP="00781206">
            <w:pPr>
              <w:pStyle w:val="TAL"/>
              <w:keepNext w:val="0"/>
              <w:keepLines w:val="0"/>
              <w:widowControl w:val="0"/>
              <w:rPr>
                <w:rFonts w:eastAsia="Malgun Gothic"/>
              </w:rPr>
            </w:pPr>
            <w:r w:rsidRPr="00C37D2B">
              <w:rPr>
                <w:rFonts w:eastAsia="Malgun Gothic"/>
              </w:rPr>
              <w:t>LC</w:t>
            </w:r>
            <w:r w:rsidRPr="00C37D2B">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29BBEB3A" w14:textId="77777777" w:rsidR="00C805A6" w:rsidRPr="00C37D2B" w:rsidRDefault="00C805A6" w:rsidP="00781206">
            <w:pPr>
              <w:pStyle w:val="TAL"/>
              <w:keepNext w:val="0"/>
              <w:keepLines w:val="0"/>
              <w:widowControl w:val="0"/>
              <w:rPr>
                <w:rFonts w:eastAsia="Malgun Gothic"/>
              </w:rPr>
            </w:pPr>
            <w:r w:rsidRPr="00C37D2B">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293BE99D" w14:textId="77777777" w:rsidR="00C805A6" w:rsidRPr="00C37D2B" w:rsidRDefault="00C805A6" w:rsidP="00781206">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7A7DE1D5" w14:textId="77777777" w:rsidR="00C805A6" w:rsidRPr="00C37D2B" w:rsidRDefault="00C805A6" w:rsidP="00781206">
            <w:pPr>
              <w:pStyle w:val="TAL"/>
              <w:keepNext w:val="0"/>
              <w:keepLines w:val="0"/>
              <w:widowControl w:val="0"/>
              <w:rPr>
                <w:rFonts w:eastAsia="Malgun Gothic"/>
              </w:rPr>
            </w:pPr>
            <w:r w:rsidRPr="00C37D2B">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4A4D9241" w14:textId="60BDADB0" w:rsidR="00C805A6" w:rsidRPr="00C37D2B" w:rsidRDefault="00C805A6" w:rsidP="00781206">
            <w:pPr>
              <w:pStyle w:val="TAL"/>
              <w:keepNext w:val="0"/>
              <w:keepLines w:val="0"/>
              <w:widowControl w:val="0"/>
              <w:rPr>
                <w:rFonts w:eastAsia="Malgun Gothic"/>
              </w:rPr>
            </w:pPr>
            <w:r w:rsidRPr="00C37D2B">
              <w:rPr>
                <w:rFonts w:eastAsia="Malgun Gothic"/>
              </w:rPr>
              <w:t xml:space="preserve">Corresponds to </w:t>
            </w:r>
            <w:r>
              <w:rPr>
                <w:rFonts w:eastAsia="Malgun Gothic"/>
              </w:rPr>
              <w:t xml:space="preserve">information provided in </w:t>
            </w:r>
            <w:r w:rsidRPr="00C37D2B">
              <w:rPr>
                <w:rFonts w:eastAsia="Malgun Gothic"/>
              </w:rPr>
              <w:t xml:space="preserve">the </w:t>
            </w:r>
            <w:r w:rsidRPr="00C37D2B">
              <w:rPr>
                <w:rFonts w:eastAsia="Malgun Gothic"/>
                <w:i/>
              </w:rPr>
              <w:t>LogicalChannelIdentity</w:t>
            </w:r>
            <w:r w:rsidRPr="00C37D2B">
              <w:rPr>
                <w:rFonts w:eastAsia="Malgun Gothic"/>
              </w:rPr>
              <w:t xml:space="preserve"> </w:t>
            </w:r>
            <w:r>
              <w:rPr>
                <w:rFonts w:eastAsia="Malgun Gothic"/>
              </w:rPr>
              <w:t xml:space="preserve">IE as </w:t>
            </w:r>
            <w:r w:rsidRPr="00C37D2B">
              <w:rPr>
                <w:rFonts w:eastAsia="Malgun Gothic"/>
              </w:rPr>
              <w:t>defined in TS 38.331 [</w:t>
            </w:r>
            <w:r w:rsidRPr="00C37D2B">
              <w:rPr>
                <w:rFonts w:eastAsia="MS Mincho"/>
                <w:lang w:eastAsia="ja-JP"/>
              </w:rPr>
              <w:t>8</w:t>
            </w:r>
            <w:r w:rsidRPr="00C37D2B">
              <w:rPr>
                <w:rFonts w:eastAsia="Malgun Gothic"/>
              </w:rPr>
              <w:t>].</w:t>
            </w:r>
          </w:p>
        </w:tc>
      </w:tr>
    </w:tbl>
    <w:p w14:paraId="547A8750" w14:textId="77777777" w:rsidR="005914F5" w:rsidRPr="00C37D2B" w:rsidRDefault="005914F5" w:rsidP="00781206">
      <w:pPr>
        <w:widowControl w:val="0"/>
      </w:pPr>
    </w:p>
    <w:p w14:paraId="7BA5FBF9" w14:textId="77777777" w:rsidR="00092492" w:rsidRPr="00C37D2B" w:rsidRDefault="00092492" w:rsidP="00781206">
      <w:pPr>
        <w:pStyle w:val="Heading3"/>
        <w:keepNext w:val="0"/>
        <w:keepLines w:val="0"/>
        <w:widowControl w:val="0"/>
      </w:pPr>
      <w:bookmarkStart w:id="10938" w:name="_Toc20954602"/>
      <w:bookmarkStart w:id="10939" w:name="_Toc29902607"/>
      <w:bookmarkStart w:id="10940" w:name="_Toc29906611"/>
      <w:bookmarkStart w:id="10941" w:name="_Toc36550601"/>
      <w:bookmarkStart w:id="10942" w:name="_Toc45104358"/>
      <w:bookmarkStart w:id="10943" w:name="_Toc45227854"/>
      <w:bookmarkStart w:id="10944" w:name="_Toc45891668"/>
      <w:bookmarkStart w:id="10945" w:name="_Toc51764312"/>
      <w:bookmarkStart w:id="10946" w:name="_Toc56528313"/>
      <w:bookmarkStart w:id="10947" w:name="_Toc64382280"/>
      <w:bookmarkStart w:id="10948" w:name="_Toc66283855"/>
      <w:bookmarkStart w:id="10949" w:name="_Toc67911231"/>
      <w:bookmarkStart w:id="10950" w:name="_Toc73980009"/>
      <w:bookmarkStart w:id="10951" w:name="_Toc88650733"/>
      <w:bookmarkStart w:id="10952" w:name="_Toc97885860"/>
      <w:bookmarkStart w:id="10953" w:name="_Toc98882987"/>
      <w:bookmarkStart w:id="10954" w:name="_Toc105523523"/>
      <w:bookmarkStart w:id="10955" w:name="_Toc106131067"/>
      <w:bookmarkStart w:id="10956" w:name="_Toc113840218"/>
      <w:bookmarkStart w:id="10957" w:name="_Toc138759296"/>
      <w:r w:rsidRPr="00C37D2B">
        <w:t>9.2.139</w:t>
      </w:r>
      <w:r w:rsidRPr="00C37D2B">
        <w:tab/>
        <w:t>MeNB Coordination Assistance Information</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29C07F96" w14:textId="77777777" w:rsidR="00092492" w:rsidRPr="00C37D2B" w:rsidRDefault="00092492" w:rsidP="00781206">
      <w:pPr>
        <w:widowControl w:val="0"/>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3BDD9569" w14:textId="77777777" w:rsidTr="0061552E">
        <w:trPr>
          <w:jc w:val="center"/>
        </w:trPr>
        <w:tc>
          <w:tcPr>
            <w:tcW w:w="1259" w:type="pct"/>
          </w:tcPr>
          <w:p w14:paraId="58EB6858" w14:textId="77777777" w:rsidR="00092492" w:rsidRPr="00C37D2B" w:rsidRDefault="00092492" w:rsidP="00781206">
            <w:pPr>
              <w:pStyle w:val="TAH"/>
              <w:keepNext w:val="0"/>
              <w:keepLines w:val="0"/>
              <w:widowControl w:val="0"/>
              <w:rPr>
                <w:lang w:eastAsia="ja-JP"/>
              </w:rPr>
            </w:pPr>
            <w:r w:rsidRPr="00C37D2B">
              <w:rPr>
                <w:lang w:eastAsia="ja-JP"/>
              </w:rPr>
              <w:t>IE/Group Name</w:t>
            </w:r>
          </w:p>
        </w:tc>
        <w:tc>
          <w:tcPr>
            <w:tcW w:w="556" w:type="pct"/>
          </w:tcPr>
          <w:p w14:paraId="5A0EE36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0837457C"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4B714FB5"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550BAC4B"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542FF439" w14:textId="77777777" w:rsidTr="0061552E">
        <w:trPr>
          <w:jc w:val="center"/>
        </w:trPr>
        <w:tc>
          <w:tcPr>
            <w:tcW w:w="1259" w:type="pct"/>
          </w:tcPr>
          <w:p w14:paraId="3EB9A0A8" w14:textId="77777777" w:rsidR="00092492" w:rsidRPr="00C37D2B" w:rsidRDefault="00092492" w:rsidP="00781206">
            <w:pPr>
              <w:pStyle w:val="TAL"/>
              <w:keepNext w:val="0"/>
              <w:keepLines w:val="0"/>
              <w:widowControl w:val="0"/>
              <w:rPr>
                <w:bCs/>
                <w:lang w:eastAsia="zh-CN"/>
              </w:rPr>
            </w:pPr>
            <w:r w:rsidRPr="00C37D2B">
              <w:rPr>
                <w:lang w:eastAsia="zh-CN"/>
              </w:rPr>
              <w:t>MeNB Coordination Assistance Information</w:t>
            </w:r>
          </w:p>
        </w:tc>
        <w:tc>
          <w:tcPr>
            <w:tcW w:w="556" w:type="pct"/>
          </w:tcPr>
          <w:p w14:paraId="725519C1"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45CA0151" w14:textId="77777777" w:rsidR="00092492" w:rsidRPr="00C37D2B" w:rsidRDefault="00092492" w:rsidP="00781206">
            <w:pPr>
              <w:pStyle w:val="TAL"/>
              <w:keepNext w:val="0"/>
              <w:keepLines w:val="0"/>
              <w:widowControl w:val="0"/>
              <w:rPr>
                <w:b/>
                <w:bCs/>
                <w:i/>
                <w:lang w:eastAsia="ja-JP"/>
              </w:rPr>
            </w:pPr>
          </w:p>
        </w:tc>
        <w:tc>
          <w:tcPr>
            <w:tcW w:w="963" w:type="pct"/>
          </w:tcPr>
          <w:p w14:paraId="71A1522B"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54DA4257"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4EB908C5" w14:textId="77777777" w:rsidR="005914F5" w:rsidRPr="00C37D2B" w:rsidRDefault="005914F5" w:rsidP="00781206">
      <w:pPr>
        <w:widowControl w:val="0"/>
      </w:pPr>
    </w:p>
    <w:p w14:paraId="2B925425" w14:textId="77777777" w:rsidR="00092492" w:rsidRPr="00C37D2B" w:rsidRDefault="00092492" w:rsidP="00781206">
      <w:pPr>
        <w:pStyle w:val="Heading3"/>
        <w:keepNext w:val="0"/>
        <w:keepLines w:val="0"/>
        <w:widowControl w:val="0"/>
      </w:pPr>
      <w:bookmarkStart w:id="10958" w:name="_Toc20954603"/>
      <w:bookmarkStart w:id="10959" w:name="_Toc29902608"/>
      <w:bookmarkStart w:id="10960" w:name="_Toc29906612"/>
      <w:bookmarkStart w:id="10961" w:name="_Toc36550602"/>
      <w:bookmarkStart w:id="10962" w:name="_Toc45104359"/>
      <w:bookmarkStart w:id="10963" w:name="_Toc45227855"/>
      <w:bookmarkStart w:id="10964" w:name="_Toc45891669"/>
      <w:bookmarkStart w:id="10965" w:name="_Toc51764313"/>
      <w:bookmarkStart w:id="10966" w:name="_Toc56528314"/>
      <w:bookmarkStart w:id="10967" w:name="_Toc64382281"/>
      <w:bookmarkStart w:id="10968" w:name="_Toc66283856"/>
      <w:bookmarkStart w:id="10969" w:name="_Toc67911232"/>
      <w:bookmarkStart w:id="10970" w:name="_Toc73980010"/>
      <w:bookmarkStart w:id="10971" w:name="_Toc88650734"/>
      <w:bookmarkStart w:id="10972" w:name="_Toc97885861"/>
      <w:bookmarkStart w:id="10973" w:name="_Toc98882988"/>
      <w:bookmarkStart w:id="10974" w:name="_Toc105523524"/>
      <w:bookmarkStart w:id="10975" w:name="_Toc106131068"/>
      <w:bookmarkStart w:id="10976" w:name="_Toc113840219"/>
      <w:bookmarkStart w:id="10977" w:name="_Toc138759297"/>
      <w:r w:rsidRPr="00C37D2B">
        <w:t>9.2.140</w:t>
      </w:r>
      <w:r w:rsidRPr="00C37D2B">
        <w:tab/>
        <w:t>SgNB Coordination Assistance Information</w:t>
      </w:r>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27B2DC78" w14:textId="77777777" w:rsidR="00092492" w:rsidRPr="00C37D2B" w:rsidRDefault="00092492" w:rsidP="00781206">
      <w:pPr>
        <w:widowControl w:val="0"/>
        <w:rPr>
          <w:lang w:eastAsia="ja-JP"/>
        </w:rPr>
      </w:pPr>
      <w:r w:rsidRPr="00C37D2B">
        <w:t xml:space="preserve">The </w:t>
      </w:r>
      <w:r w:rsidRPr="00C37D2B">
        <w:rPr>
          <w:i/>
        </w:rPr>
        <w:t xml:space="preserve">SgNB Coordination Assistance Information </w:t>
      </w:r>
      <w:r w:rsidRPr="00C37D2B">
        <w:t xml:space="preserve">IE is provided by the SgNB and used by the MeNB to determine </w:t>
      </w:r>
      <w:r w:rsidRPr="00C37D2B">
        <w:lastRenderedPageBreak/>
        <w:t>further coordination of resource utilisation between the en-gNB and the MeNB</w:t>
      </w:r>
      <w:r w:rsidRPr="00C37D2B">
        <w:rPr>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4561F5DD" w14:textId="77777777" w:rsidTr="0061552E">
        <w:trPr>
          <w:jc w:val="center"/>
        </w:trPr>
        <w:tc>
          <w:tcPr>
            <w:tcW w:w="1259" w:type="pct"/>
          </w:tcPr>
          <w:p w14:paraId="13C0B6F2" w14:textId="77777777" w:rsidR="00092492" w:rsidRPr="00C37D2B" w:rsidRDefault="00092492" w:rsidP="00781206">
            <w:pPr>
              <w:pStyle w:val="TAH"/>
              <w:keepNext w:val="0"/>
              <w:keepLines w:val="0"/>
              <w:widowControl w:val="0"/>
              <w:rPr>
                <w:lang w:eastAsia="ja-JP"/>
              </w:rPr>
            </w:pPr>
            <w:r w:rsidRPr="00C37D2B">
              <w:rPr>
                <w:lang w:eastAsia="ja-JP"/>
              </w:rPr>
              <w:t>IE/Group Name</w:t>
            </w:r>
          </w:p>
        </w:tc>
        <w:tc>
          <w:tcPr>
            <w:tcW w:w="556" w:type="pct"/>
          </w:tcPr>
          <w:p w14:paraId="6337231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554A7755"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24D0DE62"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7BF01BA8"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1D6A22CB" w14:textId="77777777" w:rsidTr="0061552E">
        <w:trPr>
          <w:jc w:val="center"/>
        </w:trPr>
        <w:tc>
          <w:tcPr>
            <w:tcW w:w="1259" w:type="pct"/>
          </w:tcPr>
          <w:p w14:paraId="5A22069C" w14:textId="77777777" w:rsidR="00092492" w:rsidRPr="00C37D2B" w:rsidRDefault="00092492" w:rsidP="00781206">
            <w:pPr>
              <w:pStyle w:val="TAL"/>
              <w:keepNext w:val="0"/>
              <w:keepLines w:val="0"/>
              <w:widowControl w:val="0"/>
              <w:rPr>
                <w:bCs/>
                <w:lang w:eastAsia="zh-CN"/>
              </w:rPr>
            </w:pPr>
            <w:r w:rsidRPr="00C37D2B">
              <w:rPr>
                <w:lang w:eastAsia="zh-CN"/>
              </w:rPr>
              <w:t>SgNB Coordination Assistance Information</w:t>
            </w:r>
          </w:p>
        </w:tc>
        <w:tc>
          <w:tcPr>
            <w:tcW w:w="556" w:type="pct"/>
          </w:tcPr>
          <w:p w14:paraId="66647B04"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37D03B52" w14:textId="77777777" w:rsidR="00092492" w:rsidRPr="00C37D2B" w:rsidRDefault="00092492" w:rsidP="00781206">
            <w:pPr>
              <w:pStyle w:val="TAL"/>
              <w:keepNext w:val="0"/>
              <w:keepLines w:val="0"/>
              <w:widowControl w:val="0"/>
              <w:rPr>
                <w:b/>
                <w:bCs/>
                <w:i/>
                <w:lang w:eastAsia="ja-JP"/>
              </w:rPr>
            </w:pPr>
          </w:p>
        </w:tc>
        <w:tc>
          <w:tcPr>
            <w:tcW w:w="963" w:type="pct"/>
          </w:tcPr>
          <w:p w14:paraId="4A807DB9"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3E64003E"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0BC5782D" w14:textId="77777777" w:rsidR="00092492" w:rsidRPr="00C37D2B" w:rsidRDefault="00092492" w:rsidP="00781206">
      <w:pPr>
        <w:widowControl w:val="0"/>
      </w:pPr>
    </w:p>
    <w:p w14:paraId="31A01331" w14:textId="77777777" w:rsidR="00335F96" w:rsidRPr="00C37D2B" w:rsidRDefault="00B77340" w:rsidP="00781206">
      <w:pPr>
        <w:pStyle w:val="Heading3"/>
        <w:keepNext w:val="0"/>
        <w:keepLines w:val="0"/>
        <w:widowControl w:val="0"/>
        <w:ind w:left="0" w:firstLine="0"/>
      </w:pPr>
      <w:bookmarkStart w:id="10978" w:name="_Toc20954604"/>
      <w:bookmarkStart w:id="10979" w:name="_Toc29902609"/>
      <w:bookmarkStart w:id="10980" w:name="_Toc29906613"/>
      <w:bookmarkStart w:id="10981" w:name="_Toc36550603"/>
      <w:bookmarkStart w:id="10982" w:name="_Toc45104360"/>
      <w:bookmarkStart w:id="10983" w:name="_Toc45227856"/>
      <w:bookmarkStart w:id="10984" w:name="_Toc45891670"/>
      <w:bookmarkStart w:id="10985" w:name="_Toc51764314"/>
      <w:bookmarkStart w:id="10986" w:name="_Toc56528315"/>
      <w:bookmarkStart w:id="10987" w:name="_Toc64382282"/>
      <w:bookmarkStart w:id="10988" w:name="_Toc66283857"/>
      <w:bookmarkStart w:id="10989" w:name="_Toc67911233"/>
      <w:bookmarkStart w:id="10990" w:name="_Toc73980011"/>
      <w:bookmarkStart w:id="10991" w:name="_Toc88650735"/>
      <w:bookmarkStart w:id="10992" w:name="_Toc97885862"/>
      <w:bookmarkStart w:id="10993" w:name="_Toc98882989"/>
      <w:bookmarkStart w:id="10994" w:name="_Toc105523525"/>
      <w:bookmarkStart w:id="10995" w:name="_Toc106131069"/>
      <w:bookmarkStart w:id="10996" w:name="_Toc113840220"/>
      <w:bookmarkStart w:id="10997" w:name="_Toc138759298"/>
      <w:r w:rsidRPr="00C37D2B">
        <w:t>9.2.141</w:t>
      </w:r>
      <w:r w:rsidR="00335F96" w:rsidRPr="00C37D2B">
        <w:tab/>
        <w:t>Desired Activity Notification Level</w:t>
      </w:r>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650D0528" w14:textId="77777777" w:rsidR="00335F96" w:rsidRPr="00C37D2B" w:rsidRDefault="00335F96" w:rsidP="00781206">
      <w:pPr>
        <w:widowControl w:val="0"/>
      </w:pPr>
      <w:r w:rsidRPr="00C37D2B">
        <w:t>This IE contains information on which level activity notification shall be perform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35F96" w:rsidRPr="00C37D2B" w14:paraId="2A408841" w14:textId="77777777" w:rsidTr="0061552E">
        <w:tc>
          <w:tcPr>
            <w:tcW w:w="1259" w:type="pct"/>
          </w:tcPr>
          <w:p w14:paraId="3F8BBEE0"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F266E11"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3059621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Range</w:t>
            </w:r>
          </w:p>
        </w:tc>
        <w:tc>
          <w:tcPr>
            <w:tcW w:w="963" w:type="pct"/>
          </w:tcPr>
          <w:p w14:paraId="7014ACA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64304128"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Semantics description</w:t>
            </w:r>
          </w:p>
        </w:tc>
      </w:tr>
      <w:tr w:rsidR="00335F96" w:rsidRPr="00C37D2B" w14:paraId="0246B552" w14:textId="77777777" w:rsidTr="0061552E">
        <w:tc>
          <w:tcPr>
            <w:tcW w:w="1259" w:type="pct"/>
          </w:tcPr>
          <w:p w14:paraId="08B7EE99" w14:textId="77777777" w:rsidR="00335F96" w:rsidRPr="00C37D2B" w:rsidRDefault="00335F96" w:rsidP="00781206">
            <w:pPr>
              <w:pStyle w:val="TAL"/>
              <w:keepNext w:val="0"/>
              <w:keepLines w:val="0"/>
              <w:widowControl w:val="0"/>
              <w:rPr>
                <w:b/>
                <w:lang w:eastAsia="ja-JP"/>
              </w:rPr>
            </w:pPr>
            <w:r w:rsidRPr="00C37D2B">
              <w:rPr>
                <w:rFonts w:eastAsia="Batang" w:cs="Arial"/>
                <w:lang w:eastAsia="ja-JP"/>
              </w:rPr>
              <w:t>Desired Activity Notification Level</w:t>
            </w:r>
          </w:p>
        </w:tc>
        <w:tc>
          <w:tcPr>
            <w:tcW w:w="556" w:type="pct"/>
          </w:tcPr>
          <w:p w14:paraId="134913EA" w14:textId="77777777" w:rsidR="00335F96" w:rsidRPr="00C37D2B" w:rsidRDefault="00335F96" w:rsidP="00781206">
            <w:pPr>
              <w:pStyle w:val="TAL"/>
              <w:keepNext w:val="0"/>
              <w:keepLines w:val="0"/>
              <w:widowControl w:val="0"/>
              <w:rPr>
                <w:lang w:eastAsia="ja-JP"/>
              </w:rPr>
            </w:pPr>
            <w:r w:rsidRPr="00C37D2B">
              <w:rPr>
                <w:lang w:eastAsia="ja-JP"/>
              </w:rPr>
              <w:t>O</w:t>
            </w:r>
          </w:p>
        </w:tc>
        <w:tc>
          <w:tcPr>
            <w:tcW w:w="741" w:type="pct"/>
          </w:tcPr>
          <w:p w14:paraId="758DB18D" w14:textId="77777777" w:rsidR="00335F96" w:rsidRPr="00C37D2B" w:rsidRDefault="00335F96" w:rsidP="00781206">
            <w:pPr>
              <w:pStyle w:val="TAL"/>
              <w:keepNext w:val="0"/>
              <w:keepLines w:val="0"/>
              <w:widowControl w:val="0"/>
              <w:rPr>
                <w:bCs/>
                <w:i/>
                <w:lang w:eastAsia="ja-JP"/>
              </w:rPr>
            </w:pPr>
          </w:p>
        </w:tc>
        <w:tc>
          <w:tcPr>
            <w:tcW w:w="963" w:type="pct"/>
          </w:tcPr>
          <w:p w14:paraId="57E15B3E" w14:textId="77777777" w:rsidR="00335F96" w:rsidRPr="00C37D2B" w:rsidRDefault="00335F96" w:rsidP="00781206">
            <w:pPr>
              <w:pStyle w:val="TAL"/>
              <w:keepNext w:val="0"/>
              <w:keepLines w:val="0"/>
              <w:widowControl w:val="0"/>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1481" w:type="pct"/>
          </w:tcPr>
          <w:p w14:paraId="7B763E73" w14:textId="77777777" w:rsidR="00335F96" w:rsidRPr="00C37D2B" w:rsidRDefault="00335F96" w:rsidP="00781206">
            <w:pPr>
              <w:pStyle w:val="TAL"/>
              <w:keepNext w:val="0"/>
              <w:keepLines w:val="0"/>
              <w:widowControl w:val="0"/>
              <w:rPr>
                <w:rFonts w:eastAsia="MS Mincho"/>
                <w:lang w:eastAsia="ja-JP"/>
              </w:rPr>
            </w:pPr>
          </w:p>
        </w:tc>
      </w:tr>
    </w:tbl>
    <w:p w14:paraId="6DA6C1DC" w14:textId="77777777" w:rsidR="00335F96" w:rsidRPr="00C37D2B" w:rsidRDefault="00335F96" w:rsidP="00781206">
      <w:pPr>
        <w:widowControl w:val="0"/>
      </w:pPr>
    </w:p>
    <w:p w14:paraId="3168022C" w14:textId="77777777" w:rsidR="00A701C6" w:rsidRPr="00C37D2B" w:rsidRDefault="00B77340" w:rsidP="00781206">
      <w:pPr>
        <w:pStyle w:val="Heading3"/>
        <w:keepNext w:val="0"/>
        <w:keepLines w:val="0"/>
        <w:widowControl w:val="0"/>
      </w:pPr>
      <w:bookmarkStart w:id="10998" w:name="_Toc20954605"/>
      <w:bookmarkStart w:id="10999" w:name="_Toc29902610"/>
      <w:bookmarkStart w:id="11000" w:name="_Toc29906614"/>
      <w:bookmarkStart w:id="11001" w:name="_Toc36550604"/>
      <w:bookmarkStart w:id="11002" w:name="_Toc45104361"/>
      <w:bookmarkStart w:id="11003" w:name="_Toc45227857"/>
      <w:bookmarkStart w:id="11004" w:name="_Toc45891671"/>
      <w:bookmarkStart w:id="11005" w:name="_Toc51764315"/>
      <w:bookmarkStart w:id="11006" w:name="_Toc56528316"/>
      <w:bookmarkStart w:id="11007" w:name="_Toc64382283"/>
      <w:bookmarkStart w:id="11008" w:name="_Toc66283858"/>
      <w:bookmarkStart w:id="11009" w:name="_Toc67911234"/>
      <w:bookmarkStart w:id="11010" w:name="_Toc73980012"/>
      <w:bookmarkStart w:id="11011" w:name="_Toc88650736"/>
      <w:bookmarkStart w:id="11012" w:name="_Toc97885863"/>
      <w:bookmarkStart w:id="11013" w:name="_Toc98882990"/>
      <w:bookmarkStart w:id="11014" w:name="_Toc105523526"/>
      <w:bookmarkStart w:id="11015" w:name="_Toc106131070"/>
      <w:bookmarkStart w:id="11016" w:name="_Toc113840221"/>
      <w:bookmarkStart w:id="11017" w:name="_Toc138759299"/>
      <w:r w:rsidRPr="00C37D2B">
        <w:t>9.2.142</w:t>
      </w:r>
      <w:r w:rsidR="00A701C6" w:rsidRPr="00C37D2B">
        <w:tab/>
        <w:t>Location Information at SgNB</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7E281617" w14:textId="77777777" w:rsidR="00A701C6" w:rsidRPr="00C37D2B" w:rsidRDefault="00A701C6" w:rsidP="00781206">
      <w:pPr>
        <w:widowControl w:val="0"/>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A701C6" w:rsidRPr="00C37D2B" w14:paraId="593B7F1F" w14:textId="77777777" w:rsidTr="0061552E">
        <w:tc>
          <w:tcPr>
            <w:tcW w:w="1111" w:type="pct"/>
          </w:tcPr>
          <w:p w14:paraId="62E474D4" w14:textId="77777777" w:rsidR="00A701C6" w:rsidRPr="00C37D2B" w:rsidRDefault="00A701C6" w:rsidP="00781206">
            <w:pPr>
              <w:pStyle w:val="TAH"/>
              <w:keepNext w:val="0"/>
              <w:keepLines w:val="0"/>
              <w:widowControl w:val="0"/>
              <w:rPr>
                <w:lang w:eastAsia="ja-JP"/>
              </w:rPr>
            </w:pPr>
            <w:r w:rsidRPr="00C37D2B">
              <w:rPr>
                <w:lang w:eastAsia="ja-JP"/>
              </w:rPr>
              <w:t>IE/Group Name</w:t>
            </w:r>
          </w:p>
        </w:tc>
        <w:tc>
          <w:tcPr>
            <w:tcW w:w="556" w:type="pct"/>
          </w:tcPr>
          <w:p w14:paraId="7162C83F" w14:textId="77777777" w:rsidR="00A701C6" w:rsidRPr="00C37D2B" w:rsidRDefault="00A701C6" w:rsidP="00781206">
            <w:pPr>
              <w:pStyle w:val="TAH"/>
              <w:keepNext w:val="0"/>
              <w:keepLines w:val="0"/>
              <w:widowControl w:val="0"/>
              <w:rPr>
                <w:lang w:eastAsia="ja-JP"/>
              </w:rPr>
            </w:pPr>
            <w:r w:rsidRPr="00C37D2B">
              <w:rPr>
                <w:lang w:eastAsia="ja-JP"/>
              </w:rPr>
              <w:t>Presence</w:t>
            </w:r>
          </w:p>
        </w:tc>
        <w:tc>
          <w:tcPr>
            <w:tcW w:w="556" w:type="pct"/>
          </w:tcPr>
          <w:p w14:paraId="75A913EB" w14:textId="77777777" w:rsidR="00A701C6" w:rsidRPr="00C37D2B" w:rsidRDefault="00A701C6" w:rsidP="00781206">
            <w:pPr>
              <w:pStyle w:val="TAH"/>
              <w:keepNext w:val="0"/>
              <w:keepLines w:val="0"/>
              <w:widowControl w:val="0"/>
              <w:rPr>
                <w:lang w:eastAsia="ja-JP"/>
              </w:rPr>
            </w:pPr>
            <w:r w:rsidRPr="00C37D2B">
              <w:rPr>
                <w:lang w:eastAsia="ja-JP"/>
              </w:rPr>
              <w:t>Range</w:t>
            </w:r>
          </w:p>
        </w:tc>
        <w:tc>
          <w:tcPr>
            <w:tcW w:w="778" w:type="pct"/>
          </w:tcPr>
          <w:p w14:paraId="726E0219" w14:textId="77777777" w:rsidR="00A701C6" w:rsidRPr="00C37D2B" w:rsidRDefault="00A701C6" w:rsidP="00781206">
            <w:pPr>
              <w:pStyle w:val="TAH"/>
              <w:keepNext w:val="0"/>
              <w:keepLines w:val="0"/>
              <w:widowControl w:val="0"/>
              <w:rPr>
                <w:lang w:eastAsia="ja-JP"/>
              </w:rPr>
            </w:pPr>
            <w:r w:rsidRPr="00C37D2B">
              <w:rPr>
                <w:lang w:eastAsia="ja-JP"/>
              </w:rPr>
              <w:t>IE type and reference</w:t>
            </w:r>
          </w:p>
        </w:tc>
        <w:tc>
          <w:tcPr>
            <w:tcW w:w="889" w:type="pct"/>
          </w:tcPr>
          <w:p w14:paraId="0153704C" w14:textId="77777777" w:rsidR="00A701C6" w:rsidRPr="00C37D2B" w:rsidRDefault="00A701C6" w:rsidP="00781206">
            <w:pPr>
              <w:pStyle w:val="TAH"/>
              <w:keepNext w:val="0"/>
              <w:keepLines w:val="0"/>
              <w:widowControl w:val="0"/>
              <w:rPr>
                <w:lang w:eastAsia="ja-JP"/>
              </w:rPr>
            </w:pPr>
            <w:r w:rsidRPr="00C37D2B">
              <w:rPr>
                <w:lang w:eastAsia="ja-JP"/>
              </w:rPr>
              <w:t>Semantics description</w:t>
            </w:r>
          </w:p>
        </w:tc>
        <w:tc>
          <w:tcPr>
            <w:tcW w:w="556" w:type="pct"/>
          </w:tcPr>
          <w:p w14:paraId="7907C6C8" w14:textId="77777777" w:rsidR="00A701C6" w:rsidRPr="00C37D2B" w:rsidRDefault="00A701C6" w:rsidP="00781206">
            <w:pPr>
              <w:pStyle w:val="TAH"/>
              <w:keepNext w:val="0"/>
              <w:keepLines w:val="0"/>
              <w:widowControl w:val="0"/>
              <w:rPr>
                <w:lang w:eastAsia="ja-JP"/>
              </w:rPr>
            </w:pPr>
            <w:r w:rsidRPr="00C37D2B">
              <w:rPr>
                <w:lang w:eastAsia="ja-JP"/>
              </w:rPr>
              <w:t>Criticality</w:t>
            </w:r>
          </w:p>
        </w:tc>
        <w:tc>
          <w:tcPr>
            <w:tcW w:w="556" w:type="pct"/>
          </w:tcPr>
          <w:p w14:paraId="3A61E92F" w14:textId="77777777" w:rsidR="00A701C6" w:rsidRPr="00C37D2B" w:rsidRDefault="00A701C6" w:rsidP="00781206">
            <w:pPr>
              <w:pStyle w:val="TAH"/>
              <w:keepNext w:val="0"/>
              <w:keepLines w:val="0"/>
              <w:widowControl w:val="0"/>
              <w:rPr>
                <w:lang w:eastAsia="ja-JP"/>
              </w:rPr>
            </w:pPr>
            <w:r w:rsidRPr="00C37D2B">
              <w:rPr>
                <w:lang w:eastAsia="ja-JP"/>
              </w:rPr>
              <w:t>Assigned Criticality</w:t>
            </w:r>
          </w:p>
        </w:tc>
      </w:tr>
      <w:tr w:rsidR="00A701C6" w:rsidRPr="00C37D2B" w14:paraId="5CF2ADB3" w14:textId="77777777" w:rsidTr="0061552E">
        <w:tc>
          <w:tcPr>
            <w:tcW w:w="1111" w:type="pct"/>
          </w:tcPr>
          <w:p w14:paraId="5A88BA4D" w14:textId="77777777" w:rsidR="00A701C6" w:rsidRPr="00C37D2B" w:rsidRDefault="00A701C6" w:rsidP="00781206">
            <w:pPr>
              <w:pStyle w:val="TAL"/>
              <w:keepNext w:val="0"/>
              <w:keepLines w:val="0"/>
              <w:widowControl w:val="0"/>
              <w:rPr>
                <w:lang w:eastAsia="ja-JP"/>
              </w:rPr>
            </w:pPr>
            <w:r w:rsidRPr="00C37D2B">
              <w:rPr>
                <w:lang w:eastAsia="ja-JP"/>
              </w:rPr>
              <w:t>PSCell ID</w:t>
            </w:r>
          </w:p>
        </w:tc>
        <w:tc>
          <w:tcPr>
            <w:tcW w:w="556" w:type="pct"/>
          </w:tcPr>
          <w:p w14:paraId="4A600758" w14:textId="77777777" w:rsidR="00A701C6" w:rsidRPr="00C37D2B" w:rsidRDefault="00A701C6" w:rsidP="00781206">
            <w:pPr>
              <w:pStyle w:val="TAL"/>
              <w:keepNext w:val="0"/>
              <w:keepLines w:val="0"/>
              <w:widowControl w:val="0"/>
              <w:rPr>
                <w:lang w:eastAsia="ja-JP"/>
              </w:rPr>
            </w:pPr>
            <w:r w:rsidRPr="00C37D2B">
              <w:rPr>
                <w:lang w:eastAsia="ja-JP"/>
              </w:rPr>
              <w:t>M</w:t>
            </w:r>
          </w:p>
        </w:tc>
        <w:tc>
          <w:tcPr>
            <w:tcW w:w="556" w:type="pct"/>
          </w:tcPr>
          <w:p w14:paraId="61069FF8" w14:textId="77777777" w:rsidR="00A701C6" w:rsidRPr="00C37D2B" w:rsidRDefault="00A701C6" w:rsidP="00781206">
            <w:pPr>
              <w:pStyle w:val="TAL"/>
              <w:keepNext w:val="0"/>
              <w:keepLines w:val="0"/>
              <w:widowControl w:val="0"/>
              <w:rPr>
                <w:lang w:eastAsia="ja-JP"/>
              </w:rPr>
            </w:pPr>
          </w:p>
        </w:tc>
        <w:tc>
          <w:tcPr>
            <w:tcW w:w="778" w:type="pct"/>
          </w:tcPr>
          <w:p w14:paraId="5633E79A" w14:textId="77777777" w:rsidR="00A701C6" w:rsidRPr="00C37D2B" w:rsidRDefault="00A701C6" w:rsidP="00781206">
            <w:pPr>
              <w:pStyle w:val="TAL"/>
              <w:keepNext w:val="0"/>
              <w:keepLines w:val="0"/>
              <w:widowControl w:val="0"/>
              <w:rPr>
                <w:lang w:eastAsia="ja-JP"/>
              </w:rPr>
            </w:pPr>
            <w:r w:rsidRPr="00C37D2B">
              <w:rPr>
                <w:rFonts w:cs="Arial"/>
                <w:lang w:eastAsia="ja-JP"/>
              </w:rPr>
              <w:t>NR CGI 9.2.111</w:t>
            </w:r>
          </w:p>
        </w:tc>
        <w:tc>
          <w:tcPr>
            <w:tcW w:w="889" w:type="pct"/>
          </w:tcPr>
          <w:p w14:paraId="2048D81D" w14:textId="77777777" w:rsidR="00A701C6" w:rsidRPr="00C37D2B" w:rsidRDefault="00A701C6" w:rsidP="00781206">
            <w:pPr>
              <w:pStyle w:val="TAL"/>
              <w:keepNext w:val="0"/>
              <w:keepLines w:val="0"/>
              <w:widowControl w:val="0"/>
              <w:rPr>
                <w:rFonts w:cs="Arial"/>
                <w:szCs w:val="18"/>
                <w:lang w:eastAsia="ja-JP"/>
              </w:rPr>
            </w:pPr>
            <w:r w:rsidRPr="00C37D2B">
              <w:rPr>
                <w:rFonts w:cs="Arial"/>
                <w:szCs w:val="18"/>
                <w:lang w:eastAsia="ja-JP"/>
              </w:rPr>
              <w:t>PSCell of the UE</w:t>
            </w:r>
          </w:p>
        </w:tc>
        <w:tc>
          <w:tcPr>
            <w:tcW w:w="556" w:type="pct"/>
          </w:tcPr>
          <w:p w14:paraId="259789DB" w14:textId="77777777" w:rsidR="00A701C6" w:rsidRPr="00C37D2B" w:rsidRDefault="00A701C6" w:rsidP="00781206">
            <w:pPr>
              <w:pStyle w:val="TAC"/>
              <w:keepNext w:val="0"/>
              <w:keepLines w:val="0"/>
              <w:widowControl w:val="0"/>
              <w:rPr>
                <w:lang w:eastAsia="ja-JP"/>
              </w:rPr>
            </w:pPr>
            <w:r w:rsidRPr="00C37D2B">
              <w:rPr>
                <w:lang w:eastAsia="ja-JP"/>
              </w:rPr>
              <w:t>–</w:t>
            </w:r>
          </w:p>
        </w:tc>
        <w:tc>
          <w:tcPr>
            <w:tcW w:w="556" w:type="pct"/>
          </w:tcPr>
          <w:p w14:paraId="41906EAD" w14:textId="77777777" w:rsidR="00A701C6" w:rsidRPr="00C37D2B" w:rsidRDefault="00A701C6" w:rsidP="00781206">
            <w:pPr>
              <w:pStyle w:val="TAC"/>
              <w:keepNext w:val="0"/>
              <w:keepLines w:val="0"/>
              <w:widowControl w:val="0"/>
              <w:rPr>
                <w:lang w:eastAsia="ja-JP"/>
              </w:rPr>
            </w:pPr>
          </w:p>
        </w:tc>
      </w:tr>
    </w:tbl>
    <w:p w14:paraId="64FE9779" w14:textId="77777777" w:rsidR="00A701C6" w:rsidRPr="00C37D2B" w:rsidRDefault="00A701C6" w:rsidP="00781206">
      <w:pPr>
        <w:widowControl w:val="0"/>
      </w:pPr>
    </w:p>
    <w:p w14:paraId="1605E8EE" w14:textId="77777777" w:rsidR="00216FA1" w:rsidRPr="00C37D2B" w:rsidRDefault="00216FA1" w:rsidP="00781206">
      <w:pPr>
        <w:pStyle w:val="Heading3"/>
        <w:keepNext w:val="0"/>
        <w:keepLines w:val="0"/>
        <w:widowControl w:val="0"/>
      </w:pPr>
      <w:bookmarkStart w:id="11018" w:name="_Toc20954606"/>
      <w:bookmarkStart w:id="11019" w:name="_Toc29902611"/>
      <w:bookmarkStart w:id="11020" w:name="_Toc29906615"/>
      <w:bookmarkStart w:id="11021" w:name="_Toc36550605"/>
      <w:bookmarkStart w:id="11022" w:name="_Toc45104362"/>
      <w:bookmarkStart w:id="11023" w:name="_Toc45227858"/>
      <w:bookmarkStart w:id="11024" w:name="_Toc45891672"/>
      <w:bookmarkStart w:id="11025" w:name="_Toc51764316"/>
      <w:bookmarkStart w:id="11026" w:name="_Toc56528317"/>
      <w:bookmarkStart w:id="11027" w:name="_Toc64382284"/>
      <w:bookmarkStart w:id="11028" w:name="_Toc66283859"/>
      <w:bookmarkStart w:id="11029" w:name="_Toc67911235"/>
      <w:bookmarkStart w:id="11030" w:name="_Toc73980013"/>
      <w:bookmarkStart w:id="11031" w:name="_Toc88650737"/>
      <w:bookmarkStart w:id="11032" w:name="_Toc97885864"/>
      <w:bookmarkStart w:id="11033" w:name="_Toc98882991"/>
      <w:bookmarkStart w:id="11034" w:name="_Toc105523527"/>
      <w:bookmarkStart w:id="11035" w:name="_Toc106131071"/>
      <w:bookmarkStart w:id="11036" w:name="_Toc113840222"/>
      <w:bookmarkStart w:id="11037" w:name="_Toc138759300"/>
      <w:r w:rsidRPr="00C37D2B">
        <w:t>9.2.143</w:t>
      </w:r>
      <w:r w:rsidRPr="00C37D2B">
        <w:tab/>
        <w:t>Interface Instance Indication</w:t>
      </w:r>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7BC5C27B" w14:textId="77777777" w:rsidR="00216FA1" w:rsidRPr="00C37D2B" w:rsidRDefault="00216FA1" w:rsidP="00781206">
      <w:pPr>
        <w:widowControl w:val="0"/>
      </w:pPr>
      <w:r w:rsidRPr="00C37D2B">
        <w:t xml:space="preserve">The Interface Instance Indication identifies the interface instance the X2AP message is destined for. </w:t>
      </w:r>
    </w:p>
    <w:p w14:paraId="6CC2E895" w14:textId="77777777" w:rsidR="00216FA1" w:rsidRPr="00C37D2B" w:rsidRDefault="00216FA1" w:rsidP="00781206">
      <w:pPr>
        <w:pStyle w:val="NO"/>
        <w:keepLines w:val="0"/>
        <w:widowControl w:val="0"/>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16FA1" w:rsidRPr="00C37D2B" w14:paraId="6CB75012" w14:textId="77777777" w:rsidTr="0061552E">
        <w:trPr>
          <w:jc w:val="center"/>
        </w:trPr>
        <w:tc>
          <w:tcPr>
            <w:tcW w:w="1259" w:type="pct"/>
          </w:tcPr>
          <w:p w14:paraId="0C619EB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813367D"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41E28FC"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Range</w:t>
            </w:r>
          </w:p>
        </w:tc>
        <w:tc>
          <w:tcPr>
            <w:tcW w:w="963" w:type="pct"/>
          </w:tcPr>
          <w:p w14:paraId="041721A5"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06725F1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Semantics description</w:t>
            </w:r>
          </w:p>
        </w:tc>
      </w:tr>
      <w:tr w:rsidR="00216FA1" w:rsidRPr="00C37D2B" w14:paraId="4FAC9C88" w14:textId="77777777" w:rsidTr="0061552E">
        <w:trPr>
          <w:jc w:val="center"/>
        </w:trPr>
        <w:tc>
          <w:tcPr>
            <w:tcW w:w="1259" w:type="pct"/>
          </w:tcPr>
          <w:p w14:paraId="4F87A465" w14:textId="77777777" w:rsidR="00216FA1" w:rsidRPr="00C37D2B" w:rsidRDefault="00216FA1" w:rsidP="00781206">
            <w:pPr>
              <w:pStyle w:val="TAL"/>
              <w:keepNext w:val="0"/>
              <w:keepLines w:val="0"/>
              <w:widowControl w:val="0"/>
              <w:rPr>
                <w:rFonts w:cs="Geneva"/>
                <w:lang w:eastAsia="ja-JP"/>
              </w:rPr>
            </w:pPr>
            <w:r w:rsidRPr="00C37D2B">
              <w:rPr>
                <w:lang w:eastAsia="zh-CN"/>
              </w:rPr>
              <w:t>Interface Instance Indication</w:t>
            </w:r>
          </w:p>
        </w:tc>
        <w:tc>
          <w:tcPr>
            <w:tcW w:w="556" w:type="pct"/>
          </w:tcPr>
          <w:p w14:paraId="21BA9939" w14:textId="77777777" w:rsidR="00216FA1" w:rsidRPr="00C37D2B" w:rsidRDefault="00216FA1" w:rsidP="00781206">
            <w:pPr>
              <w:pStyle w:val="TAL"/>
              <w:keepNext w:val="0"/>
              <w:keepLines w:val="0"/>
              <w:widowControl w:val="0"/>
              <w:rPr>
                <w:rFonts w:cs="Geneva"/>
                <w:lang w:eastAsia="ja-JP"/>
              </w:rPr>
            </w:pPr>
            <w:r w:rsidRPr="00C37D2B">
              <w:rPr>
                <w:lang w:eastAsia="zh-CN"/>
              </w:rPr>
              <w:t>M</w:t>
            </w:r>
          </w:p>
        </w:tc>
        <w:tc>
          <w:tcPr>
            <w:tcW w:w="741" w:type="pct"/>
          </w:tcPr>
          <w:p w14:paraId="0E94F414" w14:textId="77777777" w:rsidR="00216FA1" w:rsidRPr="00C37D2B" w:rsidRDefault="00216FA1" w:rsidP="00781206">
            <w:pPr>
              <w:pStyle w:val="TAL"/>
              <w:keepNext w:val="0"/>
              <w:keepLines w:val="0"/>
              <w:widowControl w:val="0"/>
              <w:rPr>
                <w:rFonts w:cs="Arial"/>
                <w:i/>
                <w:lang w:eastAsia="ja-JP"/>
              </w:rPr>
            </w:pPr>
          </w:p>
        </w:tc>
        <w:tc>
          <w:tcPr>
            <w:tcW w:w="963" w:type="pct"/>
          </w:tcPr>
          <w:p w14:paraId="03646AFA" w14:textId="77777777" w:rsidR="00216FA1" w:rsidRPr="00C37D2B" w:rsidRDefault="00216FA1" w:rsidP="00781206">
            <w:pPr>
              <w:pStyle w:val="TAL"/>
              <w:keepNext w:val="0"/>
              <w:keepLines w:val="0"/>
              <w:widowControl w:val="0"/>
              <w:rPr>
                <w:rFonts w:cs="Arial"/>
                <w:lang w:eastAsia="ja-JP"/>
              </w:rPr>
            </w:pPr>
            <w:r w:rsidRPr="00C37D2B">
              <w:t>INTEGER (0..255, ...)</w:t>
            </w:r>
          </w:p>
        </w:tc>
        <w:tc>
          <w:tcPr>
            <w:tcW w:w="1481" w:type="pct"/>
          </w:tcPr>
          <w:p w14:paraId="3E68A5C7" w14:textId="77777777" w:rsidR="00216FA1" w:rsidRPr="00C37D2B" w:rsidRDefault="00216FA1" w:rsidP="00781206">
            <w:pPr>
              <w:pStyle w:val="TAL"/>
              <w:keepNext w:val="0"/>
              <w:keepLines w:val="0"/>
              <w:widowControl w:val="0"/>
              <w:rPr>
                <w:rFonts w:cs="Geneva"/>
                <w:szCs w:val="18"/>
                <w:lang w:eastAsia="ja-JP"/>
              </w:rPr>
            </w:pPr>
          </w:p>
        </w:tc>
      </w:tr>
    </w:tbl>
    <w:p w14:paraId="2BFDF40F" w14:textId="77777777" w:rsidR="00216FA1" w:rsidRPr="00C37D2B" w:rsidRDefault="00216FA1" w:rsidP="00781206">
      <w:pPr>
        <w:widowControl w:val="0"/>
      </w:pPr>
    </w:p>
    <w:p w14:paraId="4888B772" w14:textId="77777777" w:rsidR="00AC51CD" w:rsidRPr="00C37D2B" w:rsidRDefault="00AC51CD" w:rsidP="00781206">
      <w:pPr>
        <w:pStyle w:val="Heading3"/>
        <w:keepNext w:val="0"/>
        <w:keepLines w:val="0"/>
        <w:widowControl w:val="0"/>
        <w:ind w:left="0" w:firstLine="0"/>
      </w:pPr>
      <w:bookmarkStart w:id="11038" w:name="_Toc20954607"/>
      <w:bookmarkStart w:id="11039" w:name="_Toc29902612"/>
      <w:bookmarkStart w:id="11040" w:name="_Toc29906616"/>
      <w:bookmarkStart w:id="11041" w:name="_Toc36550606"/>
      <w:bookmarkStart w:id="11042" w:name="_Toc45104363"/>
      <w:bookmarkStart w:id="11043" w:name="_Toc45227859"/>
      <w:bookmarkStart w:id="11044" w:name="_Toc45891673"/>
      <w:bookmarkStart w:id="11045" w:name="_Toc51764317"/>
      <w:bookmarkStart w:id="11046" w:name="_Toc56528318"/>
      <w:bookmarkStart w:id="11047" w:name="_Toc64382285"/>
      <w:bookmarkStart w:id="11048" w:name="_Toc66283860"/>
      <w:bookmarkStart w:id="11049" w:name="_Toc67911236"/>
      <w:bookmarkStart w:id="11050" w:name="_Toc73980014"/>
      <w:bookmarkStart w:id="11051" w:name="_Toc88650738"/>
      <w:bookmarkStart w:id="11052" w:name="_Toc97885865"/>
      <w:bookmarkStart w:id="11053" w:name="_Toc98882992"/>
      <w:bookmarkStart w:id="11054" w:name="_Toc105523528"/>
      <w:bookmarkStart w:id="11055" w:name="_Toc106131072"/>
      <w:bookmarkStart w:id="11056" w:name="_Toc113840223"/>
      <w:bookmarkStart w:id="11057" w:name="_Toc138759301"/>
      <w:r w:rsidRPr="00C37D2B">
        <w:t>9.2.144</w:t>
      </w:r>
      <w:r w:rsidRPr="00C37D2B">
        <w:tab/>
        <w:t>NB-IoT UL DL Alignment Offset</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3FF25BA4" w14:textId="77777777" w:rsidR="00AC51CD" w:rsidRPr="00C37D2B" w:rsidRDefault="00AC51CD" w:rsidP="00781206">
      <w:pPr>
        <w:widowControl w:val="0"/>
        <w:spacing w:line="0" w:lineRule="atLeast"/>
      </w:pPr>
      <w:r w:rsidRPr="00C37D2B">
        <w:t>This IE is used to indicate the offset between the UL carrier frequency center with respect to DL carrier frequency center.</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AC51CD" w:rsidRPr="00C37D2B" w14:paraId="1FCADA7A" w14:textId="77777777" w:rsidTr="0061552E">
        <w:trPr>
          <w:jc w:val="center"/>
        </w:trPr>
        <w:tc>
          <w:tcPr>
            <w:tcW w:w="1260" w:type="pct"/>
          </w:tcPr>
          <w:p w14:paraId="4FB28A81" w14:textId="77777777" w:rsidR="00AC51CD" w:rsidRPr="00C37D2B" w:rsidRDefault="00AC51CD" w:rsidP="00781206">
            <w:pPr>
              <w:pStyle w:val="TAH"/>
              <w:keepNext w:val="0"/>
              <w:keepLines w:val="0"/>
              <w:widowControl w:val="0"/>
              <w:spacing w:line="0" w:lineRule="atLeast"/>
            </w:pPr>
            <w:r w:rsidRPr="00C37D2B">
              <w:t>IE/Group Name</w:t>
            </w:r>
          </w:p>
        </w:tc>
        <w:tc>
          <w:tcPr>
            <w:tcW w:w="556" w:type="pct"/>
          </w:tcPr>
          <w:p w14:paraId="0F784E3C" w14:textId="77777777" w:rsidR="00AC51CD" w:rsidRPr="00C37D2B" w:rsidRDefault="00AC51CD" w:rsidP="00781206">
            <w:pPr>
              <w:pStyle w:val="TAH"/>
              <w:keepNext w:val="0"/>
              <w:keepLines w:val="0"/>
              <w:widowControl w:val="0"/>
              <w:spacing w:line="0" w:lineRule="atLeast"/>
            </w:pPr>
            <w:r w:rsidRPr="00C37D2B">
              <w:t>Presence</w:t>
            </w:r>
          </w:p>
        </w:tc>
        <w:tc>
          <w:tcPr>
            <w:tcW w:w="741" w:type="pct"/>
          </w:tcPr>
          <w:p w14:paraId="155DFF55" w14:textId="77777777" w:rsidR="00AC51CD" w:rsidRPr="00C37D2B" w:rsidRDefault="00AC51CD" w:rsidP="00781206">
            <w:pPr>
              <w:pStyle w:val="TAH"/>
              <w:keepNext w:val="0"/>
              <w:keepLines w:val="0"/>
              <w:widowControl w:val="0"/>
              <w:spacing w:line="0" w:lineRule="atLeast"/>
            </w:pPr>
            <w:r w:rsidRPr="00C37D2B">
              <w:t>Range</w:t>
            </w:r>
          </w:p>
        </w:tc>
        <w:tc>
          <w:tcPr>
            <w:tcW w:w="963" w:type="pct"/>
          </w:tcPr>
          <w:p w14:paraId="521927CF" w14:textId="77777777" w:rsidR="00AC51CD" w:rsidRPr="00C37D2B" w:rsidRDefault="00AC51CD" w:rsidP="00781206">
            <w:pPr>
              <w:pStyle w:val="TAH"/>
              <w:keepNext w:val="0"/>
              <w:keepLines w:val="0"/>
              <w:widowControl w:val="0"/>
              <w:spacing w:line="0" w:lineRule="atLeast"/>
            </w:pPr>
            <w:r w:rsidRPr="00C37D2B">
              <w:t>IE Type and Reference</w:t>
            </w:r>
          </w:p>
        </w:tc>
        <w:tc>
          <w:tcPr>
            <w:tcW w:w="1481" w:type="pct"/>
          </w:tcPr>
          <w:p w14:paraId="2A19186D" w14:textId="77777777" w:rsidR="00AC51CD" w:rsidRPr="00C37D2B" w:rsidRDefault="00AC51CD" w:rsidP="00781206">
            <w:pPr>
              <w:pStyle w:val="TAH"/>
              <w:keepNext w:val="0"/>
              <w:keepLines w:val="0"/>
              <w:widowControl w:val="0"/>
              <w:spacing w:line="0" w:lineRule="atLeast"/>
            </w:pPr>
            <w:r w:rsidRPr="00C37D2B">
              <w:t>Semantics Description</w:t>
            </w:r>
          </w:p>
        </w:tc>
      </w:tr>
      <w:tr w:rsidR="00C805A6" w:rsidRPr="00C37D2B" w14:paraId="611F315A" w14:textId="77777777" w:rsidTr="0061552E">
        <w:trPr>
          <w:jc w:val="center"/>
        </w:trPr>
        <w:tc>
          <w:tcPr>
            <w:tcW w:w="1260" w:type="pct"/>
          </w:tcPr>
          <w:p w14:paraId="442C3BBC" w14:textId="77777777" w:rsidR="00C805A6" w:rsidRPr="00C37D2B" w:rsidRDefault="00C805A6" w:rsidP="00781206">
            <w:pPr>
              <w:pStyle w:val="TAL"/>
              <w:keepNext w:val="0"/>
              <w:keepLines w:val="0"/>
              <w:widowControl w:val="0"/>
            </w:pPr>
            <w:r w:rsidRPr="00C37D2B">
              <w:t>NB-IoT UL DL Alignment Offset</w:t>
            </w:r>
          </w:p>
        </w:tc>
        <w:tc>
          <w:tcPr>
            <w:tcW w:w="556" w:type="pct"/>
          </w:tcPr>
          <w:p w14:paraId="6FFC64B9" w14:textId="77777777" w:rsidR="00C805A6" w:rsidRPr="00C37D2B" w:rsidRDefault="00C805A6" w:rsidP="00781206">
            <w:pPr>
              <w:pStyle w:val="TAL"/>
              <w:keepNext w:val="0"/>
              <w:keepLines w:val="0"/>
              <w:widowControl w:val="0"/>
            </w:pPr>
            <w:r w:rsidRPr="00C37D2B">
              <w:t>M</w:t>
            </w:r>
          </w:p>
        </w:tc>
        <w:tc>
          <w:tcPr>
            <w:tcW w:w="741" w:type="pct"/>
          </w:tcPr>
          <w:p w14:paraId="40B10DB6" w14:textId="77777777" w:rsidR="00C805A6" w:rsidRPr="00C37D2B" w:rsidRDefault="00C805A6" w:rsidP="00781206">
            <w:pPr>
              <w:pStyle w:val="TAL"/>
              <w:keepNext w:val="0"/>
              <w:keepLines w:val="0"/>
              <w:widowControl w:val="0"/>
              <w:rPr>
                <w:b/>
              </w:rPr>
            </w:pPr>
          </w:p>
        </w:tc>
        <w:tc>
          <w:tcPr>
            <w:tcW w:w="963" w:type="pct"/>
          </w:tcPr>
          <w:p w14:paraId="6367C65F" w14:textId="77777777" w:rsidR="00C805A6" w:rsidRPr="00C37D2B" w:rsidRDefault="00C805A6" w:rsidP="00781206">
            <w:pPr>
              <w:pStyle w:val="TAL"/>
              <w:keepNext w:val="0"/>
              <w:keepLines w:val="0"/>
              <w:widowControl w:val="0"/>
            </w:pPr>
            <w:r w:rsidRPr="00C37D2B">
              <w:t>ENUMERATED (-7.5, 0, 7.5, …)</w:t>
            </w:r>
          </w:p>
        </w:tc>
        <w:tc>
          <w:tcPr>
            <w:tcW w:w="1481" w:type="pct"/>
          </w:tcPr>
          <w:p w14:paraId="52527442" w14:textId="77777777" w:rsidR="00C805A6" w:rsidRDefault="00C805A6" w:rsidP="00781206">
            <w:pPr>
              <w:pStyle w:val="TAL"/>
              <w:keepNext w:val="0"/>
              <w:keepLines w:val="0"/>
              <w:widowControl w:val="0"/>
              <w:rPr>
                <w:lang w:eastAsia="zh-CN"/>
              </w:rPr>
            </w:pPr>
            <w:r w:rsidRPr="00C37D2B">
              <w:rPr>
                <w:lang w:eastAsia="zh-CN"/>
              </w:rPr>
              <w:t>Unit: kHz</w:t>
            </w:r>
          </w:p>
          <w:p w14:paraId="1F3220C0" w14:textId="4042E21E" w:rsidR="00C805A6" w:rsidRPr="00C37D2B" w:rsidRDefault="00C805A6" w:rsidP="00781206">
            <w:pPr>
              <w:pStyle w:val="TAL"/>
              <w:keepNext w:val="0"/>
              <w:keepLines w:val="0"/>
              <w:widowControl w:val="0"/>
              <w:rPr>
                <w:lang w:eastAsia="zh-CN"/>
              </w:rPr>
            </w:pPr>
            <w:r w:rsidRPr="00C37D2B">
              <w:t xml:space="preserve">Corresponds to </w:t>
            </w:r>
            <w:r>
              <w:t xml:space="preserve">information provided in </w:t>
            </w:r>
            <w:r w:rsidRPr="00C37D2B">
              <w:t xml:space="preserve">the </w:t>
            </w:r>
            <w:r w:rsidRPr="00D5464C">
              <w:rPr>
                <w:i/>
                <w:iCs/>
              </w:rPr>
              <w:t>TDD-UL-DL-AlignmentOffset-NB</w:t>
            </w:r>
            <w:r w:rsidRPr="00C37D2B">
              <w:t xml:space="preserve"> </w:t>
            </w:r>
            <w:r>
              <w:t xml:space="preserve">as specified </w:t>
            </w:r>
            <w:r w:rsidRPr="00C37D2B">
              <w:t>in TS 36.331 [9].</w:t>
            </w:r>
          </w:p>
        </w:tc>
      </w:tr>
    </w:tbl>
    <w:p w14:paraId="04B52E1A" w14:textId="77777777" w:rsidR="00AC51CD" w:rsidRPr="00C37D2B" w:rsidRDefault="00AC51CD" w:rsidP="00781206">
      <w:pPr>
        <w:widowControl w:val="0"/>
      </w:pPr>
    </w:p>
    <w:p w14:paraId="35B65E35" w14:textId="77777777" w:rsidR="001357FF" w:rsidRPr="00C37D2B" w:rsidRDefault="001357FF" w:rsidP="00781206">
      <w:pPr>
        <w:pStyle w:val="Heading3"/>
        <w:keepNext w:val="0"/>
        <w:keepLines w:val="0"/>
        <w:widowControl w:val="0"/>
      </w:pPr>
      <w:bookmarkStart w:id="11058" w:name="_Toc14207672"/>
      <w:bookmarkStart w:id="11059" w:name="_Toc29902613"/>
      <w:bookmarkStart w:id="11060" w:name="_Toc29906617"/>
      <w:bookmarkStart w:id="11061" w:name="_Toc36550607"/>
      <w:bookmarkStart w:id="11062" w:name="_Toc45104364"/>
      <w:bookmarkStart w:id="11063" w:name="_Toc45227860"/>
      <w:bookmarkStart w:id="11064" w:name="_Toc45891674"/>
      <w:bookmarkStart w:id="11065" w:name="_Toc51764318"/>
      <w:bookmarkStart w:id="11066" w:name="_Toc56528319"/>
      <w:bookmarkStart w:id="11067" w:name="_Toc64382286"/>
      <w:bookmarkStart w:id="11068" w:name="_Toc66283861"/>
      <w:bookmarkStart w:id="11069" w:name="_Toc67911237"/>
      <w:bookmarkStart w:id="11070" w:name="_Toc73980015"/>
      <w:bookmarkStart w:id="11071" w:name="_Toc88650739"/>
      <w:bookmarkStart w:id="11072" w:name="_Toc97885866"/>
      <w:bookmarkStart w:id="11073" w:name="_Toc98882993"/>
      <w:bookmarkStart w:id="11074" w:name="_Toc105523529"/>
      <w:bookmarkStart w:id="11075" w:name="_Toc106131073"/>
      <w:bookmarkStart w:id="11076" w:name="_Toc113840224"/>
      <w:bookmarkStart w:id="11077" w:name="_Toc138759302"/>
      <w:r w:rsidRPr="00C37D2B">
        <w:t>9.2.145</w:t>
      </w:r>
      <w:r w:rsidRPr="00C37D2B">
        <w:tab/>
        <w:t>Lower Layer presence status change</w:t>
      </w:r>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3048EB06" w14:textId="77777777" w:rsidR="001357FF" w:rsidRPr="00C37D2B" w:rsidRDefault="001357FF" w:rsidP="00781206">
      <w:pPr>
        <w:widowControl w:val="0"/>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1357FF" w:rsidRPr="00C37D2B" w14:paraId="16BD4715" w14:textId="77777777" w:rsidTr="0061552E">
        <w:trPr>
          <w:jc w:val="center"/>
        </w:trPr>
        <w:tc>
          <w:tcPr>
            <w:tcW w:w="1259" w:type="pct"/>
          </w:tcPr>
          <w:p w14:paraId="786D21DD"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lastRenderedPageBreak/>
              <w:t>IE/Group Name</w:t>
            </w:r>
          </w:p>
        </w:tc>
        <w:tc>
          <w:tcPr>
            <w:tcW w:w="556" w:type="pct"/>
          </w:tcPr>
          <w:p w14:paraId="0DB90F94"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0F9750A6"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Range</w:t>
            </w:r>
          </w:p>
        </w:tc>
        <w:tc>
          <w:tcPr>
            <w:tcW w:w="963" w:type="pct"/>
          </w:tcPr>
          <w:p w14:paraId="3AFDA667"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2FE59CCE"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Semantics description</w:t>
            </w:r>
          </w:p>
        </w:tc>
      </w:tr>
      <w:tr w:rsidR="001357FF" w:rsidRPr="00C37D2B" w14:paraId="3C05AE0B" w14:textId="77777777" w:rsidTr="0061552E">
        <w:trPr>
          <w:jc w:val="center"/>
        </w:trPr>
        <w:tc>
          <w:tcPr>
            <w:tcW w:w="1259" w:type="pct"/>
          </w:tcPr>
          <w:p w14:paraId="765CA59A" w14:textId="77777777" w:rsidR="001357FF" w:rsidRPr="00C37D2B" w:rsidRDefault="001357FF" w:rsidP="00781206">
            <w:pPr>
              <w:pStyle w:val="TAL"/>
              <w:keepNext w:val="0"/>
              <w:keepLines w:val="0"/>
              <w:widowControl w:val="0"/>
              <w:rPr>
                <w:b/>
                <w:lang w:eastAsia="ja-JP"/>
              </w:rPr>
            </w:pPr>
            <w:r w:rsidRPr="00C37D2B">
              <w:rPr>
                <w:bCs/>
                <w:iCs/>
                <w:lang w:eastAsia="ja-JP"/>
              </w:rPr>
              <w:t>Lower Layer presence status change</w:t>
            </w:r>
          </w:p>
        </w:tc>
        <w:tc>
          <w:tcPr>
            <w:tcW w:w="556" w:type="pct"/>
          </w:tcPr>
          <w:p w14:paraId="5B49EEE5" w14:textId="77777777" w:rsidR="001357FF" w:rsidRPr="00C37D2B" w:rsidRDefault="001357FF" w:rsidP="00781206">
            <w:pPr>
              <w:pStyle w:val="TAL"/>
              <w:keepNext w:val="0"/>
              <w:keepLines w:val="0"/>
              <w:widowControl w:val="0"/>
              <w:rPr>
                <w:lang w:eastAsia="ja-JP"/>
              </w:rPr>
            </w:pPr>
            <w:r w:rsidRPr="00C37D2B">
              <w:rPr>
                <w:lang w:eastAsia="ja-JP"/>
              </w:rPr>
              <w:t>M</w:t>
            </w:r>
          </w:p>
        </w:tc>
        <w:tc>
          <w:tcPr>
            <w:tcW w:w="741" w:type="pct"/>
          </w:tcPr>
          <w:p w14:paraId="3E5E9B09" w14:textId="77777777" w:rsidR="001357FF" w:rsidRPr="00C37D2B" w:rsidRDefault="001357FF" w:rsidP="00781206">
            <w:pPr>
              <w:pStyle w:val="TAL"/>
              <w:keepNext w:val="0"/>
              <w:keepLines w:val="0"/>
              <w:widowControl w:val="0"/>
              <w:rPr>
                <w:bCs/>
                <w:i/>
                <w:szCs w:val="18"/>
                <w:lang w:eastAsia="ja-JP"/>
              </w:rPr>
            </w:pPr>
          </w:p>
        </w:tc>
        <w:tc>
          <w:tcPr>
            <w:tcW w:w="963" w:type="pct"/>
          </w:tcPr>
          <w:p w14:paraId="4E6E8BEC" w14:textId="77777777" w:rsidR="001357FF" w:rsidRPr="00C37D2B" w:rsidRDefault="001357FF" w:rsidP="00781206">
            <w:pPr>
              <w:pStyle w:val="TAL"/>
              <w:keepNext w:val="0"/>
              <w:keepLines w:val="0"/>
              <w:widowControl w:val="0"/>
              <w:rPr>
                <w:lang w:eastAsia="ja-JP"/>
              </w:rPr>
            </w:pPr>
            <w:r w:rsidRPr="00C37D2B">
              <w:rPr>
                <w:lang w:eastAsia="ja-JP"/>
              </w:rPr>
              <w:t>ENUMERATED (release lower layers, re-establish lower layers, suspend lower layers, resume lower layers ...)</w:t>
            </w:r>
          </w:p>
        </w:tc>
        <w:tc>
          <w:tcPr>
            <w:tcW w:w="1481" w:type="pct"/>
          </w:tcPr>
          <w:p w14:paraId="01FACCE8"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establish lower layers" shall be only set after "release lower layers" has been indicated.</w:t>
            </w:r>
          </w:p>
          <w:p w14:paraId="0D93908A" w14:textId="77777777" w:rsidR="001357FF" w:rsidRPr="00C37D2B" w:rsidRDefault="003D6863" w:rsidP="00781206">
            <w:pPr>
              <w:pStyle w:val="TAL"/>
              <w:keepNext w:val="0"/>
              <w:keepLines w:val="0"/>
              <w:widowControl w:val="0"/>
              <w:rPr>
                <w:rFonts w:cs="Arial"/>
                <w:lang w:eastAsia="ja-JP"/>
              </w:rPr>
            </w:pPr>
            <w:r w:rsidRPr="00FA6E00">
              <w:t>"</w:t>
            </w:r>
            <w:r w:rsidR="001357FF" w:rsidRPr="00C37D2B">
              <w:rPr>
                <w:rFonts w:cs="Arial"/>
                <w:lang w:eastAsia="ja-JP"/>
              </w:rPr>
              <w:t>resume lower layers</w:t>
            </w:r>
            <w:r w:rsidRPr="00FA6E00">
              <w:t>"</w:t>
            </w:r>
            <w:r w:rsidR="001357FF" w:rsidRPr="00C37D2B">
              <w:rPr>
                <w:rFonts w:cs="Arial"/>
                <w:lang w:eastAsia="ja-JP"/>
              </w:rPr>
              <w:t xml:space="preserve"> shall restore SCG.</w:t>
            </w:r>
          </w:p>
          <w:p w14:paraId="711CB0B6"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sume lower layers" shall be only set after "suspend lower layers" has been indicated.</w:t>
            </w:r>
          </w:p>
          <w:p w14:paraId="74B417E5" w14:textId="77777777" w:rsidR="001357FF" w:rsidRPr="00C37D2B" w:rsidRDefault="001357FF" w:rsidP="00781206">
            <w:pPr>
              <w:pStyle w:val="TAL"/>
              <w:keepNext w:val="0"/>
              <w:keepLines w:val="0"/>
              <w:widowControl w:val="0"/>
              <w:rPr>
                <w:lang w:eastAsia="ja-JP"/>
              </w:rPr>
            </w:pPr>
          </w:p>
        </w:tc>
      </w:tr>
    </w:tbl>
    <w:p w14:paraId="40F2AD98" w14:textId="77777777" w:rsidR="001357FF" w:rsidRPr="00C37D2B" w:rsidRDefault="001357FF" w:rsidP="00781206">
      <w:pPr>
        <w:widowControl w:val="0"/>
      </w:pPr>
    </w:p>
    <w:p w14:paraId="38FA72A4" w14:textId="77777777" w:rsidR="009C5692" w:rsidRPr="00C37D2B" w:rsidRDefault="00B2325D" w:rsidP="00781206">
      <w:pPr>
        <w:pStyle w:val="Heading3"/>
        <w:keepNext w:val="0"/>
        <w:keepLines w:val="0"/>
        <w:widowControl w:val="0"/>
      </w:pPr>
      <w:bookmarkStart w:id="11078" w:name="_Toc29902614"/>
      <w:bookmarkStart w:id="11079" w:name="_Toc29906618"/>
      <w:bookmarkStart w:id="11080" w:name="_Toc36550608"/>
      <w:bookmarkStart w:id="11081" w:name="_Toc45104365"/>
      <w:bookmarkStart w:id="11082" w:name="_Toc45227861"/>
      <w:bookmarkStart w:id="11083" w:name="_Toc45891675"/>
      <w:bookmarkStart w:id="11084" w:name="_Toc51764319"/>
      <w:bookmarkStart w:id="11085" w:name="_Toc56528320"/>
      <w:bookmarkStart w:id="11086" w:name="_Toc64382287"/>
      <w:bookmarkStart w:id="11087" w:name="_Toc66283862"/>
      <w:bookmarkStart w:id="11088" w:name="_Toc67911238"/>
      <w:bookmarkStart w:id="11089" w:name="_Toc73980016"/>
      <w:bookmarkStart w:id="11090" w:name="_Toc88650740"/>
      <w:bookmarkStart w:id="11091" w:name="_Toc97885867"/>
      <w:bookmarkStart w:id="11092" w:name="_Toc98882994"/>
      <w:bookmarkStart w:id="11093" w:name="_Toc105523530"/>
      <w:bookmarkStart w:id="11094" w:name="_Toc106131074"/>
      <w:bookmarkStart w:id="11095" w:name="_Toc113840225"/>
      <w:bookmarkStart w:id="11096" w:name="_Toc138759303"/>
      <w:r w:rsidRPr="00C37D2B">
        <w:rPr>
          <w:lang w:eastAsia="zh-CN"/>
        </w:rPr>
        <w:t>9.2.146</w:t>
      </w:r>
      <w:r w:rsidRPr="00C37D2B">
        <w:tab/>
      </w:r>
      <w:r w:rsidR="009C5692" w:rsidRPr="00C37D2B">
        <w:t>Cell and Capacity Assistance Information</w:t>
      </w:r>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r w:rsidR="009C5692" w:rsidRPr="00C37D2B">
        <w:t xml:space="preserve"> </w:t>
      </w:r>
    </w:p>
    <w:p w14:paraId="7B0CCFEC" w14:textId="77777777" w:rsidR="009C5692" w:rsidRPr="00C37D2B" w:rsidRDefault="009C5692" w:rsidP="00781206">
      <w:pPr>
        <w:widowControl w:val="0"/>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9C5692" w:rsidRPr="00C37D2B" w14:paraId="46D8A0FD"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3591827A" w14:textId="77777777" w:rsidR="009C5692" w:rsidRPr="00C37D2B" w:rsidRDefault="009C5692"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hideMark/>
          </w:tcPr>
          <w:p w14:paraId="2A4751F9" w14:textId="77777777" w:rsidR="009C5692" w:rsidRPr="00C37D2B" w:rsidRDefault="009C5692"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hideMark/>
          </w:tcPr>
          <w:p w14:paraId="0D207428" w14:textId="77777777" w:rsidR="009C5692" w:rsidRPr="00C37D2B" w:rsidRDefault="009C5692"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hideMark/>
          </w:tcPr>
          <w:p w14:paraId="3114ECF0" w14:textId="77777777" w:rsidR="009C5692" w:rsidRPr="00C37D2B" w:rsidRDefault="009C5692"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D274D4" w14:textId="77777777" w:rsidR="009C5692" w:rsidRPr="00C37D2B" w:rsidRDefault="009C5692" w:rsidP="00781206">
            <w:pPr>
              <w:pStyle w:val="TAH"/>
              <w:keepNext w:val="0"/>
              <w:keepLines w:val="0"/>
              <w:widowControl w:val="0"/>
            </w:pPr>
            <w:r w:rsidRPr="00C37D2B">
              <w:t>Semantics Description</w:t>
            </w:r>
          </w:p>
        </w:tc>
      </w:tr>
      <w:tr w:rsidR="009C5692" w:rsidRPr="00C37D2B" w14:paraId="160673EA"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FA4D7AF" w14:textId="77777777" w:rsidR="009C5692" w:rsidRPr="00C37D2B" w:rsidRDefault="009C5692" w:rsidP="00781206">
            <w:pPr>
              <w:pStyle w:val="TAL"/>
              <w:keepNext w:val="0"/>
              <w:keepLines w:val="0"/>
              <w:widowControl w:val="0"/>
              <w:rPr>
                <w:bCs/>
                <w:i/>
                <w:lang w:eastAsia="zh-CN"/>
              </w:rPr>
            </w:pPr>
            <w:bookmarkStart w:id="11097" w:name="OLE_LINK53"/>
            <w:r w:rsidRPr="00C37D2B">
              <w:rPr>
                <w:lang w:eastAsia="zh-CN"/>
              </w:rPr>
              <w:t>Maximum Cell List Size</w:t>
            </w:r>
            <w:bookmarkEnd w:id="11097"/>
          </w:p>
        </w:tc>
        <w:tc>
          <w:tcPr>
            <w:tcW w:w="555" w:type="pct"/>
            <w:tcBorders>
              <w:top w:val="single" w:sz="4" w:space="0" w:color="auto"/>
              <w:left w:val="single" w:sz="4" w:space="0" w:color="auto"/>
              <w:bottom w:val="single" w:sz="4" w:space="0" w:color="auto"/>
              <w:right w:val="single" w:sz="4" w:space="0" w:color="auto"/>
            </w:tcBorders>
            <w:hideMark/>
          </w:tcPr>
          <w:p w14:paraId="71F3433E" w14:textId="77777777" w:rsidR="009C5692" w:rsidRPr="00C37D2B" w:rsidRDefault="009C5692" w:rsidP="00781206">
            <w:pPr>
              <w:pStyle w:val="TAL"/>
              <w:keepNext w:val="0"/>
              <w:keepLines w:val="0"/>
              <w:widowControl w:val="0"/>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C67864E"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981DA6" w14:textId="77777777" w:rsidR="009C5692" w:rsidRPr="00C37D2B" w:rsidRDefault="00B2325D" w:rsidP="00781206">
            <w:pPr>
              <w:pStyle w:val="TAL"/>
              <w:keepNext w:val="0"/>
              <w:keepLines w:val="0"/>
              <w:widowControl w:val="0"/>
              <w:rPr>
                <w:lang w:eastAsia="ja-JP"/>
              </w:rPr>
            </w:pPr>
            <w:r w:rsidRPr="00C37D2B">
              <w:rPr>
                <w:lang w:eastAsia="ja-JP"/>
              </w:rPr>
              <w:t>9.2.147</w:t>
            </w:r>
          </w:p>
        </w:tc>
        <w:tc>
          <w:tcPr>
            <w:tcW w:w="1481" w:type="pct"/>
            <w:tcBorders>
              <w:top w:val="single" w:sz="4" w:space="0" w:color="auto"/>
              <w:left w:val="single" w:sz="4" w:space="0" w:color="auto"/>
              <w:bottom w:val="single" w:sz="4" w:space="0" w:color="auto"/>
              <w:right w:val="single" w:sz="4" w:space="0" w:color="auto"/>
            </w:tcBorders>
          </w:tcPr>
          <w:p w14:paraId="48B655CD" w14:textId="77777777" w:rsidR="009C5692" w:rsidRPr="00C37D2B" w:rsidRDefault="009C5692" w:rsidP="00781206">
            <w:pPr>
              <w:pStyle w:val="TAL"/>
              <w:keepNext w:val="0"/>
              <w:keepLines w:val="0"/>
              <w:widowControl w:val="0"/>
              <w:rPr>
                <w:lang w:eastAsia="ja-JP"/>
              </w:rPr>
            </w:pPr>
          </w:p>
        </w:tc>
      </w:tr>
      <w:tr w:rsidR="009C5692" w:rsidRPr="00C37D2B" w14:paraId="115B4C7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109994B4" w14:textId="77777777" w:rsidR="009C5692" w:rsidRPr="00C37D2B" w:rsidRDefault="009C5692" w:rsidP="00781206">
            <w:pPr>
              <w:pStyle w:val="TAL"/>
              <w:keepNext w:val="0"/>
              <w:keepLines w:val="0"/>
              <w:widowControl w:val="0"/>
              <w:rPr>
                <w:bCs/>
                <w:lang w:eastAsia="zh-CN"/>
              </w:rPr>
            </w:pPr>
            <w:r w:rsidRPr="00C37D2B">
              <w:rPr>
                <w:bCs/>
                <w:lang w:eastAsia="zh-CN"/>
              </w:rPr>
              <w:t>Cell Assistance Information</w:t>
            </w:r>
          </w:p>
        </w:tc>
        <w:tc>
          <w:tcPr>
            <w:tcW w:w="555" w:type="pct"/>
            <w:tcBorders>
              <w:top w:val="single" w:sz="4" w:space="0" w:color="auto"/>
              <w:left w:val="single" w:sz="4" w:space="0" w:color="auto"/>
              <w:bottom w:val="single" w:sz="4" w:space="0" w:color="auto"/>
              <w:right w:val="single" w:sz="4" w:space="0" w:color="auto"/>
            </w:tcBorders>
            <w:hideMark/>
          </w:tcPr>
          <w:p w14:paraId="6EEA75CF" w14:textId="77777777" w:rsidR="009C5692" w:rsidRPr="00C37D2B" w:rsidRDefault="009C5692"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33B67DC9"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B045DF6" w14:textId="77777777" w:rsidR="009C5692" w:rsidRPr="00C37D2B" w:rsidRDefault="009C5692" w:rsidP="00781206">
            <w:pPr>
              <w:pStyle w:val="TAL"/>
              <w:keepNext w:val="0"/>
              <w:keepLines w:val="0"/>
              <w:widowControl w:val="0"/>
              <w:rPr>
                <w:lang w:eastAsia="ja-JP"/>
              </w:rPr>
            </w:pPr>
            <w:r w:rsidRPr="00C37D2B">
              <w:rPr>
                <w:lang w:eastAsia="ja-JP"/>
              </w:rPr>
              <w:t>9.2.115</w:t>
            </w:r>
          </w:p>
        </w:tc>
        <w:tc>
          <w:tcPr>
            <w:tcW w:w="1481" w:type="pct"/>
            <w:tcBorders>
              <w:top w:val="single" w:sz="4" w:space="0" w:color="auto"/>
              <w:left w:val="single" w:sz="4" w:space="0" w:color="auto"/>
              <w:bottom w:val="single" w:sz="4" w:space="0" w:color="auto"/>
              <w:right w:val="single" w:sz="4" w:space="0" w:color="auto"/>
            </w:tcBorders>
            <w:hideMark/>
          </w:tcPr>
          <w:p w14:paraId="71958D51" w14:textId="77777777" w:rsidR="009C5692" w:rsidRPr="00C37D2B" w:rsidRDefault="009C5692" w:rsidP="00781206">
            <w:pPr>
              <w:widowControl w:val="0"/>
              <w:rPr>
                <w:lang w:eastAsia="ja-JP"/>
              </w:rPr>
            </w:pPr>
          </w:p>
        </w:tc>
      </w:tr>
    </w:tbl>
    <w:p w14:paraId="76907A2B" w14:textId="77777777" w:rsidR="009C5692" w:rsidRPr="00C37D2B" w:rsidRDefault="009C5692" w:rsidP="00781206">
      <w:pPr>
        <w:widowControl w:val="0"/>
      </w:pPr>
    </w:p>
    <w:p w14:paraId="1FABABC6" w14:textId="77777777" w:rsidR="009C5692" w:rsidRPr="00C37D2B" w:rsidRDefault="00B2325D" w:rsidP="00781206">
      <w:pPr>
        <w:pStyle w:val="Heading3"/>
        <w:keepNext w:val="0"/>
        <w:keepLines w:val="0"/>
        <w:widowControl w:val="0"/>
        <w:rPr>
          <w:lang w:eastAsia="zh-CN"/>
        </w:rPr>
      </w:pPr>
      <w:bookmarkStart w:id="11098" w:name="_Toc5646299"/>
      <w:bookmarkStart w:id="11099" w:name="_Toc29902615"/>
      <w:bookmarkStart w:id="11100" w:name="_Toc29906619"/>
      <w:bookmarkStart w:id="11101" w:name="_Toc36550609"/>
      <w:bookmarkStart w:id="11102" w:name="_Toc45104366"/>
      <w:bookmarkStart w:id="11103" w:name="_Toc45227862"/>
      <w:bookmarkStart w:id="11104" w:name="_Toc45891676"/>
      <w:bookmarkStart w:id="11105" w:name="_Toc51764320"/>
      <w:bookmarkStart w:id="11106" w:name="_Toc56528321"/>
      <w:bookmarkStart w:id="11107" w:name="_Toc64382288"/>
      <w:bookmarkStart w:id="11108" w:name="_Toc66283863"/>
      <w:bookmarkStart w:id="11109" w:name="_Toc67911239"/>
      <w:bookmarkStart w:id="11110" w:name="_Toc73980017"/>
      <w:bookmarkStart w:id="11111" w:name="_Toc88650741"/>
      <w:bookmarkStart w:id="11112" w:name="_Toc97885868"/>
      <w:bookmarkStart w:id="11113" w:name="_Toc98882995"/>
      <w:bookmarkStart w:id="11114" w:name="_Toc105523531"/>
      <w:bookmarkStart w:id="11115" w:name="_Toc106131075"/>
      <w:bookmarkStart w:id="11116" w:name="_Toc113840226"/>
      <w:bookmarkStart w:id="11117" w:name="_Toc138759304"/>
      <w:r w:rsidRPr="00C37D2B">
        <w:rPr>
          <w:lang w:eastAsia="zh-CN"/>
        </w:rPr>
        <w:t>9.2.147</w:t>
      </w:r>
      <w:r w:rsidR="009C5692" w:rsidRPr="00C37D2B">
        <w:rPr>
          <w:lang w:eastAsia="zh-CN"/>
        </w:rPr>
        <w:tab/>
      </w:r>
      <w:bookmarkStart w:id="11118" w:name="OLE_LINK126"/>
      <w:bookmarkStart w:id="11119" w:name="OLE_LINK127"/>
      <w:bookmarkEnd w:id="11098"/>
      <w:r w:rsidR="009C5692" w:rsidRPr="00C37D2B">
        <w:rPr>
          <w:lang w:eastAsia="zh-CN"/>
        </w:rPr>
        <w:t>Maximum Cell List Size</w:t>
      </w:r>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17E990FE" w14:textId="77777777" w:rsidR="009C5692" w:rsidRPr="00C37D2B" w:rsidRDefault="009C5692" w:rsidP="00781206">
      <w:pPr>
        <w:widowControl w:val="0"/>
        <w:rPr>
          <w:lang w:eastAsia="zh-CN"/>
        </w:rPr>
      </w:pPr>
      <w:r w:rsidRPr="00C37D2B">
        <w:rPr>
          <w:lang w:eastAsia="zh-CN"/>
        </w:rPr>
        <w:t>This IE indicates the maximum size the sending node can handle for a given list</w:t>
      </w:r>
      <w:r w:rsidRPr="00C37D2B">
        <w:t>.</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79"/>
        <w:gridCol w:w="1443"/>
        <w:gridCol w:w="1873"/>
        <w:gridCol w:w="2880"/>
      </w:tblGrid>
      <w:tr w:rsidR="009C5692" w:rsidRPr="00C37D2B" w14:paraId="03C356EA"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66C0D61"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A4A296B"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742" w:type="pct"/>
            <w:tcBorders>
              <w:top w:val="single" w:sz="4" w:space="0" w:color="auto"/>
              <w:left w:val="single" w:sz="4" w:space="0" w:color="auto"/>
              <w:bottom w:val="single" w:sz="4" w:space="0" w:color="auto"/>
              <w:right w:val="single" w:sz="4" w:space="0" w:color="auto"/>
            </w:tcBorders>
            <w:hideMark/>
          </w:tcPr>
          <w:p w14:paraId="7A23A5FD"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4A3DCFC"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D6195F9"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r>
      <w:tr w:rsidR="009C5692" w:rsidRPr="00C37D2B" w14:paraId="6B1F7AA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7EA003C"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aximum Cell List Size</w:t>
            </w:r>
          </w:p>
        </w:tc>
        <w:tc>
          <w:tcPr>
            <w:tcW w:w="555" w:type="pct"/>
            <w:tcBorders>
              <w:top w:val="single" w:sz="4" w:space="0" w:color="auto"/>
              <w:left w:val="single" w:sz="4" w:space="0" w:color="auto"/>
              <w:bottom w:val="single" w:sz="4" w:space="0" w:color="auto"/>
              <w:right w:val="single" w:sz="4" w:space="0" w:color="auto"/>
            </w:tcBorders>
            <w:hideMark/>
          </w:tcPr>
          <w:p w14:paraId="6717E499"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w:t>
            </w:r>
          </w:p>
        </w:tc>
        <w:tc>
          <w:tcPr>
            <w:tcW w:w="742" w:type="pct"/>
            <w:tcBorders>
              <w:top w:val="single" w:sz="4" w:space="0" w:color="auto"/>
              <w:left w:val="single" w:sz="4" w:space="0" w:color="auto"/>
              <w:bottom w:val="single" w:sz="4" w:space="0" w:color="auto"/>
              <w:right w:val="single" w:sz="4" w:space="0" w:color="auto"/>
            </w:tcBorders>
          </w:tcPr>
          <w:p w14:paraId="1AA9A384" w14:textId="77777777" w:rsidR="009C5692" w:rsidRPr="00C37D2B" w:rsidRDefault="009C5692" w:rsidP="00781206">
            <w:pPr>
              <w:pStyle w:val="TAL"/>
              <w:keepNext w:val="0"/>
              <w:keepLines w:val="0"/>
              <w:widowControl w:val="0"/>
              <w:rPr>
                <w:rFonts w:cs="Arial"/>
                <w:szCs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8F2C1F0" w14:textId="77777777" w:rsidR="009C5692" w:rsidRPr="00C37D2B" w:rsidRDefault="009C5692" w:rsidP="00781206">
            <w:pPr>
              <w:pStyle w:val="TAC"/>
              <w:keepNext w:val="0"/>
              <w:keepLines w:val="0"/>
              <w:widowControl w:val="0"/>
              <w:rPr>
                <w:lang w:eastAsia="ja-JP"/>
              </w:rPr>
            </w:pPr>
            <w:r w:rsidRPr="00C37D2B">
              <w:rPr>
                <w:lang w:eastAsia="ja-JP"/>
              </w:rPr>
              <w:t>INTEGER (0..</w:t>
            </w:r>
            <w:bookmarkStart w:id="11120" w:name="_Hlk16787233"/>
            <w:r w:rsidRPr="00C37D2B">
              <w:rPr>
                <w:lang w:eastAsia="ja-JP"/>
              </w:rPr>
              <w:t>16384</w:t>
            </w:r>
            <w:bookmarkEnd w:id="11120"/>
            <w:r w:rsidRPr="00C37D2B">
              <w:rPr>
                <w:lang w:eastAsia="ja-JP"/>
              </w:rPr>
              <w:t>, …)</w:t>
            </w:r>
          </w:p>
        </w:tc>
        <w:tc>
          <w:tcPr>
            <w:tcW w:w="1481" w:type="pct"/>
            <w:tcBorders>
              <w:top w:val="single" w:sz="4" w:space="0" w:color="auto"/>
              <w:left w:val="single" w:sz="4" w:space="0" w:color="auto"/>
              <w:bottom w:val="single" w:sz="4" w:space="0" w:color="auto"/>
              <w:right w:val="single" w:sz="4" w:space="0" w:color="auto"/>
            </w:tcBorders>
          </w:tcPr>
          <w:p w14:paraId="1406FCDE" w14:textId="77777777" w:rsidR="009C5692" w:rsidRPr="00C37D2B" w:rsidRDefault="009C5692" w:rsidP="00781206">
            <w:pPr>
              <w:pStyle w:val="TAL"/>
              <w:keepNext w:val="0"/>
              <w:keepLines w:val="0"/>
              <w:widowControl w:val="0"/>
              <w:rPr>
                <w:rFonts w:eastAsia="Malgun Gothic"/>
              </w:rPr>
            </w:pPr>
          </w:p>
        </w:tc>
      </w:tr>
    </w:tbl>
    <w:p w14:paraId="31B26198" w14:textId="77777777" w:rsidR="009C5692" w:rsidRPr="00C37D2B" w:rsidRDefault="009C5692" w:rsidP="00781206">
      <w:pPr>
        <w:widowControl w:val="0"/>
        <w:rPr>
          <w:noProof/>
        </w:rPr>
      </w:pPr>
    </w:p>
    <w:p w14:paraId="2356CBC7" w14:textId="77777777" w:rsidR="009C5692" w:rsidRPr="00C37D2B" w:rsidRDefault="00B2325D" w:rsidP="00781206">
      <w:pPr>
        <w:pStyle w:val="Heading3"/>
        <w:keepNext w:val="0"/>
        <w:keepLines w:val="0"/>
        <w:widowControl w:val="0"/>
        <w:rPr>
          <w:lang w:eastAsia="zh-CN"/>
        </w:rPr>
      </w:pPr>
      <w:bookmarkStart w:id="11121" w:name="_Toc29902616"/>
      <w:bookmarkStart w:id="11122" w:name="_Toc29906620"/>
      <w:bookmarkStart w:id="11123" w:name="_Toc36550610"/>
      <w:bookmarkStart w:id="11124" w:name="_Toc45104367"/>
      <w:bookmarkStart w:id="11125" w:name="_Toc45227863"/>
      <w:bookmarkStart w:id="11126" w:name="_Toc45891677"/>
      <w:bookmarkStart w:id="11127" w:name="_Toc51764321"/>
      <w:bookmarkStart w:id="11128" w:name="_Toc56528322"/>
      <w:bookmarkStart w:id="11129" w:name="_Toc64382289"/>
      <w:bookmarkStart w:id="11130" w:name="_Toc66283864"/>
      <w:bookmarkStart w:id="11131" w:name="_Toc67911240"/>
      <w:bookmarkStart w:id="11132" w:name="_Toc73980018"/>
      <w:bookmarkStart w:id="11133" w:name="_Toc88650742"/>
      <w:bookmarkStart w:id="11134" w:name="_Toc97885869"/>
      <w:bookmarkStart w:id="11135" w:name="_Toc98882996"/>
      <w:bookmarkStart w:id="11136" w:name="_Toc105523532"/>
      <w:bookmarkStart w:id="11137" w:name="_Toc106131076"/>
      <w:bookmarkStart w:id="11138" w:name="_Toc113840227"/>
      <w:bookmarkStart w:id="11139" w:name="_Toc138759305"/>
      <w:r w:rsidRPr="00C37D2B">
        <w:rPr>
          <w:lang w:eastAsia="zh-CN"/>
        </w:rPr>
        <w:t>9.2.148</w:t>
      </w:r>
      <w:r w:rsidR="009C5692" w:rsidRPr="00C37D2B">
        <w:rPr>
          <w:lang w:eastAsia="zh-CN"/>
        </w:rPr>
        <w:tab/>
      </w:r>
      <w:bookmarkStart w:id="11140" w:name="OLE_LINK191"/>
      <w:bookmarkStart w:id="11141" w:name="OLE_LINK192"/>
      <w:r w:rsidR="009C5692" w:rsidRPr="00C37D2B">
        <w:rPr>
          <w:lang w:eastAsia="zh-CN"/>
        </w:rPr>
        <w:t>Message Oversize Notification</w:t>
      </w:r>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53D456AD" w14:textId="77777777" w:rsidR="009C5692" w:rsidRPr="00C37D2B" w:rsidRDefault="009C5692" w:rsidP="00781206">
      <w:pPr>
        <w:widowControl w:val="0"/>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C5692" w:rsidRPr="00C37D2B" w14:paraId="49689D5E" w14:textId="77777777" w:rsidTr="0061552E">
        <w:trPr>
          <w:jc w:val="center"/>
        </w:trPr>
        <w:tc>
          <w:tcPr>
            <w:tcW w:w="1111" w:type="pct"/>
          </w:tcPr>
          <w:p w14:paraId="140E0C55"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556" w:type="pct"/>
          </w:tcPr>
          <w:p w14:paraId="79FBD86A"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556" w:type="pct"/>
          </w:tcPr>
          <w:p w14:paraId="4DAA5BE9"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778" w:type="pct"/>
          </w:tcPr>
          <w:p w14:paraId="1B94C7CC"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889" w:type="pct"/>
          </w:tcPr>
          <w:p w14:paraId="35C1A1E5"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c>
          <w:tcPr>
            <w:tcW w:w="556" w:type="pct"/>
          </w:tcPr>
          <w:p w14:paraId="606C9E4A"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Criticality</w:t>
            </w:r>
          </w:p>
        </w:tc>
        <w:tc>
          <w:tcPr>
            <w:tcW w:w="556" w:type="pct"/>
          </w:tcPr>
          <w:p w14:paraId="42015D64"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Assigned Criticality</w:t>
            </w:r>
          </w:p>
        </w:tc>
      </w:tr>
      <w:tr w:rsidR="009C5692" w:rsidRPr="00C37D2B" w14:paraId="21637B31" w14:textId="77777777" w:rsidTr="0061552E">
        <w:trPr>
          <w:jc w:val="center"/>
        </w:trPr>
        <w:tc>
          <w:tcPr>
            <w:tcW w:w="1111" w:type="pct"/>
          </w:tcPr>
          <w:p w14:paraId="4D6A0965" w14:textId="77777777" w:rsidR="009C5692" w:rsidRPr="00C37D2B" w:rsidRDefault="009C5692" w:rsidP="00781206">
            <w:pPr>
              <w:pStyle w:val="TAL"/>
              <w:keepNext w:val="0"/>
              <w:keepLines w:val="0"/>
              <w:widowControl w:val="0"/>
              <w:rPr>
                <w:lang w:eastAsia="zh-CN"/>
              </w:rPr>
            </w:pPr>
            <w:r w:rsidRPr="00C37D2B">
              <w:rPr>
                <w:lang w:eastAsia="zh-CN"/>
              </w:rPr>
              <w:t>Maximum Cell List Size</w:t>
            </w:r>
          </w:p>
        </w:tc>
        <w:tc>
          <w:tcPr>
            <w:tcW w:w="556" w:type="pct"/>
          </w:tcPr>
          <w:p w14:paraId="77F75742" w14:textId="77777777" w:rsidR="009C5692" w:rsidRPr="00C37D2B" w:rsidRDefault="009C5692" w:rsidP="00781206">
            <w:pPr>
              <w:pStyle w:val="TAL"/>
              <w:keepNext w:val="0"/>
              <w:keepLines w:val="0"/>
              <w:widowControl w:val="0"/>
              <w:rPr>
                <w:lang w:eastAsia="zh-CN"/>
              </w:rPr>
            </w:pPr>
            <w:r w:rsidRPr="00C37D2B">
              <w:rPr>
                <w:lang w:eastAsia="zh-CN"/>
              </w:rPr>
              <w:t>M</w:t>
            </w:r>
          </w:p>
        </w:tc>
        <w:tc>
          <w:tcPr>
            <w:tcW w:w="556" w:type="pct"/>
          </w:tcPr>
          <w:p w14:paraId="66DB6A92" w14:textId="77777777" w:rsidR="009C5692" w:rsidRPr="00C37D2B" w:rsidRDefault="009C5692" w:rsidP="00781206">
            <w:pPr>
              <w:pStyle w:val="TAL"/>
              <w:keepNext w:val="0"/>
              <w:keepLines w:val="0"/>
              <w:widowControl w:val="0"/>
              <w:rPr>
                <w:rFonts w:cs="Arial"/>
                <w:szCs w:val="18"/>
                <w:lang w:eastAsia="ja-JP"/>
              </w:rPr>
            </w:pPr>
          </w:p>
        </w:tc>
        <w:tc>
          <w:tcPr>
            <w:tcW w:w="778" w:type="pct"/>
          </w:tcPr>
          <w:p w14:paraId="0A945CF3" w14:textId="77777777" w:rsidR="009C5692" w:rsidRPr="00C37D2B" w:rsidRDefault="00B2325D" w:rsidP="00781206">
            <w:pPr>
              <w:pStyle w:val="TAC"/>
              <w:keepNext w:val="0"/>
              <w:keepLines w:val="0"/>
              <w:widowControl w:val="0"/>
              <w:rPr>
                <w:lang w:eastAsia="ja-JP"/>
              </w:rPr>
            </w:pPr>
            <w:r w:rsidRPr="00C37D2B">
              <w:rPr>
                <w:lang w:eastAsia="ja-JP"/>
              </w:rPr>
              <w:t>9.2.147</w:t>
            </w:r>
          </w:p>
        </w:tc>
        <w:tc>
          <w:tcPr>
            <w:tcW w:w="889" w:type="pct"/>
          </w:tcPr>
          <w:p w14:paraId="78BE9E0E" w14:textId="77777777" w:rsidR="009C5692" w:rsidRPr="00C37D2B" w:rsidRDefault="009C5692" w:rsidP="00781206">
            <w:pPr>
              <w:pStyle w:val="TAL"/>
              <w:keepNext w:val="0"/>
              <w:keepLines w:val="0"/>
              <w:widowControl w:val="0"/>
              <w:rPr>
                <w:lang w:eastAsia="zh-CN"/>
              </w:rPr>
            </w:pPr>
          </w:p>
        </w:tc>
        <w:tc>
          <w:tcPr>
            <w:tcW w:w="556" w:type="pct"/>
          </w:tcPr>
          <w:p w14:paraId="43C27FBD" w14:textId="77777777" w:rsidR="009C5692" w:rsidRPr="00C37D2B" w:rsidRDefault="009C5692" w:rsidP="00781206">
            <w:pPr>
              <w:pStyle w:val="TAC"/>
              <w:keepNext w:val="0"/>
              <w:keepLines w:val="0"/>
              <w:widowControl w:val="0"/>
              <w:rPr>
                <w:rFonts w:eastAsia="Malgun Gothic"/>
              </w:rPr>
            </w:pPr>
          </w:p>
        </w:tc>
        <w:tc>
          <w:tcPr>
            <w:tcW w:w="556" w:type="pct"/>
          </w:tcPr>
          <w:p w14:paraId="17AB4ADB" w14:textId="77777777" w:rsidR="009C5692" w:rsidRPr="00C37D2B" w:rsidRDefault="009C5692" w:rsidP="00781206">
            <w:pPr>
              <w:pStyle w:val="TAC"/>
              <w:keepNext w:val="0"/>
              <w:keepLines w:val="0"/>
              <w:widowControl w:val="0"/>
              <w:rPr>
                <w:rFonts w:eastAsia="Malgun Gothic"/>
              </w:rPr>
            </w:pPr>
          </w:p>
        </w:tc>
      </w:tr>
    </w:tbl>
    <w:p w14:paraId="0079D328" w14:textId="77777777" w:rsidR="009C5692" w:rsidRPr="00C37D2B" w:rsidRDefault="009C5692" w:rsidP="00781206">
      <w:pPr>
        <w:widowControl w:val="0"/>
      </w:pPr>
    </w:p>
    <w:p w14:paraId="5CA65C87" w14:textId="77777777" w:rsidR="00AF7CB6" w:rsidRPr="00C37D2B" w:rsidRDefault="00AF7CB6" w:rsidP="00781206">
      <w:pPr>
        <w:pStyle w:val="Heading3"/>
        <w:keepNext w:val="0"/>
        <w:keepLines w:val="0"/>
        <w:widowControl w:val="0"/>
      </w:pPr>
      <w:bookmarkStart w:id="11142" w:name="_Toc29902617"/>
      <w:bookmarkStart w:id="11143" w:name="_Toc29906621"/>
      <w:bookmarkStart w:id="11144" w:name="_Toc36550611"/>
      <w:bookmarkStart w:id="11145" w:name="_Toc45104368"/>
      <w:bookmarkStart w:id="11146" w:name="_Toc45227864"/>
      <w:bookmarkStart w:id="11147" w:name="_Toc45891678"/>
      <w:bookmarkStart w:id="11148" w:name="_Toc51764322"/>
      <w:bookmarkStart w:id="11149" w:name="_Toc56528323"/>
      <w:bookmarkStart w:id="11150" w:name="_Toc64382290"/>
      <w:bookmarkStart w:id="11151" w:name="_Toc66283865"/>
      <w:bookmarkStart w:id="11152" w:name="_Toc67911241"/>
      <w:bookmarkStart w:id="11153" w:name="_Toc73980019"/>
      <w:bookmarkStart w:id="11154" w:name="_Toc88650743"/>
      <w:bookmarkStart w:id="11155" w:name="_Toc97885870"/>
      <w:bookmarkStart w:id="11156" w:name="_Toc98882997"/>
      <w:bookmarkStart w:id="11157" w:name="_Toc105523533"/>
      <w:bookmarkStart w:id="11158" w:name="_Toc106131077"/>
      <w:bookmarkStart w:id="11159" w:name="_Toc113840228"/>
      <w:bookmarkStart w:id="11160" w:name="_Toc138759306"/>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r w:rsidRPr="00C37D2B">
        <w:rPr>
          <w:rFonts w:eastAsia="SimSun"/>
          <w:lang w:eastAsia="zh-CN"/>
        </w:rPr>
        <w:t xml:space="preserve"> </w:t>
      </w:r>
    </w:p>
    <w:p w14:paraId="75388D51" w14:textId="77777777" w:rsidR="00AF7CB6" w:rsidRPr="00C37D2B" w:rsidRDefault="00AF7CB6" w:rsidP="00781206">
      <w:pPr>
        <w:widowControl w:val="0"/>
      </w:pPr>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F7CB6" w:rsidRPr="00C37D2B" w14:paraId="2FACAC29" w14:textId="77777777" w:rsidTr="0061552E">
        <w:trPr>
          <w:tblHeader/>
        </w:trPr>
        <w:tc>
          <w:tcPr>
            <w:tcW w:w="2448" w:type="dxa"/>
          </w:tcPr>
          <w:p w14:paraId="159265C6"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C570E75"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22D27AD1"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w:t>
            </w:r>
          </w:p>
        </w:tc>
        <w:tc>
          <w:tcPr>
            <w:tcW w:w="1872" w:type="dxa"/>
          </w:tcPr>
          <w:p w14:paraId="7FBE755F"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8A9A85C"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Semantics description</w:t>
            </w:r>
          </w:p>
        </w:tc>
      </w:tr>
      <w:tr w:rsidR="00AF7CB6" w:rsidRPr="00C37D2B" w14:paraId="43C61AD0" w14:textId="77777777" w:rsidTr="009E147A">
        <w:tc>
          <w:tcPr>
            <w:tcW w:w="2448" w:type="dxa"/>
          </w:tcPr>
          <w:p w14:paraId="0E557977" w14:textId="77777777" w:rsidR="00AF7CB6" w:rsidRPr="00C37D2B" w:rsidRDefault="00AF7CB6" w:rsidP="00781206">
            <w:pPr>
              <w:pStyle w:val="TAL"/>
              <w:keepNext w:val="0"/>
              <w:keepLines w:val="0"/>
              <w:widowControl w:val="0"/>
              <w:rPr>
                <w:rFonts w:eastAsia="SimSun" w:cs="Arial"/>
                <w:b/>
                <w:lang w:eastAsia="zh-CN"/>
              </w:rPr>
            </w:pPr>
            <w:r w:rsidRPr="00C37D2B">
              <w:rPr>
                <w:rFonts w:cs="Arial"/>
                <w:b/>
                <w:szCs w:val="18"/>
                <w:lang w:eastAsia="ja-JP"/>
              </w:rPr>
              <w:t xml:space="preserve">Transport UP Layer Addresses Info to Add </w:t>
            </w:r>
            <w:r w:rsidRPr="00C37D2B">
              <w:rPr>
                <w:rFonts w:eastAsia="SimSun" w:cs="Arial"/>
                <w:b/>
                <w:szCs w:val="18"/>
                <w:lang w:eastAsia="zh-CN"/>
              </w:rPr>
              <w:t>List</w:t>
            </w:r>
          </w:p>
        </w:tc>
        <w:tc>
          <w:tcPr>
            <w:tcW w:w="1080" w:type="dxa"/>
          </w:tcPr>
          <w:p w14:paraId="0021722C" w14:textId="77777777" w:rsidR="00AF7CB6" w:rsidRPr="00C37D2B" w:rsidRDefault="00AF7CB6" w:rsidP="00781206">
            <w:pPr>
              <w:pStyle w:val="TAL"/>
              <w:keepNext w:val="0"/>
              <w:keepLines w:val="0"/>
              <w:widowControl w:val="0"/>
              <w:rPr>
                <w:rFonts w:cs="Arial"/>
                <w:lang w:eastAsia="ja-JP"/>
              </w:rPr>
            </w:pPr>
          </w:p>
        </w:tc>
        <w:tc>
          <w:tcPr>
            <w:tcW w:w="1440" w:type="dxa"/>
          </w:tcPr>
          <w:p w14:paraId="1E25AE58" w14:textId="77777777" w:rsidR="00AF7CB6" w:rsidRPr="00C37D2B" w:rsidRDefault="00AF7CB6" w:rsidP="00781206">
            <w:pPr>
              <w:pStyle w:val="TAL"/>
              <w:keepNext w:val="0"/>
              <w:keepLines w:val="0"/>
              <w:widowControl w:val="0"/>
              <w:rPr>
                <w:rFonts w:cs="Arial"/>
                <w:i/>
                <w:lang w:eastAsia="ja-JP"/>
              </w:rPr>
            </w:pPr>
            <w:r w:rsidRPr="00C37D2B">
              <w:rPr>
                <w:i/>
                <w:lang w:eastAsia="ja-JP"/>
              </w:rPr>
              <w:t>0..1</w:t>
            </w:r>
          </w:p>
        </w:tc>
        <w:tc>
          <w:tcPr>
            <w:tcW w:w="1872" w:type="dxa"/>
          </w:tcPr>
          <w:p w14:paraId="269E2DD4" w14:textId="77777777" w:rsidR="00AF7CB6" w:rsidRPr="00C37D2B" w:rsidRDefault="00AF7CB6" w:rsidP="00781206">
            <w:pPr>
              <w:pStyle w:val="TAL"/>
              <w:keepNext w:val="0"/>
              <w:keepLines w:val="0"/>
              <w:widowControl w:val="0"/>
              <w:rPr>
                <w:lang w:eastAsia="ja-JP"/>
              </w:rPr>
            </w:pPr>
          </w:p>
        </w:tc>
        <w:tc>
          <w:tcPr>
            <w:tcW w:w="2880" w:type="dxa"/>
          </w:tcPr>
          <w:p w14:paraId="1D50E74C" w14:textId="77777777" w:rsidR="00AF7CB6" w:rsidRPr="00C37D2B" w:rsidRDefault="00AF7CB6" w:rsidP="00781206">
            <w:pPr>
              <w:pStyle w:val="TAL"/>
              <w:keepNext w:val="0"/>
              <w:keepLines w:val="0"/>
              <w:widowControl w:val="0"/>
              <w:rPr>
                <w:lang w:eastAsia="zh-CN"/>
              </w:rPr>
            </w:pPr>
          </w:p>
        </w:tc>
      </w:tr>
      <w:tr w:rsidR="00AF7CB6" w:rsidRPr="00C37D2B" w14:paraId="7208CF5D" w14:textId="77777777" w:rsidTr="009E147A">
        <w:tc>
          <w:tcPr>
            <w:tcW w:w="2448" w:type="dxa"/>
          </w:tcPr>
          <w:p w14:paraId="21FF6CFD" w14:textId="77777777" w:rsidR="00AF7CB6" w:rsidRPr="009D46E9" w:rsidRDefault="00AF7CB6" w:rsidP="00781206">
            <w:pPr>
              <w:pStyle w:val="TAL"/>
              <w:keepNext w:val="0"/>
              <w:keepLines w:val="0"/>
              <w:widowControl w:val="0"/>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5F04EE11" w14:textId="77777777" w:rsidR="00AF7CB6" w:rsidRPr="00C37D2B" w:rsidRDefault="00AF7CB6" w:rsidP="00781206">
            <w:pPr>
              <w:pStyle w:val="TAL"/>
              <w:keepNext w:val="0"/>
              <w:keepLines w:val="0"/>
              <w:widowControl w:val="0"/>
              <w:rPr>
                <w:rFonts w:cs="Arial"/>
                <w:lang w:eastAsia="ja-JP"/>
              </w:rPr>
            </w:pPr>
          </w:p>
        </w:tc>
        <w:tc>
          <w:tcPr>
            <w:tcW w:w="1440" w:type="dxa"/>
          </w:tcPr>
          <w:p w14:paraId="5B2DD8F1" w14:textId="77777777" w:rsidR="00AF7CB6" w:rsidRPr="00C37D2B" w:rsidRDefault="00AF7CB6" w:rsidP="00781206">
            <w:pPr>
              <w:pStyle w:val="TAL"/>
              <w:keepNext w:val="0"/>
              <w:keepLines w:val="0"/>
              <w:widowControl w:val="0"/>
              <w:rPr>
                <w:rFonts w:cs="Arial"/>
                <w:i/>
                <w:szCs w:val="18"/>
                <w:lang w:eastAsia="ja-JP"/>
              </w:rPr>
            </w:pPr>
            <w:r w:rsidRPr="00C37D2B">
              <w:rPr>
                <w:rFonts w:eastAsia="SimSun" w:cs="Arial"/>
                <w:i/>
                <w:szCs w:val="18"/>
                <w:lang w:eastAsia="zh-CN"/>
              </w:rPr>
              <w:t>1</w:t>
            </w:r>
            <w:r w:rsidRPr="00C37D2B">
              <w:rPr>
                <w:rFonts w:cs="Arial"/>
                <w:i/>
                <w:szCs w:val="18"/>
                <w:lang w:eastAsia="ja-JP"/>
              </w:rPr>
              <w:t>..&lt;maxnoofTLAs&gt;</w:t>
            </w:r>
          </w:p>
        </w:tc>
        <w:tc>
          <w:tcPr>
            <w:tcW w:w="1872" w:type="dxa"/>
          </w:tcPr>
          <w:p w14:paraId="08E87C6E" w14:textId="77777777" w:rsidR="00AF7CB6" w:rsidRPr="00C37D2B" w:rsidRDefault="00AF7CB6" w:rsidP="00781206">
            <w:pPr>
              <w:pStyle w:val="TAL"/>
              <w:keepNext w:val="0"/>
              <w:keepLines w:val="0"/>
              <w:widowControl w:val="0"/>
              <w:rPr>
                <w:lang w:eastAsia="ja-JP"/>
              </w:rPr>
            </w:pPr>
          </w:p>
        </w:tc>
        <w:tc>
          <w:tcPr>
            <w:tcW w:w="2880" w:type="dxa"/>
          </w:tcPr>
          <w:p w14:paraId="59FA4A7F" w14:textId="77777777" w:rsidR="00AF7CB6" w:rsidRPr="00C37D2B" w:rsidRDefault="00AF7CB6" w:rsidP="00781206">
            <w:pPr>
              <w:pStyle w:val="TAL"/>
              <w:keepNext w:val="0"/>
              <w:keepLines w:val="0"/>
              <w:widowControl w:val="0"/>
              <w:rPr>
                <w:lang w:eastAsia="zh-CN"/>
              </w:rPr>
            </w:pPr>
          </w:p>
        </w:tc>
      </w:tr>
      <w:tr w:rsidR="00AF7CB6" w:rsidRPr="00C37D2B" w14:paraId="185F11E1" w14:textId="77777777" w:rsidTr="009E147A">
        <w:tc>
          <w:tcPr>
            <w:tcW w:w="2448" w:type="dxa"/>
          </w:tcPr>
          <w:p w14:paraId="57080BD5" w14:textId="77777777" w:rsidR="00AF7CB6" w:rsidRPr="00C37D2B" w:rsidRDefault="00AF7CB6" w:rsidP="00781206">
            <w:pPr>
              <w:pStyle w:val="TAL"/>
              <w:keepNext w:val="0"/>
              <w:keepLines w:val="0"/>
              <w:widowControl w:val="0"/>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6ABADDB1" w14:textId="77777777" w:rsidR="00AF7CB6" w:rsidRPr="00C37D2B" w:rsidRDefault="00AF7CB6" w:rsidP="00781206">
            <w:pPr>
              <w:pStyle w:val="TAL"/>
              <w:keepNext w:val="0"/>
              <w:keepLines w:val="0"/>
              <w:widowControl w:val="0"/>
              <w:rPr>
                <w:rFonts w:eastAsia="SimSun" w:cs="Arial"/>
                <w:lang w:eastAsia="zh-CN"/>
              </w:rPr>
            </w:pPr>
            <w:r w:rsidRPr="00C37D2B">
              <w:rPr>
                <w:rFonts w:cs="Arial"/>
                <w:szCs w:val="18"/>
                <w:lang w:eastAsia="ja-JP"/>
              </w:rPr>
              <w:t>M</w:t>
            </w:r>
          </w:p>
        </w:tc>
        <w:tc>
          <w:tcPr>
            <w:tcW w:w="1440" w:type="dxa"/>
          </w:tcPr>
          <w:p w14:paraId="1DD7BE0C" w14:textId="77777777" w:rsidR="00AF7CB6" w:rsidRPr="00C37D2B" w:rsidRDefault="00AF7CB6" w:rsidP="00781206">
            <w:pPr>
              <w:pStyle w:val="TAL"/>
              <w:keepNext w:val="0"/>
              <w:keepLines w:val="0"/>
              <w:widowControl w:val="0"/>
              <w:rPr>
                <w:rFonts w:cs="Arial"/>
                <w:i/>
                <w:lang w:eastAsia="ja-JP"/>
              </w:rPr>
            </w:pPr>
          </w:p>
        </w:tc>
        <w:tc>
          <w:tcPr>
            <w:tcW w:w="1872" w:type="dxa"/>
          </w:tcPr>
          <w:p w14:paraId="78A297AA" w14:textId="77777777" w:rsidR="00AF7CB6" w:rsidRPr="00C37D2B" w:rsidRDefault="00AF7CB6" w:rsidP="00781206">
            <w:pPr>
              <w:pStyle w:val="TAL"/>
              <w:keepNext w:val="0"/>
              <w:keepLines w:val="0"/>
              <w:widowControl w:val="0"/>
              <w:rPr>
                <w:lang w:eastAsia="ja-JP"/>
              </w:rPr>
            </w:pPr>
            <w:r w:rsidRPr="00C37D2B">
              <w:rPr>
                <w:snapToGrid w:val="0"/>
                <w:lang w:eastAsia="ja-JP"/>
              </w:rPr>
              <w:t>BIT STRING(1..160, ...)</w:t>
            </w:r>
          </w:p>
        </w:tc>
        <w:tc>
          <w:tcPr>
            <w:tcW w:w="2880" w:type="dxa"/>
          </w:tcPr>
          <w:p w14:paraId="10A155A3" w14:textId="77777777" w:rsidR="00AF7CB6" w:rsidRPr="00C37D2B" w:rsidRDefault="00AF7CB6" w:rsidP="00781206">
            <w:pPr>
              <w:pStyle w:val="TAL"/>
              <w:keepNext w:val="0"/>
              <w:keepLines w:val="0"/>
              <w:widowControl w:val="0"/>
              <w:rPr>
                <w:lang w:eastAsia="ja-JP"/>
              </w:rPr>
            </w:pPr>
            <w:r w:rsidRPr="00C37D2B">
              <w:rPr>
                <w:szCs w:val="18"/>
                <w:lang w:eastAsia="ja-JP"/>
              </w:rPr>
              <w:t>Transport Layer Addresses for IP-Sec endpoint.</w:t>
            </w:r>
          </w:p>
        </w:tc>
      </w:tr>
      <w:tr w:rsidR="00AF7CB6" w:rsidRPr="00C37D2B" w14:paraId="04F13AFA" w14:textId="77777777" w:rsidTr="009E147A">
        <w:tc>
          <w:tcPr>
            <w:tcW w:w="2448" w:type="dxa"/>
          </w:tcPr>
          <w:p w14:paraId="123D990B" w14:textId="77777777" w:rsidR="00AF7CB6" w:rsidRPr="009D46E9" w:rsidRDefault="00AF7CB6" w:rsidP="00781206">
            <w:pPr>
              <w:pStyle w:val="TAL"/>
              <w:keepNext w:val="0"/>
              <w:keepLines w:val="0"/>
              <w:widowControl w:val="0"/>
              <w:ind w:left="283"/>
              <w:rPr>
                <w:b/>
                <w:bCs/>
                <w:lang w:eastAsia="ja-JP"/>
              </w:rPr>
            </w:pPr>
            <w:r w:rsidRPr="00383739">
              <w:rPr>
                <w:rFonts w:cs="Arial"/>
                <w:b/>
                <w:bCs/>
                <w:szCs w:val="18"/>
                <w:lang w:eastAsia="ja-JP"/>
              </w:rPr>
              <w:t>&gt;&gt;</w:t>
            </w:r>
            <w:r w:rsidRPr="009D46E9">
              <w:rPr>
                <w:rFonts w:cs="Arial"/>
                <w:b/>
                <w:bCs/>
                <w:szCs w:val="18"/>
                <w:lang w:eastAsia="ja-JP"/>
              </w:rPr>
              <w:t>GTP Transport Layer Addresses To Add List</w:t>
            </w:r>
          </w:p>
        </w:tc>
        <w:tc>
          <w:tcPr>
            <w:tcW w:w="1080" w:type="dxa"/>
          </w:tcPr>
          <w:p w14:paraId="6024E63A" w14:textId="77777777" w:rsidR="00AF7CB6" w:rsidRPr="00C37D2B" w:rsidRDefault="00AF7CB6" w:rsidP="00781206">
            <w:pPr>
              <w:pStyle w:val="TAL"/>
              <w:keepNext w:val="0"/>
              <w:keepLines w:val="0"/>
              <w:widowControl w:val="0"/>
              <w:rPr>
                <w:lang w:eastAsia="ja-JP"/>
              </w:rPr>
            </w:pPr>
          </w:p>
        </w:tc>
        <w:tc>
          <w:tcPr>
            <w:tcW w:w="1440" w:type="dxa"/>
          </w:tcPr>
          <w:p w14:paraId="02A137DC"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DE89EE7" w14:textId="77777777" w:rsidR="00AF7CB6" w:rsidRPr="00C37D2B" w:rsidRDefault="00AF7CB6" w:rsidP="00781206">
            <w:pPr>
              <w:pStyle w:val="TAL"/>
              <w:keepNext w:val="0"/>
              <w:keepLines w:val="0"/>
              <w:widowControl w:val="0"/>
              <w:rPr>
                <w:snapToGrid w:val="0"/>
                <w:lang w:eastAsia="ja-JP"/>
              </w:rPr>
            </w:pPr>
          </w:p>
        </w:tc>
        <w:tc>
          <w:tcPr>
            <w:tcW w:w="2880" w:type="dxa"/>
          </w:tcPr>
          <w:p w14:paraId="6024F5A9" w14:textId="77777777" w:rsidR="00AF7CB6" w:rsidRPr="00C37D2B" w:rsidRDefault="00AF7CB6" w:rsidP="00781206">
            <w:pPr>
              <w:pStyle w:val="TAL"/>
              <w:keepNext w:val="0"/>
              <w:keepLines w:val="0"/>
              <w:widowControl w:val="0"/>
              <w:rPr>
                <w:szCs w:val="18"/>
                <w:lang w:eastAsia="ja-JP"/>
              </w:rPr>
            </w:pPr>
          </w:p>
        </w:tc>
      </w:tr>
      <w:tr w:rsidR="00AF7CB6" w:rsidRPr="00C37D2B" w14:paraId="2DE7C63C" w14:textId="77777777" w:rsidTr="009E147A">
        <w:tc>
          <w:tcPr>
            <w:tcW w:w="2448" w:type="dxa"/>
          </w:tcPr>
          <w:p w14:paraId="35702F7C" w14:textId="77777777" w:rsidR="00AF7CB6" w:rsidRPr="004C3759" w:rsidRDefault="00AF7CB6" w:rsidP="00781206">
            <w:pPr>
              <w:pStyle w:val="TAL"/>
              <w:keepNext w:val="0"/>
              <w:keepLines w:val="0"/>
              <w:widowControl w:val="0"/>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2BDA7766" w14:textId="77777777" w:rsidR="00AF7CB6" w:rsidRPr="00C37D2B" w:rsidRDefault="00AF7CB6" w:rsidP="00781206">
            <w:pPr>
              <w:pStyle w:val="TAL"/>
              <w:keepNext w:val="0"/>
              <w:keepLines w:val="0"/>
              <w:widowControl w:val="0"/>
              <w:rPr>
                <w:lang w:eastAsia="ja-JP"/>
              </w:rPr>
            </w:pPr>
          </w:p>
        </w:tc>
        <w:tc>
          <w:tcPr>
            <w:tcW w:w="1440" w:type="dxa"/>
          </w:tcPr>
          <w:p w14:paraId="7723453D"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1F24366A" w14:textId="77777777" w:rsidR="00AF7CB6" w:rsidRPr="00C37D2B" w:rsidRDefault="00AF7CB6" w:rsidP="00781206">
            <w:pPr>
              <w:pStyle w:val="TAL"/>
              <w:keepNext w:val="0"/>
              <w:keepLines w:val="0"/>
              <w:widowControl w:val="0"/>
              <w:rPr>
                <w:snapToGrid w:val="0"/>
                <w:lang w:eastAsia="ja-JP"/>
              </w:rPr>
            </w:pPr>
          </w:p>
        </w:tc>
        <w:tc>
          <w:tcPr>
            <w:tcW w:w="2880" w:type="dxa"/>
          </w:tcPr>
          <w:p w14:paraId="4B4840B9" w14:textId="77777777" w:rsidR="00AF7CB6" w:rsidRPr="00C37D2B" w:rsidRDefault="00AF7CB6" w:rsidP="00781206">
            <w:pPr>
              <w:pStyle w:val="TAL"/>
              <w:keepNext w:val="0"/>
              <w:keepLines w:val="0"/>
              <w:widowControl w:val="0"/>
              <w:rPr>
                <w:szCs w:val="18"/>
                <w:lang w:eastAsia="ja-JP"/>
              </w:rPr>
            </w:pPr>
          </w:p>
        </w:tc>
      </w:tr>
      <w:tr w:rsidR="00AF7CB6" w:rsidRPr="00C37D2B" w14:paraId="01500A16" w14:textId="77777777" w:rsidTr="009E147A">
        <w:tc>
          <w:tcPr>
            <w:tcW w:w="2448" w:type="dxa"/>
          </w:tcPr>
          <w:p w14:paraId="2FACBB26" w14:textId="77777777" w:rsidR="00AF7CB6" w:rsidRPr="00C37D2B" w:rsidRDefault="00AF7CB6" w:rsidP="00781206">
            <w:pPr>
              <w:pStyle w:val="TAL"/>
              <w:keepNext w:val="0"/>
              <w:keepLines w:val="0"/>
              <w:widowControl w:val="0"/>
              <w:ind w:left="567"/>
              <w:rPr>
                <w:b/>
                <w:lang w:eastAsia="ja-JP"/>
              </w:rPr>
            </w:pPr>
            <w:r w:rsidRPr="00C37D2B">
              <w:rPr>
                <w:rFonts w:cs="Arial"/>
                <w:szCs w:val="18"/>
                <w:lang w:eastAsia="ja-JP"/>
              </w:rPr>
              <w:t xml:space="preserve">&gt;&gt;&gt;&gt;GTP Transport </w:t>
            </w:r>
            <w:r w:rsidRPr="00C37D2B">
              <w:rPr>
                <w:rFonts w:cs="Arial"/>
                <w:szCs w:val="18"/>
                <w:lang w:eastAsia="ja-JP"/>
              </w:rPr>
              <w:lastRenderedPageBreak/>
              <w:t>Layer Address Info</w:t>
            </w:r>
          </w:p>
        </w:tc>
        <w:tc>
          <w:tcPr>
            <w:tcW w:w="1080" w:type="dxa"/>
          </w:tcPr>
          <w:p w14:paraId="109461FF" w14:textId="77777777" w:rsidR="00AF7CB6" w:rsidRPr="00C37D2B" w:rsidRDefault="00AF7CB6" w:rsidP="00781206">
            <w:pPr>
              <w:pStyle w:val="TAL"/>
              <w:keepNext w:val="0"/>
              <w:keepLines w:val="0"/>
              <w:widowControl w:val="0"/>
              <w:rPr>
                <w:lang w:eastAsia="ja-JP"/>
              </w:rPr>
            </w:pPr>
            <w:r w:rsidRPr="00C37D2B">
              <w:rPr>
                <w:noProof/>
                <w:lang w:eastAsia="ja-JP"/>
              </w:rPr>
              <w:lastRenderedPageBreak/>
              <w:t>M</w:t>
            </w:r>
          </w:p>
        </w:tc>
        <w:tc>
          <w:tcPr>
            <w:tcW w:w="1440" w:type="dxa"/>
          </w:tcPr>
          <w:p w14:paraId="2780282A" w14:textId="77777777" w:rsidR="00AF7CB6" w:rsidRPr="00C37D2B" w:rsidRDefault="00AF7CB6" w:rsidP="00781206">
            <w:pPr>
              <w:pStyle w:val="TAL"/>
              <w:keepNext w:val="0"/>
              <w:keepLines w:val="0"/>
              <w:widowControl w:val="0"/>
              <w:rPr>
                <w:i/>
                <w:lang w:eastAsia="ja-JP"/>
              </w:rPr>
            </w:pPr>
          </w:p>
        </w:tc>
        <w:tc>
          <w:tcPr>
            <w:tcW w:w="1872" w:type="dxa"/>
          </w:tcPr>
          <w:p w14:paraId="7A91936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 xml:space="preserve">BIT STRING </w:t>
            </w:r>
            <w:r w:rsidRPr="00C37D2B">
              <w:rPr>
                <w:snapToGrid w:val="0"/>
                <w:lang w:eastAsia="ja-JP"/>
              </w:rPr>
              <w:lastRenderedPageBreak/>
              <w:t>(1..160, ...)</w:t>
            </w:r>
          </w:p>
        </w:tc>
        <w:tc>
          <w:tcPr>
            <w:tcW w:w="2880" w:type="dxa"/>
          </w:tcPr>
          <w:p w14:paraId="3DD0761D" w14:textId="77777777" w:rsidR="00AF7CB6" w:rsidRPr="00C37D2B" w:rsidRDefault="00AF7CB6" w:rsidP="00781206">
            <w:pPr>
              <w:pStyle w:val="TAL"/>
              <w:keepNext w:val="0"/>
              <w:keepLines w:val="0"/>
              <w:widowControl w:val="0"/>
              <w:rPr>
                <w:szCs w:val="18"/>
                <w:lang w:eastAsia="ja-JP"/>
              </w:rPr>
            </w:pPr>
            <w:r w:rsidRPr="00C37D2B">
              <w:rPr>
                <w:szCs w:val="18"/>
                <w:lang w:eastAsia="ja-JP"/>
              </w:rPr>
              <w:lastRenderedPageBreak/>
              <w:t xml:space="preserve">GTP Transport Layer Addresses </w:t>
            </w:r>
            <w:r w:rsidRPr="00C37D2B">
              <w:rPr>
                <w:szCs w:val="18"/>
                <w:lang w:eastAsia="ja-JP"/>
              </w:rPr>
              <w:lastRenderedPageBreak/>
              <w:t>for GTP end-points.</w:t>
            </w:r>
          </w:p>
        </w:tc>
      </w:tr>
      <w:tr w:rsidR="00AF7CB6" w:rsidRPr="00C37D2B" w14:paraId="78382426" w14:textId="77777777" w:rsidTr="009E147A">
        <w:tc>
          <w:tcPr>
            <w:tcW w:w="2448" w:type="dxa"/>
          </w:tcPr>
          <w:p w14:paraId="769F8F68" w14:textId="77777777" w:rsidR="00AF7CB6" w:rsidRPr="00C37D2B" w:rsidRDefault="00AF7CB6" w:rsidP="00781206">
            <w:pPr>
              <w:pStyle w:val="TAL"/>
              <w:keepNext w:val="0"/>
              <w:keepLines w:val="0"/>
              <w:widowControl w:val="0"/>
              <w:rPr>
                <w:rFonts w:eastAsia="SimSun" w:cs="Arial"/>
                <w:szCs w:val="18"/>
                <w:lang w:eastAsia="zh-CN"/>
              </w:rPr>
            </w:pPr>
            <w:r w:rsidRPr="00C37D2B">
              <w:rPr>
                <w:rFonts w:cs="Arial"/>
                <w:b/>
                <w:szCs w:val="18"/>
                <w:lang w:eastAsia="ja-JP"/>
              </w:rPr>
              <w:lastRenderedPageBreak/>
              <w:t xml:space="preserve">Transport UP Layer Addresses Info to Remove </w:t>
            </w:r>
            <w:r w:rsidRPr="00C37D2B">
              <w:rPr>
                <w:rFonts w:eastAsia="SimSun" w:cs="Arial"/>
                <w:b/>
                <w:szCs w:val="18"/>
                <w:lang w:eastAsia="zh-CN"/>
              </w:rPr>
              <w:t>List</w:t>
            </w:r>
          </w:p>
        </w:tc>
        <w:tc>
          <w:tcPr>
            <w:tcW w:w="1080" w:type="dxa"/>
          </w:tcPr>
          <w:p w14:paraId="624D896F" w14:textId="77777777" w:rsidR="00AF7CB6" w:rsidRPr="00C37D2B" w:rsidRDefault="00AF7CB6" w:rsidP="00781206">
            <w:pPr>
              <w:pStyle w:val="TAL"/>
              <w:keepNext w:val="0"/>
              <w:keepLines w:val="0"/>
              <w:widowControl w:val="0"/>
              <w:rPr>
                <w:lang w:eastAsia="ja-JP"/>
              </w:rPr>
            </w:pPr>
          </w:p>
        </w:tc>
        <w:tc>
          <w:tcPr>
            <w:tcW w:w="1440" w:type="dxa"/>
          </w:tcPr>
          <w:p w14:paraId="539E480E"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A3F2E07" w14:textId="77777777" w:rsidR="00AF7CB6" w:rsidRPr="00C37D2B" w:rsidRDefault="00AF7CB6" w:rsidP="00781206">
            <w:pPr>
              <w:pStyle w:val="TAL"/>
              <w:keepNext w:val="0"/>
              <w:keepLines w:val="0"/>
              <w:widowControl w:val="0"/>
              <w:rPr>
                <w:snapToGrid w:val="0"/>
                <w:lang w:eastAsia="ja-JP"/>
              </w:rPr>
            </w:pPr>
          </w:p>
        </w:tc>
        <w:tc>
          <w:tcPr>
            <w:tcW w:w="2880" w:type="dxa"/>
          </w:tcPr>
          <w:p w14:paraId="64D5C6CA" w14:textId="77777777" w:rsidR="00AF7CB6" w:rsidRPr="00C37D2B" w:rsidRDefault="00AF7CB6" w:rsidP="00781206">
            <w:pPr>
              <w:pStyle w:val="TAL"/>
              <w:keepNext w:val="0"/>
              <w:keepLines w:val="0"/>
              <w:widowControl w:val="0"/>
              <w:rPr>
                <w:szCs w:val="18"/>
                <w:lang w:eastAsia="ja-JP"/>
              </w:rPr>
            </w:pPr>
          </w:p>
        </w:tc>
      </w:tr>
      <w:tr w:rsidR="00AF7CB6" w:rsidRPr="00C37D2B" w14:paraId="5D7831F2" w14:textId="77777777" w:rsidTr="009E147A">
        <w:tc>
          <w:tcPr>
            <w:tcW w:w="2448" w:type="dxa"/>
          </w:tcPr>
          <w:p w14:paraId="1CCFADCF" w14:textId="77777777" w:rsidR="00AF7CB6" w:rsidRPr="00C37D2B" w:rsidRDefault="00AF7CB6" w:rsidP="00781206">
            <w:pPr>
              <w:pStyle w:val="TAL"/>
              <w:keepNext w:val="0"/>
              <w:keepLines w:val="0"/>
              <w:widowControl w:val="0"/>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664B962B" w14:textId="77777777" w:rsidR="00AF7CB6" w:rsidRPr="00C37D2B" w:rsidRDefault="00AF7CB6" w:rsidP="00781206">
            <w:pPr>
              <w:pStyle w:val="TAL"/>
              <w:keepNext w:val="0"/>
              <w:keepLines w:val="0"/>
              <w:widowControl w:val="0"/>
              <w:rPr>
                <w:lang w:eastAsia="ja-JP"/>
              </w:rPr>
            </w:pPr>
          </w:p>
        </w:tc>
        <w:tc>
          <w:tcPr>
            <w:tcW w:w="1440" w:type="dxa"/>
          </w:tcPr>
          <w:p w14:paraId="7CCCE3C2" w14:textId="77777777" w:rsidR="00AF7CB6" w:rsidRPr="00C37D2B" w:rsidRDefault="00AF7CB6" w:rsidP="00781206">
            <w:pPr>
              <w:pStyle w:val="TAL"/>
              <w:keepNext w:val="0"/>
              <w:keepLines w:val="0"/>
              <w:widowControl w:val="0"/>
              <w:rPr>
                <w:i/>
                <w:lang w:eastAsia="ja-JP"/>
              </w:rPr>
            </w:pPr>
            <w:r w:rsidRPr="00C37D2B">
              <w:rPr>
                <w:rFonts w:eastAsia="SimSun"/>
                <w:i/>
                <w:lang w:eastAsia="zh-CN"/>
              </w:rPr>
              <w:t>1</w:t>
            </w:r>
            <w:r w:rsidRPr="00C37D2B">
              <w:rPr>
                <w:i/>
                <w:lang w:eastAsia="ja-JP"/>
              </w:rPr>
              <w:t>..&lt;maxnoofTLAs&gt;</w:t>
            </w:r>
          </w:p>
        </w:tc>
        <w:tc>
          <w:tcPr>
            <w:tcW w:w="1872" w:type="dxa"/>
          </w:tcPr>
          <w:p w14:paraId="5B4A7825" w14:textId="77777777" w:rsidR="00AF7CB6" w:rsidRPr="00C37D2B" w:rsidRDefault="00AF7CB6" w:rsidP="00781206">
            <w:pPr>
              <w:pStyle w:val="TAL"/>
              <w:keepNext w:val="0"/>
              <w:keepLines w:val="0"/>
              <w:widowControl w:val="0"/>
              <w:rPr>
                <w:snapToGrid w:val="0"/>
                <w:lang w:eastAsia="ja-JP"/>
              </w:rPr>
            </w:pPr>
          </w:p>
        </w:tc>
        <w:tc>
          <w:tcPr>
            <w:tcW w:w="2880" w:type="dxa"/>
          </w:tcPr>
          <w:p w14:paraId="52F00838" w14:textId="77777777" w:rsidR="00AF7CB6" w:rsidRPr="00C37D2B" w:rsidRDefault="00AF7CB6" w:rsidP="00781206">
            <w:pPr>
              <w:pStyle w:val="TAL"/>
              <w:keepNext w:val="0"/>
              <w:keepLines w:val="0"/>
              <w:widowControl w:val="0"/>
              <w:rPr>
                <w:szCs w:val="18"/>
                <w:lang w:eastAsia="ja-JP"/>
              </w:rPr>
            </w:pPr>
          </w:p>
        </w:tc>
      </w:tr>
      <w:tr w:rsidR="00AF7CB6" w:rsidRPr="00C37D2B" w14:paraId="200034FA" w14:textId="77777777" w:rsidTr="009E147A">
        <w:tc>
          <w:tcPr>
            <w:tcW w:w="2448" w:type="dxa"/>
          </w:tcPr>
          <w:p w14:paraId="6720F671" w14:textId="77777777" w:rsidR="00AF7CB6" w:rsidRPr="00C37D2B" w:rsidRDefault="00AF7CB6" w:rsidP="00781206">
            <w:pPr>
              <w:pStyle w:val="TAL"/>
              <w:keepNext w:val="0"/>
              <w:keepLines w:val="0"/>
              <w:widowControl w:val="0"/>
              <w:ind w:left="284"/>
              <w:rPr>
                <w:rFonts w:cs="Arial"/>
                <w:b/>
                <w:szCs w:val="18"/>
                <w:lang w:eastAsia="ja-JP"/>
              </w:rPr>
            </w:pPr>
            <w:r w:rsidRPr="00C37D2B">
              <w:rPr>
                <w:rFonts w:cs="Arial"/>
                <w:szCs w:val="18"/>
                <w:lang w:eastAsia="ja-JP"/>
              </w:rPr>
              <w:t>&gt;</w:t>
            </w:r>
            <w:r w:rsidR="00383739">
              <w:rPr>
                <w:rFonts w:cs="Arial"/>
                <w:szCs w:val="18"/>
                <w:lang w:eastAsia="ja-JP"/>
              </w:rPr>
              <w:t>&gt;</w:t>
            </w:r>
            <w:r w:rsidRPr="00C37D2B">
              <w:rPr>
                <w:rFonts w:cs="Arial"/>
                <w:szCs w:val="18"/>
                <w:lang w:eastAsia="ja-JP"/>
              </w:rPr>
              <w:t>IP-Sec Transport Layer Address</w:t>
            </w:r>
          </w:p>
        </w:tc>
        <w:tc>
          <w:tcPr>
            <w:tcW w:w="1080" w:type="dxa"/>
          </w:tcPr>
          <w:p w14:paraId="769B2B9B" w14:textId="77777777" w:rsidR="00AF7CB6" w:rsidRPr="00C37D2B" w:rsidRDefault="00AF7CB6" w:rsidP="00781206">
            <w:pPr>
              <w:pStyle w:val="TAL"/>
              <w:keepNext w:val="0"/>
              <w:keepLines w:val="0"/>
              <w:widowControl w:val="0"/>
              <w:rPr>
                <w:lang w:eastAsia="ja-JP"/>
              </w:rPr>
            </w:pPr>
            <w:r w:rsidRPr="00C37D2B">
              <w:rPr>
                <w:lang w:eastAsia="ja-JP"/>
              </w:rPr>
              <w:t>M</w:t>
            </w:r>
          </w:p>
        </w:tc>
        <w:tc>
          <w:tcPr>
            <w:tcW w:w="1440" w:type="dxa"/>
          </w:tcPr>
          <w:p w14:paraId="39E4E25A" w14:textId="77777777" w:rsidR="00AF7CB6" w:rsidRPr="00C37D2B" w:rsidRDefault="00AF7CB6" w:rsidP="00781206">
            <w:pPr>
              <w:pStyle w:val="TAL"/>
              <w:keepNext w:val="0"/>
              <w:keepLines w:val="0"/>
              <w:widowControl w:val="0"/>
              <w:rPr>
                <w:i/>
                <w:lang w:eastAsia="ja-JP"/>
              </w:rPr>
            </w:pPr>
          </w:p>
        </w:tc>
        <w:tc>
          <w:tcPr>
            <w:tcW w:w="1872" w:type="dxa"/>
          </w:tcPr>
          <w:p w14:paraId="1CCC7914"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6B4DBAB2" w14:textId="77777777" w:rsidR="00AF7CB6" w:rsidRPr="00C37D2B" w:rsidRDefault="00AF7CB6" w:rsidP="00781206">
            <w:pPr>
              <w:pStyle w:val="TAL"/>
              <w:keepNext w:val="0"/>
              <w:keepLines w:val="0"/>
              <w:widowControl w:val="0"/>
              <w:rPr>
                <w:szCs w:val="18"/>
                <w:lang w:eastAsia="ja-JP"/>
              </w:rPr>
            </w:pPr>
            <w:r w:rsidRPr="00C37D2B">
              <w:rPr>
                <w:szCs w:val="18"/>
                <w:lang w:eastAsia="ja-JP"/>
              </w:rPr>
              <w:t>Transport Layer Addresses for IP-Sec endpoint.</w:t>
            </w:r>
          </w:p>
        </w:tc>
      </w:tr>
      <w:tr w:rsidR="00AF7CB6" w:rsidRPr="00C37D2B" w14:paraId="61F6BA71" w14:textId="77777777" w:rsidTr="009E147A">
        <w:tc>
          <w:tcPr>
            <w:tcW w:w="2448" w:type="dxa"/>
          </w:tcPr>
          <w:p w14:paraId="42FD2D77" w14:textId="77777777" w:rsidR="00AF7CB6" w:rsidRPr="00C37D2B" w:rsidRDefault="00AF7CB6" w:rsidP="00781206">
            <w:pPr>
              <w:pStyle w:val="TAL"/>
              <w:keepNext w:val="0"/>
              <w:keepLines w:val="0"/>
              <w:widowControl w:val="0"/>
              <w:ind w:left="283"/>
              <w:rPr>
                <w:rFonts w:cs="Arial"/>
                <w:szCs w:val="18"/>
                <w:lang w:eastAsia="ja-JP"/>
              </w:rPr>
            </w:pPr>
            <w:r w:rsidRPr="00C37D2B">
              <w:rPr>
                <w:rFonts w:cs="Arial"/>
                <w:b/>
                <w:bCs/>
                <w:szCs w:val="18"/>
                <w:lang w:eastAsia="ja-JP"/>
              </w:rPr>
              <w:t>&gt;&gt;GTP Transport Layer Addresses To Remove List</w:t>
            </w:r>
          </w:p>
        </w:tc>
        <w:tc>
          <w:tcPr>
            <w:tcW w:w="1080" w:type="dxa"/>
          </w:tcPr>
          <w:p w14:paraId="05C6157C" w14:textId="77777777" w:rsidR="00AF7CB6" w:rsidRPr="00C37D2B" w:rsidRDefault="00AF7CB6" w:rsidP="00781206">
            <w:pPr>
              <w:pStyle w:val="TAL"/>
              <w:keepNext w:val="0"/>
              <w:keepLines w:val="0"/>
              <w:widowControl w:val="0"/>
              <w:rPr>
                <w:lang w:eastAsia="ja-JP"/>
              </w:rPr>
            </w:pPr>
          </w:p>
        </w:tc>
        <w:tc>
          <w:tcPr>
            <w:tcW w:w="1440" w:type="dxa"/>
          </w:tcPr>
          <w:p w14:paraId="1B32F510"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0CF03770" w14:textId="77777777" w:rsidR="00AF7CB6" w:rsidRPr="00C37D2B" w:rsidRDefault="00AF7CB6" w:rsidP="00781206">
            <w:pPr>
              <w:pStyle w:val="TAL"/>
              <w:keepNext w:val="0"/>
              <w:keepLines w:val="0"/>
              <w:widowControl w:val="0"/>
              <w:rPr>
                <w:snapToGrid w:val="0"/>
                <w:lang w:eastAsia="ja-JP"/>
              </w:rPr>
            </w:pPr>
          </w:p>
        </w:tc>
        <w:tc>
          <w:tcPr>
            <w:tcW w:w="2880" w:type="dxa"/>
          </w:tcPr>
          <w:p w14:paraId="768B883E" w14:textId="77777777" w:rsidR="00AF7CB6" w:rsidRPr="00C37D2B" w:rsidRDefault="00AF7CB6" w:rsidP="00781206">
            <w:pPr>
              <w:pStyle w:val="TAL"/>
              <w:keepNext w:val="0"/>
              <w:keepLines w:val="0"/>
              <w:widowControl w:val="0"/>
              <w:rPr>
                <w:szCs w:val="18"/>
                <w:lang w:eastAsia="ja-JP"/>
              </w:rPr>
            </w:pPr>
          </w:p>
        </w:tc>
      </w:tr>
      <w:tr w:rsidR="00AF7CB6" w:rsidRPr="00C37D2B" w14:paraId="56E97221" w14:textId="77777777" w:rsidTr="009E147A">
        <w:tc>
          <w:tcPr>
            <w:tcW w:w="2448" w:type="dxa"/>
          </w:tcPr>
          <w:p w14:paraId="515B6E12" w14:textId="77777777" w:rsidR="00AF7CB6" w:rsidRPr="00C37D2B" w:rsidRDefault="00AF7CB6" w:rsidP="00781206">
            <w:pPr>
              <w:pStyle w:val="TAL"/>
              <w:keepNext w:val="0"/>
              <w:keepLines w:val="0"/>
              <w:widowControl w:val="0"/>
              <w:ind w:left="425"/>
              <w:rPr>
                <w:rFonts w:cs="Arial"/>
                <w:szCs w:val="18"/>
                <w:lang w:eastAsia="ja-JP"/>
              </w:rPr>
            </w:pPr>
            <w:r w:rsidRPr="00C37D2B">
              <w:rPr>
                <w:rFonts w:cs="Arial"/>
                <w:b/>
                <w:bCs/>
                <w:szCs w:val="18"/>
                <w:lang w:eastAsia="ja-JP"/>
              </w:rPr>
              <w:t>&gt;&gt;&gt;GTP Transport Layer Addresses To Remove Item</w:t>
            </w:r>
          </w:p>
        </w:tc>
        <w:tc>
          <w:tcPr>
            <w:tcW w:w="1080" w:type="dxa"/>
          </w:tcPr>
          <w:p w14:paraId="3B9A8D65" w14:textId="77777777" w:rsidR="00AF7CB6" w:rsidRPr="00C37D2B" w:rsidRDefault="00AF7CB6" w:rsidP="00781206">
            <w:pPr>
              <w:pStyle w:val="TAL"/>
              <w:keepNext w:val="0"/>
              <w:keepLines w:val="0"/>
              <w:widowControl w:val="0"/>
              <w:rPr>
                <w:lang w:eastAsia="ja-JP"/>
              </w:rPr>
            </w:pPr>
          </w:p>
        </w:tc>
        <w:tc>
          <w:tcPr>
            <w:tcW w:w="1440" w:type="dxa"/>
          </w:tcPr>
          <w:p w14:paraId="332F21E6"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323455F6" w14:textId="77777777" w:rsidR="00AF7CB6" w:rsidRPr="00C37D2B" w:rsidRDefault="00AF7CB6" w:rsidP="00781206">
            <w:pPr>
              <w:pStyle w:val="TAL"/>
              <w:keepNext w:val="0"/>
              <w:keepLines w:val="0"/>
              <w:widowControl w:val="0"/>
              <w:rPr>
                <w:snapToGrid w:val="0"/>
                <w:lang w:eastAsia="ja-JP"/>
              </w:rPr>
            </w:pPr>
          </w:p>
        </w:tc>
        <w:tc>
          <w:tcPr>
            <w:tcW w:w="2880" w:type="dxa"/>
          </w:tcPr>
          <w:p w14:paraId="1CD29D4E" w14:textId="77777777" w:rsidR="00AF7CB6" w:rsidRPr="00C37D2B" w:rsidRDefault="00AF7CB6" w:rsidP="00781206">
            <w:pPr>
              <w:pStyle w:val="TAL"/>
              <w:keepNext w:val="0"/>
              <w:keepLines w:val="0"/>
              <w:widowControl w:val="0"/>
              <w:rPr>
                <w:szCs w:val="18"/>
                <w:lang w:eastAsia="ja-JP"/>
              </w:rPr>
            </w:pPr>
          </w:p>
        </w:tc>
      </w:tr>
      <w:tr w:rsidR="00AF7CB6" w:rsidRPr="00C37D2B" w14:paraId="3BD8F386" w14:textId="77777777" w:rsidTr="009E147A">
        <w:tc>
          <w:tcPr>
            <w:tcW w:w="2448" w:type="dxa"/>
          </w:tcPr>
          <w:p w14:paraId="54CC500D" w14:textId="77777777" w:rsidR="00AF7CB6" w:rsidRPr="00C37D2B" w:rsidRDefault="00AF7CB6" w:rsidP="00781206">
            <w:pPr>
              <w:pStyle w:val="TAL"/>
              <w:keepNext w:val="0"/>
              <w:keepLines w:val="0"/>
              <w:widowControl w:val="0"/>
              <w:ind w:left="567"/>
              <w:rPr>
                <w:rFonts w:cs="Arial"/>
                <w:szCs w:val="18"/>
                <w:lang w:eastAsia="ja-JP"/>
              </w:rPr>
            </w:pPr>
            <w:r w:rsidRPr="00C37D2B">
              <w:rPr>
                <w:rFonts w:cs="Arial"/>
                <w:szCs w:val="18"/>
                <w:lang w:eastAsia="ja-JP"/>
              </w:rPr>
              <w:t>&gt;&gt;&gt;&gt;GTP Transport Layer Address Info</w:t>
            </w:r>
          </w:p>
        </w:tc>
        <w:tc>
          <w:tcPr>
            <w:tcW w:w="1080" w:type="dxa"/>
          </w:tcPr>
          <w:p w14:paraId="3D27EA6D"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3F591A0F" w14:textId="77777777" w:rsidR="00AF7CB6" w:rsidRPr="00C37D2B" w:rsidRDefault="00AF7CB6" w:rsidP="00781206">
            <w:pPr>
              <w:pStyle w:val="TAL"/>
              <w:keepNext w:val="0"/>
              <w:keepLines w:val="0"/>
              <w:widowControl w:val="0"/>
              <w:rPr>
                <w:i/>
                <w:lang w:eastAsia="ja-JP"/>
              </w:rPr>
            </w:pPr>
          </w:p>
        </w:tc>
        <w:tc>
          <w:tcPr>
            <w:tcW w:w="1872" w:type="dxa"/>
          </w:tcPr>
          <w:p w14:paraId="58498FB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191AFFE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bl>
    <w:p w14:paraId="0D034003" w14:textId="77777777" w:rsidR="00AF7CB6" w:rsidRPr="00C37D2B" w:rsidRDefault="00AF7CB6" w:rsidP="0078120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AF7CB6" w:rsidRPr="00C37D2B" w14:paraId="3F680B96" w14:textId="77777777" w:rsidTr="004871AE">
        <w:tc>
          <w:tcPr>
            <w:tcW w:w="3148" w:type="dxa"/>
          </w:tcPr>
          <w:p w14:paraId="50BB6EE2"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 bound</w:t>
            </w:r>
          </w:p>
        </w:tc>
        <w:tc>
          <w:tcPr>
            <w:tcW w:w="6192" w:type="dxa"/>
          </w:tcPr>
          <w:p w14:paraId="4199ABFE"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Explanation</w:t>
            </w:r>
          </w:p>
        </w:tc>
      </w:tr>
      <w:tr w:rsidR="00AF7CB6" w:rsidRPr="00C37D2B" w14:paraId="261167DC" w14:textId="77777777" w:rsidTr="004871AE">
        <w:tc>
          <w:tcPr>
            <w:tcW w:w="3148" w:type="dxa"/>
          </w:tcPr>
          <w:p w14:paraId="15914AF1" w14:textId="77777777" w:rsidR="00AF7CB6" w:rsidRPr="00C37D2B" w:rsidRDefault="00AF7CB6" w:rsidP="00781206">
            <w:pPr>
              <w:pStyle w:val="TAL"/>
              <w:keepNext w:val="0"/>
              <w:keepLines w:val="0"/>
              <w:widowControl w:val="0"/>
              <w:rPr>
                <w:rFonts w:cs="Arial"/>
                <w:lang w:eastAsia="zh-CN"/>
              </w:rPr>
            </w:pPr>
            <w:r w:rsidRPr="00C37D2B">
              <w:t>maxnoofTLAs</w:t>
            </w:r>
          </w:p>
        </w:tc>
        <w:tc>
          <w:tcPr>
            <w:tcW w:w="6192" w:type="dxa"/>
          </w:tcPr>
          <w:p w14:paraId="01F4C40A" w14:textId="77777777" w:rsidR="00AF7CB6" w:rsidRPr="00C37D2B" w:rsidRDefault="00AF7CB6" w:rsidP="00781206">
            <w:pPr>
              <w:pStyle w:val="TAL"/>
              <w:keepNext w:val="0"/>
              <w:keepLines w:val="0"/>
              <w:widowControl w:val="0"/>
              <w:rPr>
                <w:rFonts w:eastAsia="SimSun" w:cs="Arial"/>
                <w:snapToGrid w:val="0"/>
                <w:lang w:eastAsia="zh-CN"/>
              </w:rPr>
            </w:pPr>
            <w:r w:rsidRPr="00C37D2B">
              <w:t>Maximum no. of Transport Layer Addresses in the message. Value is 16</w:t>
            </w:r>
          </w:p>
        </w:tc>
      </w:tr>
      <w:tr w:rsidR="00AF7CB6" w:rsidRPr="00C37D2B" w14:paraId="1D93B979" w14:textId="77777777" w:rsidTr="004871AE">
        <w:tc>
          <w:tcPr>
            <w:tcW w:w="3148" w:type="dxa"/>
          </w:tcPr>
          <w:p w14:paraId="04CA2D8F" w14:textId="77777777" w:rsidR="00AF7CB6" w:rsidRPr="00C37D2B" w:rsidRDefault="00AF7CB6" w:rsidP="00781206">
            <w:pPr>
              <w:pStyle w:val="TAL"/>
              <w:keepNext w:val="0"/>
              <w:keepLines w:val="0"/>
              <w:widowControl w:val="0"/>
            </w:pPr>
            <w:r w:rsidRPr="00C37D2B">
              <w:t>maxnoofGTPTLAs</w:t>
            </w:r>
          </w:p>
        </w:tc>
        <w:tc>
          <w:tcPr>
            <w:tcW w:w="6192" w:type="dxa"/>
          </w:tcPr>
          <w:p w14:paraId="5B4267C4" w14:textId="77777777" w:rsidR="00AF7CB6" w:rsidRPr="00C37D2B" w:rsidRDefault="00AF7CB6" w:rsidP="00781206">
            <w:pPr>
              <w:pStyle w:val="TAL"/>
              <w:keepNext w:val="0"/>
              <w:keepLines w:val="0"/>
              <w:widowControl w:val="0"/>
            </w:pPr>
            <w:r w:rsidRPr="00C37D2B">
              <w:t>Maximum no. of GTP Transport Layer Addresses for a GTP end-point in the message. Value is 16.</w:t>
            </w:r>
          </w:p>
        </w:tc>
      </w:tr>
    </w:tbl>
    <w:p w14:paraId="473F26AE" w14:textId="77777777" w:rsidR="00AF7CB6" w:rsidRDefault="00AF7CB6" w:rsidP="00781206">
      <w:pPr>
        <w:widowControl w:val="0"/>
      </w:pPr>
    </w:p>
    <w:p w14:paraId="5CBBC53D" w14:textId="77777777" w:rsidR="00C70A48" w:rsidRPr="007E6716" w:rsidRDefault="00C70A48" w:rsidP="00781206">
      <w:pPr>
        <w:pStyle w:val="Heading3"/>
        <w:keepNext w:val="0"/>
        <w:keepLines w:val="0"/>
        <w:widowControl w:val="0"/>
        <w:rPr>
          <w:noProof/>
          <w:lang w:eastAsia="ja-JP"/>
        </w:rPr>
      </w:pPr>
      <w:bookmarkStart w:id="11161" w:name="_Toc20955340"/>
      <w:bookmarkStart w:id="11162" w:name="_Toc36550612"/>
      <w:bookmarkStart w:id="11163" w:name="_Toc45104369"/>
      <w:bookmarkStart w:id="11164" w:name="_Toc45227865"/>
      <w:bookmarkStart w:id="11165" w:name="_Toc45891679"/>
      <w:bookmarkStart w:id="11166" w:name="_Toc51764323"/>
      <w:bookmarkStart w:id="11167" w:name="_Toc56528324"/>
      <w:bookmarkStart w:id="11168" w:name="_Toc64382291"/>
      <w:bookmarkStart w:id="11169" w:name="_Toc66283866"/>
      <w:bookmarkStart w:id="11170" w:name="_Toc67911242"/>
      <w:bookmarkStart w:id="11171" w:name="_Toc73980020"/>
      <w:bookmarkStart w:id="11172" w:name="_Toc88650744"/>
      <w:bookmarkStart w:id="11173" w:name="_Toc97885871"/>
      <w:bookmarkStart w:id="11174" w:name="_Toc98882998"/>
      <w:bookmarkStart w:id="11175" w:name="_Toc105523534"/>
      <w:bookmarkStart w:id="11176" w:name="_Toc106131078"/>
      <w:bookmarkStart w:id="11177" w:name="_Toc113840229"/>
      <w:bookmarkStart w:id="11178" w:name="_Toc525567663"/>
      <w:bookmarkStart w:id="11179" w:name="_Toc138759307"/>
      <w:r>
        <w:rPr>
          <w:noProof/>
          <w:lang w:eastAsia="ja-JP"/>
        </w:rPr>
        <w:t>9.2.150</w:t>
      </w:r>
      <w:r w:rsidRPr="007E6716">
        <w:rPr>
          <w:noProof/>
          <w:lang w:eastAsia="ja-JP"/>
        </w:rPr>
        <w:tab/>
        <w:t>CP Transport Layer Information</w:t>
      </w:r>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9"/>
    </w:p>
    <w:p w14:paraId="2A8AA1CF" w14:textId="77777777" w:rsidR="00C70A48" w:rsidRPr="007E6716" w:rsidRDefault="00C70A48" w:rsidP="00781206">
      <w:pPr>
        <w:widowControl w:val="0"/>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70A48" w:rsidRPr="009F5A10" w14:paraId="5FE36616" w14:textId="77777777" w:rsidTr="0061552E">
        <w:trPr>
          <w:tblHeader/>
        </w:trPr>
        <w:tc>
          <w:tcPr>
            <w:tcW w:w="1259" w:type="pct"/>
          </w:tcPr>
          <w:p w14:paraId="236E4437"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Group Name</w:t>
            </w:r>
          </w:p>
        </w:tc>
        <w:tc>
          <w:tcPr>
            <w:tcW w:w="556" w:type="pct"/>
          </w:tcPr>
          <w:p w14:paraId="583BA66E"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Presence</w:t>
            </w:r>
          </w:p>
        </w:tc>
        <w:tc>
          <w:tcPr>
            <w:tcW w:w="741" w:type="pct"/>
          </w:tcPr>
          <w:p w14:paraId="036CA98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Range</w:t>
            </w:r>
          </w:p>
        </w:tc>
        <w:tc>
          <w:tcPr>
            <w:tcW w:w="963" w:type="pct"/>
          </w:tcPr>
          <w:p w14:paraId="7AAF375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 type and reference</w:t>
            </w:r>
          </w:p>
        </w:tc>
        <w:tc>
          <w:tcPr>
            <w:tcW w:w="1481" w:type="pct"/>
          </w:tcPr>
          <w:p w14:paraId="2EE9F186"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Semantics description</w:t>
            </w:r>
          </w:p>
        </w:tc>
      </w:tr>
      <w:tr w:rsidR="00C70A48" w:rsidRPr="009F5A10" w14:paraId="04507C10" w14:textId="77777777" w:rsidTr="0061552E">
        <w:tc>
          <w:tcPr>
            <w:tcW w:w="1259" w:type="pct"/>
          </w:tcPr>
          <w:p w14:paraId="31D053FA" w14:textId="77777777" w:rsidR="00C70A48" w:rsidRPr="009F5A10" w:rsidRDefault="00C70A48" w:rsidP="00781206">
            <w:pPr>
              <w:pStyle w:val="TAL"/>
              <w:keepNext w:val="0"/>
              <w:keepLines w:val="0"/>
              <w:widowControl w:val="0"/>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556" w:type="pct"/>
          </w:tcPr>
          <w:p w14:paraId="20326C92" w14:textId="77777777" w:rsidR="00C70A48" w:rsidRPr="009F5A10" w:rsidRDefault="00C70A48" w:rsidP="00781206">
            <w:pPr>
              <w:pStyle w:val="TAL"/>
              <w:keepNext w:val="0"/>
              <w:keepLines w:val="0"/>
              <w:widowControl w:val="0"/>
              <w:rPr>
                <w:rFonts w:cs="Arial"/>
                <w:lang w:eastAsia="ja-JP"/>
              </w:rPr>
            </w:pPr>
          </w:p>
        </w:tc>
        <w:tc>
          <w:tcPr>
            <w:tcW w:w="741" w:type="pct"/>
          </w:tcPr>
          <w:p w14:paraId="497BF335" w14:textId="77777777" w:rsidR="00C70A48" w:rsidRPr="009F5A10" w:rsidRDefault="00C70A48" w:rsidP="00781206">
            <w:pPr>
              <w:pStyle w:val="TAL"/>
              <w:keepNext w:val="0"/>
              <w:keepLines w:val="0"/>
              <w:widowControl w:val="0"/>
              <w:rPr>
                <w:i/>
                <w:lang w:eastAsia="ja-JP"/>
              </w:rPr>
            </w:pPr>
          </w:p>
        </w:tc>
        <w:tc>
          <w:tcPr>
            <w:tcW w:w="963" w:type="pct"/>
          </w:tcPr>
          <w:p w14:paraId="332E0DC0" w14:textId="77777777" w:rsidR="00C70A48" w:rsidRPr="009F5A10" w:rsidRDefault="00C70A48" w:rsidP="00781206">
            <w:pPr>
              <w:pStyle w:val="TAL"/>
              <w:keepNext w:val="0"/>
              <w:keepLines w:val="0"/>
              <w:widowControl w:val="0"/>
              <w:rPr>
                <w:lang w:eastAsia="ja-JP"/>
              </w:rPr>
            </w:pPr>
          </w:p>
        </w:tc>
        <w:tc>
          <w:tcPr>
            <w:tcW w:w="1481" w:type="pct"/>
          </w:tcPr>
          <w:p w14:paraId="08D23BE5" w14:textId="77777777" w:rsidR="00C70A48" w:rsidRPr="009F5A10" w:rsidRDefault="00C70A48" w:rsidP="00781206">
            <w:pPr>
              <w:pStyle w:val="TAL"/>
              <w:keepNext w:val="0"/>
              <w:keepLines w:val="0"/>
              <w:widowControl w:val="0"/>
              <w:rPr>
                <w:lang w:eastAsia="ja-JP"/>
              </w:rPr>
            </w:pPr>
          </w:p>
        </w:tc>
      </w:tr>
      <w:tr w:rsidR="00C70A48" w:rsidRPr="009F5A10" w14:paraId="2C4D915B" w14:textId="77777777" w:rsidTr="0061552E">
        <w:tc>
          <w:tcPr>
            <w:tcW w:w="1259" w:type="pct"/>
          </w:tcPr>
          <w:p w14:paraId="1EB42A50" w14:textId="77777777" w:rsidR="00C70A48" w:rsidRPr="009F5A10" w:rsidRDefault="00C70A48" w:rsidP="00781206">
            <w:pPr>
              <w:pStyle w:val="TAL"/>
              <w:keepNext w:val="0"/>
              <w:keepLines w:val="0"/>
              <w:widowControl w:val="0"/>
              <w:ind w:left="75"/>
              <w:rPr>
                <w:rFonts w:cs="Arial"/>
                <w:lang w:eastAsia="ja-JP"/>
              </w:rPr>
            </w:pPr>
            <w:r w:rsidRPr="009F5A10">
              <w:rPr>
                <w:rFonts w:cs="Arial"/>
                <w:lang w:eastAsia="ja-JP"/>
              </w:rPr>
              <w:t>&gt;</w:t>
            </w:r>
            <w:r w:rsidRPr="009F5A10">
              <w:rPr>
                <w:rFonts w:cs="Arial"/>
                <w:i/>
                <w:lang w:eastAsia="ja-JP"/>
              </w:rPr>
              <w:t>Endpoint-IP-address</w:t>
            </w:r>
          </w:p>
        </w:tc>
        <w:tc>
          <w:tcPr>
            <w:tcW w:w="556" w:type="pct"/>
          </w:tcPr>
          <w:p w14:paraId="00C7F0E5" w14:textId="77777777" w:rsidR="00C70A48" w:rsidRPr="009F5A10" w:rsidRDefault="00C70A48" w:rsidP="00781206">
            <w:pPr>
              <w:pStyle w:val="TAL"/>
              <w:keepNext w:val="0"/>
              <w:keepLines w:val="0"/>
              <w:widowControl w:val="0"/>
              <w:rPr>
                <w:rFonts w:cs="Arial"/>
                <w:lang w:eastAsia="ja-JP"/>
              </w:rPr>
            </w:pPr>
          </w:p>
        </w:tc>
        <w:tc>
          <w:tcPr>
            <w:tcW w:w="741" w:type="pct"/>
          </w:tcPr>
          <w:p w14:paraId="11712CA7" w14:textId="77777777" w:rsidR="00C70A48" w:rsidRPr="009F5A10" w:rsidRDefault="00C70A48" w:rsidP="00781206">
            <w:pPr>
              <w:pStyle w:val="TAL"/>
              <w:keepNext w:val="0"/>
              <w:keepLines w:val="0"/>
              <w:widowControl w:val="0"/>
              <w:rPr>
                <w:i/>
                <w:lang w:eastAsia="ja-JP"/>
              </w:rPr>
            </w:pPr>
          </w:p>
        </w:tc>
        <w:tc>
          <w:tcPr>
            <w:tcW w:w="963" w:type="pct"/>
          </w:tcPr>
          <w:p w14:paraId="3DCAC3A2" w14:textId="77777777" w:rsidR="00C70A48" w:rsidRPr="009F5A10" w:rsidRDefault="00C70A48" w:rsidP="00781206">
            <w:pPr>
              <w:pStyle w:val="TAL"/>
              <w:keepNext w:val="0"/>
              <w:keepLines w:val="0"/>
              <w:widowControl w:val="0"/>
              <w:rPr>
                <w:rFonts w:cs="Arial"/>
                <w:lang w:eastAsia="ja-JP"/>
              </w:rPr>
            </w:pPr>
          </w:p>
        </w:tc>
        <w:tc>
          <w:tcPr>
            <w:tcW w:w="1481" w:type="pct"/>
          </w:tcPr>
          <w:p w14:paraId="26BFEF57" w14:textId="77777777" w:rsidR="00C70A48" w:rsidRPr="009F5A10" w:rsidRDefault="00C70A48" w:rsidP="00781206">
            <w:pPr>
              <w:pStyle w:val="TAL"/>
              <w:keepNext w:val="0"/>
              <w:keepLines w:val="0"/>
              <w:widowControl w:val="0"/>
              <w:rPr>
                <w:rFonts w:cs="Arial"/>
                <w:lang w:eastAsia="ja-JP"/>
              </w:rPr>
            </w:pPr>
          </w:p>
        </w:tc>
      </w:tr>
      <w:tr w:rsidR="00C70A48" w:rsidRPr="009F5A10" w14:paraId="47C0ECFF" w14:textId="77777777" w:rsidTr="0061552E">
        <w:tc>
          <w:tcPr>
            <w:tcW w:w="1259" w:type="pct"/>
          </w:tcPr>
          <w:p w14:paraId="36CE251A" w14:textId="77777777" w:rsidR="00C70A48" w:rsidRPr="009F5A10" w:rsidRDefault="00C70A48" w:rsidP="00781206">
            <w:pPr>
              <w:pStyle w:val="TAL"/>
              <w:keepNext w:val="0"/>
              <w:keepLines w:val="0"/>
              <w:widowControl w:val="0"/>
              <w:ind w:left="165"/>
              <w:rPr>
                <w:rFonts w:cs="Arial"/>
                <w:lang w:eastAsia="ja-JP"/>
              </w:rPr>
            </w:pPr>
            <w:r w:rsidRPr="009F5A10">
              <w:rPr>
                <w:rFonts w:cs="Arial"/>
                <w:lang w:eastAsia="ja-JP"/>
              </w:rPr>
              <w:t>&gt;&gt;Endpoint IP Address</w:t>
            </w:r>
          </w:p>
        </w:tc>
        <w:tc>
          <w:tcPr>
            <w:tcW w:w="556" w:type="pct"/>
          </w:tcPr>
          <w:p w14:paraId="1D723681"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Pr>
          <w:p w14:paraId="41A1C775" w14:textId="77777777" w:rsidR="00C70A48" w:rsidRPr="009F5A10" w:rsidRDefault="00C70A48" w:rsidP="00781206">
            <w:pPr>
              <w:pStyle w:val="TAL"/>
              <w:keepNext w:val="0"/>
              <w:keepLines w:val="0"/>
              <w:widowControl w:val="0"/>
              <w:rPr>
                <w:i/>
                <w:lang w:eastAsia="ja-JP"/>
              </w:rPr>
            </w:pPr>
          </w:p>
        </w:tc>
        <w:tc>
          <w:tcPr>
            <w:tcW w:w="963" w:type="pct"/>
          </w:tcPr>
          <w:p w14:paraId="766DB01D" w14:textId="77777777" w:rsidR="00C70A48" w:rsidRPr="009F5A10" w:rsidRDefault="00C70A48" w:rsidP="00781206">
            <w:pPr>
              <w:pStyle w:val="TAL"/>
              <w:keepNext w:val="0"/>
              <w:keepLines w:val="0"/>
              <w:widowControl w:val="0"/>
              <w:rPr>
                <w:rFonts w:cs="Arial"/>
                <w:lang w:eastAsia="ja-JP"/>
              </w:rPr>
            </w:pPr>
            <w:r>
              <w:rPr>
                <w:rFonts w:ascii="Helvetica" w:hAnsi="Helvetica" w:cs="Helvetica"/>
                <w:szCs w:val="18"/>
                <w:lang w:val="en-US" w:eastAsia="zh-CN"/>
              </w:rPr>
              <w:t>BIT STRING (1..160, ...)</w:t>
            </w:r>
          </w:p>
        </w:tc>
        <w:tc>
          <w:tcPr>
            <w:tcW w:w="1481" w:type="pct"/>
          </w:tcPr>
          <w:p w14:paraId="690A35DA" w14:textId="77777777" w:rsidR="00C70A48" w:rsidRPr="007E6716" w:rsidRDefault="00C70A48" w:rsidP="00781206">
            <w:pPr>
              <w:pStyle w:val="TAL"/>
              <w:keepNext w:val="0"/>
              <w:keepLines w:val="0"/>
              <w:widowControl w:val="0"/>
              <w:rPr>
                <w:rFonts w:cs="Arial"/>
                <w:lang w:eastAsia="ja-JP"/>
              </w:rPr>
            </w:pPr>
          </w:p>
        </w:tc>
      </w:tr>
      <w:tr w:rsidR="00C70A48" w:rsidRPr="009F5A10" w14:paraId="5F60FF71" w14:textId="77777777" w:rsidTr="0061552E">
        <w:tc>
          <w:tcPr>
            <w:tcW w:w="1259" w:type="pct"/>
            <w:tcBorders>
              <w:top w:val="single" w:sz="4" w:space="0" w:color="auto"/>
              <w:left w:val="single" w:sz="4" w:space="0" w:color="auto"/>
              <w:bottom w:val="single" w:sz="4" w:space="0" w:color="auto"/>
              <w:right w:val="single" w:sz="4" w:space="0" w:color="auto"/>
            </w:tcBorders>
          </w:tcPr>
          <w:p w14:paraId="4F50D5B1" w14:textId="77777777" w:rsidR="00C70A48" w:rsidRPr="009F5A10" w:rsidRDefault="00C70A48" w:rsidP="00781206">
            <w:pPr>
              <w:pStyle w:val="TAL"/>
              <w:keepNext w:val="0"/>
              <w:keepLines w:val="0"/>
              <w:widowControl w:val="0"/>
              <w:ind w:left="75"/>
              <w:rPr>
                <w:rFonts w:cs="Arial"/>
                <w:lang w:eastAsia="ja-JP"/>
              </w:rPr>
            </w:pPr>
            <w:r w:rsidRPr="009F5A10">
              <w:rPr>
                <w:rFonts w:cs="Arial"/>
                <w:lang w:eastAsia="ja-JP"/>
              </w:rPr>
              <w:t>&gt;</w:t>
            </w:r>
            <w:r w:rsidRPr="009F5A10">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6B22C615" w14:textId="77777777" w:rsidR="00C70A48" w:rsidRPr="009F5A10" w:rsidRDefault="00C70A48" w:rsidP="00781206">
            <w:pPr>
              <w:pStyle w:val="TAL"/>
              <w:keepNext w:val="0"/>
              <w:keepLines w:val="0"/>
              <w:widowControl w:val="0"/>
              <w:rPr>
                <w:rFonts w:cs="Arial"/>
                <w:lang w:eastAsia="ja-JP"/>
              </w:rPr>
            </w:pPr>
          </w:p>
        </w:tc>
        <w:tc>
          <w:tcPr>
            <w:tcW w:w="741" w:type="pct"/>
            <w:tcBorders>
              <w:top w:val="single" w:sz="4" w:space="0" w:color="auto"/>
              <w:left w:val="single" w:sz="4" w:space="0" w:color="auto"/>
              <w:bottom w:val="single" w:sz="4" w:space="0" w:color="auto"/>
              <w:right w:val="single" w:sz="4" w:space="0" w:color="auto"/>
            </w:tcBorders>
          </w:tcPr>
          <w:p w14:paraId="30160B37"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8B912EC" w14:textId="77777777" w:rsidR="00C70A48" w:rsidRPr="009F5A10" w:rsidRDefault="00C70A48" w:rsidP="00781206">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4F17CEAF" w14:textId="77777777" w:rsidR="00C70A48" w:rsidRPr="009F5A10" w:rsidRDefault="00C70A48" w:rsidP="00781206">
            <w:pPr>
              <w:pStyle w:val="TAL"/>
              <w:keepNext w:val="0"/>
              <w:keepLines w:val="0"/>
              <w:widowControl w:val="0"/>
              <w:rPr>
                <w:rFonts w:cs="Arial"/>
                <w:lang w:eastAsia="ja-JP"/>
              </w:rPr>
            </w:pPr>
          </w:p>
        </w:tc>
      </w:tr>
      <w:tr w:rsidR="00C70A48" w:rsidRPr="009F5A10" w14:paraId="4FD6A102" w14:textId="77777777" w:rsidTr="0061552E">
        <w:tc>
          <w:tcPr>
            <w:tcW w:w="1259" w:type="pct"/>
            <w:tcBorders>
              <w:top w:val="single" w:sz="4" w:space="0" w:color="auto"/>
              <w:left w:val="single" w:sz="4" w:space="0" w:color="auto"/>
              <w:bottom w:val="single" w:sz="4" w:space="0" w:color="auto"/>
              <w:right w:val="single" w:sz="4" w:space="0" w:color="auto"/>
            </w:tcBorders>
          </w:tcPr>
          <w:p w14:paraId="27347329" w14:textId="77777777" w:rsidR="00C70A48" w:rsidRPr="009F5A10" w:rsidRDefault="00C70A48" w:rsidP="00781206">
            <w:pPr>
              <w:pStyle w:val="TAL"/>
              <w:keepNext w:val="0"/>
              <w:keepLines w:val="0"/>
              <w:widowControl w:val="0"/>
              <w:ind w:left="165"/>
              <w:rPr>
                <w:rFonts w:cs="Arial"/>
                <w:lang w:eastAsia="ja-JP"/>
              </w:rPr>
            </w:pPr>
            <w:r w:rsidRPr="009F5A10">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2232AEF5"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0D6EB64A"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B53DAB8" w14:textId="77777777" w:rsidR="00C70A48" w:rsidRPr="009F5A10" w:rsidRDefault="00C70A48" w:rsidP="00781206">
            <w:pPr>
              <w:pStyle w:val="TAL"/>
              <w:keepNext w:val="0"/>
              <w:keepLines w:val="0"/>
              <w:widowControl w:val="0"/>
              <w:rPr>
                <w:rFonts w:cs="Arial"/>
                <w:lang w:eastAsia="ja-JP"/>
              </w:rPr>
            </w:pPr>
            <w:r>
              <w:rPr>
                <w:rFonts w:ascii="Helvetica" w:hAnsi="Helvetica" w:cs="Helvetica"/>
                <w:szCs w:val="18"/>
                <w:lang w:val="en-US" w:eastAsia="zh-CN"/>
              </w:rPr>
              <w:t>BIT STRING (1..160, ...)</w:t>
            </w:r>
          </w:p>
        </w:tc>
        <w:tc>
          <w:tcPr>
            <w:tcW w:w="1481" w:type="pct"/>
            <w:tcBorders>
              <w:top w:val="single" w:sz="4" w:space="0" w:color="auto"/>
              <w:left w:val="single" w:sz="4" w:space="0" w:color="auto"/>
              <w:bottom w:val="single" w:sz="4" w:space="0" w:color="auto"/>
              <w:right w:val="single" w:sz="4" w:space="0" w:color="auto"/>
            </w:tcBorders>
          </w:tcPr>
          <w:p w14:paraId="0AFABAA2" w14:textId="77777777" w:rsidR="00C70A48" w:rsidRPr="009F5A10" w:rsidRDefault="00C70A48" w:rsidP="00781206">
            <w:pPr>
              <w:pStyle w:val="TAL"/>
              <w:keepNext w:val="0"/>
              <w:keepLines w:val="0"/>
              <w:widowControl w:val="0"/>
              <w:rPr>
                <w:rFonts w:cs="Arial"/>
                <w:lang w:eastAsia="ja-JP"/>
              </w:rPr>
            </w:pPr>
          </w:p>
        </w:tc>
      </w:tr>
      <w:tr w:rsidR="00C70A48" w:rsidRPr="009F5A10" w14:paraId="571A7748" w14:textId="77777777" w:rsidTr="0061552E">
        <w:tc>
          <w:tcPr>
            <w:tcW w:w="1259" w:type="pct"/>
            <w:tcBorders>
              <w:top w:val="single" w:sz="4" w:space="0" w:color="auto"/>
              <w:left w:val="single" w:sz="4" w:space="0" w:color="auto"/>
              <w:bottom w:val="single" w:sz="4" w:space="0" w:color="auto"/>
              <w:right w:val="single" w:sz="4" w:space="0" w:color="auto"/>
            </w:tcBorders>
          </w:tcPr>
          <w:p w14:paraId="77EBA07E" w14:textId="77777777" w:rsidR="00C70A48" w:rsidRPr="009F5A10" w:rsidRDefault="00C70A48" w:rsidP="00781206">
            <w:pPr>
              <w:pStyle w:val="TAL"/>
              <w:keepNext w:val="0"/>
              <w:keepLines w:val="0"/>
              <w:widowControl w:val="0"/>
              <w:ind w:left="165"/>
              <w:rPr>
                <w:rFonts w:cs="Arial"/>
                <w:lang w:eastAsia="ja-JP"/>
              </w:rPr>
            </w:pPr>
            <w:r w:rsidRPr="009F5A10">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2578E8A7"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2A821148"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ADDBCFD" w14:textId="77777777" w:rsidR="00C70A48" w:rsidRPr="009F5A10" w:rsidRDefault="00C70A48" w:rsidP="00781206">
            <w:pPr>
              <w:pStyle w:val="TAL"/>
              <w:keepNext w:val="0"/>
              <w:keepLines w:val="0"/>
              <w:widowControl w:val="0"/>
              <w:rPr>
                <w:rFonts w:cs="Arial"/>
                <w:lang w:eastAsia="ja-JP"/>
              </w:rPr>
            </w:pPr>
            <w:r w:rsidRPr="00AE619D">
              <w:rPr>
                <w:rFonts w:cs="Arial"/>
                <w:lang w:eastAsia="ja-JP"/>
              </w:rPr>
              <w:t>OCTET STRING (SIZE(2))</w:t>
            </w:r>
          </w:p>
        </w:tc>
        <w:tc>
          <w:tcPr>
            <w:tcW w:w="1481" w:type="pct"/>
            <w:tcBorders>
              <w:top w:val="single" w:sz="4" w:space="0" w:color="auto"/>
              <w:left w:val="single" w:sz="4" w:space="0" w:color="auto"/>
              <w:bottom w:val="single" w:sz="4" w:space="0" w:color="auto"/>
              <w:right w:val="single" w:sz="4" w:space="0" w:color="auto"/>
            </w:tcBorders>
          </w:tcPr>
          <w:p w14:paraId="07A81AD8" w14:textId="77777777" w:rsidR="00C70A48" w:rsidRPr="009F5A10" w:rsidRDefault="00C70A48" w:rsidP="00781206">
            <w:pPr>
              <w:pStyle w:val="TAL"/>
              <w:keepNext w:val="0"/>
              <w:keepLines w:val="0"/>
              <w:widowControl w:val="0"/>
              <w:rPr>
                <w:rFonts w:cs="Arial"/>
                <w:lang w:eastAsia="ja-JP"/>
              </w:rPr>
            </w:pPr>
          </w:p>
        </w:tc>
      </w:tr>
    </w:tbl>
    <w:p w14:paraId="2D5EE272" w14:textId="77777777" w:rsidR="00C70A48" w:rsidRDefault="00C70A48" w:rsidP="00781206">
      <w:pPr>
        <w:widowControl w:val="0"/>
      </w:pPr>
    </w:p>
    <w:p w14:paraId="2C21E85C" w14:textId="77777777" w:rsidR="00C70A48" w:rsidRDefault="00C70A48" w:rsidP="00781206">
      <w:pPr>
        <w:pStyle w:val="Heading3"/>
        <w:keepNext w:val="0"/>
        <w:keepLines w:val="0"/>
        <w:widowControl w:val="0"/>
      </w:pPr>
      <w:bookmarkStart w:id="11180" w:name="_Toc36550613"/>
      <w:bookmarkStart w:id="11181" w:name="_Toc45104370"/>
      <w:bookmarkStart w:id="11182" w:name="_Toc45227866"/>
      <w:bookmarkStart w:id="11183" w:name="_Toc45891680"/>
      <w:bookmarkStart w:id="11184" w:name="_Toc51764324"/>
      <w:bookmarkStart w:id="11185" w:name="_Toc56528325"/>
      <w:bookmarkStart w:id="11186" w:name="_Toc64382292"/>
      <w:bookmarkStart w:id="11187" w:name="_Toc66283867"/>
      <w:bookmarkStart w:id="11188" w:name="_Toc67911243"/>
      <w:bookmarkStart w:id="11189" w:name="_Toc73980021"/>
      <w:bookmarkStart w:id="11190" w:name="_Toc88650745"/>
      <w:bookmarkStart w:id="11191" w:name="_Toc97885872"/>
      <w:bookmarkStart w:id="11192" w:name="_Toc98882999"/>
      <w:bookmarkStart w:id="11193" w:name="_Toc105523535"/>
      <w:bookmarkStart w:id="11194" w:name="_Toc106131079"/>
      <w:bookmarkStart w:id="11195" w:name="_Toc113840230"/>
      <w:bookmarkStart w:id="11196" w:name="_Toc138759308"/>
      <w:r>
        <w:t>9.2.151</w:t>
      </w:r>
      <w:r>
        <w:tab/>
        <w:t>TNL Association Usage</w:t>
      </w:r>
      <w:bookmarkEnd w:id="11178"/>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2BDBED10" w14:textId="77777777" w:rsidR="00C70A48" w:rsidRDefault="00C70A48" w:rsidP="00781206">
      <w:pPr>
        <w:widowControl w:val="0"/>
        <w:rPr>
          <w:lang w:eastAsia="zh-CN"/>
        </w:rPr>
      </w:pPr>
      <w:r>
        <w:t>This IE i</w:t>
      </w:r>
      <w:r>
        <w:rPr>
          <w:lang w:eastAsia="zh-CN"/>
        </w:rPr>
        <w:t>ndicates the usage of the TNL associat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C70A48" w:rsidRPr="00DA2B72" w14:paraId="4B34757F"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2F2237E9" w14:textId="77777777" w:rsidR="00C70A48" w:rsidRDefault="00C70A48" w:rsidP="00781206">
            <w:pPr>
              <w:pStyle w:val="TAH"/>
              <w:keepNext w:val="0"/>
              <w:keepLines w:val="0"/>
              <w:widowControl w:val="0"/>
              <w:rPr>
                <w:rFonts w:cs="Arial"/>
                <w:lang w:eastAsia="ja-JP"/>
              </w:rPr>
            </w:pPr>
            <w:r>
              <w:rPr>
                <w:rFonts w:cs="Arial"/>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EC7A8DB" w14:textId="77777777" w:rsidR="00C70A48" w:rsidRDefault="00C70A48" w:rsidP="00781206">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CA5B0C6" w14:textId="77777777" w:rsidR="00C70A48" w:rsidRDefault="00C70A48" w:rsidP="00781206">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B7B8640" w14:textId="77777777" w:rsidR="00C70A48" w:rsidRDefault="00C70A48" w:rsidP="00781206">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CDA3BCA" w14:textId="77777777" w:rsidR="00C70A48" w:rsidRDefault="00C70A48" w:rsidP="00781206">
            <w:pPr>
              <w:pStyle w:val="TAH"/>
              <w:keepNext w:val="0"/>
              <w:keepLines w:val="0"/>
              <w:widowControl w:val="0"/>
              <w:rPr>
                <w:rFonts w:cs="Arial"/>
                <w:lang w:eastAsia="ja-JP"/>
              </w:rPr>
            </w:pPr>
            <w:r>
              <w:rPr>
                <w:rFonts w:cs="Arial"/>
                <w:lang w:eastAsia="ja-JP"/>
              </w:rPr>
              <w:t>Semantics description</w:t>
            </w:r>
          </w:p>
        </w:tc>
      </w:tr>
      <w:tr w:rsidR="00C70A48" w:rsidRPr="00DA2B72" w14:paraId="5E609FD8"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368C5D0F" w14:textId="77777777" w:rsidR="00C70A48" w:rsidRDefault="00C70A48" w:rsidP="00781206">
            <w:pPr>
              <w:pStyle w:val="TAL"/>
              <w:keepNext w:val="0"/>
              <w:keepLines w:val="0"/>
              <w:widowControl w:val="0"/>
              <w:rPr>
                <w:rFonts w:eastAsia="Batang"/>
                <w:lang w:eastAsia="ja-JP"/>
              </w:rPr>
            </w:pPr>
            <w:r>
              <w:rPr>
                <w:rFonts w:eastAsia="Batang" w:cs="Arial"/>
              </w:rPr>
              <w:t>TNL Association Usage</w:t>
            </w:r>
          </w:p>
        </w:tc>
        <w:tc>
          <w:tcPr>
            <w:tcW w:w="555" w:type="pct"/>
            <w:tcBorders>
              <w:top w:val="single" w:sz="4" w:space="0" w:color="auto"/>
              <w:left w:val="single" w:sz="4" w:space="0" w:color="auto"/>
              <w:bottom w:val="single" w:sz="4" w:space="0" w:color="auto"/>
              <w:right w:val="single" w:sz="4" w:space="0" w:color="auto"/>
            </w:tcBorders>
            <w:hideMark/>
          </w:tcPr>
          <w:p w14:paraId="41DACCB6" w14:textId="77777777" w:rsidR="00C70A48" w:rsidRDefault="00C70A48" w:rsidP="00781206">
            <w:pPr>
              <w:pStyle w:val="TAL"/>
              <w:keepNext w:val="0"/>
              <w:keepLines w:val="0"/>
              <w:widowControl w:val="0"/>
              <w:rPr>
                <w:rFonts w:eastAsia="Batang"/>
                <w:lang w:eastAsia="ja-JP"/>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1EC27CE" w14:textId="77777777" w:rsidR="00C70A48" w:rsidRDefault="00C70A48"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BFBA77" w14:textId="77777777" w:rsidR="00C70A48" w:rsidRDefault="00C70A48" w:rsidP="00781206">
            <w:pPr>
              <w:pStyle w:val="TAL"/>
              <w:keepNext w:val="0"/>
              <w:keepLines w:val="0"/>
              <w:widowControl w:val="0"/>
              <w:rPr>
                <w:lang w:eastAsia="ja-JP"/>
              </w:rPr>
            </w:pPr>
            <w:r>
              <w:rPr>
                <w:rFonts w:cs="Arial"/>
                <w:szCs w:val="18"/>
                <w:lang w:val="en-US" w:eastAsia="zh-CN"/>
              </w:rPr>
              <w:t>ENUMERATED (ue, non-ue, both, …)</w:t>
            </w:r>
          </w:p>
        </w:tc>
        <w:tc>
          <w:tcPr>
            <w:tcW w:w="1481" w:type="pct"/>
            <w:tcBorders>
              <w:top w:val="single" w:sz="4" w:space="0" w:color="auto"/>
              <w:left w:val="single" w:sz="4" w:space="0" w:color="auto"/>
              <w:bottom w:val="single" w:sz="4" w:space="0" w:color="auto"/>
              <w:right w:val="single" w:sz="4" w:space="0" w:color="auto"/>
            </w:tcBorders>
            <w:hideMark/>
          </w:tcPr>
          <w:p w14:paraId="65613CA6" w14:textId="77777777" w:rsidR="00C70A48" w:rsidRDefault="00C70A48" w:rsidP="00781206">
            <w:pPr>
              <w:pStyle w:val="TAL"/>
              <w:keepNext w:val="0"/>
              <w:keepLines w:val="0"/>
              <w:widowControl w:val="0"/>
              <w:rPr>
                <w:lang w:eastAsia="ja-JP"/>
              </w:rPr>
            </w:pPr>
            <w:r>
              <w:rPr>
                <w:lang w:eastAsia="zh-CN"/>
              </w:rPr>
              <w:t>Indicates whether the TNL association is only used for UE-associated signalling, or non-UE-associated signalling, or both.</w:t>
            </w:r>
          </w:p>
        </w:tc>
      </w:tr>
    </w:tbl>
    <w:p w14:paraId="3BE0FEC1" w14:textId="77777777" w:rsidR="00C70A48" w:rsidRDefault="00C70A48" w:rsidP="00781206">
      <w:pPr>
        <w:widowControl w:val="0"/>
      </w:pPr>
    </w:p>
    <w:p w14:paraId="419A116C" w14:textId="77777777" w:rsidR="00835BDB" w:rsidRPr="00C37D2B" w:rsidRDefault="00835BDB" w:rsidP="00781206">
      <w:pPr>
        <w:pStyle w:val="Heading3"/>
        <w:keepNext w:val="0"/>
        <w:keepLines w:val="0"/>
        <w:widowControl w:val="0"/>
        <w:rPr>
          <w:lang w:eastAsia="zh-CN"/>
        </w:rPr>
      </w:pPr>
      <w:bookmarkStart w:id="11197" w:name="_Toc36550614"/>
      <w:bookmarkStart w:id="11198" w:name="_Toc45104371"/>
      <w:bookmarkStart w:id="11199" w:name="_Toc45227867"/>
      <w:bookmarkStart w:id="11200" w:name="_Toc45891681"/>
      <w:bookmarkStart w:id="11201" w:name="_Toc51764325"/>
      <w:bookmarkStart w:id="11202" w:name="_Toc56528326"/>
      <w:bookmarkStart w:id="11203" w:name="_Toc64382293"/>
      <w:bookmarkStart w:id="11204" w:name="_Toc66283868"/>
      <w:bookmarkStart w:id="11205" w:name="_Toc67911244"/>
      <w:bookmarkStart w:id="11206" w:name="_Toc73980022"/>
      <w:bookmarkStart w:id="11207" w:name="_Toc88650746"/>
      <w:bookmarkStart w:id="11208" w:name="_Toc97885873"/>
      <w:bookmarkStart w:id="11209" w:name="_Toc98883000"/>
      <w:bookmarkStart w:id="11210" w:name="_Toc105523536"/>
      <w:bookmarkStart w:id="11211" w:name="_Toc106131080"/>
      <w:bookmarkStart w:id="11212" w:name="_Toc113840231"/>
      <w:bookmarkStart w:id="11213" w:name="_Toc138759309"/>
      <w:r>
        <w:t>9.2.152</w:t>
      </w:r>
      <w:r w:rsidRPr="00C37D2B">
        <w:tab/>
      </w:r>
      <w:r>
        <w:t xml:space="preserve">RAN </w:t>
      </w:r>
      <w:r>
        <w:rPr>
          <w:rFonts w:hint="eastAsia"/>
          <w:lang w:eastAsia="zh-CN"/>
        </w:rPr>
        <w:t>UE NGAP ID</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4E9B37DF" w14:textId="77777777" w:rsidR="00835BDB" w:rsidRPr="00FF1BAF" w:rsidRDefault="00835BDB" w:rsidP="00781206">
      <w:pPr>
        <w:widowControl w:val="0"/>
      </w:pPr>
      <w:r w:rsidRPr="001D2E49">
        <w:t>This IE uniquely identifies the UE association over the NG interface within the NG-RAN node</w:t>
      </w:r>
      <w:r w:rsidR="00B857B0">
        <w:t>, as specified in TS 38.413 [39]</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FF1BAF" w14:paraId="3ABBC3F5" w14:textId="77777777" w:rsidTr="0061552E">
        <w:tc>
          <w:tcPr>
            <w:tcW w:w="1259" w:type="pct"/>
          </w:tcPr>
          <w:p w14:paraId="33BB4579" w14:textId="77777777" w:rsidR="006845D2" w:rsidRPr="00FF1BAF" w:rsidRDefault="006845D2" w:rsidP="00781206">
            <w:pPr>
              <w:pStyle w:val="TAH"/>
              <w:keepNext w:val="0"/>
              <w:keepLines w:val="0"/>
              <w:widowControl w:val="0"/>
              <w:rPr>
                <w:lang w:eastAsia="ja-JP"/>
              </w:rPr>
            </w:pPr>
            <w:r w:rsidRPr="00FF1BAF">
              <w:rPr>
                <w:lang w:eastAsia="ja-JP"/>
              </w:rPr>
              <w:t>IE/Group Name</w:t>
            </w:r>
          </w:p>
        </w:tc>
        <w:tc>
          <w:tcPr>
            <w:tcW w:w="556" w:type="pct"/>
          </w:tcPr>
          <w:p w14:paraId="3264F62B" w14:textId="77777777" w:rsidR="006845D2" w:rsidRPr="00FF1BAF" w:rsidRDefault="006845D2" w:rsidP="00781206">
            <w:pPr>
              <w:pStyle w:val="TAH"/>
              <w:keepNext w:val="0"/>
              <w:keepLines w:val="0"/>
              <w:widowControl w:val="0"/>
              <w:rPr>
                <w:lang w:eastAsia="ja-JP"/>
              </w:rPr>
            </w:pPr>
            <w:r w:rsidRPr="00FF1BAF">
              <w:rPr>
                <w:lang w:eastAsia="ja-JP"/>
              </w:rPr>
              <w:t>Presence</w:t>
            </w:r>
          </w:p>
        </w:tc>
        <w:tc>
          <w:tcPr>
            <w:tcW w:w="741" w:type="pct"/>
          </w:tcPr>
          <w:p w14:paraId="6644A6D6" w14:textId="77777777" w:rsidR="006845D2" w:rsidRPr="00FF1BAF" w:rsidRDefault="006845D2" w:rsidP="00781206">
            <w:pPr>
              <w:pStyle w:val="TAH"/>
              <w:keepNext w:val="0"/>
              <w:keepLines w:val="0"/>
              <w:widowControl w:val="0"/>
              <w:rPr>
                <w:lang w:eastAsia="ja-JP"/>
              </w:rPr>
            </w:pPr>
            <w:r w:rsidRPr="00FF1BAF">
              <w:rPr>
                <w:lang w:eastAsia="ja-JP"/>
              </w:rPr>
              <w:t>Range</w:t>
            </w:r>
          </w:p>
        </w:tc>
        <w:tc>
          <w:tcPr>
            <w:tcW w:w="963" w:type="pct"/>
          </w:tcPr>
          <w:p w14:paraId="72C14A10" w14:textId="77777777" w:rsidR="006845D2" w:rsidRPr="00FF1BAF" w:rsidRDefault="006845D2" w:rsidP="00781206">
            <w:pPr>
              <w:pStyle w:val="TAH"/>
              <w:keepNext w:val="0"/>
              <w:keepLines w:val="0"/>
              <w:widowControl w:val="0"/>
              <w:rPr>
                <w:lang w:eastAsia="ja-JP"/>
              </w:rPr>
            </w:pPr>
            <w:r w:rsidRPr="00FF1BAF">
              <w:rPr>
                <w:lang w:eastAsia="ja-JP"/>
              </w:rPr>
              <w:t xml:space="preserve">IE type and </w:t>
            </w:r>
            <w:r w:rsidRPr="00FF1BAF">
              <w:rPr>
                <w:lang w:eastAsia="ja-JP"/>
              </w:rPr>
              <w:lastRenderedPageBreak/>
              <w:t>reference</w:t>
            </w:r>
          </w:p>
        </w:tc>
        <w:tc>
          <w:tcPr>
            <w:tcW w:w="1481" w:type="pct"/>
          </w:tcPr>
          <w:p w14:paraId="7C433E59" w14:textId="77777777" w:rsidR="006845D2" w:rsidRPr="00FF1BAF" w:rsidRDefault="006845D2" w:rsidP="00781206">
            <w:pPr>
              <w:pStyle w:val="TAH"/>
              <w:keepNext w:val="0"/>
              <w:keepLines w:val="0"/>
              <w:widowControl w:val="0"/>
              <w:rPr>
                <w:lang w:eastAsia="ja-JP"/>
              </w:rPr>
            </w:pPr>
            <w:r w:rsidRPr="00FF1BAF">
              <w:rPr>
                <w:lang w:eastAsia="ja-JP"/>
              </w:rPr>
              <w:lastRenderedPageBreak/>
              <w:t>Semantics description</w:t>
            </w:r>
          </w:p>
        </w:tc>
      </w:tr>
      <w:tr w:rsidR="006845D2" w:rsidRPr="00FF1BAF" w14:paraId="6057F1DE" w14:textId="77777777" w:rsidTr="0061552E">
        <w:tc>
          <w:tcPr>
            <w:tcW w:w="1259" w:type="pct"/>
          </w:tcPr>
          <w:p w14:paraId="50596FEF" w14:textId="77777777" w:rsidR="006845D2" w:rsidRPr="00FF1BAF" w:rsidRDefault="006845D2" w:rsidP="00781206">
            <w:pPr>
              <w:pStyle w:val="TAL"/>
              <w:keepNext w:val="0"/>
              <w:keepLines w:val="0"/>
              <w:widowControl w:val="0"/>
              <w:rPr>
                <w:lang w:eastAsia="zh-CN"/>
              </w:rPr>
            </w:pPr>
            <w:r>
              <w:rPr>
                <w:lang w:eastAsia="zh-CN"/>
              </w:rPr>
              <w:t xml:space="preserve">RAN </w:t>
            </w:r>
            <w:r>
              <w:rPr>
                <w:rFonts w:hint="eastAsia"/>
                <w:lang w:eastAsia="zh-CN"/>
              </w:rPr>
              <w:t>UE NGAP ID</w:t>
            </w:r>
          </w:p>
        </w:tc>
        <w:tc>
          <w:tcPr>
            <w:tcW w:w="556" w:type="pct"/>
          </w:tcPr>
          <w:p w14:paraId="12280D2D" w14:textId="77777777" w:rsidR="006845D2" w:rsidRPr="00FF1BAF" w:rsidRDefault="006845D2" w:rsidP="00781206">
            <w:pPr>
              <w:pStyle w:val="TAL"/>
              <w:keepNext w:val="0"/>
              <w:keepLines w:val="0"/>
              <w:widowControl w:val="0"/>
              <w:rPr>
                <w:lang w:eastAsia="zh-CN"/>
              </w:rPr>
            </w:pPr>
            <w:r>
              <w:rPr>
                <w:rFonts w:hint="eastAsia"/>
                <w:lang w:eastAsia="zh-CN"/>
              </w:rPr>
              <w:t>M</w:t>
            </w:r>
          </w:p>
        </w:tc>
        <w:tc>
          <w:tcPr>
            <w:tcW w:w="741" w:type="pct"/>
          </w:tcPr>
          <w:p w14:paraId="258E39A9" w14:textId="77777777" w:rsidR="006845D2" w:rsidRPr="00FF1BAF" w:rsidRDefault="006845D2" w:rsidP="00781206">
            <w:pPr>
              <w:pStyle w:val="TAL"/>
              <w:keepNext w:val="0"/>
              <w:keepLines w:val="0"/>
              <w:widowControl w:val="0"/>
              <w:rPr>
                <w:lang w:eastAsia="ja-JP"/>
              </w:rPr>
            </w:pPr>
          </w:p>
        </w:tc>
        <w:tc>
          <w:tcPr>
            <w:tcW w:w="963" w:type="pct"/>
          </w:tcPr>
          <w:p w14:paraId="5C46D8B7" w14:textId="77777777" w:rsidR="006845D2" w:rsidRPr="00FF1BAF" w:rsidRDefault="006845D2" w:rsidP="00781206">
            <w:pPr>
              <w:pStyle w:val="TAL"/>
              <w:keepNext w:val="0"/>
              <w:keepLines w:val="0"/>
              <w:widowControl w:val="0"/>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1481" w:type="pct"/>
          </w:tcPr>
          <w:p w14:paraId="24F4D9E5" w14:textId="77777777" w:rsidR="006845D2" w:rsidRPr="00FF1BAF" w:rsidRDefault="006845D2" w:rsidP="00781206">
            <w:pPr>
              <w:pStyle w:val="TAL"/>
              <w:keepNext w:val="0"/>
              <w:keepLines w:val="0"/>
              <w:widowControl w:val="0"/>
              <w:rPr>
                <w:rFonts w:cs="Arial"/>
                <w:szCs w:val="18"/>
                <w:lang w:eastAsia="ja-JP"/>
              </w:rPr>
            </w:pPr>
          </w:p>
        </w:tc>
      </w:tr>
    </w:tbl>
    <w:p w14:paraId="28E6BD06" w14:textId="77777777" w:rsidR="00835BDB" w:rsidRDefault="00835BDB" w:rsidP="00781206">
      <w:pPr>
        <w:widowControl w:val="0"/>
      </w:pPr>
    </w:p>
    <w:p w14:paraId="36EE4DD2" w14:textId="77777777" w:rsidR="000B3F8F" w:rsidRPr="00FF1BAF" w:rsidRDefault="000B3F8F" w:rsidP="00781206">
      <w:pPr>
        <w:pStyle w:val="Heading3"/>
        <w:keepNext w:val="0"/>
        <w:keepLines w:val="0"/>
        <w:widowControl w:val="0"/>
      </w:pPr>
      <w:bookmarkStart w:id="11214" w:name="_Toc36550615"/>
      <w:bookmarkStart w:id="11215" w:name="_Toc45104372"/>
      <w:bookmarkStart w:id="11216" w:name="_Toc45227868"/>
      <w:bookmarkStart w:id="11217" w:name="_Toc45891682"/>
      <w:bookmarkStart w:id="11218" w:name="_Toc51764326"/>
      <w:bookmarkStart w:id="11219" w:name="_Toc56528327"/>
      <w:bookmarkStart w:id="11220" w:name="_Toc64382294"/>
      <w:bookmarkStart w:id="11221" w:name="_Toc66283869"/>
      <w:bookmarkStart w:id="11222" w:name="_Toc67911245"/>
      <w:bookmarkStart w:id="11223" w:name="_Toc73980023"/>
      <w:bookmarkStart w:id="11224" w:name="_Toc88650747"/>
      <w:bookmarkStart w:id="11225" w:name="_Toc97885874"/>
      <w:bookmarkStart w:id="11226" w:name="_Toc98883001"/>
      <w:bookmarkStart w:id="11227" w:name="_Toc105523537"/>
      <w:bookmarkStart w:id="11228" w:name="_Toc106131081"/>
      <w:bookmarkStart w:id="11229" w:name="_Toc113840232"/>
      <w:bookmarkStart w:id="11230" w:name="_Toc138759310"/>
      <w:r>
        <w:t>9.2.153</w:t>
      </w:r>
      <w:r w:rsidRPr="00FF1BAF">
        <w:tab/>
      </w:r>
      <w:r>
        <w:t xml:space="preserve">EPC </w:t>
      </w:r>
      <w:r w:rsidRPr="00FF1BAF">
        <w:rPr>
          <w:rFonts w:eastAsia="Batang"/>
        </w:rPr>
        <w:t>Handover Restriction List</w:t>
      </w:r>
      <w:r>
        <w:rPr>
          <w:rFonts w:eastAsia="Batang"/>
        </w:rPr>
        <w:t xml:space="preserve"> Container</w:t>
      </w:r>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6F2C456E" w14:textId="77777777" w:rsidR="000B3F8F" w:rsidRPr="00FF1BAF" w:rsidRDefault="000B3F8F" w:rsidP="00781206">
      <w:pPr>
        <w:widowControl w:val="0"/>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0B3F8F" w:rsidRPr="00FF1BAF" w14:paraId="5B6ED177" w14:textId="77777777" w:rsidTr="0061552E">
        <w:tc>
          <w:tcPr>
            <w:tcW w:w="1260" w:type="pct"/>
            <w:tcBorders>
              <w:top w:val="single" w:sz="4" w:space="0" w:color="auto"/>
              <w:left w:val="single" w:sz="4" w:space="0" w:color="auto"/>
              <w:bottom w:val="single" w:sz="4" w:space="0" w:color="auto"/>
              <w:right w:val="single" w:sz="4" w:space="0" w:color="auto"/>
            </w:tcBorders>
          </w:tcPr>
          <w:p w14:paraId="10708C7E" w14:textId="77777777" w:rsidR="000B3F8F" w:rsidRPr="00FF1BAF" w:rsidRDefault="000B3F8F" w:rsidP="00781206">
            <w:pPr>
              <w:pStyle w:val="TAH"/>
              <w:keepNext w:val="0"/>
              <w:keepLines w:val="0"/>
              <w:widowControl w:val="0"/>
              <w:rPr>
                <w:lang w:eastAsia="zh-CN"/>
              </w:rPr>
            </w:pPr>
            <w:r w:rsidRPr="00FF1BAF">
              <w:rPr>
                <w:lang w:eastAsia="zh-CN"/>
              </w:rPr>
              <w:t>IE/Group Name</w:t>
            </w:r>
          </w:p>
        </w:tc>
        <w:tc>
          <w:tcPr>
            <w:tcW w:w="556" w:type="pct"/>
            <w:tcBorders>
              <w:top w:val="single" w:sz="4" w:space="0" w:color="auto"/>
              <w:left w:val="single" w:sz="4" w:space="0" w:color="auto"/>
              <w:bottom w:val="single" w:sz="4" w:space="0" w:color="auto"/>
              <w:right w:val="single" w:sz="4" w:space="0" w:color="auto"/>
            </w:tcBorders>
          </w:tcPr>
          <w:p w14:paraId="48CA773E" w14:textId="77777777" w:rsidR="000B3F8F" w:rsidRPr="00FF1BAF" w:rsidRDefault="000B3F8F" w:rsidP="00781206">
            <w:pPr>
              <w:pStyle w:val="TAH"/>
              <w:keepNext w:val="0"/>
              <w:keepLines w:val="0"/>
              <w:widowControl w:val="0"/>
              <w:rPr>
                <w:lang w:eastAsia="ja-JP"/>
              </w:rPr>
            </w:pPr>
            <w:r w:rsidRPr="00FF1BAF">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A4D6B94" w14:textId="77777777" w:rsidR="000B3F8F" w:rsidRPr="00FF1BAF" w:rsidRDefault="000B3F8F" w:rsidP="00781206">
            <w:pPr>
              <w:pStyle w:val="TAH"/>
              <w:keepNext w:val="0"/>
              <w:keepLines w:val="0"/>
              <w:widowControl w:val="0"/>
              <w:rPr>
                <w:lang w:eastAsia="ja-JP"/>
              </w:rPr>
            </w:pPr>
            <w:r w:rsidRPr="00FF1BAF">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724CF61" w14:textId="77777777" w:rsidR="000B3F8F" w:rsidRPr="00FF1BAF" w:rsidRDefault="000B3F8F" w:rsidP="00781206">
            <w:pPr>
              <w:pStyle w:val="TAH"/>
              <w:keepNext w:val="0"/>
              <w:keepLines w:val="0"/>
              <w:widowControl w:val="0"/>
              <w:rPr>
                <w:rFonts w:eastAsia="MS Mincho"/>
                <w:lang w:eastAsia="ja-JP"/>
              </w:rPr>
            </w:pPr>
            <w:r w:rsidRPr="00FF1BA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A348212" w14:textId="77777777" w:rsidR="000B3F8F" w:rsidRPr="00FF1BAF" w:rsidRDefault="000B3F8F" w:rsidP="00781206">
            <w:pPr>
              <w:pStyle w:val="TAH"/>
              <w:keepNext w:val="0"/>
              <w:keepLines w:val="0"/>
              <w:widowControl w:val="0"/>
              <w:rPr>
                <w:lang w:eastAsia="ja-JP"/>
              </w:rPr>
            </w:pPr>
            <w:r w:rsidRPr="00FF1BAF">
              <w:rPr>
                <w:lang w:eastAsia="ja-JP"/>
              </w:rPr>
              <w:t>Semantics description</w:t>
            </w:r>
          </w:p>
        </w:tc>
      </w:tr>
      <w:tr w:rsidR="000B3F8F" w:rsidRPr="00FF1BAF" w14:paraId="1F374E95" w14:textId="77777777" w:rsidTr="0061552E">
        <w:tc>
          <w:tcPr>
            <w:tcW w:w="1260" w:type="pct"/>
            <w:tcBorders>
              <w:top w:val="single" w:sz="4" w:space="0" w:color="auto"/>
              <w:left w:val="single" w:sz="4" w:space="0" w:color="auto"/>
              <w:bottom w:val="single" w:sz="4" w:space="0" w:color="auto"/>
              <w:right w:val="single" w:sz="4" w:space="0" w:color="auto"/>
            </w:tcBorders>
          </w:tcPr>
          <w:p w14:paraId="4566B5C5" w14:textId="77777777" w:rsidR="000B3F8F" w:rsidRPr="00FF1BAF" w:rsidRDefault="000B3F8F" w:rsidP="00781206">
            <w:pPr>
              <w:pStyle w:val="TAL"/>
              <w:keepNext w:val="0"/>
              <w:keepLines w:val="0"/>
              <w:widowControl w:val="0"/>
              <w:rPr>
                <w:lang w:eastAsia="ja-JP"/>
              </w:rPr>
            </w:pPr>
            <w:r>
              <w:t xml:space="preserve">EPC </w:t>
            </w:r>
            <w:r w:rsidRPr="00FF1BAF">
              <w:rPr>
                <w:rFonts w:eastAsia="Batang"/>
              </w:rPr>
              <w:t>Handover Restriction List</w:t>
            </w:r>
            <w:r>
              <w:rPr>
                <w:rFonts w:eastAsia="Batang"/>
              </w:rPr>
              <w:t xml:space="preserve"> Container</w:t>
            </w:r>
          </w:p>
        </w:tc>
        <w:tc>
          <w:tcPr>
            <w:tcW w:w="556" w:type="pct"/>
            <w:tcBorders>
              <w:top w:val="single" w:sz="4" w:space="0" w:color="auto"/>
              <w:left w:val="single" w:sz="4" w:space="0" w:color="auto"/>
              <w:bottom w:val="single" w:sz="4" w:space="0" w:color="auto"/>
              <w:right w:val="single" w:sz="4" w:space="0" w:color="auto"/>
            </w:tcBorders>
          </w:tcPr>
          <w:p w14:paraId="105823DB" w14:textId="77777777" w:rsidR="000B3F8F" w:rsidRPr="00FF1BAF" w:rsidRDefault="000B3F8F" w:rsidP="0078120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644182" w14:textId="77777777" w:rsidR="000B3F8F" w:rsidRPr="00FF1BAF" w:rsidRDefault="000B3F8F"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31CD80" w14:textId="77777777" w:rsidR="000B3F8F" w:rsidRPr="00FF1BAF" w:rsidRDefault="000B3F8F" w:rsidP="00781206">
            <w:pPr>
              <w:pStyle w:val="TAL"/>
              <w:keepNext w:val="0"/>
              <w:keepLines w:val="0"/>
              <w:widowControl w:val="0"/>
              <w:rPr>
                <w:rFonts w:eastAsia="MS Mincho"/>
                <w:lang w:eastAsia="ja-JP"/>
              </w:rPr>
            </w:pPr>
            <w:r>
              <w:rPr>
                <w:rFonts w:eastAsia="MS Mincho"/>
                <w:lang w:eastAsia="ja-JP"/>
              </w:rPr>
              <w:t>OCTET STRING</w:t>
            </w:r>
          </w:p>
        </w:tc>
        <w:tc>
          <w:tcPr>
            <w:tcW w:w="1481" w:type="pct"/>
            <w:tcBorders>
              <w:top w:val="single" w:sz="4" w:space="0" w:color="auto"/>
              <w:left w:val="single" w:sz="4" w:space="0" w:color="auto"/>
              <w:bottom w:val="single" w:sz="4" w:space="0" w:color="auto"/>
              <w:right w:val="single" w:sz="4" w:space="0" w:color="auto"/>
            </w:tcBorders>
          </w:tcPr>
          <w:p w14:paraId="2EA586F6" w14:textId="77777777" w:rsidR="000B3F8F" w:rsidRPr="00FF1BAF" w:rsidRDefault="000B3F8F" w:rsidP="00781206">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27CE5AFC" w14:textId="77777777" w:rsidR="000B3F8F" w:rsidRDefault="000B3F8F" w:rsidP="00781206">
      <w:pPr>
        <w:widowControl w:val="0"/>
      </w:pPr>
    </w:p>
    <w:p w14:paraId="32853982" w14:textId="77777777" w:rsidR="003F04A6" w:rsidRPr="00AA5DA2" w:rsidRDefault="003F04A6" w:rsidP="00781206">
      <w:pPr>
        <w:pStyle w:val="Heading3"/>
        <w:keepNext w:val="0"/>
        <w:keepLines w:val="0"/>
        <w:widowControl w:val="0"/>
      </w:pPr>
      <w:bookmarkStart w:id="11231" w:name="_Toc14207848"/>
      <w:bookmarkStart w:id="11232" w:name="_Toc45104373"/>
      <w:bookmarkStart w:id="11233" w:name="_Toc45227869"/>
      <w:bookmarkStart w:id="11234" w:name="_Toc45891683"/>
      <w:bookmarkStart w:id="11235" w:name="_Toc51764327"/>
      <w:bookmarkStart w:id="11236" w:name="_Toc56528328"/>
      <w:bookmarkStart w:id="11237" w:name="_Toc64382295"/>
      <w:bookmarkStart w:id="11238" w:name="_Toc66283870"/>
      <w:bookmarkStart w:id="11239" w:name="_Toc67911246"/>
      <w:bookmarkStart w:id="11240" w:name="_Toc73980024"/>
      <w:bookmarkStart w:id="11241" w:name="_Toc88650748"/>
      <w:bookmarkStart w:id="11242" w:name="_Toc97885875"/>
      <w:bookmarkStart w:id="11243" w:name="_Toc98883002"/>
      <w:bookmarkStart w:id="11244" w:name="_Toc105523538"/>
      <w:bookmarkStart w:id="11245" w:name="_Toc106131082"/>
      <w:bookmarkStart w:id="11246" w:name="_Toc113840233"/>
      <w:bookmarkStart w:id="11247" w:name="_Toc138759311"/>
      <w:r w:rsidRPr="00AA5DA2">
        <w:t>9.2.</w:t>
      </w:r>
      <w:r>
        <w:t>154</w:t>
      </w:r>
      <w:r w:rsidRPr="00AA5DA2">
        <w:tab/>
      </w:r>
      <w:bookmarkEnd w:id="11231"/>
      <w:r>
        <w:t xml:space="preserve">DAPS </w:t>
      </w:r>
      <w:r w:rsidRPr="009A7B12">
        <w:t xml:space="preserve">Request </w:t>
      </w:r>
      <w:r>
        <w:t>Information</w:t>
      </w:r>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3BFC0067" w14:textId="77777777" w:rsidR="003F04A6" w:rsidRPr="000C3757" w:rsidRDefault="003F04A6" w:rsidP="00781206">
      <w:pPr>
        <w:widowControl w:val="0"/>
      </w:pPr>
      <w:r w:rsidRPr="000C3757">
        <w:t>The</w:t>
      </w:r>
      <w:r w:rsidRPr="000C3757">
        <w:rPr>
          <w:i/>
          <w:iCs/>
        </w:rPr>
        <w:t xml:space="preserve"> DAPS Indicator</w:t>
      </w:r>
      <w:r w:rsidRPr="000C3757">
        <w:t xml:space="preserve"> IE indicates that the source eNB requests a DAPS HO for the concered E-RAB.</w:t>
      </w:r>
    </w:p>
    <w:tbl>
      <w:tblPr>
        <w:tblpPr w:leftFromText="180" w:rightFromText="180" w:vertAnchor="text" w:horzAnchor="margin" w:tblpY="356"/>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10FDFFFC" w14:textId="77777777" w:rsidTr="0061552E">
        <w:tc>
          <w:tcPr>
            <w:tcW w:w="1259" w:type="pct"/>
            <w:tcBorders>
              <w:top w:val="single" w:sz="4" w:space="0" w:color="auto"/>
              <w:left w:val="single" w:sz="4" w:space="0" w:color="auto"/>
              <w:bottom w:val="single" w:sz="4" w:space="0" w:color="auto"/>
              <w:right w:val="single" w:sz="4" w:space="0" w:color="auto"/>
            </w:tcBorders>
          </w:tcPr>
          <w:p w14:paraId="4DA83088"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85AA553"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8854BC6"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CB8D6FB"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A1C0BD0"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r>
      <w:tr w:rsidR="003F04A6" w:rsidRPr="00AA5DA2" w14:paraId="3E887D99" w14:textId="77777777" w:rsidTr="0061552E">
        <w:tc>
          <w:tcPr>
            <w:tcW w:w="1259" w:type="pct"/>
            <w:tcBorders>
              <w:top w:val="single" w:sz="4" w:space="0" w:color="auto"/>
              <w:left w:val="single" w:sz="4" w:space="0" w:color="auto"/>
              <w:bottom w:val="single" w:sz="4" w:space="0" w:color="auto"/>
              <w:right w:val="single" w:sz="4" w:space="0" w:color="auto"/>
            </w:tcBorders>
          </w:tcPr>
          <w:p w14:paraId="7B521CB7" w14:textId="77777777" w:rsidR="003F04A6" w:rsidRPr="0043057C" w:rsidRDefault="003F04A6" w:rsidP="00781206">
            <w:pPr>
              <w:pStyle w:val="TAL"/>
              <w:keepNext w:val="0"/>
              <w:keepLines w:val="0"/>
              <w:widowControl w:val="0"/>
              <w:rPr>
                <w:lang w:eastAsia="ja-JP"/>
              </w:rPr>
            </w:pPr>
            <w:r>
              <w:rPr>
                <w:lang w:eastAsia="ja-JP"/>
              </w:rPr>
              <w:t>DAPS</w:t>
            </w:r>
            <w:r w:rsidRPr="0043057C">
              <w:rPr>
                <w:lang w:eastAsia="ja-JP"/>
              </w:rPr>
              <w:t xml:space="preserve"> Indicator</w:t>
            </w:r>
          </w:p>
        </w:tc>
        <w:tc>
          <w:tcPr>
            <w:tcW w:w="556" w:type="pct"/>
            <w:tcBorders>
              <w:top w:val="single" w:sz="4" w:space="0" w:color="auto"/>
              <w:left w:val="single" w:sz="4" w:space="0" w:color="auto"/>
              <w:bottom w:val="single" w:sz="4" w:space="0" w:color="auto"/>
              <w:right w:val="single" w:sz="4" w:space="0" w:color="auto"/>
            </w:tcBorders>
          </w:tcPr>
          <w:p w14:paraId="1824A533" w14:textId="77777777" w:rsidR="003F04A6" w:rsidRPr="0043057C" w:rsidRDefault="003F04A6" w:rsidP="00781206">
            <w:pPr>
              <w:pStyle w:val="TAL"/>
              <w:keepNext w:val="0"/>
              <w:keepLines w:val="0"/>
              <w:widowControl w:val="0"/>
              <w:rPr>
                <w:lang w:eastAsia="ja-JP"/>
              </w:rPr>
            </w:pPr>
            <w:r w:rsidRPr="0043057C">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0E24DCC" w14:textId="77777777" w:rsidR="003F04A6" w:rsidRPr="0043057C" w:rsidRDefault="003F04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4CF74C3" w14:textId="77777777" w:rsidR="003F04A6" w:rsidRPr="00A947C5" w:rsidRDefault="003F04A6" w:rsidP="00781206">
            <w:pPr>
              <w:pStyle w:val="TAL"/>
              <w:keepNext w:val="0"/>
              <w:keepLines w:val="0"/>
              <w:widowControl w:val="0"/>
              <w:rPr>
                <w:lang w:eastAsia="ja-JP"/>
              </w:rPr>
            </w:pPr>
            <w:r w:rsidRPr="00B6743F">
              <w:rPr>
                <w:lang w:eastAsia="ja-JP"/>
              </w:rPr>
              <w:t>ENUMERATED (DAPS HO required, …)</w:t>
            </w:r>
          </w:p>
        </w:tc>
        <w:tc>
          <w:tcPr>
            <w:tcW w:w="1481" w:type="pct"/>
            <w:tcBorders>
              <w:top w:val="single" w:sz="4" w:space="0" w:color="auto"/>
              <w:left w:val="single" w:sz="4" w:space="0" w:color="auto"/>
              <w:bottom w:val="single" w:sz="4" w:space="0" w:color="auto"/>
              <w:right w:val="single" w:sz="4" w:space="0" w:color="auto"/>
            </w:tcBorders>
          </w:tcPr>
          <w:p w14:paraId="75BF14A9" w14:textId="77777777" w:rsidR="003F04A6" w:rsidRPr="00AA5DA2" w:rsidRDefault="003F04A6" w:rsidP="00781206">
            <w:pPr>
              <w:pStyle w:val="TAL"/>
              <w:keepNext w:val="0"/>
              <w:keepLines w:val="0"/>
              <w:widowControl w:val="0"/>
              <w:rPr>
                <w:lang w:eastAsia="ja-JP"/>
              </w:rPr>
            </w:pPr>
            <w:r>
              <w:rPr>
                <w:lang w:eastAsia="ja-JP"/>
              </w:rPr>
              <w:t>Indicates that DAPS HO is requested</w:t>
            </w:r>
          </w:p>
        </w:tc>
      </w:tr>
    </w:tbl>
    <w:p w14:paraId="15472722" w14:textId="77777777" w:rsidR="003F04A6" w:rsidRDefault="003F04A6" w:rsidP="00781206">
      <w:pPr>
        <w:widowControl w:val="0"/>
        <w:rPr>
          <w:noProof/>
        </w:rPr>
      </w:pPr>
    </w:p>
    <w:p w14:paraId="65B500F1" w14:textId="77777777" w:rsidR="003F04A6" w:rsidRPr="00AA5DA2" w:rsidRDefault="003F04A6" w:rsidP="00781206">
      <w:pPr>
        <w:pStyle w:val="Heading3"/>
        <w:keepNext w:val="0"/>
        <w:keepLines w:val="0"/>
        <w:widowControl w:val="0"/>
      </w:pPr>
      <w:bookmarkStart w:id="11248" w:name="_Toc45104374"/>
      <w:bookmarkStart w:id="11249" w:name="_Toc45227870"/>
      <w:bookmarkStart w:id="11250" w:name="_Toc45891684"/>
      <w:bookmarkStart w:id="11251" w:name="_Toc51764328"/>
      <w:bookmarkStart w:id="11252" w:name="_Toc56528329"/>
      <w:bookmarkStart w:id="11253" w:name="_Toc64382296"/>
      <w:bookmarkStart w:id="11254" w:name="_Toc66283871"/>
      <w:bookmarkStart w:id="11255" w:name="_Toc67911247"/>
      <w:bookmarkStart w:id="11256" w:name="_Toc73980025"/>
      <w:bookmarkStart w:id="11257" w:name="_Toc88650749"/>
      <w:bookmarkStart w:id="11258" w:name="_Toc97885876"/>
      <w:bookmarkStart w:id="11259" w:name="_Toc98883003"/>
      <w:bookmarkStart w:id="11260" w:name="_Toc105523539"/>
      <w:bookmarkStart w:id="11261" w:name="_Toc106131083"/>
      <w:bookmarkStart w:id="11262" w:name="_Toc113840234"/>
      <w:bookmarkStart w:id="11263" w:name="_Toc138759312"/>
      <w:r w:rsidRPr="00AA5DA2">
        <w:t>9.2.</w:t>
      </w:r>
      <w:r>
        <w:t>155</w:t>
      </w:r>
      <w:r w:rsidRPr="00AA5DA2">
        <w:tab/>
      </w:r>
      <w:r w:rsidRPr="00AF6B93">
        <w:rPr>
          <w:lang w:eastAsia="zh-CN"/>
        </w:rPr>
        <w:t>DAPS</w:t>
      </w:r>
      <w:r>
        <w:rPr>
          <w:lang w:eastAsia="zh-CN"/>
        </w:rPr>
        <w:t xml:space="preserve"> </w:t>
      </w:r>
      <w:r>
        <w:rPr>
          <w:rFonts w:hint="eastAsia"/>
          <w:lang w:eastAsia="zh-CN"/>
        </w:rPr>
        <w:t xml:space="preserve">Response </w:t>
      </w:r>
      <w:r>
        <w:rPr>
          <w:lang w:eastAsia="ja-JP"/>
        </w:rPr>
        <w:t>Information</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6BF2033A" w14:textId="77777777" w:rsidR="003F04A6" w:rsidRPr="003F04A6" w:rsidRDefault="003F04A6" w:rsidP="00781206">
      <w:pPr>
        <w:widowControl w:val="0"/>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pPr w:leftFromText="180" w:rightFromText="180" w:vertAnchor="text" w:horzAnchor="margin" w:tblpY="136"/>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7D380969" w14:textId="77777777" w:rsidTr="0061552E">
        <w:tc>
          <w:tcPr>
            <w:tcW w:w="1259" w:type="pct"/>
            <w:tcBorders>
              <w:top w:val="single" w:sz="4" w:space="0" w:color="auto"/>
              <w:left w:val="single" w:sz="4" w:space="0" w:color="auto"/>
              <w:bottom w:val="single" w:sz="4" w:space="0" w:color="auto"/>
              <w:right w:val="single" w:sz="4" w:space="0" w:color="auto"/>
            </w:tcBorders>
          </w:tcPr>
          <w:p w14:paraId="3E72B491"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185F91D"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BB2B098"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12D6FA4"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720B7CD"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r>
      <w:tr w:rsidR="003F04A6" w:rsidRPr="00AA5DA2" w14:paraId="28B7FBC4" w14:textId="77777777" w:rsidTr="0061552E">
        <w:tc>
          <w:tcPr>
            <w:tcW w:w="1259" w:type="pct"/>
            <w:tcBorders>
              <w:top w:val="single" w:sz="4" w:space="0" w:color="auto"/>
              <w:left w:val="single" w:sz="4" w:space="0" w:color="auto"/>
              <w:bottom w:val="single" w:sz="4" w:space="0" w:color="auto"/>
              <w:right w:val="single" w:sz="4" w:space="0" w:color="auto"/>
            </w:tcBorders>
          </w:tcPr>
          <w:p w14:paraId="69CE0E75" w14:textId="77777777" w:rsidR="003F04A6" w:rsidRPr="00D469F4" w:rsidDel="00EF1A23" w:rsidRDefault="003F04A6" w:rsidP="00781206">
            <w:pPr>
              <w:pStyle w:val="TAL"/>
              <w:keepNext w:val="0"/>
              <w:keepLines w:val="0"/>
              <w:widowControl w:val="0"/>
            </w:pPr>
            <w:r>
              <w:rPr>
                <w:lang w:eastAsia="ja-JP"/>
              </w:rPr>
              <w:t xml:space="preserve">DAPS </w:t>
            </w:r>
            <w:r>
              <w:rPr>
                <w:rFonts w:hint="eastAsia"/>
              </w:rPr>
              <w:t>Response</w:t>
            </w:r>
            <w:r w:rsidRPr="00FF1BAF">
              <w:t xml:space="preserve"> I</w:t>
            </w:r>
            <w:r w:rsidRPr="00FF1BAF">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210D8E86" w14:textId="77777777" w:rsidR="003F04A6" w:rsidRPr="0043057C" w:rsidRDefault="003F04A6" w:rsidP="0078120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21735D" w14:textId="77777777" w:rsidR="003F04A6" w:rsidRPr="0043057C" w:rsidRDefault="003F04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53719B" w14:textId="6A0AF52E" w:rsidR="003F04A6" w:rsidRPr="0043057C" w:rsidRDefault="003F04A6" w:rsidP="00781206">
            <w:pPr>
              <w:pStyle w:val="TAL"/>
              <w:keepNext w:val="0"/>
              <w:keepLines w:val="0"/>
              <w:widowControl w:val="0"/>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sidR="00FA6E00">
              <w:rPr>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1481" w:type="pct"/>
            <w:tcBorders>
              <w:top w:val="single" w:sz="4" w:space="0" w:color="auto"/>
              <w:left w:val="single" w:sz="4" w:space="0" w:color="auto"/>
              <w:bottom w:val="single" w:sz="4" w:space="0" w:color="auto"/>
              <w:right w:val="single" w:sz="4" w:space="0" w:color="auto"/>
            </w:tcBorders>
          </w:tcPr>
          <w:p w14:paraId="223A1157" w14:textId="77777777" w:rsidR="003F04A6" w:rsidRPr="00AF6B93" w:rsidRDefault="003F04A6" w:rsidP="00781206">
            <w:pPr>
              <w:pStyle w:val="TAL"/>
              <w:keepNext w:val="0"/>
              <w:keepLines w:val="0"/>
              <w:widowControl w:val="0"/>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35425AC8" w14:textId="77777777" w:rsidR="003F04A6" w:rsidRPr="00B85361" w:rsidRDefault="003F04A6" w:rsidP="00781206">
      <w:pPr>
        <w:widowControl w:val="0"/>
        <w:rPr>
          <w:i/>
        </w:rPr>
      </w:pPr>
    </w:p>
    <w:p w14:paraId="4DA1768F" w14:textId="77777777" w:rsidR="003F04A6" w:rsidRPr="00B22C47" w:rsidRDefault="003F04A6" w:rsidP="00781206">
      <w:pPr>
        <w:pStyle w:val="Heading3"/>
        <w:keepNext w:val="0"/>
        <w:keepLines w:val="0"/>
        <w:widowControl w:val="0"/>
      </w:pPr>
      <w:bookmarkStart w:id="11264" w:name="_Toc14207627"/>
      <w:bookmarkStart w:id="11265" w:name="_Toc45104375"/>
      <w:bookmarkStart w:id="11266" w:name="_Toc45227871"/>
      <w:bookmarkStart w:id="11267" w:name="_Toc45891685"/>
      <w:bookmarkStart w:id="11268" w:name="_Toc51764329"/>
      <w:bookmarkStart w:id="11269" w:name="_Toc56528330"/>
      <w:bookmarkStart w:id="11270" w:name="_Toc64382297"/>
      <w:bookmarkStart w:id="11271" w:name="_Toc66283872"/>
      <w:bookmarkStart w:id="11272" w:name="_Toc67911248"/>
      <w:bookmarkStart w:id="11273" w:name="_Toc73980026"/>
      <w:bookmarkStart w:id="11274" w:name="_Toc88650750"/>
      <w:bookmarkStart w:id="11275" w:name="_Toc97885877"/>
      <w:bookmarkStart w:id="11276" w:name="_Toc98883004"/>
      <w:bookmarkStart w:id="11277" w:name="_Toc105523540"/>
      <w:bookmarkStart w:id="11278" w:name="_Toc106131084"/>
      <w:bookmarkStart w:id="11279" w:name="_Toc113840235"/>
      <w:bookmarkStart w:id="11280" w:name="_Toc138759313"/>
      <w:r w:rsidRPr="00B22C47">
        <w:t>9.2.</w:t>
      </w:r>
      <w:r>
        <w:t>156</w:t>
      </w:r>
      <w:r w:rsidRPr="00B22C47">
        <w:tab/>
      </w:r>
      <w:bookmarkEnd w:id="11264"/>
      <w:r>
        <w:rPr>
          <w:lang w:eastAsia="ja-JP"/>
        </w:rPr>
        <w:t>Maximum Number of CHO Preparations</w:t>
      </w:r>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464E25DD" w14:textId="77777777" w:rsidR="003F04A6" w:rsidRPr="003F04A6" w:rsidRDefault="003F04A6" w:rsidP="00781206">
      <w:pPr>
        <w:widowControl w:val="0"/>
        <w:rPr>
          <w:rFonts w:eastAsia="Malgun Gothic"/>
        </w:rPr>
      </w:pPr>
      <w:r w:rsidRPr="000C3757">
        <w:t xml:space="preserve">This IE indicates the maximum number of </w:t>
      </w:r>
      <w:r w:rsidR="00040EE6">
        <w:t xml:space="preserve">concurrently prepared </w:t>
      </w:r>
      <w:r w:rsidRPr="000C3757">
        <w:t xml:space="preserve">CHO </w:t>
      </w:r>
      <w:r w:rsidR="00040EE6">
        <w:t xml:space="preserve">candidate cells </w:t>
      </w:r>
      <w:r w:rsidRPr="000C3757">
        <w:t xml:space="preserve">for a UE </w:t>
      </w:r>
      <w:r w:rsidR="00040EE6">
        <w:t xml:space="preserve">at </w:t>
      </w:r>
      <w:r w:rsidRPr="000C3757">
        <w:t>a candidate target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B22C47" w14:paraId="1D2F9921" w14:textId="77777777" w:rsidTr="0061552E">
        <w:tc>
          <w:tcPr>
            <w:tcW w:w="1259" w:type="pct"/>
          </w:tcPr>
          <w:p w14:paraId="3F0F67ED" w14:textId="77777777" w:rsidR="003F04A6" w:rsidRPr="00B22C47" w:rsidRDefault="003F04A6" w:rsidP="00781206">
            <w:pPr>
              <w:pStyle w:val="TAH"/>
              <w:keepNext w:val="0"/>
              <w:keepLines w:val="0"/>
              <w:widowControl w:val="0"/>
              <w:rPr>
                <w:lang w:eastAsia="ja-JP"/>
              </w:rPr>
            </w:pPr>
            <w:r w:rsidRPr="00B22C47">
              <w:rPr>
                <w:lang w:eastAsia="ja-JP"/>
              </w:rPr>
              <w:t>IE/Group Name</w:t>
            </w:r>
          </w:p>
        </w:tc>
        <w:tc>
          <w:tcPr>
            <w:tcW w:w="556" w:type="pct"/>
          </w:tcPr>
          <w:p w14:paraId="4D12C45E" w14:textId="77777777" w:rsidR="003F04A6" w:rsidRPr="00B22C47" w:rsidRDefault="003F04A6" w:rsidP="00781206">
            <w:pPr>
              <w:pStyle w:val="TAH"/>
              <w:keepNext w:val="0"/>
              <w:keepLines w:val="0"/>
              <w:widowControl w:val="0"/>
              <w:rPr>
                <w:lang w:eastAsia="ja-JP"/>
              </w:rPr>
            </w:pPr>
            <w:r w:rsidRPr="00B22C47">
              <w:rPr>
                <w:lang w:eastAsia="ja-JP"/>
              </w:rPr>
              <w:t>Presence</w:t>
            </w:r>
          </w:p>
        </w:tc>
        <w:tc>
          <w:tcPr>
            <w:tcW w:w="741" w:type="pct"/>
          </w:tcPr>
          <w:p w14:paraId="640418BF" w14:textId="77777777" w:rsidR="003F04A6" w:rsidRPr="00B22C47" w:rsidRDefault="003F04A6" w:rsidP="00781206">
            <w:pPr>
              <w:pStyle w:val="TAH"/>
              <w:keepNext w:val="0"/>
              <w:keepLines w:val="0"/>
              <w:widowControl w:val="0"/>
              <w:rPr>
                <w:lang w:eastAsia="ja-JP"/>
              </w:rPr>
            </w:pPr>
            <w:r w:rsidRPr="00B22C47">
              <w:rPr>
                <w:lang w:eastAsia="ja-JP"/>
              </w:rPr>
              <w:t>Range</w:t>
            </w:r>
          </w:p>
        </w:tc>
        <w:tc>
          <w:tcPr>
            <w:tcW w:w="963" w:type="pct"/>
          </w:tcPr>
          <w:p w14:paraId="0C3645FC" w14:textId="77777777" w:rsidR="003F04A6" w:rsidRPr="00B22C47" w:rsidRDefault="003F04A6" w:rsidP="00781206">
            <w:pPr>
              <w:pStyle w:val="TAH"/>
              <w:keepNext w:val="0"/>
              <w:keepLines w:val="0"/>
              <w:widowControl w:val="0"/>
              <w:rPr>
                <w:lang w:eastAsia="ja-JP"/>
              </w:rPr>
            </w:pPr>
            <w:r w:rsidRPr="00B22C47">
              <w:rPr>
                <w:lang w:eastAsia="ja-JP"/>
              </w:rPr>
              <w:t>IE type and reference</w:t>
            </w:r>
          </w:p>
        </w:tc>
        <w:tc>
          <w:tcPr>
            <w:tcW w:w="1481" w:type="pct"/>
          </w:tcPr>
          <w:p w14:paraId="19278BEC" w14:textId="77777777" w:rsidR="003F04A6" w:rsidRPr="00B22C47" w:rsidRDefault="003F04A6" w:rsidP="00781206">
            <w:pPr>
              <w:pStyle w:val="TAH"/>
              <w:keepNext w:val="0"/>
              <w:keepLines w:val="0"/>
              <w:widowControl w:val="0"/>
              <w:rPr>
                <w:lang w:eastAsia="ja-JP"/>
              </w:rPr>
            </w:pPr>
            <w:r w:rsidRPr="00B22C47">
              <w:rPr>
                <w:lang w:eastAsia="ja-JP"/>
              </w:rPr>
              <w:t>Semantics description</w:t>
            </w:r>
          </w:p>
        </w:tc>
      </w:tr>
      <w:tr w:rsidR="003F04A6" w:rsidRPr="00B22C47" w14:paraId="555D0FA4" w14:textId="77777777" w:rsidTr="0061552E">
        <w:tc>
          <w:tcPr>
            <w:tcW w:w="1259" w:type="pct"/>
          </w:tcPr>
          <w:p w14:paraId="461249E6" w14:textId="77777777" w:rsidR="003F04A6" w:rsidRPr="00B22C47" w:rsidRDefault="003F04A6" w:rsidP="00781206">
            <w:pPr>
              <w:pStyle w:val="TAL"/>
              <w:keepNext w:val="0"/>
              <w:keepLines w:val="0"/>
              <w:widowControl w:val="0"/>
            </w:pPr>
            <w:r w:rsidRPr="000C2903">
              <w:t>Maximum Number of CHO Preparations</w:t>
            </w:r>
          </w:p>
        </w:tc>
        <w:tc>
          <w:tcPr>
            <w:tcW w:w="556" w:type="pct"/>
          </w:tcPr>
          <w:p w14:paraId="46A9DE43" w14:textId="77777777" w:rsidR="003F04A6" w:rsidRPr="00B22C47" w:rsidRDefault="003F04A6" w:rsidP="00781206">
            <w:pPr>
              <w:pStyle w:val="TAL"/>
              <w:keepNext w:val="0"/>
              <w:keepLines w:val="0"/>
              <w:widowControl w:val="0"/>
            </w:pPr>
            <w:r w:rsidRPr="00B22C47">
              <w:t>M</w:t>
            </w:r>
          </w:p>
        </w:tc>
        <w:tc>
          <w:tcPr>
            <w:tcW w:w="741" w:type="pct"/>
          </w:tcPr>
          <w:p w14:paraId="7DC084C8" w14:textId="77777777" w:rsidR="003F04A6" w:rsidRPr="00B22C47" w:rsidRDefault="003F04A6" w:rsidP="00781206">
            <w:pPr>
              <w:pStyle w:val="TAL"/>
              <w:keepNext w:val="0"/>
              <w:keepLines w:val="0"/>
              <w:widowControl w:val="0"/>
            </w:pPr>
          </w:p>
        </w:tc>
        <w:tc>
          <w:tcPr>
            <w:tcW w:w="963" w:type="pct"/>
          </w:tcPr>
          <w:p w14:paraId="5DB2E1B1" w14:textId="77777777" w:rsidR="003F04A6" w:rsidRPr="00B22C47" w:rsidRDefault="003F04A6" w:rsidP="00781206">
            <w:pPr>
              <w:pStyle w:val="TAL"/>
              <w:keepNext w:val="0"/>
              <w:keepLines w:val="0"/>
              <w:widowControl w:val="0"/>
            </w:pPr>
            <w:r w:rsidRPr="00B22C47">
              <w:t>INTEGER (</w:t>
            </w:r>
            <w:r>
              <w:t>1</w:t>
            </w:r>
            <w:r w:rsidRPr="00213AB6">
              <w:t>..</w:t>
            </w:r>
            <w:r w:rsidR="00BB223D">
              <w:t>8</w:t>
            </w:r>
            <w:r w:rsidRPr="00B22C47">
              <w:t>, ...)</w:t>
            </w:r>
          </w:p>
        </w:tc>
        <w:tc>
          <w:tcPr>
            <w:tcW w:w="1481" w:type="pct"/>
          </w:tcPr>
          <w:p w14:paraId="32893904" w14:textId="77777777" w:rsidR="003F04A6" w:rsidRPr="00B22C47" w:rsidRDefault="003F04A6" w:rsidP="00781206">
            <w:pPr>
              <w:pStyle w:val="TAL"/>
              <w:keepNext w:val="0"/>
              <w:keepLines w:val="0"/>
              <w:widowControl w:val="0"/>
            </w:pPr>
          </w:p>
        </w:tc>
      </w:tr>
    </w:tbl>
    <w:p w14:paraId="6E2DE177" w14:textId="77777777" w:rsidR="003F04A6" w:rsidRDefault="003F04A6" w:rsidP="00781206">
      <w:pPr>
        <w:widowControl w:val="0"/>
      </w:pPr>
    </w:p>
    <w:p w14:paraId="712F78BB" w14:textId="77777777" w:rsidR="00085003" w:rsidRPr="00567372" w:rsidRDefault="00085003" w:rsidP="00781206">
      <w:pPr>
        <w:pStyle w:val="Heading3"/>
        <w:keepNext w:val="0"/>
        <w:keepLines w:val="0"/>
        <w:widowControl w:val="0"/>
        <w:rPr>
          <w:rFonts w:eastAsia="Batang"/>
        </w:rPr>
      </w:pPr>
      <w:bookmarkStart w:id="11281" w:name="_Toc45104376"/>
      <w:bookmarkStart w:id="11282" w:name="_Toc45227872"/>
      <w:bookmarkStart w:id="11283" w:name="_Toc45891686"/>
      <w:bookmarkStart w:id="11284" w:name="_Toc51764330"/>
      <w:bookmarkStart w:id="11285" w:name="_Toc56528331"/>
      <w:bookmarkStart w:id="11286" w:name="_Toc64382298"/>
      <w:bookmarkStart w:id="11287" w:name="_Toc66283873"/>
      <w:bookmarkStart w:id="11288" w:name="_Toc67911249"/>
      <w:bookmarkStart w:id="11289" w:name="_Toc73980027"/>
      <w:bookmarkStart w:id="11290" w:name="_Toc88650751"/>
      <w:bookmarkStart w:id="11291" w:name="_Toc97885878"/>
      <w:bookmarkStart w:id="11292" w:name="_Toc98883005"/>
      <w:bookmarkStart w:id="11293" w:name="_Toc105523541"/>
      <w:bookmarkStart w:id="11294" w:name="_Toc106131085"/>
      <w:bookmarkStart w:id="11295" w:name="_Toc113840236"/>
      <w:bookmarkStart w:id="11296" w:name="_Toc138759314"/>
      <w:r w:rsidRPr="00567372">
        <w:rPr>
          <w:rFonts w:eastAsia="Batang"/>
        </w:rPr>
        <w:t>9.2.</w:t>
      </w:r>
      <w:r>
        <w:rPr>
          <w:rFonts w:eastAsia="Batang"/>
        </w:rPr>
        <w:t>157</w:t>
      </w:r>
      <w:r w:rsidRPr="00567372">
        <w:rPr>
          <w:rFonts w:eastAsia="Batang"/>
        </w:rPr>
        <w:tab/>
      </w:r>
      <w:r>
        <w:rPr>
          <w:rFonts w:hint="eastAsia"/>
          <w:lang w:eastAsia="zh-CN"/>
        </w:rPr>
        <w:t>Ethernet</w:t>
      </w:r>
      <w:r w:rsidRPr="00567372">
        <w:rPr>
          <w:rFonts w:eastAsia="Batang"/>
        </w:rPr>
        <w:t xml:space="preserve"> Type</w:t>
      </w:r>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p>
    <w:p w14:paraId="45378A5B" w14:textId="77777777" w:rsidR="00085003" w:rsidRPr="00567372" w:rsidRDefault="00085003" w:rsidP="00781206">
      <w:pPr>
        <w:widowControl w:val="0"/>
        <w:rPr>
          <w:rFonts w:eastAsia="Batang"/>
        </w:rPr>
      </w:pPr>
      <w:r w:rsidRPr="00885656">
        <w:rPr>
          <w:rFonts w:eastAsia="SimSun"/>
        </w:rPr>
        <w:t xml:space="preserve">This IE is used to </w:t>
      </w:r>
      <w:r>
        <w:rPr>
          <w:rFonts w:eastAsia="SimSun"/>
        </w:rPr>
        <w:t>indicate that Ethernet data is expected</w:t>
      </w:r>
      <w:r w:rsidRPr="00885656">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85003" w:rsidRPr="00567372" w14:paraId="0C85A434" w14:textId="77777777" w:rsidTr="0061552E">
        <w:tc>
          <w:tcPr>
            <w:tcW w:w="1259" w:type="pct"/>
          </w:tcPr>
          <w:p w14:paraId="7EC3989A"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Group Name</w:t>
            </w:r>
          </w:p>
        </w:tc>
        <w:tc>
          <w:tcPr>
            <w:tcW w:w="556" w:type="pct"/>
          </w:tcPr>
          <w:p w14:paraId="30C23A17"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Presence</w:t>
            </w:r>
          </w:p>
        </w:tc>
        <w:tc>
          <w:tcPr>
            <w:tcW w:w="741" w:type="pct"/>
          </w:tcPr>
          <w:p w14:paraId="263B5ECC"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Range</w:t>
            </w:r>
          </w:p>
        </w:tc>
        <w:tc>
          <w:tcPr>
            <w:tcW w:w="963" w:type="pct"/>
          </w:tcPr>
          <w:p w14:paraId="4EB074CD"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 type and reference</w:t>
            </w:r>
          </w:p>
        </w:tc>
        <w:tc>
          <w:tcPr>
            <w:tcW w:w="1481" w:type="pct"/>
          </w:tcPr>
          <w:p w14:paraId="627DBB41"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Semantics description</w:t>
            </w:r>
          </w:p>
        </w:tc>
      </w:tr>
      <w:tr w:rsidR="00085003" w:rsidRPr="00567372" w14:paraId="1226074D" w14:textId="77777777" w:rsidTr="0061552E">
        <w:tc>
          <w:tcPr>
            <w:tcW w:w="1259" w:type="pct"/>
          </w:tcPr>
          <w:p w14:paraId="7DF90E77" w14:textId="77777777" w:rsidR="00085003" w:rsidRPr="00567372" w:rsidRDefault="00085003" w:rsidP="00781206">
            <w:pPr>
              <w:pStyle w:val="TAL"/>
              <w:keepNext w:val="0"/>
              <w:keepLines w:val="0"/>
              <w:widowControl w:val="0"/>
              <w:rPr>
                <w:rFonts w:cs="Arial"/>
                <w:lang w:eastAsia="ja-JP"/>
              </w:rPr>
            </w:pPr>
            <w:r>
              <w:rPr>
                <w:rFonts w:hint="eastAsia"/>
                <w:lang w:eastAsia="zh-CN"/>
              </w:rPr>
              <w:t>Ethernet</w:t>
            </w:r>
            <w:r w:rsidRPr="00567372">
              <w:rPr>
                <w:rFonts w:cs="Arial"/>
                <w:lang w:eastAsia="ja-JP"/>
              </w:rPr>
              <w:t xml:space="preserve"> Type</w:t>
            </w:r>
          </w:p>
        </w:tc>
        <w:tc>
          <w:tcPr>
            <w:tcW w:w="556" w:type="pct"/>
          </w:tcPr>
          <w:p w14:paraId="56ACF88B"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M</w:t>
            </w:r>
          </w:p>
        </w:tc>
        <w:tc>
          <w:tcPr>
            <w:tcW w:w="741" w:type="pct"/>
          </w:tcPr>
          <w:p w14:paraId="44C7DC84" w14:textId="77777777" w:rsidR="00085003" w:rsidRPr="00567372" w:rsidRDefault="00085003" w:rsidP="00781206">
            <w:pPr>
              <w:pStyle w:val="TAL"/>
              <w:keepNext w:val="0"/>
              <w:keepLines w:val="0"/>
              <w:widowControl w:val="0"/>
              <w:rPr>
                <w:rFonts w:cs="Arial"/>
                <w:lang w:eastAsia="ja-JP"/>
              </w:rPr>
            </w:pPr>
          </w:p>
        </w:tc>
        <w:tc>
          <w:tcPr>
            <w:tcW w:w="963" w:type="pct"/>
          </w:tcPr>
          <w:p w14:paraId="42637CA2"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p>
        </w:tc>
        <w:tc>
          <w:tcPr>
            <w:tcW w:w="1481" w:type="pct"/>
          </w:tcPr>
          <w:p w14:paraId="7DB13408" w14:textId="77777777" w:rsidR="00085003" w:rsidRPr="00567372" w:rsidRDefault="00085003" w:rsidP="00781206">
            <w:pPr>
              <w:pStyle w:val="TAL"/>
              <w:keepNext w:val="0"/>
              <w:keepLines w:val="0"/>
              <w:widowControl w:val="0"/>
              <w:rPr>
                <w:rFonts w:cs="Arial"/>
                <w:lang w:eastAsia="ja-JP"/>
              </w:rPr>
            </w:pPr>
          </w:p>
        </w:tc>
      </w:tr>
    </w:tbl>
    <w:p w14:paraId="57F2DA21" w14:textId="77777777" w:rsidR="00085003" w:rsidRDefault="00085003" w:rsidP="00781206">
      <w:pPr>
        <w:widowControl w:val="0"/>
      </w:pPr>
    </w:p>
    <w:p w14:paraId="1AA716EE" w14:textId="77777777" w:rsidR="00D536B2" w:rsidRPr="001A2515" w:rsidRDefault="00D536B2" w:rsidP="00781206">
      <w:pPr>
        <w:pStyle w:val="Heading3"/>
        <w:keepNext w:val="0"/>
        <w:keepLines w:val="0"/>
        <w:widowControl w:val="0"/>
        <w:ind w:left="0" w:firstLine="0"/>
      </w:pPr>
      <w:bookmarkStart w:id="11297" w:name="_Toc462748989"/>
      <w:bookmarkStart w:id="11298" w:name="_Toc45104377"/>
      <w:bookmarkStart w:id="11299" w:name="_Toc45227873"/>
      <w:bookmarkStart w:id="11300" w:name="_Toc45891687"/>
      <w:bookmarkStart w:id="11301" w:name="_Toc51764331"/>
      <w:bookmarkStart w:id="11302" w:name="_Toc56528332"/>
      <w:bookmarkStart w:id="11303" w:name="_Toc64382299"/>
      <w:bookmarkStart w:id="11304" w:name="_Toc66283874"/>
      <w:bookmarkStart w:id="11305" w:name="_Toc67911250"/>
      <w:bookmarkStart w:id="11306" w:name="_Toc73980028"/>
      <w:bookmarkStart w:id="11307" w:name="_Toc88650752"/>
      <w:bookmarkStart w:id="11308" w:name="_Toc97885879"/>
      <w:bookmarkStart w:id="11309" w:name="_Toc98883006"/>
      <w:bookmarkStart w:id="11310" w:name="_Toc105523542"/>
      <w:bookmarkStart w:id="11311" w:name="_Toc106131086"/>
      <w:bookmarkStart w:id="11312" w:name="_Toc113840237"/>
      <w:bookmarkStart w:id="11313" w:name="_Toc138759315"/>
      <w:r w:rsidRPr="001A2515">
        <w:lastRenderedPageBreak/>
        <w:t>9.2.</w:t>
      </w:r>
      <w:r>
        <w:t>158</w:t>
      </w:r>
      <w:r w:rsidRPr="001A2515">
        <w:tab/>
        <w:t>NR V2X Services Authorized</w:t>
      </w:r>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1727745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0"/>
        <w:gridCol w:w="1441"/>
        <w:gridCol w:w="1872"/>
        <w:gridCol w:w="2880"/>
      </w:tblGrid>
      <w:tr w:rsidR="00D536B2" w:rsidRPr="00D56B75" w14:paraId="297AB50A" w14:textId="77777777" w:rsidTr="0061552E">
        <w:tc>
          <w:tcPr>
            <w:tcW w:w="1259" w:type="pct"/>
          </w:tcPr>
          <w:p w14:paraId="5FA7EDB3" w14:textId="77777777" w:rsidR="00D536B2" w:rsidRPr="00D56B75" w:rsidRDefault="00D536B2" w:rsidP="00781206">
            <w:pPr>
              <w:pStyle w:val="TAH"/>
              <w:keepNext w:val="0"/>
              <w:keepLines w:val="0"/>
              <w:widowControl w:val="0"/>
            </w:pPr>
            <w:r w:rsidRPr="00D56B75">
              <w:t>IE/Group Name</w:t>
            </w:r>
          </w:p>
        </w:tc>
        <w:tc>
          <w:tcPr>
            <w:tcW w:w="555" w:type="pct"/>
          </w:tcPr>
          <w:p w14:paraId="4856C4AB" w14:textId="77777777" w:rsidR="00D536B2" w:rsidRPr="00D56B75" w:rsidRDefault="00D536B2" w:rsidP="00781206">
            <w:pPr>
              <w:pStyle w:val="TAH"/>
              <w:keepNext w:val="0"/>
              <w:keepLines w:val="0"/>
              <w:widowControl w:val="0"/>
            </w:pPr>
            <w:r w:rsidRPr="00D56B75">
              <w:t>Presence</w:t>
            </w:r>
          </w:p>
        </w:tc>
        <w:tc>
          <w:tcPr>
            <w:tcW w:w="741" w:type="pct"/>
          </w:tcPr>
          <w:p w14:paraId="43C3A964" w14:textId="77777777" w:rsidR="00D536B2" w:rsidRPr="00D56B75" w:rsidRDefault="00D536B2" w:rsidP="00781206">
            <w:pPr>
              <w:pStyle w:val="TAH"/>
              <w:keepNext w:val="0"/>
              <w:keepLines w:val="0"/>
              <w:widowControl w:val="0"/>
            </w:pPr>
            <w:r w:rsidRPr="00D56B75">
              <w:t>Range</w:t>
            </w:r>
          </w:p>
        </w:tc>
        <w:tc>
          <w:tcPr>
            <w:tcW w:w="963" w:type="pct"/>
          </w:tcPr>
          <w:p w14:paraId="44462FEE" w14:textId="77777777" w:rsidR="00D536B2" w:rsidRPr="00D56B75" w:rsidRDefault="00D536B2" w:rsidP="00781206">
            <w:pPr>
              <w:pStyle w:val="TAH"/>
              <w:keepNext w:val="0"/>
              <w:keepLines w:val="0"/>
              <w:widowControl w:val="0"/>
            </w:pPr>
            <w:r w:rsidRPr="00D56B75">
              <w:t>IE type and reference</w:t>
            </w:r>
          </w:p>
        </w:tc>
        <w:tc>
          <w:tcPr>
            <w:tcW w:w="1481" w:type="pct"/>
          </w:tcPr>
          <w:p w14:paraId="53A985B1" w14:textId="77777777" w:rsidR="00D536B2" w:rsidRPr="00D56B75" w:rsidRDefault="00D536B2" w:rsidP="00781206">
            <w:pPr>
              <w:pStyle w:val="TAH"/>
              <w:keepNext w:val="0"/>
              <w:keepLines w:val="0"/>
              <w:widowControl w:val="0"/>
            </w:pPr>
            <w:r w:rsidRPr="00D56B75">
              <w:t>Semantics description</w:t>
            </w:r>
          </w:p>
        </w:tc>
      </w:tr>
      <w:tr w:rsidR="00D536B2" w:rsidRPr="00D56B75" w14:paraId="20A69CCC" w14:textId="77777777" w:rsidTr="0061552E">
        <w:tc>
          <w:tcPr>
            <w:tcW w:w="1259" w:type="pct"/>
          </w:tcPr>
          <w:p w14:paraId="637FFD06" w14:textId="77777777" w:rsidR="00D536B2" w:rsidRPr="00D56B75" w:rsidRDefault="00D536B2" w:rsidP="00781206">
            <w:pPr>
              <w:pStyle w:val="TAL"/>
              <w:keepNext w:val="0"/>
              <w:keepLines w:val="0"/>
              <w:widowControl w:val="0"/>
            </w:pPr>
            <w:r w:rsidRPr="00D56B75">
              <w:rPr>
                <w:lang w:eastAsia="ja-JP"/>
              </w:rPr>
              <w:t>Vehicle UE</w:t>
            </w:r>
          </w:p>
        </w:tc>
        <w:tc>
          <w:tcPr>
            <w:tcW w:w="555" w:type="pct"/>
          </w:tcPr>
          <w:p w14:paraId="401AB874" w14:textId="77777777" w:rsidR="00D536B2" w:rsidRPr="00D56B75" w:rsidRDefault="00D536B2" w:rsidP="00781206">
            <w:pPr>
              <w:pStyle w:val="TAL"/>
              <w:keepNext w:val="0"/>
              <w:keepLines w:val="0"/>
              <w:widowControl w:val="0"/>
            </w:pPr>
            <w:r w:rsidRPr="00D56B75">
              <w:t>O</w:t>
            </w:r>
          </w:p>
        </w:tc>
        <w:tc>
          <w:tcPr>
            <w:tcW w:w="741" w:type="pct"/>
          </w:tcPr>
          <w:p w14:paraId="5C231BD9" w14:textId="77777777" w:rsidR="00D536B2" w:rsidRPr="00D56B75" w:rsidRDefault="00D536B2" w:rsidP="00781206">
            <w:pPr>
              <w:pStyle w:val="TAL"/>
              <w:keepNext w:val="0"/>
              <w:keepLines w:val="0"/>
              <w:widowControl w:val="0"/>
            </w:pPr>
          </w:p>
        </w:tc>
        <w:tc>
          <w:tcPr>
            <w:tcW w:w="963" w:type="pct"/>
          </w:tcPr>
          <w:p w14:paraId="49F02847" w14:textId="77777777" w:rsidR="00D536B2" w:rsidRPr="00D56B75" w:rsidRDefault="00D536B2" w:rsidP="00781206">
            <w:pPr>
              <w:pStyle w:val="TAL"/>
              <w:keepNext w:val="0"/>
              <w:keepLines w:val="0"/>
              <w:widowControl w:val="0"/>
            </w:pPr>
            <w:r w:rsidRPr="00D56B75">
              <w:rPr>
                <w:snapToGrid w:val="0"/>
              </w:rPr>
              <w:t>ENUMERATED (authorized, not authorized, ...)</w:t>
            </w:r>
          </w:p>
        </w:tc>
        <w:tc>
          <w:tcPr>
            <w:tcW w:w="1481" w:type="pct"/>
          </w:tcPr>
          <w:p w14:paraId="1D45FA78" w14:textId="77777777" w:rsidR="00D536B2" w:rsidRPr="00D56B75" w:rsidRDefault="00D536B2" w:rsidP="00781206">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D536B2" w:rsidRPr="00D56B75" w14:paraId="4BD8CFEF" w14:textId="77777777" w:rsidTr="0061552E">
        <w:tc>
          <w:tcPr>
            <w:tcW w:w="1259" w:type="pct"/>
          </w:tcPr>
          <w:p w14:paraId="32D9F15D" w14:textId="77777777" w:rsidR="00D536B2" w:rsidRPr="00D56B75" w:rsidRDefault="00D536B2" w:rsidP="00781206">
            <w:pPr>
              <w:pStyle w:val="TAL"/>
              <w:keepNext w:val="0"/>
              <w:keepLines w:val="0"/>
              <w:widowControl w:val="0"/>
              <w:rPr>
                <w:lang w:eastAsia="ja-JP"/>
              </w:rPr>
            </w:pPr>
            <w:r w:rsidRPr="002C3433">
              <w:t>Pedestrian UE</w:t>
            </w:r>
          </w:p>
        </w:tc>
        <w:tc>
          <w:tcPr>
            <w:tcW w:w="555" w:type="pct"/>
          </w:tcPr>
          <w:p w14:paraId="6E0D398D" w14:textId="77777777" w:rsidR="00D536B2" w:rsidRPr="00D56B75" w:rsidRDefault="00D536B2" w:rsidP="00781206">
            <w:pPr>
              <w:pStyle w:val="TAL"/>
              <w:keepNext w:val="0"/>
              <w:keepLines w:val="0"/>
              <w:widowControl w:val="0"/>
            </w:pPr>
            <w:r w:rsidRPr="002C3433">
              <w:t>O</w:t>
            </w:r>
          </w:p>
        </w:tc>
        <w:tc>
          <w:tcPr>
            <w:tcW w:w="741" w:type="pct"/>
          </w:tcPr>
          <w:p w14:paraId="0C65BBFB" w14:textId="77777777" w:rsidR="00D536B2" w:rsidRPr="00D56B75" w:rsidRDefault="00D536B2" w:rsidP="00781206">
            <w:pPr>
              <w:pStyle w:val="TAL"/>
              <w:keepNext w:val="0"/>
              <w:keepLines w:val="0"/>
              <w:widowControl w:val="0"/>
            </w:pPr>
          </w:p>
        </w:tc>
        <w:tc>
          <w:tcPr>
            <w:tcW w:w="963" w:type="pct"/>
          </w:tcPr>
          <w:p w14:paraId="35E93313" w14:textId="77777777" w:rsidR="00D536B2" w:rsidRPr="00D56B75" w:rsidRDefault="00D536B2" w:rsidP="00781206">
            <w:pPr>
              <w:pStyle w:val="TAL"/>
              <w:keepNext w:val="0"/>
              <w:keepLines w:val="0"/>
              <w:widowControl w:val="0"/>
              <w:rPr>
                <w:snapToGrid w:val="0"/>
              </w:rPr>
            </w:pPr>
            <w:r w:rsidRPr="002C3433">
              <w:rPr>
                <w:snapToGrid w:val="0"/>
              </w:rPr>
              <w:t>ENUMERATED (authorized, not authorized, ...)</w:t>
            </w:r>
          </w:p>
        </w:tc>
        <w:tc>
          <w:tcPr>
            <w:tcW w:w="1481" w:type="pct"/>
          </w:tcPr>
          <w:p w14:paraId="4E591DCB" w14:textId="77777777" w:rsidR="00D536B2" w:rsidRPr="00D56B75" w:rsidRDefault="00D536B2" w:rsidP="00781206">
            <w:pPr>
              <w:pStyle w:val="TAL"/>
              <w:keepNext w:val="0"/>
              <w:keepLines w:val="0"/>
              <w:widowControl w:val="0"/>
              <w:rPr>
                <w:snapToGrid w:val="0"/>
              </w:rPr>
            </w:pPr>
            <w:r w:rsidRPr="002C3433">
              <w:rPr>
                <w:snapToGrid w:val="0"/>
              </w:rPr>
              <w:t>Indicates whether the UE is authorized as Pedestrian UE</w:t>
            </w:r>
            <w:r>
              <w:rPr>
                <w:snapToGrid w:val="0"/>
              </w:rPr>
              <w:t>.</w:t>
            </w:r>
          </w:p>
        </w:tc>
      </w:tr>
    </w:tbl>
    <w:p w14:paraId="57ADDFD6" w14:textId="77777777" w:rsidR="00D536B2" w:rsidRDefault="00D536B2" w:rsidP="00781206">
      <w:pPr>
        <w:widowControl w:val="0"/>
      </w:pPr>
    </w:p>
    <w:p w14:paraId="4470F0AE" w14:textId="77777777" w:rsidR="00D536B2" w:rsidRPr="009973B8" w:rsidRDefault="00D536B2" w:rsidP="00781206">
      <w:pPr>
        <w:pStyle w:val="Heading3"/>
        <w:keepNext w:val="0"/>
        <w:keepLines w:val="0"/>
        <w:widowControl w:val="0"/>
        <w:ind w:left="0" w:firstLine="0"/>
      </w:pPr>
      <w:bookmarkStart w:id="11314" w:name="_Toc45104378"/>
      <w:bookmarkStart w:id="11315" w:name="_Toc45227874"/>
      <w:bookmarkStart w:id="11316" w:name="_Toc45891688"/>
      <w:bookmarkStart w:id="11317" w:name="_Toc51764332"/>
      <w:bookmarkStart w:id="11318" w:name="_Toc56528333"/>
      <w:bookmarkStart w:id="11319" w:name="_Toc64382300"/>
      <w:bookmarkStart w:id="11320" w:name="_Toc66283875"/>
      <w:bookmarkStart w:id="11321" w:name="_Toc67911251"/>
      <w:bookmarkStart w:id="11322" w:name="_Toc73980029"/>
      <w:bookmarkStart w:id="11323" w:name="_Toc88650753"/>
      <w:bookmarkStart w:id="11324" w:name="_Toc97885880"/>
      <w:bookmarkStart w:id="11325" w:name="_Toc98883007"/>
      <w:bookmarkStart w:id="11326" w:name="_Toc105523543"/>
      <w:bookmarkStart w:id="11327" w:name="_Toc106131087"/>
      <w:bookmarkStart w:id="11328" w:name="_Toc113840238"/>
      <w:bookmarkStart w:id="11329" w:name="_Toc138759316"/>
      <w:r>
        <w:t>9.2</w:t>
      </w:r>
      <w:r w:rsidRPr="009973B8">
        <w:t>.</w:t>
      </w:r>
      <w:r>
        <w:t>159</w:t>
      </w:r>
      <w:r w:rsidRPr="009973B8">
        <w:tab/>
      </w:r>
      <w:r>
        <w:t xml:space="preserve">NR </w:t>
      </w:r>
      <w:r>
        <w:rPr>
          <w:rFonts w:hint="eastAsia"/>
        </w:rPr>
        <w:t xml:space="preserve">UE Sidelink </w:t>
      </w:r>
      <w:r w:rsidRPr="00636A0A">
        <w:t>Aggregate Maximum Bit</w:t>
      </w:r>
      <w:r>
        <w:rPr>
          <w:rFonts w:hint="eastAsia"/>
        </w:rPr>
        <w:t xml:space="preserve"> R</w:t>
      </w:r>
      <w:r w:rsidRPr="00636A0A">
        <w:t>ate</w:t>
      </w:r>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3BCE182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D536B2" w:rsidRPr="003E7941" w14:paraId="2E0AA47A" w14:textId="77777777" w:rsidTr="0061552E">
        <w:tc>
          <w:tcPr>
            <w:tcW w:w="1259" w:type="pct"/>
          </w:tcPr>
          <w:p w14:paraId="6C8275CC" w14:textId="77777777" w:rsidR="00D536B2" w:rsidRPr="003E7941" w:rsidRDefault="00D536B2" w:rsidP="00781206">
            <w:pPr>
              <w:pStyle w:val="TAH"/>
              <w:keepNext w:val="0"/>
              <w:keepLines w:val="0"/>
              <w:widowControl w:val="0"/>
            </w:pPr>
            <w:r w:rsidRPr="003E7941">
              <w:t>IE/Group Name</w:t>
            </w:r>
          </w:p>
        </w:tc>
        <w:tc>
          <w:tcPr>
            <w:tcW w:w="556" w:type="pct"/>
          </w:tcPr>
          <w:p w14:paraId="63EE1230" w14:textId="77777777" w:rsidR="00D536B2" w:rsidRPr="003E7941" w:rsidRDefault="00D536B2" w:rsidP="00781206">
            <w:pPr>
              <w:pStyle w:val="TAH"/>
              <w:keepNext w:val="0"/>
              <w:keepLines w:val="0"/>
              <w:widowControl w:val="0"/>
            </w:pPr>
            <w:r w:rsidRPr="003E7941">
              <w:t>Presence</w:t>
            </w:r>
          </w:p>
        </w:tc>
        <w:tc>
          <w:tcPr>
            <w:tcW w:w="741" w:type="pct"/>
          </w:tcPr>
          <w:p w14:paraId="3F3C97AD" w14:textId="77777777" w:rsidR="00D536B2" w:rsidRPr="003E7941" w:rsidRDefault="00D536B2" w:rsidP="00781206">
            <w:pPr>
              <w:pStyle w:val="TAH"/>
              <w:keepNext w:val="0"/>
              <w:keepLines w:val="0"/>
              <w:widowControl w:val="0"/>
            </w:pPr>
            <w:r w:rsidRPr="003E7941">
              <w:t>Range</w:t>
            </w:r>
          </w:p>
        </w:tc>
        <w:tc>
          <w:tcPr>
            <w:tcW w:w="963" w:type="pct"/>
          </w:tcPr>
          <w:p w14:paraId="12939254" w14:textId="77777777" w:rsidR="00D536B2" w:rsidRPr="003E7941" w:rsidRDefault="00D536B2" w:rsidP="00781206">
            <w:pPr>
              <w:pStyle w:val="TAH"/>
              <w:keepNext w:val="0"/>
              <w:keepLines w:val="0"/>
              <w:widowControl w:val="0"/>
            </w:pPr>
            <w:r w:rsidRPr="003E7941">
              <w:t>IE type and reference</w:t>
            </w:r>
          </w:p>
        </w:tc>
        <w:tc>
          <w:tcPr>
            <w:tcW w:w="1481" w:type="pct"/>
          </w:tcPr>
          <w:p w14:paraId="4261691F" w14:textId="77777777" w:rsidR="00D536B2" w:rsidRPr="003E7941" w:rsidRDefault="00D536B2" w:rsidP="00781206">
            <w:pPr>
              <w:pStyle w:val="TAH"/>
              <w:keepNext w:val="0"/>
              <w:keepLines w:val="0"/>
              <w:widowControl w:val="0"/>
            </w:pPr>
            <w:r w:rsidRPr="003E7941">
              <w:t>Semantics description</w:t>
            </w:r>
          </w:p>
        </w:tc>
      </w:tr>
      <w:tr w:rsidR="00D536B2" w:rsidRPr="003E7941" w14:paraId="1F625973" w14:textId="77777777" w:rsidTr="0061552E">
        <w:tc>
          <w:tcPr>
            <w:tcW w:w="1259" w:type="pct"/>
          </w:tcPr>
          <w:p w14:paraId="6954AA78" w14:textId="77777777" w:rsidR="00D536B2" w:rsidRPr="003E7941" w:rsidRDefault="00D536B2" w:rsidP="00781206">
            <w:pPr>
              <w:pStyle w:val="TAL"/>
              <w:keepNext w:val="0"/>
              <w:keepLines w:val="0"/>
              <w:widowControl w:val="0"/>
              <w:rPr>
                <w:lang w:eastAsia="zh-CN"/>
              </w:rPr>
            </w:pPr>
            <w:r>
              <w:rPr>
                <w:rFonts w:hint="eastAsia"/>
                <w:lang w:eastAsia="zh-CN"/>
              </w:rPr>
              <w:t xml:space="preserve">NR </w:t>
            </w:r>
            <w:r w:rsidRPr="003E7941">
              <w:rPr>
                <w:lang w:eastAsia="zh-CN"/>
              </w:rPr>
              <w:t>UE Sidelink Aggregate Maximum Bit Rate</w:t>
            </w:r>
          </w:p>
        </w:tc>
        <w:tc>
          <w:tcPr>
            <w:tcW w:w="556" w:type="pct"/>
          </w:tcPr>
          <w:p w14:paraId="701CA8BD" w14:textId="77777777" w:rsidR="00D536B2" w:rsidRDefault="00D536B2" w:rsidP="00781206">
            <w:pPr>
              <w:pStyle w:val="TAL"/>
              <w:keepNext w:val="0"/>
              <w:keepLines w:val="0"/>
              <w:widowControl w:val="0"/>
              <w:rPr>
                <w:lang w:eastAsia="zh-CN"/>
              </w:rPr>
            </w:pPr>
            <w:r>
              <w:rPr>
                <w:rFonts w:hint="eastAsia"/>
                <w:lang w:eastAsia="zh-CN"/>
              </w:rPr>
              <w:t>M</w:t>
            </w:r>
          </w:p>
        </w:tc>
        <w:tc>
          <w:tcPr>
            <w:tcW w:w="741" w:type="pct"/>
          </w:tcPr>
          <w:p w14:paraId="16825120" w14:textId="77777777" w:rsidR="00D536B2" w:rsidRPr="003E7941" w:rsidRDefault="00D536B2" w:rsidP="00781206">
            <w:pPr>
              <w:pStyle w:val="TAL"/>
              <w:keepNext w:val="0"/>
              <w:keepLines w:val="0"/>
              <w:widowControl w:val="0"/>
            </w:pPr>
          </w:p>
        </w:tc>
        <w:tc>
          <w:tcPr>
            <w:tcW w:w="963" w:type="pct"/>
          </w:tcPr>
          <w:p w14:paraId="206EF2D9" w14:textId="77777777" w:rsidR="00D536B2" w:rsidRPr="003E7941" w:rsidRDefault="00D536B2" w:rsidP="00781206">
            <w:pPr>
              <w:pStyle w:val="TAL"/>
              <w:keepNext w:val="0"/>
              <w:keepLines w:val="0"/>
              <w:widowControl w:val="0"/>
              <w:rPr>
                <w:rFonts w:cs="Arial"/>
                <w:szCs w:val="18"/>
                <w:lang w:eastAsia="zh-CN"/>
              </w:rPr>
            </w:pPr>
            <w:r w:rsidRPr="003E7941">
              <w:rPr>
                <w:rFonts w:cs="Arial"/>
                <w:szCs w:val="18"/>
              </w:rPr>
              <w:t xml:space="preserve">Bit Rate </w:t>
            </w:r>
            <w:r w:rsidRPr="003E7941">
              <w:t>9.</w:t>
            </w:r>
            <w:r>
              <w:rPr>
                <w:rFonts w:hint="eastAsia"/>
                <w:lang w:eastAsia="zh-CN"/>
              </w:rPr>
              <w:t>2.97</w:t>
            </w:r>
          </w:p>
        </w:tc>
        <w:tc>
          <w:tcPr>
            <w:tcW w:w="1481" w:type="pct"/>
          </w:tcPr>
          <w:p w14:paraId="5B67277A" w14:textId="77777777" w:rsidR="00D536B2" w:rsidRPr="003E7941" w:rsidRDefault="00D536B2" w:rsidP="00781206">
            <w:pPr>
              <w:pStyle w:val="TAL"/>
              <w:keepNext w:val="0"/>
              <w:keepLines w:val="0"/>
              <w:widowControl w:val="0"/>
              <w:rPr>
                <w:snapToGrid w:val="0"/>
              </w:rPr>
            </w:pPr>
            <w:r>
              <w:rPr>
                <w:rFonts w:hint="eastAsia"/>
                <w:lang w:eastAsia="zh-CN"/>
              </w:rPr>
              <w:t xml:space="preserve">Value 0 </w:t>
            </w:r>
            <w:r w:rsidRPr="003E7941">
              <w:rPr>
                <w:rFonts w:cs="Arial"/>
                <w:szCs w:val="18"/>
              </w:rPr>
              <w:t xml:space="preserve">shall be considered as a logical error by the </w:t>
            </w:r>
            <w:r>
              <w:rPr>
                <w:rFonts w:cs="Arial" w:hint="eastAsia"/>
                <w:szCs w:val="18"/>
                <w:lang w:eastAsia="zh-CN"/>
              </w:rPr>
              <w:t>receiving</w:t>
            </w:r>
            <w:r>
              <w:rPr>
                <w:rFonts w:cs="Arial"/>
                <w:szCs w:val="18"/>
                <w:lang w:eastAsia="zh-CN"/>
              </w:rPr>
              <w:t xml:space="preserve"> eNB</w:t>
            </w:r>
            <w:r w:rsidRPr="003E7941">
              <w:rPr>
                <w:rFonts w:cs="Arial"/>
                <w:szCs w:val="18"/>
              </w:rPr>
              <w:t>.</w:t>
            </w:r>
          </w:p>
        </w:tc>
      </w:tr>
    </w:tbl>
    <w:p w14:paraId="1B0E5A5C" w14:textId="77777777" w:rsidR="00D536B2" w:rsidRPr="0085264E" w:rsidRDefault="00D536B2" w:rsidP="00781206">
      <w:pPr>
        <w:widowControl w:val="0"/>
        <w:rPr>
          <w:lang w:eastAsia="zh-CN"/>
        </w:rPr>
      </w:pPr>
    </w:p>
    <w:p w14:paraId="10AD3D23" w14:textId="77777777" w:rsidR="00D536B2" w:rsidRPr="00341ECF" w:rsidRDefault="00D536B2" w:rsidP="00781206">
      <w:pPr>
        <w:pStyle w:val="Heading3"/>
        <w:keepNext w:val="0"/>
        <w:keepLines w:val="0"/>
        <w:widowControl w:val="0"/>
        <w:ind w:left="0" w:firstLine="0"/>
      </w:pPr>
      <w:bookmarkStart w:id="11330" w:name="_Toc45104379"/>
      <w:bookmarkStart w:id="11331" w:name="_Toc45227875"/>
      <w:bookmarkStart w:id="11332" w:name="_Toc45891689"/>
      <w:bookmarkStart w:id="11333" w:name="_Toc51764333"/>
      <w:bookmarkStart w:id="11334" w:name="_Toc56528334"/>
      <w:bookmarkStart w:id="11335" w:name="_Toc64382301"/>
      <w:bookmarkStart w:id="11336" w:name="_Toc66283876"/>
      <w:bookmarkStart w:id="11337" w:name="_Toc67911252"/>
      <w:bookmarkStart w:id="11338" w:name="_Toc73980030"/>
      <w:bookmarkStart w:id="11339" w:name="_Toc88650754"/>
      <w:bookmarkStart w:id="11340" w:name="_Toc97885881"/>
      <w:bookmarkStart w:id="11341" w:name="_Toc98883008"/>
      <w:bookmarkStart w:id="11342" w:name="_Toc105523544"/>
      <w:bookmarkStart w:id="11343" w:name="_Toc106131088"/>
      <w:bookmarkStart w:id="11344" w:name="_Toc113840239"/>
      <w:bookmarkStart w:id="11345" w:name="_Toc138759317"/>
      <w:r w:rsidRPr="00341ECF">
        <w:t>9.</w:t>
      </w:r>
      <w:r w:rsidRPr="00341ECF">
        <w:rPr>
          <w:rFonts w:hint="eastAsia"/>
        </w:rPr>
        <w:t>2</w:t>
      </w:r>
      <w:r w:rsidRPr="00341ECF">
        <w:t>.</w:t>
      </w:r>
      <w:r>
        <w:t>160</w:t>
      </w:r>
      <w:r w:rsidRPr="00341ECF">
        <w:tab/>
      </w:r>
      <w:r w:rsidRPr="00341ECF">
        <w:rPr>
          <w:rFonts w:hint="eastAsia"/>
        </w:rPr>
        <w:t>PC5 QoS Parameters</w:t>
      </w:r>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610F26A7" w14:textId="77777777" w:rsidR="00D536B2" w:rsidRPr="00341ECF" w:rsidRDefault="00D536B2" w:rsidP="00781206">
      <w:pPr>
        <w:widowControl w:val="0"/>
        <w:rPr>
          <w:lang w:eastAsia="zh-CN"/>
        </w:rPr>
      </w:pPr>
      <w:r w:rsidRPr="00341ECF">
        <w:t xml:space="preserve">This IE provides </w:t>
      </w:r>
      <w:r w:rsidRPr="00341ECF">
        <w:rPr>
          <w:lang w:eastAsia="zh-CN"/>
        </w:rPr>
        <w:t xml:space="preserve">information on the </w:t>
      </w:r>
      <w:r w:rsidRPr="00341ECF">
        <w:rPr>
          <w:rFonts w:hint="eastAsia"/>
          <w:lang w:eastAsia="zh-CN"/>
        </w:rPr>
        <w:t>PC5 QoS parameters</w:t>
      </w:r>
      <w:r w:rsidRPr="00341ECF">
        <w:rPr>
          <w:lang w:eastAsia="zh-CN"/>
        </w:rPr>
        <w:t xml:space="preserve"> of the UE’s sidelink communication for </w:t>
      </w:r>
      <w:r w:rsidRPr="00341ECF">
        <w:rPr>
          <w:rFonts w:hint="eastAsia"/>
          <w:lang w:eastAsia="zh-CN"/>
        </w:rPr>
        <w:t>NR PC5</w:t>
      </w:r>
      <w:r w:rsidRPr="00341ECF">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41ECF" w14:paraId="284057BD" w14:textId="77777777" w:rsidTr="009E147A">
        <w:trPr>
          <w:tblHeader/>
        </w:trPr>
        <w:tc>
          <w:tcPr>
            <w:tcW w:w="2448" w:type="dxa"/>
          </w:tcPr>
          <w:p w14:paraId="1D4AC4B0" w14:textId="77777777" w:rsidR="00D536B2" w:rsidRPr="00341ECF" w:rsidRDefault="00D536B2" w:rsidP="00781206">
            <w:pPr>
              <w:pStyle w:val="TAH"/>
              <w:keepNext w:val="0"/>
              <w:keepLines w:val="0"/>
              <w:widowControl w:val="0"/>
              <w:rPr>
                <w:rFonts w:cs="Arial"/>
                <w:szCs w:val="18"/>
              </w:rPr>
            </w:pPr>
            <w:r w:rsidRPr="00341ECF">
              <w:rPr>
                <w:rFonts w:cs="Arial"/>
                <w:szCs w:val="18"/>
              </w:rPr>
              <w:t>IE/Group Name</w:t>
            </w:r>
          </w:p>
        </w:tc>
        <w:tc>
          <w:tcPr>
            <w:tcW w:w="1080" w:type="dxa"/>
          </w:tcPr>
          <w:p w14:paraId="58685C9E" w14:textId="77777777" w:rsidR="00D536B2" w:rsidRPr="00341ECF" w:rsidRDefault="00D536B2" w:rsidP="00781206">
            <w:pPr>
              <w:pStyle w:val="TAH"/>
              <w:keepNext w:val="0"/>
              <w:keepLines w:val="0"/>
              <w:widowControl w:val="0"/>
              <w:rPr>
                <w:rFonts w:cs="Arial"/>
                <w:szCs w:val="18"/>
              </w:rPr>
            </w:pPr>
            <w:r w:rsidRPr="00341ECF">
              <w:rPr>
                <w:rFonts w:cs="Arial"/>
                <w:szCs w:val="18"/>
              </w:rPr>
              <w:t>Presence</w:t>
            </w:r>
          </w:p>
        </w:tc>
        <w:tc>
          <w:tcPr>
            <w:tcW w:w="1440" w:type="dxa"/>
          </w:tcPr>
          <w:p w14:paraId="36B5FA95" w14:textId="77777777" w:rsidR="00D536B2" w:rsidRPr="00341ECF" w:rsidRDefault="00D536B2" w:rsidP="00781206">
            <w:pPr>
              <w:pStyle w:val="TAH"/>
              <w:keepNext w:val="0"/>
              <w:keepLines w:val="0"/>
              <w:widowControl w:val="0"/>
              <w:rPr>
                <w:rFonts w:cs="Arial"/>
                <w:szCs w:val="18"/>
              </w:rPr>
            </w:pPr>
            <w:r w:rsidRPr="00341ECF">
              <w:rPr>
                <w:rFonts w:cs="Arial"/>
                <w:szCs w:val="18"/>
              </w:rPr>
              <w:t>Range</w:t>
            </w:r>
          </w:p>
        </w:tc>
        <w:tc>
          <w:tcPr>
            <w:tcW w:w="1872" w:type="dxa"/>
          </w:tcPr>
          <w:p w14:paraId="7E5AF028" w14:textId="77777777" w:rsidR="00D536B2" w:rsidRPr="00341ECF" w:rsidRDefault="00D536B2" w:rsidP="00781206">
            <w:pPr>
              <w:pStyle w:val="TAH"/>
              <w:keepNext w:val="0"/>
              <w:keepLines w:val="0"/>
              <w:widowControl w:val="0"/>
              <w:rPr>
                <w:rFonts w:cs="Arial"/>
                <w:szCs w:val="18"/>
              </w:rPr>
            </w:pPr>
            <w:r w:rsidRPr="00341ECF">
              <w:rPr>
                <w:rFonts w:cs="Arial"/>
                <w:szCs w:val="18"/>
              </w:rPr>
              <w:t>IE type and reference</w:t>
            </w:r>
          </w:p>
        </w:tc>
        <w:tc>
          <w:tcPr>
            <w:tcW w:w="2880" w:type="dxa"/>
          </w:tcPr>
          <w:p w14:paraId="01BC1A0F" w14:textId="77777777" w:rsidR="00D536B2" w:rsidRPr="00341ECF" w:rsidRDefault="00D536B2" w:rsidP="00781206">
            <w:pPr>
              <w:pStyle w:val="TAH"/>
              <w:keepNext w:val="0"/>
              <w:keepLines w:val="0"/>
              <w:widowControl w:val="0"/>
              <w:rPr>
                <w:rFonts w:cs="Arial"/>
                <w:szCs w:val="18"/>
              </w:rPr>
            </w:pPr>
            <w:r w:rsidRPr="00341ECF">
              <w:rPr>
                <w:rFonts w:cs="Arial"/>
                <w:szCs w:val="18"/>
              </w:rPr>
              <w:t>Semantics description</w:t>
            </w:r>
          </w:p>
        </w:tc>
      </w:tr>
      <w:tr w:rsidR="00D536B2" w:rsidRPr="00341ECF" w14:paraId="0BE25E3B" w14:textId="77777777" w:rsidTr="009E147A">
        <w:tc>
          <w:tcPr>
            <w:tcW w:w="2448" w:type="dxa"/>
          </w:tcPr>
          <w:p w14:paraId="4772C088" w14:textId="77777777" w:rsidR="00D536B2" w:rsidRPr="00341ECF" w:rsidRDefault="00D536B2" w:rsidP="00781206">
            <w:pPr>
              <w:pStyle w:val="TAL"/>
              <w:keepNext w:val="0"/>
              <w:keepLines w:val="0"/>
              <w:widowControl w:val="0"/>
              <w:rPr>
                <w:rFonts w:cs="Arial"/>
                <w:szCs w:val="18"/>
                <w:lang w:eastAsia="zh-CN"/>
              </w:rPr>
            </w:pPr>
            <w:r w:rsidRPr="00341ECF">
              <w:rPr>
                <w:rFonts w:cs="Arial"/>
                <w:b/>
                <w:szCs w:val="18"/>
                <w:lang w:eastAsia="zh-CN"/>
              </w:rPr>
              <w:t>PC5 QoS Flow</w:t>
            </w:r>
            <w:r w:rsidRPr="00341ECF">
              <w:rPr>
                <w:rFonts w:eastAsia="MS Mincho" w:cs="Arial"/>
                <w:b/>
                <w:szCs w:val="18"/>
                <w:lang w:eastAsia="ja-JP"/>
              </w:rPr>
              <w:t xml:space="preserve"> </w:t>
            </w:r>
            <w:r w:rsidRPr="00341ECF">
              <w:rPr>
                <w:rFonts w:cs="Arial"/>
                <w:b/>
                <w:szCs w:val="18"/>
                <w:lang w:eastAsia="zh-CN"/>
              </w:rPr>
              <w:t>List</w:t>
            </w:r>
          </w:p>
        </w:tc>
        <w:tc>
          <w:tcPr>
            <w:tcW w:w="1080" w:type="dxa"/>
          </w:tcPr>
          <w:p w14:paraId="18510E34"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789AB0D6" w14:textId="77777777" w:rsidR="00D536B2" w:rsidRPr="00341ECF" w:rsidRDefault="00D536B2" w:rsidP="00781206">
            <w:pPr>
              <w:pStyle w:val="TAL"/>
              <w:keepNext w:val="0"/>
              <w:keepLines w:val="0"/>
              <w:widowControl w:val="0"/>
              <w:rPr>
                <w:rFonts w:cs="Arial"/>
                <w:szCs w:val="18"/>
                <w:lang w:eastAsia="zh-CN"/>
              </w:rPr>
            </w:pPr>
            <w:r w:rsidRPr="00341ECF">
              <w:rPr>
                <w:rFonts w:cs="Arial"/>
                <w:bCs/>
                <w:i/>
                <w:szCs w:val="18"/>
                <w:lang w:eastAsia="zh-CN"/>
              </w:rPr>
              <w:t>1</w:t>
            </w:r>
          </w:p>
        </w:tc>
        <w:tc>
          <w:tcPr>
            <w:tcW w:w="1872" w:type="dxa"/>
          </w:tcPr>
          <w:p w14:paraId="617EFAAD" w14:textId="77777777" w:rsidR="00D536B2" w:rsidRPr="00341ECF" w:rsidRDefault="00D536B2" w:rsidP="00781206">
            <w:pPr>
              <w:pStyle w:val="TAL"/>
              <w:keepNext w:val="0"/>
              <w:keepLines w:val="0"/>
              <w:widowControl w:val="0"/>
              <w:rPr>
                <w:rFonts w:cs="Arial"/>
                <w:szCs w:val="18"/>
              </w:rPr>
            </w:pPr>
          </w:p>
        </w:tc>
        <w:tc>
          <w:tcPr>
            <w:tcW w:w="2880" w:type="dxa"/>
          </w:tcPr>
          <w:p w14:paraId="5F639F47"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3E9D7514" w14:textId="77777777" w:rsidTr="009E147A">
        <w:tc>
          <w:tcPr>
            <w:tcW w:w="2448" w:type="dxa"/>
          </w:tcPr>
          <w:p w14:paraId="0645C572" w14:textId="77777777" w:rsidR="00D536B2" w:rsidRPr="00341ECF" w:rsidRDefault="00D536B2" w:rsidP="00781206">
            <w:pPr>
              <w:pStyle w:val="TAL"/>
              <w:keepNext w:val="0"/>
              <w:keepLines w:val="0"/>
              <w:widowControl w:val="0"/>
              <w:ind w:left="71"/>
              <w:rPr>
                <w:rFonts w:eastAsia="Batang" w:cs="Arial"/>
                <w:b/>
                <w:szCs w:val="18"/>
                <w:lang w:eastAsia="ja-JP"/>
              </w:rPr>
            </w:pPr>
            <w:r w:rsidRPr="00341ECF">
              <w:rPr>
                <w:rFonts w:eastAsia="Batang" w:cs="Arial"/>
                <w:b/>
                <w:szCs w:val="18"/>
                <w:lang w:eastAsia="ja-JP"/>
              </w:rPr>
              <w:t>&gt;PC5 QoS Flow Item</w:t>
            </w:r>
          </w:p>
        </w:tc>
        <w:tc>
          <w:tcPr>
            <w:tcW w:w="1080" w:type="dxa"/>
          </w:tcPr>
          <w:p w14:paraId="3DB448E2"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485CCEDB" w14:textId="77777777" w:rsidR="00D536B2" w:rsidRPr="00341ECF" w:rsidRDefault="00D536B2" w:rsidP="00781206">
            <w:pPr>
              <w:pStyle w:val="TAL"/>
              <w:keepNext w:val="0"/>
              <w:keepLines w:val="0"/>
              <w:widowControl w:val="0"/>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2B788FB6" w14:textId="77777777" w:rsidR="00D536B2" w:rsidRPr="00341ECF" w:rsidRDefault="00D536B2" w:rsidP="00781206">
            <w:pPr>
              <w:pStyle w:val="TAL"/>
              <w:keepNext w:val="0"/>
              <w:keepLines w:val="0"/>
              <w:widowControl w:val="0"/>
              <w:rPr>
                <w:rFonts w:cs="Arial"/>
                <w:szCs w:val="18"/>
              </w:rPr>
            </w:pPr>
          </w:p>
        </w:tc>
        <w:tc>
          <w:tcPr>
            <w:tcW w:w="2880" w:type="dxa"/>
          </w:tcPr>
          <w:p w14:paraId="4B2DFF06"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6410F2B8" w14:textId="77777777" w:rsidTr="009E147A">
        <w:tc>
          <w:tcPr>
            <w:tcW w:w="2448" w:type="dxa"/>
          </w:tcPr>
          <w:p w14:paraId="39A14952" w14:textId="77777777" w:rsidR="00D536B2" w:rsidRPr="00341ECF" w:rsidRDefault="00D536B2" w:rsidP="00781206">
            <w:pPr>
              <w:pStyle w:val="TAL"/>
              <w:keepNext w:val="0"/>
              <w:keepLines w:val="0"/>
              <w:widowControl w:val="0"/>
              <w:ind w:left="161"/>
              <w:rPr>
                <w:rFonts w:eastAsia="Batang" w:cs="Arial"/>
                <w:szCs w:val="18"/>
                <w:lang w:eastAsia="ja-JP"/>
              </w:rPr>
            </w:pPr>
            <w:r w:rsidRPr="00341ECF">
              <w:rPr>
                <w:rFonts w:eastAsia="Batang" w:cs="Arial"/>
                <w:szCs w:val="18"/>
                <w:lang w:eastAsia="ja-JP"/>
              </w:rPr>
              <w:t xml:space="preserve">&gt;&gt;PQI </w:t>
            </w:r>
          </w:p>
        </w:tc>
        <w:tc>
          <w:tcPr>
            <w:tcW w:w="1080" w:type="dxa"/>
          </w:tcPr>
          <w:p w14:paraId="7B86AC72"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78929390"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A33E8C9" w14:textId="77777777" w:rsidR="00D536B2" w:rsidRPr="00341ECF" w:rsidRDefault="00D536B2" w:rsidP="00781206">
            <w:pPr>
              <w:pStyle w:val="TAL"/>
              <w:keepNext w:val="0"/>
              <w:keepLines w:val="0"/>
              <w:widowControl w:val="0"/>
              <w:rPr>
                <w:rFonts w:cs="Arial"/>
                <w:szCs w:val="18"/>
              </w:rPr>
            </w:pPr>
            <w:r w:rsidRPr="00341ECF">
              <w:rPr>
                <w:rFonts w:cs="Arial"/>
                <w:szCs w:val="18"/>
              </w:rPr>
              <w:t>INTEGER (0..255, …)</w:t>
            </w:r>
          </w:p>
        </w:tc>
        <w:tc>
          <w:tcPr>
            <w:tcW w:w="2880" w:type="dxa"/>
          </w:tcPr>
          <w:p w14:paraId="2476290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D536B2" w:rsidRPr="00341ECF" w14:paraId="48C73663" w14:textId="77777777" w:rsidTr="009E147A">
        <w:tc>
          <w:tcPr>
            <w:tcW w:w="2448" w:type="dxa"/>
          </w:tcPr>
          <w:p w14:paraId="793C5C60" w14:textId="77777777" w:rsidR="00D536B2" w:rsidRPr="00341ECF" w:rsidRDefault="00D536B2" w:rsidP="00781206">
            <w:pPr>
              <w:pStyle w:val="TAL"/>
              <w:keepNext w:val="0"/>
              <w:keepLines w:val="0"/>
              <w:widowControl w:val="0"/>
              <w:ind w:left="161"/>
              <w:rPr>
                <w:rFonts w:eastAsia="Batang" w:cs="Arial"/>
                <w:szCs w:val="18"/>
                <w:lang w:eastAsia="ja-JP"/>
              </w:rPr>
            </w:pPr>
            <w:r w:rsidRPr="00341ECF">
              <w:rPr>
                <w:rFonts w:eastAsia="Batang" w:cs="Arial"/>
                <w:szCs w:val="18"/>
                <w:lang w:eastAsia="ja-JP"/>
              </w:rPr>
              <w:t>&gt;&gt;</w:t>
            </w:r>
            <w:r w:rsidR="00B950BD" w:rsidRPr="00C33869">
              <w:rPr>
                <w:rFonts w:eastAsia="Batang" w:cs="Arial"/>
                <w:b/>
                <w:bCs/>
                <w:szCs w:val="18"/>
                <w:lang w:eastAsia="ja-JP"/>
              </w:rPr>
              <w:t>PC5 Flow Bit Rates</w:t>
            </w:r>
          </w:p>
        </w:tc>
        <w:tc>
          <w:tcPr>
            <w:tcW w:w="1080" w:type="dxa"/>
          </w:tcPr>
          <w:p w14:paraId="1BB0BF6B"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66AC3F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78FE342B" w14:textId="77777777" w:rsidR="00D536B2" w:rsidRPr="00341ECF" w:rsidRDefault="00D536B2" w:rsidP="00781206">
            <w:pPr>
              <w:pStyle w:val="TAL"/>
              <w:keepNext w:val="0"/>
              <w:keepLines w:val="0"/>
              <w:widowControl w:val="0"/>
              <w:rPr>
                <w:rFonts w:cs="Arial"/>
                <w:szCs w:val="18"/>
              </w:rPr>
            </w:pPr>
          </w:p>
        </w:tc>
        <w:tc>
          <w:tcPr>
            <w:tcW w:w="2880" w:type="dxa"/>
          </w:tcPr>
          <w:p w14:paraId="4B24406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D536B2" w:rsidRPr="00341ECF" w14:paraId="4EF0B8DE" w14:textId="77777777" w:rsidTr="009E147A">
        <w:tc>
          <w:tcPr>
            <w:tcW w:w="2448" w:type="dxa"/>
          </w:tcPr>
          <w:p w14:paraId="1D7E49AF" w14:textId="77777777" w:rsidR="00D536B2" w:rsidRPr="00341ECF" w:rsidRDefault="00D536B2" w:rsidP="00781206">
            <w:pPr>
              <w:pStyle w:val="TAL"/>
              <w:keepNext w:val="0"/>
              <w:keepLines w:val="0"/>
              <w:widowControl w:val="0"/>
              <w:ind w:leftChars="150" w:left="300"/>
              <w:rPr>
                <w:rFonts w:eastAsia="Batang" w:cs="Arial"/>
                <w:szCs w:val="18"/>
                <w:lang w:eastAsia="ja-JP"/>
              </w:rPr>
            </w:pPr>
            <w:r w:rsidRPr="00341ECF">
              <w:rPr>
                <w:rFonts w:eastAsia="Batang" w:cs="Arial"/>
                <w:szCs w:val="18"/>
                <w:lang w:eastAsia="ja-JP"/>
              </w:rPr>
              <w:t>&gt;&gt;&gt;Guaranteed Flow Bit Rate</w:t>
            </w:r>
          </w:p>
        </w:tc>
        <w:tc>
          <w:tcPr>
            <w:tcW w:w="1080" w:type="dxa"/>
          </w:tcPr>
          <w:p w14:paraId="10DD90A0" w14:textId="77777777" w:rsidR="00D536B2" w:rsidRPr="00341ECF" w:rsidRDefault="00D536B2" w:rsidP="00781206">
            <w:pPr>
              <w:pStyle w:val="TAL"/>
              <w:keepNext w:val="0"/>
              <w:keepLines w:val="0"/>
              <w:widowControl w:val="0"/>
              <w:rPr>
                <w:rFonts w:cs="Arial"/>
                <w:szCs w:val="18"/>
                <w:lang w:eastAsia="zh-CN"/>
              </w:rPr>
            </w:pPr>
            <w:r>
              <w:rPr>
                <w:rFonts w:cs="Arial" w:hint="eastAsia"/>
                <w:szCs w:val="18"/>
                <w:lang w:eastAsia="zh-CN"/>
              </w:rPr>
              <w:t>M</w:t>
            </w:r>
          </w:p>
        </w:tc>
        <w:tc>
          <w:tcPr>
            <w:tcW w:w="1440" w:type="dxa"/>
          </w:tcPr>
          <w:p w14:paraId="1F01F9A2"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9D27579"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09F17096"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E78E4DD"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47F06B9" w14:textId="77777777" w:rsidTr="009E147A">
        <w:tc>
          <w:tcPr>
            <w:tcW w:w="2448" w:type="dxa"/>
          </w:tcPr>
          <w:p w14:paraId="03F0FA8A" w14:textId="77777777" w:rsidR="00D536B2" w:rsidRPr="00341ECF" w:rsidRDefault="00D536B2" w:rsidP="00781206">
            <w:pPr>
              <w:pStyle w:val="TAL"/>
              <w:keepNext w:val="0"/>
              <w:keepLines w:val="0"/>
              <w:widowControl w:val="0"/>
              <w:ind w:leftChars="150" w:left="300"/>
              <w:rPr>
                <w:rFonts w:cs="Arial"/>
                <w:szCs w:val="18"/>
              </w:rPr>
            </w:pPr>
            <w:r w:rsidRPr="00341ECF">
              <w:rPr>
                <w:rFonts w:cs="Arial"/>
                <w:szCs w:val="18"/>
                <w:lang w:eastAsia="zh-CN"/>
              </w:rPr>
              <w:t>&gt;</w:t>
            </w:r>
            <w:r w:rsidRPr="00341ECF">
              <w:rPr>
                <w:rFonts w:cs="Arial"/>
                <w:szCs w:val="18"/>
              </w:rPr>
              <w:t>&gt;&gt;Maximum Flow Bit Rate</w:t>
            </w:r>
          </w:p>
        </w:tc>
        <w:tc>
          <w:tcPr>
            <w:tcW w:w="1080" w:type="dxa"/>
          </w:tcPr>
          <w:p w14:paraId="4EC8241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6F1DB4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61939EFD"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774743D2"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401CF6C"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537E820" w14:textId="77777777" w:rsidTr="009E147A">
        <w:tc>
          <w:tcPr>
            <w:tcW w:w="2448" w:type="dxa"/>
          </w:tcPr>
          <w:p w14:paraId="2831D2A8" w14:textId="77777777" w:rsidR="00D536B2" w:rsidRPr="00341ECF" w:rsidRDefault="00D536B2" w:rsidP="00781206">
            <w:pPr>
              <w:pStyle w:val="TAL"/>
              <w:keepNext w:val="0"/>
              <w:keepLines w:val="0"/>
              <w:widowControl w:val="0"/>
              <w:ind w:left="161"/>
              <w:rPr>
                <w:rFonts w:cs="Arial"/>
                <w:szCs w:val="18"/>
                <w:lang w:eastAsia="zh-CN"/>
              </w:rPr>
            </w:pPr>
            <w:r w:rsidRPr="00341ECF">
              <w:rPr>
                <w:rFonts w:cs="Arial"/>
                <w:szCs w:val="18"/>
                <w:lang w:eastAsia="zh-CN"/>
              </w:rPr>
              <w:t>&gt;&gt;Range</w:t>
            </w:r>
          </w:p>
        </w:tc>
        <w:tc>
          <w:tcPr>
            <w:tcW w:w="1080" w:type="dxa"/>
          </w:tcPr>
          <w:p w14:paraId="1A6B3CA4"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F022F9B"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31E9007C" w14:textId="77777777" w:rsidR="00D536B2" w:rsidRPr="00341ECF" w:rsidRDefault="00D536B2" w:rsidP="00781206">
            <w:pPr>
              <w:pStyle w:val="TAL"/>
              <w:keepNext w:val="0"/>
              <w:keepLines w:val="0"/>
              <w:widowControl w:val="0"/>
              <w:rPr>
                <w:rFonts w:cs="Arial"/>
                <w:szCs w:val="18"/>
                <w:lang w:eastAsia="zh-CN"/>
              </w:rPr>
            </w:pPr>
            <w:r w:rsidRPr="00E366C8">
              <w:rPr>
                <w:rFonts w:cs="Arial"/>
                <w:szCs w:val="18"/>
                <w:lang w:eastAsia="zh-CN"/>
              </w:rPr>
              <w:t xml:space="preserve">ENUMERATED </w:t>
            </w:r>
            <w:r w:rsidRPr="00E366C8">
              <w:rPr>
                <w:rFonts w:cs="Arial" w:hint="eastAsia"/>
                <w:szCs w:val="18"/>
                <w:lang w:eastAsia="zh-CN"/>
              </w:rPr>
              <w:t>(</w:t>
            </w:r>
            <w:r w:rsidRPr="00E366C8">
              <w:rPr>
                <w:rFonts w:cs="Arial"/>
                <w:szCs w:val="18"/>
                <w:lang w:eastAsia="zh-CN"/>
              </w:rPr>
              <w:t>m50, m80, m180, m200, m350,</w:t>
            </w:r>
            <w:r w:rsidRPr="00E366C8">
              <w:rPr>
                <w:rFonts w:cs="Arial" w:hint="eastAsia"/>
                <w:szCs w:val="18"/>
                <w:lang w:eastAsia="zh-CN"/>
              </w:rPr>
              <w:t xml:space="preserve"> </w:t>
            </w:r>
            <w:r w:rsidRPr="00E366C8">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52C4713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groupcast.</w:t>
            </w:r>
          </w:p>
        </w:tc>
      </w:tr>
      <w:tr w:rsidR="00D536B2" w:rsidRPr="00341ECF" w14:paraId="364EDCEB" w14:textId="77777777" w:rsidTr="009E147A">
        <w:tc>
          <w:tcPr>
            <w:tcW w:w="2448" w:type="dxa"/>
          </w:tcPr>
          <w:p w14:paraId="5CD106B7" w14:textId="77777777" w:rsidR="00D536B2" w:rsidRPr="00341ECF" w:rsidRDefault="00D536B2" w:rsidP="00781206">
            <w:pPr>
              <w:pStyle w:val="TAL"/>
              <w:keepNext w:val="0"/>
              <w:keepLines w:val="0"/>
              <w:widowControl w:val="0"/>
              <w:rPr>
                <w:rFonts w:cs="Arial"/>
                <w:szCs w:val="18"/>
                <w:lang w:eastAsia="zh-CN"/>
              </w:rPr>
            </w:pPr>
            <w:r w:rsidRPr="00341ECF">
              <w:rPr>
                <w:rFonts w:eastAsia="Batang" w:cs="Arial"/>
                <w:szCs w:val="18"/>
                <w:lang w:eastAsia="ja-JP"/>
              </w:rPr>
              <w:t>PC5 Link Aggregated Bit Rates</w:t>
            </w:r>
          </w:p>
        </w:tc>
        <w:tc>
          <w:tcPr>
            <w:tcW w:w="1080" w:type="dxa"/>
          </w:tcPr>
          <w:p w14:paraId="59FB7451"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EAA3F77"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04516B43"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428C9134" w14:textId="77777777" w:rsidR="00D536B2" w:rsidRPr="00341ECF" w:rsidRDefault="00D536B2" w:rsidP="00781206">
            <w:pPr>
              <w:pStyle w:val="TAL"/>
              <w:keepNext w:val="0"/>
              <w:keepLines w:val="0"/>
              <w:widowControl w:val="0"/>
              <w:rPr>
                <w:rFonts w:cs="Arial"/>
                <w:szCs w:val="18"/>
                <w:lang w:eastAsia="zh-CN"/>
              </w:rPr>
            </w:pPr>
            <w:r w:rsidRPr="00341ECF">
              <w:rPr>
                <w:lang w:eastAsia="ja-JP"/>
              </w:rPr>
              <w:t>9.2.11</w:t>
            </w:r>
          </w:p>
        </w:tc>
        <w:tc>
          <w:tcPr>
            <w:tcW w:w="2880" w:type="dxa"/>
          </w:tcPr>
          <w:p w14:paraId="25AB43A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0A7E0442" w14:textId="77777777" w:rsidR="00D536B2" w:rsidRPr="00341ECF" w:rsidRDefault="00D536B2" w:rsidP="00781206">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536B2" w:rsidRPr="00341ECF" w14:paraId="69FCD0B6" w14:textId="77777777" w:rsidTr="0090678B">
        <w:tc>
          <w:tcPr>
            <w:tcW w:w="2267" w:type="dxa"/>
          </w:tcPr>
          <w:p w14:paraId="1F760622"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Range bound</w:t>
            </w:r>
          </w:p>
        </w:tc>
        <w:tc>
          <w:tcPr>
            <w:tcW w:w="6192" w:type="dxa"/>
          </w:tcPr>
          <w:p w14:paraId="0DD61BFF"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Explanation</w:t>
            </w:r>
          </w:p>
        </w:tc>
      </w:tr>
      <w:tr w:rsidR="00D536B2" w:rsidRPr="00FA22D3" w14:paraId="56893109" w14:textId="77777777" w:rsidTr="0090678B">
        <w:tc>
          <w:tcPr>
            <w:tcW w:w="2267" w:type="dxa"/>
          </w:tcPr>
          <w:p w14:paraId="22DFD679" w14:textId="77777777" w:rsidR="00D536B2" w:rsidRPr="00341ECF" w:rsidRDefault="00D536B2" w:rsidP="00781206">
            <w:pPr>
              <w:pStyle w:val="TAL"/>
              <w:keepNext w:val="0"/>
              <w:keepLines w:val="0"/>
              <w:widowControl w:val="0"/>
              <w:rPr>
                <w:rFonts w:cs="Arial"/>
                <w:lang w:eastAsia="ja-JP"/>
              </w:rPr>
            </w:pPr>
            <w:r w:rsidRPr="00341ECF">
              <w:rPr>
                <w:bCs/>
                <w:i/>
                <w:szCs w:val="18"/>
                <w:lang w:eastAsia="ja-JP"/>
              </w:rPr>
              <w:t>maxnoof</w:t>
            </w:r>
            <w:r w:rsidRPr="00341ECF">
              <w:rPr>
                <w:rFonts w:hint="eastAsia"/>
                <w:bCs/>
                <w:i/>
                <w:szCs w:val="18"/>
                <w:lang w:eastAsia="zh-CN"/>
              </w:rPr>
              <w:t>PC5QoSFlow</w:t>
            </w:r>
            <w:r w:rsidRPr="00341ECF">
              <w:rPr>
                <w:bCs/>
                <w:i/>
                <w:szCs w:val="18"/>
                <w:lang w:eastAsia="ja-JP"/>
              </w:rPr>
              <w:t>s</w:t>
            </w:r>
          </w:p>
        </w:tc>
        <w:tc>
          <w:tcPr>
            <w:tcW w:w="6192" w:type="dxa"/>
          </w:tcPr>
          <w:p w14:paraId="00339935" w14:textId="77777777" w:rsidR="00D536B2" w:rsidRPr="004E466E" w:rsidRDefault="00D536B2" w:rsidP="00781206">
            <w:pPr>
              <w:pStyle w:val="TAL"/>
              <w:keepNext w:val="0"/>
              <w:keepLines w:val="0"/>
              <w:widowControl w:val="0"/>
              <w:rPr>
                <w:lang w:eastAsia="zh-CN"/>
              </w:rPr>
            </w:pPr>
            <w:r w:rsidRPr="00341ECF">
              <w:rPr>
                <w:lang w:eastAsia="ja-JP"/>
              </w:rPr>
              <w:t xml:space="preserve">Maximum no. of </w:t>
            </w:r>
            <w:r w:rsidRPr="00341ECF">
              <w:rPr>
                <w:rFonts w:hint="eastAsia"/>
                <w:lang w:eastAsia="zh-CN"/>
              </w:rPr>
              <w:t>PC5 QoS flows</w:t>
            </w:r>
            <w:r w:rsidRPr="00341ECF">
              <w:rPr>
                <w:lang w:eastAsia="ja-JP"/>
              </w:rPr>
              <w:t xml:space="preserve"> allowed towards one UE. Value is</w:t>
            </w:r>
            <w:r>
              <w:rPr>
                <w:rFonts w:hint="eastAsia"/>
                <w:lang w:eastAsia="zh-CN"/>
              </w:rPr>
              <w:t xml:space="preserve"> 2048</w:t>
            </w:r>
            <w:r w:rsidRPr="00341ECF">
              <w:rPr>
                <w:rFonts w:hint="eastAsia"/>
                <w:lang w:eastAsia="zh-CN"/>
              </w:rPr>
              <w:t>.</w:t>
            </w:r>
          </w:p>
        </w:tc>
      </w:tr>
    </w:tbl>
    <w:p w14:paraId="682B1B9B" w14:textId="77777777" w:rsidR="00D536B2" w:rsidRPr="00C37D2B" w:rsidRDefault="00D536B2" w:rsidP="00781206">
      <w:pPr>
        <w:widowControl w:val="0"/>
      </w:pPr>
    </w:p>
    <w:p w14:paraId="58CF02C4" w14:textId="77777777" w:rsidR="000E421E" w:rsidRDefault="000E421E" w:rsidP="00781206">
      <w:pPr>
        <w:pStyle w:val="Heading3"/>
        <w:keepNext w:val="0"/>
        <w:keepLines w:val="0"/>
        <w:widowControl w:val="0"/>
        <w:ind w:left="720" w:hanging="720"/>
        <w:rPr>
          <w:lang w:eastAsia="zh-CN"/>
        </w:rPr>
      </w:pPr>
      <w:bookmarkStart w:id="11346" w:name="_Toc45104380"/>
      <w:bookmarkStart w:id="11347" w:name="_Toc45227876"/>
      <w:bookmarkStart w:id="11348" w:name="_Toc45891690"/>
      <w:bookmarkStart w:id="11349" w:name="_Toc51764334"/>
      <w:bookmarkStart w:id="11350" w:name="_Toc56528335"/>
      <w:bookmarkStart w:id="11351" w:name="_Toc64382302"/>
      <w:bookmarkStart w:id="11352" w:name="_Toc66283877"/>
      <w:bookmarkStart w:id="11353" w:name="_Toc67911253"/>
      <w:bookmarkStart w:id="11354" w:name="_Toc73980031"/>
      <w:bookmarkStart w:id="11355" w:name="_Toc88650755"/>
      <w:bookmarkStart w:id="11356" w:name="_Toc97885882"/>
      <w:bookmarkStart w:id="11357" w:name="_Toc98883009"/>
      <w:bookmarkStart w:id="11358" w:name="_Toc105523545"/>
      <w:bookmarkStart w:id="11359" w:name="_Toc106131089"/>
      <w:bookmarkStart w:id="11360" w:name="_Toc113840240"/>
      <w:bookmarkStart w:id="11361" w:name="_Toc138759318"/>
      <w:r w:rsidRPr="00BC73DE">
        <w:t>9.2.</w:t>
      </w:r>
      <w:r>
        <w:t>161</w:t>
      </w:r>
      <w:r w:rsidRPr="00BC73DE">
        <w:tab/>
        <w:t xml:space="preserve">TNL </w:t>
      </w:r>
      <w:r>
        <w:t>Capacity</w:t>
      </w:r>
      <w:r w:rsidRPr="00BC73DE">
        <w:t xml:space="preserve"> Indicator</w:t>
      </w:r>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18AA03E7" w14:textId="77777777" w:rsidR="000E421E" w:rsidRPr="00BC73DE" w:rsidRDefault="000E421E" w:rsidP="00781206">
      <w:pPr>
        <w:widowControl w:val="0"/>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rFonts w:hint="eastAsia"/>
          <w:lang w:val="en-US" w:eastAsia="zh-CN"/>
        </w:rPr>
        <w:t xml:space="preserve">NR </w:t>
      </w:r>
      <w:r w:rsidRPr="00BC73DE">
        <w:rPr>
          <w:lang w:val="en-US"/>
        </w:rPr>
        <w:t>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5FD89712" w14:textId="77777777" w:rsidTr="0061552E">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D648192" w14:textId="77777777" w:rsidR="000E421E" w:rsidRPr="00BC73DE" w:rsidRDefault="000E421E" w:rsidP="00781206">
            <w:pPr>
              <w:pStyle w:val="TAH"/>
              <w:keepNext w:val="0"/>
              <w:keepLines w:val="0"/>
              <w:widowControl w:val="0"/>
              <w:rPr>
                <w:lang w:eastAsia="ja-JP"/>
              </w:rPr>
            </w:pPr>
            <w:r w:rsidRPr="00BC73DE">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23CB90E9"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3831070"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1A71B3"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F88D824"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133FD3A1"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3287E02" w14:textId="77777777" w:rsidR="000E421E" w:rsidRPr="00BC73DE" w:rsidRDefault="000E421E" w:rsidP="00781206">
            <w:pPr>
              <w:pStyle w:val="TAH"/>
              <w:keepNext w:val="0"/>
              <w:keepLines w:val="0"/>
              <w:widowControl w:val="0"/>
              <w:jc w:val="left"/>
              <w:rPr>
                <w:lang w:eastAsia="ja-JP"/>
              </w:rPr>
            </w:pPr>
            <w:r w:rsidRPr="00F62CDF">
              <w:rPr>
                <w:b w:val="0"/>
                <w:lang w:eastAsia="ja-JP"/>
              </w:rPr>
              <w:t xml:space="preserve">DL TNL </w:t>
            </w:r>
            <w:r w:rsidRPr="00F62CDF">
              <w:rPr>
                <w:rFonts w:hint="eastAsia"/>
                <w:b w:val="0"/>
                <w:lang w:eastAsia="ja-JP"/>
              </w:rPr>
              <w:t>Maximum</w:t>
            </w:r>
            <w:r w:rsidRPr="0090250F">
              <w:rPr>
                <w:rFonts w:hint="eastAsia"/>
                <w:b w:val="0"/>
                <w:lang w:eastAsia="ja-JP"/>
              </w:rPr>
              <w:t xml:space="preserve"> </w:t>
            </w:r>
            <w:r w:rsidRPr="0090250F">
              <w:rPr>
                <w:b w:val="0"/>
                <w:lang w:eastAsia="ja-JP"/>
              </w:rPr>
              <w:t>Offered Capacity</w:t>
            </w:r>
          </w:p>
        </w:tc>
        <w:tc>
          <w:tcPr>
            <w:tcW w:w="556" w:type="pct"/>
            <w:tcBorders>
              <w:top w:val="single" w:sz="4" w:space="0" w:color="auto"/>
              <w:left w:val="single" w:sz="4" w:space="0" w:color="auto"/>
              <w:bottom w:val="single" w:sz="4" w:space="0" w:color="auto"/>
              <w:right w:val="single" w:sz="4" w:space="0" w:color="auto"/>
            </w:tcBorders>
          </w:tcPr>
          <w:p w14:paraId="1376DEDB" w14:textId="77777777" w:rsidR="000E421E" w:rsidRPr="00C706A6" w:rsidRDefault="000E421E" w:rsidP="00781206">
            <w:pPr>
              <w:pStyle w:val="TAL"/>
              <w:keepNext w:val="0"/>
              <w:keepLines w:val="0"/>
              <w:widowControl w:val="0"/>
              <w:rPr>
                <w:lang w:eastAsia="ja-JP"/>
              </w:rPr>
            </w:pPr>
            <w:r w:rsidRPr="00C706A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504003"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BB4A5BA" w14:textId="77777777" w:rsidR="000E421E" w:rsidRPr="0090250F" w:rsidRDefault="000E421E" w:rsidP="00781206">
            <w:pPr>
              <w:pStyle w:val="TAL"/>
              <w:keepNext w:val="0"/>
              <w:keepLines w:val="0"/>
              <w:widowControl w:val="0"/>
              <w:rPr>
                <w:lang w:eastAsia="ja-JP"/>
              </w:rPr>
            </w:pPr>
            <w:r w:rsidRPr="0090250F">
              <w:rPr>
                <w:lang w:eastAsia="ja-JP"/>
              </w:rPr>
              <w:t>INTEGER (1..</w:t>
            </w:r>
            <w:r w:rsidRPr="00C706A6">
              <w:rPr>
                <w:lang w:eastAsia="ja-JP"/>
              </w:rPr>
              <w:t xml:space="preserve"> 16777216</w:t>
            </w:r>
            <w:r w:rsidRPr="0090250F">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C46CD54" w14:textId="77777777" w:rsidR="000E421E" w:rsidRPr="0090250F" w:rsidRDefault="000E421E" w:rsidP="00781206">
            <w:pPr>
              <w:pStyle w:val="TAL"/>
              <w:keepNext w:val="0"/>
              <w:keepLines w:val="0"/>
              <w:widowControl w:val="0"/>
              <w:rPr>
                <w:lang w:eastAsia="ja-JP"/>
              </w:rPr>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6364DB5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12A67F3D" w14:textId="77777777" w:rsidR="000E421E" w:rsidRPr="00BC73DE" w:rsidRDefault="000E421E" w:rsidP="00781206">
            <w:pPr>
              <w:pStyle w:val="TAL"/>
              <w:keepNext w:val="0"/>
              <w:keepLines w:val="0"/>
              <w:widowControl w:val="0"/>
              <w:rPr>
                <w:lang w:eastAsia="ja-JP"/>
              </w:rPr>
            </w:pPr>
            <w:r w:rsidRPr="00BC73DE">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C0009"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A0794"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1175FB" w14:textId="77777777" w:rsidR="000E421E" w:rsidRPr="00C706A6"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51E80762"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4D702C6B" w14:textId="77777777" w:rsidR="000E421E" w:rsidRPr="00C706A6" w:rsidRDefault="000E421E" w:rsidP="00781206">
            <w:pPr>
              <w:pStyle w:val="TAL"/>
              <w:keepNext w:val="0"/>
              <w:keepLines w:val="0"/>
              <w:widowControl w:val="0"/>
              <w:rPr>
                <w:lang w:eastAsia="zh-CN"/>
              </w:rPr>
            </w:pPr>
            <w:r>
              <w:rPr>
                <w:lang w:val="en-US"/>
              </w:rPr>
              <w:t xml:space="preserve">Value 100 corresponds to the </w:t>
            </w:r>
            <w:r>
              <w:rPr>
                <w:rFonts w:hint="eastAsia"/>
                <w:lang w:eastAsia="zh-CN"/>
              </w:rPr>
              <w:t>Maximum</w:t>
            </w:r>
            <w:r>
              <w:rPr>
                <w:lang w:val="en-US"/>
              </w:rPr>
              <w:t xml:space="preserve"> offered capacity</w:t>
            </w:r>
            <w:r>
              <w:rPr>
                <w:rFonts w:hint="eastAsia"/>
                <w:lang w:val="en-US" w:eastAsia="zh-CN"/>
              </w:rPr>
              <w:t>.</w:t>
            </w:r>
          </w:p>
        </w:tc>
      </w:tr>
      <w:tr w:rsidR="000E421E" w:rsidRPr="00DB4D57" w14:paraId="6F88E124"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F3F639C" w14:textId="77777777" w:rsidR="000E421E" w:rsidRPr="00BC73DE" w:rsidRDefault="000E421E" w:rsidP="00781206">
            <w:pPr>
              <w:pStyle w:val="TAL"/>
              <w:keepNext w:val="0"/>
              <w:keepLines w:val="0"/>
              <w:widowControl w:val="0"/>
              <w:rPr>
                <w:lang w:eastAsia="ja-JP"/>
              </w:rPr>
            </w:pPr>
            <w:r>
              <w:rPr>
                <w:lang w:eastAsia="ja-JP"/>
              </w:rPr>
              <w:t>UL</w:t>
            </w:r>
            <w:r w:rsidRPr="00FD4AC9">
              <w:rPr>
                <w:lang w:eastAsia="ja-JP"/>
              </w:rPr>
              <w:t xml:space="preserve"> TNL </w:t>
            </w:r>
            <w:r>
              <w:rPr>
                <w:rFonts w:hint="eastAsia"/>
                <w:lang w:eastAsia="zh-CN"/>
              </w:rPr>
              <w:t xml:space="preserve">Maximum </w:t>
            </w:r>
            <w:r>
              <w:rPr>
                <w:lang w:eastAsia="ja-JP"/>
              </w:rPr>
              <w:t>Offered</w:t>
            </w:r>
            <w:r w:rsidRPr="00FD4AC9">
              <w:rPr>
                <w:lang w:eastAsia="ja-JP"/>
              </w:rPr>
              <w:t xml:space="preserve"> Capacity</w:t>
            </w:r>
          </w:p>
        </w:tc>
        <w:tc>
          <w:tcPr>
            <w:tcW w:w="556" w:type="pct"/>
            <w:tcBorders>
              <w:top w:val="single" w:sz="4" w:space="0" w:color="auto"/>
              <w:left w:val="single" w:sz="4" w:space="0" w:color="auto"/>
              <w:bottom w:val="single" w:sz="4" w:space="0" w:color="auto"/>
              <w:right w:val="single" w:sz="4" w:space="0" w:color="auto"/>
            </w:tcBorders>
          </w:tcPr>
          <w:p w14:paraId="2DDD2AB2" w14:textId="77777777" w:rsidR="000E421E" w:rsidRPr="00BC73DE" w:rsidRDefault="000E421E" w:rsidP="00781206">
            <w:pPr>
              <w:pStyle w:val="TAL"/>
              <w:keepNext w:val="0"/>
              <w:keepLines w:val="0"/>
              <w:widowControl w:val="0"/>
              <w:rPr>
                <w:lang w:eastAsia="ja-JP"/>
              </w:rPr>
            </w:pPr>
            <w:r w:rsidRPr="00FD4A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8BBAC08"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2C37FAD" w14:textId="77777777" w:rsidR="000E421E" w:rsidRPr="00BC73DE" w:rsidRDefault="000E421E" w:rsidP="00781206">
            <w:pPr>
              <w:pStyle w:val="TAL"/>
              <w:keepNext w:val="0"/>
              <w:keepLines w:val="0"/>
              <w:widowControl w:val="0"/>
              <w:rPr>
                <w:lang w:eastAsia="ja-JP"/>
              </w:rPr>
            </w:pPr>
            <w:r w:rsidRPr="00FD4AC9">
              <w:rPr>
                <w:lang w:eastAsia="ja-JP"/>
              </w:rPr>
              <w:t>INTEGER (1..</w:t>
            </w:r>
            <w:r w:rsidRPr="00C706A6">
              <w:rPr>
                <w:lang w:eastAsia="ja-JP"/>
              </w:rPr>
              <w:t xml:space="preserve"> 16777216…</w:t>
            </w:r>
            <w:r w:rsidRPr="00C706A6">
              <w:rPr>
                <w:rFonts w:hint="eastAsia"/>
                <w:lang w:eastAsia="ja-JP"/>
              </w:rPr>
              <w:t>)</w:t>
            </w:r>
          </w:p>
        </w:tc>
        <w:tc>
          <w:tcPr>
            <w:tcW w:w="1481" w:type="pct"/>
            <w:tcBorders>
              <w:top w:val="single" w:sz="4" w:space="0" w:color="auto"/>
              <w:left w:val="single" w:sz="4" w:space="0" w:color="auto"/>
              <w:bottom w:val="single" w:sz="4" w:space="0" w:color="auto"/>
              <w:right w:val="single" w:sz="4" w:space="0" w:color="auto"/>
            </w:tcBorders>
          </w:tcPr>
          <w:p w14:paraId="510608B5" w14:textId="77777777" w:rsidR="000E421E" w:rsidRPr="00C706A6" w:rsidRDefault="000E421E" w:rsidP="00781206">
            <w:pPr>
              <w:pStyle w:val="TAL"/>
              <w:keepNext w:val="0"/>
              <w:keepLines w:val="0"/>
              <w:widowControl w:val="0"/>
              <w:rPr>
                <w:lang w:eastAsia="ja-JP"/>
              </w:rPr>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0298347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13216AA" w14:textId="77777777" w:rsidR="000E421E" w:rsidRPr="00BC73DE" w:rsidRDefault="000E421E" w:rsidP="00781206">
            <w:pPr>
              <w:pStyle w:val="TAL"/>
              <w:keepNext w:val="0"/>
              <w:keepLines w:val="0"/>
              <w:widowControl w:val="0"/>
              <w:rPr>
                <w:lang w:eastAsia="ja-JP"/>
              </w:rPr>
            </w:pPr>
            <w:r w:rsidRPr="00BC73DE">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99C69E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96826D"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9167772" w14:textId="77777777" w:rsidR="000E421E" w:rsidRPr="00BC73DE"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DF14753"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3C4A1F1B" w14:textId="77777777" w:rsidR="000E421E" w:rsidRPr="00C706A6" w:rsidRDefault="000E421E" w:rsidP="00781206">
            <w:pPr>
              <w:pStyle w:val="TAL"/>
              <w:keepNext w:val="0"/>
              <w:keepLines w:val="0"/>
              <w:widowControl w:val="0"/>
              <w:rPr>
                <w:lang w:eastAsia="ja-JP"/>
              </w:rPr>
            </w:pPr>
            <w:r>
              <w:rPr>
                <w:lang w:val="en-US"/>
              </w:rPr>
              <w:t xml:space="preserve">Value 100 corresponds to the </w:t>
            </w:r>
            <w:r>
              <w:rPr>
                <w:rFonts w:hint="eastAsia"/>
                <w:lang w:eastAsia="zh-CN"/>
              </w:rPr>
              <w:t>Maximum</w:t>
            </w:r>
            <w:r>
              <w:rPr>
                <w:lang w:val="en-US"/>
              </w:rPr>
              <w:t xml:space="preserve"> offered capacity.</w:t>
            </w:r>
          </w:p>
        </w:tc>
      </w:tr>
    </w:tbl>
    <w:p w14:paraId="2422658C" w14:textId="77777777" w:rsidR="000E421E" w:rsidRPr="00DB4D57" w:rsidRDefault="000E421E" w:rsidP="00781206">
      <w:pPr>
        <w:widowControl w:val="0"/>
        <w:jc w:val="both"/>
        <w:rPr>
          <w:lang w:val="en-US"/>
        </w:rPr>
      </w:pPr>
    </w:p>
    <w:p w14:paraId="569E5FF0" w14:textId="77777777" w:rsidR="000E421E" w:rsidRPr="00BC73DE" w:rsidRDefault="000E421E" w:rsidP="00781206">
      <w:pPr>
        <w:pStyle w:val="Heading3"/>
        <w:keepNext w:val="0"/>
        <w:keepLines w:val="0"/>
        <w:widowControl w:val="0"/>
        <w:ind w:left="720" w:hanging="720"/>
        <w:rPr>
          <w:rFonts w:eastAsia="Batang"/>
        </w:rPr>
      </w:pPr>
      <w:bookmarkStart w:id="11362" w:name="_Toc14207849"/>
      <w:bookmarkStart w:id="11363" w:name="_Toc45104381"/>
      <w:bookmarkStart w:id="11364" w:name="_Toc45227877"/>
      <w:bookmarkStart w:id="11365" w:name="_Toc45891691"/>
      <w:bookmarkStart w:id="11366" w:name="_Toc51764335"/>
      <w:bookmarkStart w:id="11367" w:name="_Toc56528336"/>
      <w:bookmarkStart w:id="11368" w:name="_Toc64382303"/>
      <w:bookmarkStart w:id="11369" w:name="_Toc66283878"/>
      <w:bookmarkStart w:id="11370" w:name="_Toc67911254"/>
      <w:bookmarkStart w:id="11371" w:name="_Toc73980032"/>
      <w:bookmarkStart w:id="11372" w:name="_Toc88650756"/>
      <w:bookmarkStart w:id="11373" w:name="_Toc97885883"/>
      <w:bookmarkStart w:id="11374" w:name="_Toc98883010"/>
      <w:bookmarkStart w:id="11375" w:name="_Toc105523546"/>
      <w:bookmarkStart w:id="11376" w:name="_Toc106131090"/>
      <w:bookmarkStart w:id="11377" w:name="_Toc113840241"/>
      <w:bookmarkStart w:id="11378" w:name="_Toc138759319"/>
      <w:r w:rsidRPr="00BC73DE">
        <w:rPr>
          <w:rFonts w:eastAsia="Batang"/>
        </w:rPr>
        <w:t>9.2.</w:t>
      </w:r>
      <w:r>
        <w:rPr>
          <w:rFonts w:eastAsia="Batang"/>
        </w:rPr>
        <w:t>162</w:t>
      </w:r>
      <w:r w:rsidRPr="00BC73DE">
        <w:rPr>
          <w:rFonts w:eastAsia="Batang"/>
        </w:rPr>
        <w:tab/>
      </w:r>
      <w:r w:rsidRPr="007C3A00">
        <w:rPr>
          <w:rFonts w:hint="eastAsia"/>
          <w:lang w:eastAsia="zh-CN"/>
        </w:rPr>
        <w:t xml:space="preserve">NR </w:t>
      </w:r>
      <w:r w:rsidRPr="00BC73DE">
        <w:rPr>
          <w:rFonts w:eastAsia="Batang"/>
        </w:rPr>
        <w:t>Radio Resource Status</w:t>
      </w:r>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14D34DE3" w14:textId="77777777" w:rsidR="000E421E" w:rsidRDefault="000E421E" w:rsidP="00781206">
      <w:pPr>
        <w:widowControl w:val="0"/>
        <w:rPr>
          <w:lang w:val="en-US" w:eastAsia="zh-CN"/>
        </w:rPr>
      </w:pPr>
      <w:r w:rsidRPr="00BC73DE">
        <w:rPr>
          <w:lang w:val="en-US"/>
        </w:rPr>
        <w:t xml:space="preserve">The </w:t>
      </w:r>
      <w:r>
        <w:rPr>
          <w:rFonts w:hint="eastAsia"/>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w:t>
      </w:r>
      <w:r w:rsidR="00B97ED2">
        <w:rPr>
          <w:rFonts w:hint="eastAsia"/>
          <w:lang w:val="en-US" w:eastAsia="zh-CN"/>
        </w:rPr>
        <w:t>for MIMO</w:t>
      </w:r>
      <w:r w:rsidR="00B97ED2">
        <w:rPr>
          <w:lang w:val="en-US"/>
        </w:rPr>
        <w:t xml:space="preserve"> </w:t>
      </w:r>
      <w:r>
        <w:rPr>
          <w:lang w:val="en-US"/>
        </w:rPr>
        <w:t>and per</w:t>
      </w:r>
      <w:r w:rsidRPr="00BC73DE">
        <w:rPr>
          <w:lang w:val="en-US"/>
        </w:rPr>
        <w:t xml:space="preserve"> SSB area </w:t>
      </w:r>
      <w:r w:rsidRPr="00BC73DE">
        <w:rPr>
          <w:lang w:val="en-US" w:eastAsia="zh-CN"/>
        </w:rPr>
        <w:t xml:space="preserve">for all traffic </w:t>
      </w:r>
      <w:r w:rsidRPr="00BC73DE">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BC73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37B96044" w14:textId="77777777" w:rsidTr="009E147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95FACD3"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75C656"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F46A71C"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85BD28"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B67529"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135A00B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5DAED749" w14:textId="77777777" w:rsidR="000E421E" w:rsidRPr="00BC73DE" w:rsidRDefault="000E421E" w:rsidP="00781206">
            <w:pPr>
              <w:pStyle w:val="TAL"/>
              <w:keepNext w:val="0"/>
              <w:keepLines w:val="0"/>
              <w:widowControl w:val="0"/>
              <w:rPr>
                <w:lang w:val="en-US" w:eastAsia="ja-JP"/>
              </w:rPr>
            </w:pPr>
            <w:r w:rsidRPr="00910380">
              <w:rPr>
                <w:b/>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1785E968" w14:textId="77777777" w:rsidR="000E421E" w:rsidRPr="00BC73DE" w:rsidRDefault="000E421E" w:rsidP="00781206">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758051D" w14:textId="77777777" w:rsidR="000E421E" w:rsidRPr="00BC73DE" w:rsidRDefault="000E421E" w:rsidP="00781206">
            <w:pPr>
              <w:pStyle w:val="TAL"/>
              <w:keepNext w:val="0"/>
              <w:keepLines w:val="0"/>
              <w:widowControl w:val="0"/>
              <w:rPr>
                <w:lang w:eastAsia="zh-CN"/>
              </w:rPr>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C8E434" w14:textId="77777777" w:rsidR="000E421E" w:rsidRPr="00BC73DE" w:rsidRDefault="000E421E" w:rsidP="0078120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3E78158" w14:textId="77777777" w:rsidR="000E421E" w:rsidRPr="00BC73DE" w:rsidRDefault="000E421E" w:rsidP="00781206">
            <w:pPr>
              <w:pStyle w:val="TAL"/>
              <w:keepNext w:val="0"/>
              <w:keepLines w:val="0"/>
              <w:widowControl w:val="0"/>
              <w:rPr>
                <w:lang w:eastAsia="ja-JP"/>
              </w:rPr>
            </w:pPr>
          </w:p>
        </w:tc>
      </w:tr>
      <w:tr w:rsidR="000E421E" w:rsidRPr="00DB4D57" w14:paraId="1B1FBAD0"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7EDAF832" w14:textId="77777777" w:rsidR="000E421E" w:rsidRPr="00BC73DE" w:rsidRDefault="000E421E" w:rsidP="00781206">
            <w:pPr>
              <w:pStyle w:val="TAL"/>
              <w:keepNext w:val="0"/>
              <w:keepLines w:val="0"/>
              <w:widowControl w:val="0"/>
              <w:ind w:left="142"/>
              <w:rPr>
                <w:lang w:val="en-US" w:eastAsia="zh-CN"/>
              </w:rPr>
            </w:pPr>
            <w:r>
              <w:rPr>
                <w:rFonts w:hint="eastAsia"/>
                <w:b/>
                <w:lang w:eastAsia="ja-JP"/>
              </w:rPr>
              <w:t>&gt;</w:t>
            </w:r>
            <w:r w:rsidRPr="00910380">
              <w:rPr>
                <w:b/>
                <w:lang w:eastAsia="ja-JP"/>
              </w:rPr>
              <w:t xml:space="preserve">SSB Area Radio Resource Status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31709671" w14:textId="77777777" w:rsidR="000E421E" w:rsidRPr="00BC73DE" w:rsidRDefault="000E421E" w:rsidP="0078120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74845B1" w14:textId="77777777" w:rsidR="000E421E" w:rsidRPr="00BC73DE" w:rsidRDefault="000E421E" w:rsidP="00781206">
            <w:pPr>
              <w:pStyle w:val="TAL"/>
              <w:keepNext w:val="0"/>
              <w:keepLines w:val="0"/>
              <w:widowControl w:val="0"/>
              <w:rPr>
                <w:lang w:eastAsia="ja-JP"/>
              </w:rPr>
            </w:pPr>
            <w:r>
              <w:rPr>
                <w:rFonts w:hint="eastAsia"/>
                <w:i/>
                <w:lang w:eastAsia="zh-CN"/>
              </w:rPr>
              <w:t>1</w:t>
            </w:r>
            <w:r w:rsidRPr="00BC73D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3AA66C92" w14:textId="77777777" w:rsidR="000E421E" w:rsidRPr="00BC73DE" w:rsidRDefault="000E421E" w:rsidP="0078120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9FEBA4" w14:textId="77777777" w:rsidR="000E421E" w:rsidRPr="00BC73DE" w:rsidRDefault="000E421E" w:rsidP="00781206">
            <w:pPr>
              <w:pStyle w:val="TAL"/>
              <w:keepNext w:val="0"/>
              <w:keepLines w:val="0"/>
              <w:widowControl w:val="0"/>
              <w:rPr>
                <w:lang w:eastAsia="ja-JP"/>
              </w:rPr>
            </w:pPr>
          </w:p>
        </w:tc>
      </w:tr>
      <w:tr w:rsidR="000E421E" w:rsidRPr="00DB4D57" w14:paraId="11D5F44B"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2B4E74F0"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7BE8D794"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A3320B"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C38B6A" w14:textId="77777777" w:rsidR="000E421E" w:rsidRPr="007C7ABB" w:rsidRDefault="000E421E" w:rsidP="00781206">
            <w:pPr>
              <w:pStyle w:val="TAL"/>
              <w:keepNext w:val="0"/>
              <w:keepLines w:val="0"/>
              <w:widowControl w:val="0"/>
              <w:rPr>
                <w:rFonts w:cs="Arial"/>
                <w:szCs w:val="18"/>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tcPr>
          <w:p w14:paraId="79C83CEB" w14:textId="77777777" w:rsidR="000E421E" w:rsidRPr="00BC73DE" w:rsidRDefault="000E421E" w:rsidP="00781206">
            <w:pPr>
              <w:pStyle w:val="TAL"/>
              <w:keepNext w:val="0"/>
              <w:keepLines w:val="0"/>
              <w:widowControl w:val="0"/>
              <w:rPr>
                <w:lang w:eastAsia="ja-JP"/>
              </w:rPr>
            </w:pPr>
          </w:p>
        </w:tc>
      </w:tr>
      <w:tr w:rsidR="000E421E" w:rsidRPr="00DB4D57" w14:paraId="0196032A"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58098A88"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01146079"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C5A600"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7E0FA4"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12ACA0C" w14:textId="77777777" w:rsidR="000E421E" w:rsidRPr="00BC73DE" w:rsidRDefault="000E421E" w:rsidP="00781206">
            <w:pPr>
              <w:pStyle w:val="TAL"/>
              <w:keepNext w:val="0"/>
              <w:keepLines w:val="0"/>
              <w:widowControl w:val="0"/>
              <w:rPr>
                <w:lang w:eastAsia="ja-JP"/>
              </w:rPr>
            </w:pPr>
            <w:r>
              <w:rPr>
                <w:lang w:eastAsia="ja-JP"/>
              </w:rPr>
              <w:t xml:space="preserve">Per SSB area </w:t>
            </w:r>
            <w:r w:rsidRPr="007C7ABB">
              <w:rPr>
                <w:lang w:eastAsia="ja-JP"/>
              </w:rPr>
              <w:t>DL GBR PRB usage</w:t>
            </w:r>
          </w:p>
        </w:tc>
      </w:tr>
      <w:tr w:rsidR="000E421E" w:rsidRPr="00DB4D57" w14:paraId="0B0354E3"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73040EEA"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BD0ABC"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51D10C"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CD91D9"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A611F87" w14:textId="77777777" w:rsidR="000E421E" w:rsidRPr="00BC73DE" w:rsidRDefault="000E421E" w:rsidP="00781206">
            <w:pPr>
              <w:pStyle w:val="TAL"/>
              <w:keepNext w:val="0"/>
              <w:keepLines w:val="0"/>
              <w:widowControl w:val="0"/>
              <w:rPr>
                <w:lang w:eastAsia="ja-JP"/>
              </w:rPr>
            </w:pPr>
            <w:r>
              <w:rPr>
                <w:lang w:eastAsia="ja-JP"/>
              </w:rPr>
              <w:t>Per SSB area</w:t>
            </w:r>
            <w:r w:rsidRPr="007C7ABB">
              <w:rPr>
                <w:lang w:eastAsia="ja-JP"/>
              </w:rPr>
              <w:t xml:space="preserve"> UL GBR PRB usage</w:t>
            </w:r>
          </w:p>
        </w:tc>
      </w:tr>
      <w:tr w:rsidR="000E421E" w:rsidRPr="00DB4D57" w14:paraId="7BBA3722"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19DC4FF3" w14:textId="77777777" w:rsidR="000E421E" w:rsidRPr="00F844D4" w:rsidRDefault="000E421E" w:rsidP="00781206">
            <w:pPr>
              <w:pStyle w:val="TAL"/>
              <w:keepNext w:val="0"/>
              <w:keepLines w:val="0"/>
              <w:widowControl w:val="0"/>
              <w:ind w:left="284"/>
              <w:rPr>
                <w:lang w:val="fr-FR" w:eastAsia="ja-JP"/>
              </w:rPr>
            </w:pPr>
            <w:r w:rsidRPr="00F844D4">
              <w:rPr>
                <w:lang w:val="fr-FR" w:eastAsia="ja-JP"/>
              </w:rPr>
              <w:t>&gt;</w:t>
            </w:r>
            <w:r w:rsidRPr="00F844D4">
              <w:rPr>
                <w:rFonts w:hint="eastAsia"/>
                <w:lang w:val="fr-FR" w:eastAsia="zh-CN"/>
              </w:rPr>
              <w:t>&gt;</w:t>
            </w:r>
            <w:r w:rsidRPr="00F844D4">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3F3DBB2"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FFAE8"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895573"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19FD4F9" w14:textId="77777777" w:rsidR="000E421E" w:rsidRPr="00BC73DE" w:rsidRDefault="000E421E" w:rsidP="00781206">
            <w:pPr>
              <w:pStyle w:val="TAL"/>
              <w:keepNext w:val="0"/>
              <w:keepLines w:val="0"/>
              <w:widowControl w:val="0"/>
              <w:rPr>
                <w:lang w:eastAsia="ja-JP"/>
              </w:rPr>
            </w:pPr>
            <w:r>
              <w:rPr>
                <w:lang w:eastAsia="ja-JP"/>
              </w:rPr>
              <w:t>Per SSB area</w:t>
            </w:r>
            <w:r w:rsidRPr="007C7ABB">
              <w:rPr>
                <w:lang w:eastAsia="ja-JP"/>
              </w:rPr>
              <w:t xml:space="preserve"> DL non-GBR PRB usage</w:t>
            </w:r>
          </w:p>
        </w:tc>
      </w:tr>
      <w:tr w:rsidR="000E421E" w:rsidRPr="00DB4D57" w14:paraId="5FAEBFC3"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31E21C06" w14:textId="77777777" w:rsidR="000E421E" w:rsidRPr="00F844D4" w:rsidRDefault="000E421E" w:rsidP="00781206">
            <w:pPr>
              <w:pStyle w:val="TAL"/>
              <w:keepNext w:val="0"/>
              <w:keepLines w:val="0"/>
              <w:widowControl w:val="0"/>
              <w:ind w:left="284"/>
              <w:rPr>
                <w:lang w:val="fr-FR" w:eastAsia="ja-JP"/>
              </w:rPr>
            </w:pPr>
            <w:r w:rsidRPr="00F844D4">
              <w:rPr>
                <w:lang w:val="fr-FR" w:eastAsia="ja-JP"/>
              </w:rPr>
              <w:t>&gt;</w:t>
            </w:r>
            <w:r w:rsidRPr="00F844D4">
              <w:rPr>
                <w:rFonts w:hint="eastAsia"/>
                <w:lang w:val="fr-FR" w:eastAsia="zh-CN"/>
              </w:rPr>
              <w:t>&gt;</w:t>
            </w:r>
            <w:r w:rsidRPr="00F844D4">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A59D1A5"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CC7B02"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97F44A"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837866" w14:textId="77777777" w:rsidR="000E421E" w:rsidRPr="00BC73DE" w:rsidRDefault="000E421E" w:rsidP="00781206">
            <w:pPr>
              <w:pStyle w:val="TAL"/>
              <w:keepNext w:val="0"/>
              <w:keepLines w:val="0"/>
              <w:widowControl w:val="0"/>
              <w:rPr>
                <w:lang w:eastAsia="ja-JP"/>
              </w:rPr>
            </w:pPr>
            <w:r>
              <w:rPr>
                <w:lang w:eastAsia="ja-JP"/>
              </w:rPr>
              <w:t>Per SSB area</w:t>
            </w:r>
            <w:r w:rsidRPr="007C7ABB">
              <w:rPr>
                <w:lang w:eastAsia="ja-JP"/>
              </w:rPr>
              <w:t xml:space="preserve"> UL non-GBR PRB usage</w:t>
            </w:r>
          </w:p>
        </w:tc>
      </w:tr>
      <w:tr w:rsidR="000E421E" w:rsidRPr="00DB4D57" w14:paraId="50FB22A6"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4DFF8C75"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5FBC3E91"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B92740"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23B5A5"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1FC23ED" w14:textId="77777777" w:rsidR="000E421E" w:rsidRPr="00BC73DE" w:rsidRDefault="000E421E" w:rsidP="00781206">
            <w:pPr>
              <w:pStyle w:val="TAL"/>
              <w:keepNext w:val="0"/>
              <w:keepLines w:val="0"/>
              <w:widowControl w:val="0"/>
              <w:rPr>
                <w:lang w:eastAsia="ja-JP"/>
              </w:rPr>
            </w:pPr>
            <w:r>
              <w:rPr>
                <w:lang w:eastAsia="ja-JP"/>
              </w:rPr>
              <w:t>Per SSB area DL Total PRB</w:t>
            </w:r>
            <w:r w:rsidRPr="007C7ABB">
              <w:rPr>
                <w:lang w:eastAsia="ja-JP"/>
              </w:rPr>
              <w:t xml:space="preserve"> usage</w:t>
            </w:r>
          </w:p>
        </w:tc>
      </w:tr>
      <w:tr w:rsidR="000E421E" w:rsidRPr="00DB4D57" w14:paraId="76FE6CA2"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4D6D20A8"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E8AAB83"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E2C2AA"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E52DA30"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B892288" w14:textId="77777777" w:rsidR="000E421E" w:rsidRPr="00DB4D57" w:rsidRDefault="000E421E" w:rsidP="00781206">
            <w:pPr>
              <w:pStyle w:val="TAL"/>
              <w:keepNext w:val="0"/>
              <w:keepLines w:val="0"/>
              <w:widowControl w:val="0"/>
              <w:rPr>
                <w:lang w:eastAsia="ja-JP"/>
              </w:rPr>
            </w:pPr>
            <w:r>
              <w:rPr>
                <w:lang w:eastAsia="ja-JP"/>
              </w:rPr>
              <w:t>Per SSB area UL Total PRB</w:t>
            </w:r>
            <w:r w:rsidRPr="007C7ABB">
              <w:rPr>
                <w:lang w:eastAsia="ja-JP"/>
              </w:rPr>
              <w:t xml:space="preserve"> usage</w:t>
            </w:r>
          </w:p>
        </w:tc>
      </w:tr>
      <w:tr w:rsidR="000E421E" w:rsidRPr="00DB4D57" w14:paraId="4BBEF7AF"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199A69A8" w14:textId="77777777" w:rsidR="000E421E" w:rsidRPr="00375130" w:rsidRDefault="000E421E" w:rsidP="00781206">
            <w:pPr>
              <w:pStyle w:val="TAL"/>
              <w:keepNext w:val="0"/>
              <w:keepLines w:val="0"/>
              <w:widowControl w:val="0"/>
              <w:ind w:left="284"/>
              <w:rPr>
                <w:lang w:eastAsia="ja-JP"/>
              </w:rPr>
            </w:pPr>
            <w:r>
              <w:rPr>
                <w:rFonts w:hint="eastAsia"/>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53D40D99" w14:textId="77777777" w:rsidR="000E421E" w:rsidRPr="0073773A" w:rsidRDefault="000E421E" w:rsidP="00781206">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1A8FEF" w14:textId="77777777" w:rsidR="000E421E" w:rsidRPr="00375130"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108622" w14:textId="77777777" w:rsidR="000E421E" w:rsidRPr="0073773A" w:rsidRDefault="000E421E" w:rsidP="00781206">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3F6BD0A" w14:textId="77777777" w:rsidR="000E421E" w:rsidRDefault="000E421E" w:rsidP="00781206">
            <w:pPr>
              <w:pStyle w:val="TAL"/>
              <w:keepNext w:val="0"/>
              <w:keepLines w:val="0"/>
              <w:widowControl w:val="0"/>
              <w:rPr>
                <w:lang w:eastAsia="ja-JP"/>
              </w:rPr>
            </w:pPr>
          </w:p>
        </w:tc>
      </w:tr>
      <w:tr w:rsidR="000E421E" w:rsidRPr="00DB4D57" w14:paraId="41B19C3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7830C040" w14:textId="77777777" w:rsidR="000E421E" w:rsidRPr="00375130" w:rsidRDefault="000E421E" w:rsidP="00781206">
            <w:pPr>
              <w:pStyle w:val="TAL"/>
              <w:keepNext w:val="0"/>
              <w:keepLines w:val="0"/>
              <w:widowControl w:val="0"/>
              <w:ind w:left="284"/>
              <w:rPr>
                <w:lang w:eastAsia="ja-JP"/>
              </w:rPr>
            </w:pPr>
            <w:r>
              <w:rPr>
                <w:rFonts w:hint="eastAsia"/>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014C42A0" w14:textId="77777777" w:rsidR="000E421E" w:rsidRPr="0073773A" w:rsidRDefault="000E421E" w:rsidP="00781206">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A4B2D7" w14:textId="77777777" w:rsidR="000E421E" w:rsidRPr="00375130"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6DBD37" w14:textId="77777777" w:rsidR="000E421E" w:rsidRPr="0073773A" w:rsidRDefault="000E421E" w:rsidP="00781206">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F00EDDA" w14:textId="77777777" w:rsidR="000E421E" w:rsidRDefault="000E421E" w:rsidP="00781206">
            <w:pPr>
              <w:pStyle w:val="TAL"/>
              <w:keepNext w:val="0"/>
              <w:keepLines w:val="0"/>
              <w:widowControl w:val="0"/>
              <w:rPr>
                <w:lang w:eastAsia="ja-JP"/>
              </w:rPr>
            </w:pPr>
          </w:p>
        </w:tc>
      </w:tr>
      <w:tr w:rsidR="00B97ED2" w:rsidRPr="00DB4D57" w14:paraId="234DC36B"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55C3940B" w14:textId="77777777" w:rsidR="00B97ED2" w:rsidRDefault="00B97ED2" w:rsidP="00781206">
            <w:pPr>
              <w:pStyle w:val="TAL"/>
              <w:keepNext w:val="0"/>
              <w:keepLines w:val="0"/>
              <w:widowControl w:val="0"/>
              <w:rPr>
                <w:lang w:eastAsia="zh-CN"/>
              </w:rPr>
            </w:pPr>
            <w:r w:rsidRPr="00D7156C">
              <w:rPr>
                <w:b/>
                <w:lang w:eastAsia="en-GB"/>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4B135990" w14:textId="77777777" w:rsidR="00B97ED2" w:rsidRPr="00FF1BAF" w:rsidRDefault="00B97ED2" w:rsidP="00781206">
            <w:pPr>
              <w:pStyle w:val="TAL"/>
              <w:keepNext w:val="0"/>
              <w:keepLines w:val="0"/>
              <w:widowControl w:val="0"/>
              <w:rPr>
                <w:lang w:eastAsia="ja-JP"/>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5FD4E9"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77C231" w14:textId="77777777" w:rsidR="00B97ED2" w:rsidRPr="00FF1BAF" w:rsidRDefault="00B97ED2" w:rsidP="0078120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619996" w14:textId="77777777" w:rsidR="00B97ED2" w:rsidRDefault="00B97ED2" w:rsidP="00781206">
            <w:pPr>
              <w:pStyle w:val="TAL"/>
              <w:keepNext w:val="0"/>
              <w:keepLines w:val="0"/>
              <w:widowControl w:val="0"/>
              <w:rPr>
                <w:lang w:eastAsia="ja-JP"/>
              </w:rPr>
            </w:pPr>
          </w:p>
        </w:tc>
      </w:tr>
      <w:tr w:rsidR="00B97ED2" w:rsidRPr="00DB4D57" w14:paraId="1D7563A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794EB4FD" w14:textId="77777777" w:rsidR="00B97ED2" w:rsidRDefault="00B97ED2" w:rsidP="00781206">
            <w:pPr>
              <w:pStyle w:val="TAL"/>
              <w:keepNext w:val="0"/>
              <w:keepLines w:val="0"/>
              <w:widowControl w:val="0"/>
              <w:ind w:left="142"/>
              <w:rPr>
                <w:lang w:eastAsia="zh-CN"/>
              </w:rPr>
            </w:pPr>
            <w:r w:rsidRPr="00785364">
              <w:rPr>
                <w:rFonts w:hint="eastAsia"/>
                <w:b/>
                <w:lang w:eastAsia="ja-JP"/>
              </w:rPr>
              <w:t>&gt;</w:t>
            </w:r>
            <w:r w:rsidRPr="007E6D5D">
              <w:rPr>
                <w:b/>
                <w:lang w:eastAsia="en-GB"/>
              </w:rPr>
              <w:t>DL GBR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8234EF"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5ABBD"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0A2F3F"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4C38FED"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DL 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5CFE964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3B7D7887" w14:textId="77777777" w:rsidR="00B97ED2" w:rsidRDefault="00B97ED2" w:rsidP="00781206">
            <w:pPr>
              <w:pStyle w:val="TAL"/>
              <w:keepNext w:val="0"/>
              <w:keepLines w:val="0"/>
              <w:widowControl w:val="0"/>
              <w:ind w:left="142"/>
              <w:rPr>
                <w:lang w:eastAsia="zh-CN"/>
              </w:rPr>
            </w:pPr>
            <w:r w:rsidRPr="00785364">
              <w:rPr>
                <w:rFonts w:hint="eastAsia"/>
                <w:b/>
                <w:lang w:eastAsia="ja-JP"/>
              </w:rPr>
              <w:t>&gt;</w:t>
            </w:r>
            <w:r w:rsidRPr="007E6D5D">
              <w:rPr>
                <w:b/>
                <w:lang w:eastAsia="en-GB"/>
              </w:rPr>
              <w:t>UL GBR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785B1FA"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09A2FB"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BE44E2"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6579CD"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UL 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7A120ABE"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2DD8BFF2" w14:textId="77777777" w:rsidR="00B97ED2" w:rsidRPr="00F844D4" w:rsidRDefault="00B97ED2" w:rsidP="00781206">
            <w:pPr>
              <w:pStyle w:val="TAL"/>
              <w:keepNext w:val="0"/>
              <w:keepLines w:val="0"/>
              <w:widowControl w:val="0"/>
              <w:ind w:left="142"/>
              <w:rPr>
                <w:lang w:val="fr-FR" w:eastAsia="zh-CN"/>
              </w:rPr>
            </w:pPr>
            <w:r w:rsidRPr="00F844D4">
              <w:rPr>
                <w:rFonts w:hint="eastAsia"/>
                <w:b/>
                <w:lang w:val="fr-FR" w:eastAsia="ja-JP"/>
              </w:rPr>
              <w:t>&gt;</w:t>
            </w:r>
            <w:r w:rsidRPr="00F844D4">
              <w:rPr>
                <w:b/>
                <w:lang w:val="fr-FR" w:eastAsia="en-GB"/>
              </w:rPr>
              <w:t>DL non-GBR PRB usage</w:t>
            </w:r>
            <w:r w:rsidRPr="00F844D4">
              <w:rPr>
                <w:rFonts w:hint="eastAsia"/>
                <w:b/>
                <w:lang w:val="fr-FR"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6F4874B0"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B1729B"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868917"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F45F698"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DL non-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3B82E78B"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21331FF3" w14:textId="77777777" w:rsidR="00B97ED2" w:rsidRPr="00F844D4" w:rsidRDefault="00B97ED2" w:rsidP="00781206">
            <w:pPr>
              <w:pStyle w:val="TAL"/>
              <w:keepNext w:val="0"/>
              <w:keepLines w:val="0"/>
              <w:widowControl w:val="0"/>
              <w:ind w:left="142"/>
              <w:rPr>
                <w:lang w:val="fr-FR" w:eastAsia="zh-CN"/>
              </w:rPr>
            </w:pPr>
            <w:r w:rsidRPr="00F844D4">
              <w:rPr>
                <w:rFonts w:hint="eastAsia"/>
                <w:b/>
                <w:lang w:val="fr-FR" w:eastAsia="ja-JP"/>
              </w:rPr>
              <w:t>&gt;</w:t>
            </w:r>
            <w:r w:rsidRPr="00F844D4">
              <w:rPr>
                <w:b/>
                <w:lang w:val="fr-FR" w:eastAsia="en-GB"/>
              </w:rPr>
              <w:t>UL non-GBR PRB usage</w:t>
            </w:r>
            <w:r w:rsidRPr="00F844D4">
              <w:rPr>
                <w:rFonts w:hint="eastAsia"/>
                <w:b/>
                <w:lang w:val="fr-FR"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15D69BF"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E8E44"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94A44A"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76F7FB3"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UL non-GBR PRB usage</w:t>
            </w:r>
            <w:r w:rsidRPr="007E6D5D">
              <w:rPr>
                <w:rFonts w:hint="eastAsia"/>
                <w:lang w:eastAsia="ja-JP"/>
              </w:rPr>
              <w:t xml:space="preserve"> for MIMO</w:t>
            </w:r>
            <w:r w:rsidRPr="007E6D5D">
              <w:rPr>
                <w:lang w:eastAsia="ja-JP"/>
              </w:rPr>
              <w:t xml:space="preserve"> in percentage of the </w:t>
            </w:r>
            <w:r w:rsidRPr="007E6D5D">
              <w:rPr>
                <w:lang w:eastAsia="ja-JP"/>
              </w:rPr>
              <w:lastRenderedPageBreak/>
              <w:t>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1870F41F"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27F9A075" w14:textId="77777777" w:rsidR="00B97ED2" w:rsidRDefault="00B97ED2" w:rsidP="00781206">
            <w:pPr>
              <w:pStyle w:val="TAL"/>
              <w:keepNext w:val="0"/>
              <w:keepLines w:val="0"/>
              <w:widowControl w:val="0"/>
              <w:ind w:left="142"/>
              <w:rPr>
                <w:lang w:eastAsia="zh-CN"/>
              </w:rPr>
            </w:pPr>
            <w:r w:rsidRPr="00785364">
              <w:rPr>
                <w:rFonts w:hint="eastAsia"/>
                <w:b/>
                <w:lang w:eastAsia="ja-JP"/>
              </w:rPr>
              <w:lastRenderedPageBreak/>
              <w:t>&gt;</w:t>
            </w:r>
            <w:r w:rsidRPr="007E6D5D">
              <w:rPr>
                <w:b/>
                <w:lang w:eastAsia="en-GB"/>
              </w:rPr>
              <w:t>DL Total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2E8D5DA1"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4DBB04"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0C2D8B"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B3C03F8"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DL Total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5AEF0993"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4052177D" w14:textId="77777777" w:rsidR="00B97ED2" w:rsidRDefault="00B97ED2" w:rsidP="00781206">
            <w:pPr>
              <w:pStyle w:val="TAL"/>
              <w:keepNext w:val="0"/>
              <w:keepLines w:val="0"/>
              <w:widowControl w:val="0"/>
              <w:ind w:left="142"/>
              <w:rPr>
                <w:lang w:eastAsia="zh-CN"/>
              </w:rPr>
            </w:pPr>
            <w:r w:rsidRPr="00785364">
              <w:rPr>
                <w:rFonts w:hint="eastAsia"/>
                <w:b/>
                <w:lang w:eastAsia="ja-JP"/>
              </w:rPr>
              <w:t>&gt;</w:t>
            </w:r>
            <w:r w:rsidRPr="007E6D5D">
              <w:rPr>
                <w:b/>
                <w:lang w:eastAsia="en-GB"/>
              </w:rPr>
              <w:t>UL Total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285BE22A"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00313C"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6DABAD"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C6006BC"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UL Total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bl>
    <w:p w14:paraId="1F4F3DD9" w14:textId="77777777" w:rsidR="000E421E" w:rsidRPr="00DB4D57" w:rsidRDefault="000E421E" w:rsidP="00781206">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449A1AAF"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3E046175" w14:textId="77777777" w:rsidR="000E421E" w:rsidRPr="00BC73DE" w:rsidRDefault="000E421E" w:rsidP="0078120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91BA51D" w14:textId="77777777" w:rsidR="000E421E" w:rsidRPr="00BC73DE" w:rsidRDefault="000E421E" w:rsidP="00781206">
            <w:pPr>
              <w:pStyle w:val="TAH"/>
              <w:keepNext w:val="0"/>
              <w:keepLines w:val="0"/>
              <w:widowControl w:val="0"/>
              <w:rPr>
                <w:lang w:eastAsia="ja-JP"/>
              </w:rPr>
            </w:pPr>
            <w:r w:rsidRPr="00BC73DE">
              <w:rPr>
                <w:lang w:eastAsia="ja-JP"/>
              </w:rPr>
              <w:t>Explanation</w:t>
            </w:r>
          </w:p>
        </w:tc>
      </w:tr>
      <w:tr w:rsidR="000E421E" w:rsidRPr="00DB4D57" w14:paraId="425E94F4"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66FE7A8C" w14:textId="77777777" w:rsidR="000E421E" w:rsidRPr="00BC73DE" w:rsidRDefault="000E421E" w:rsidP="0078120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BB037EE" w14:textId="77777777" w:rsidR="000E421E" w:rsidRPr="00BC73DE" w:rsidRDefault="000E421E" w:rsidP="0078120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41853945" w14:textId="77777777" w:rsidR="000E421E" w:rsidRPr="00DB4D57" w:rsidRDefault="000E421E" w:rsidP="00781206">
      <w:pPr>
        <w:widowControl w:val="0"/>
      </w:pPr>
    </w:p>
    <w:p w14:paraId="2EF2E3BC" w14:textId="77777777" w:rsidR="000E421E" w:rsidRPr="00BC73DE" w:rsidRDefault="000E421E" w:rsidP="00781206">
      <w:pPr>
        <w:pStyle w:val="Heading3"/>
        <w:keepNext w:val="0"/>
        <w:keepLines w:val="0"/>
        <w:widowControl w:val="0"/>
        <w:ind w:left="720" w:hanging="720"/>
        <w:rPr>
          <w:rFonts w:eastAsia="Batang"/>
        </w:rPr>
      </w:pPr>
      <w:bookmarkStart w:id="11379" w:name="_Toc14207856"/>
      <w:bookmarkStart w:id="11380" w:name="_Toc45104382"/>
      <w:bookmarkStart w:id="11381" w:name="_Toc45227878"/>
      <w:bookmarkStart w:id="11382" w:name="_Toc45891692"/>
      <w:bookmarkStart w:id="11383" w:name="_Toc51764336"/>
      <w:bookmarkStart w:id="11384" w:name="_Toc56528337"/>
      <w:bookmarkStart w:id="11385" w:name="_Toc64382304"/>
      <w:bookmarkStart w:id="11386" w:name="_Toc66283879"/>
      <w:bookmarkStart w:id="11387" w:name="_Toc67911255"/>
      <w:bookmarkStart w:id="11388" w:name="_Toc73980033"/>
      <w:bookmarkStart w:id="11389" w:name="_Toc88650757"/>
      <w:bookmarkStart w:id="11390" w:name="_Toc97885884"/>
      <w:bookmarkStart w:id="11391" w:name="_Toc98883011"/>
      <w:bookmarkStart w:id="11392" w:name="_Toc105523547"/>
      <w:bookmarkStart w:id="11393" w:name="_Toc106131091"/>
      <w:bookmarkStart w:id="11394" w:name="_Toc113840242"/>
      <w:bookmarkStart w:id="11395" w:name="_Toc138759320"/>
      <w:r w:rsidRPr="00BC73DE">
        <w:rPr>
          <w:rFonts w:eastAsia="Batang"/>
        </w:rPr>
        <w:t>9.2.</w:t>
      </w:r>
      <w:r>
        <w:rPr>
          <w:rFonts w:eastAsia="Batang"/>
        </w:rPr>
        <w:t>163</w:t>
      </w:r>
      <w:r w:rsidRPr="00BC73DE">
        <w:rPr>
          <w:rFonts w:eastAsia="Batang"/>
        </w:rPr>
        <w:tab/>
      </w:r>
      <w:r w:rsidRPr="007C3A00">
        <w:rPr>
          <w:rFonts w:hint="eastAsia"/>
          <w:lang w:eastAsia="zh-CN"/>
        </w:rPr>
        <w:t xml:space="preserve">NR </w:t>
      </w:r>
      <w:r w:rsidRPr="00BC73DE">
        <w:rPr>
          <w:rFonts w:eastAsia="Batang"/>
        </w:rPr>
        <w:t>Composite Available Capacity Group</w:t>
      </w:r>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37176AB4" w14:textId="77777777" w:rsidR="000E421E" w:rsidRPr="00BC73DE" w:rsidRDefault="000E421E" w:rsidP="00781206">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477B82F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18655934"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1BE341"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FE9F367"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2B988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C864E6C"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663E571"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685C0FC6" w14:textId="77777777" w:rsidR="000E421E" w:rsidRPr="00B831C3" w:rsidRDefault="000E421E" w:rsidP="00781206">
            <w:pPr>
              <w:pStyle w:val="TAL"/>
              <w:keepNext w:val="0"/>
              <w:keepLines w:val="0"/>
              <w:widowControl w:val="0"/>
              <w:rPr>
                <w:lang w:eastAsia="ja-JP"/>
              </w:rPr>
            </w:pPr>
            <w:r w:rsidRPr="00B831C3">
              <w:rPr>
                <w:lang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ED61B2A"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6DCD3E0"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B92C5D" w14:textId="77777777" w:rsidR="000E421E" w:rsidRPr="00B831C3" w:rsidRDefault="000E421E" w:rsidP="00781206">
            <w:pPr>
              <w:pStyle w:val="TAL"/>
              <w:keepNext w:val="0"/>
              <w:keepLines w:val="0"/>
              <w:widowControl w:val="0"/>
              <w:rPr>
                <w:lang w:eastAsia="ja-JP"/>
              </w:rPr>
            </w:pPr>
            <w:r>
              <w:rPr>
                <w:rFonts w:hint="eastAsia"/>
                <w:lang w:eastAsia="zh-CN"/>
              </w:rPr>
              <w:t xml:space="preserve">NR </w:t>
            </w:r>
            <w:r w:rsidRPr="00B831C3">
              <w:rPr>
                <w:lang w:eastAsia="ja-JP"/>
              </w:rPr>
              <w:t xml:space="preserve">Composite Available Capacity </w:t>
            </w:r>
          </w:p>
          <w:p w14:paraId="1AE7CC85"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499DD0E6" w14:textId="77777777" w:rsidR="000E421E" w:rsidRPr="00B831C3" w:rsidRDefault="000E421E" w:rsidP="00781206">
            <w:pPr>
              <w:pStyle w:val="TAL"/>
              <w:keepNext w:val="0"/>
              <w:keepLines w:val="0"/>
              <w:widowControl w:val="0"/>
              <w:rPr>
                <w:lang w:eastAsia="zh-CN"/>
              </w:rPr>
            </w:pPr>
            <w:r w:rsidRPr="00B831C3">
              <w:rPr>
                <w:lang w:eastAsia="ja-JP"/>
              </w:rPr>
              <w:t>For the Downlink</w:t>
            </w:r>
          </w:p>
        </w:tc>
      </w:tr>
      <w:tr w:rsidR="000E421E" w:rsidRPr="00DB4D57" w14:paraId="7CA7125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0165EA62" w14:textId="77777777" w:rsidR="000E421E" w:rsidRPr="00B831C3" w:rsidRDefault="000E421E" w:rsidP="00781206">
            <w:pPr>
              <w:pStyle w:val="TAL"/>
              <w:keepNext w:val="0"/>
              <w:keepLines w:val="0"/>
              <w:widowControl w:val="0"/>
              <w:rPr>
                <w:lang w:eastAsia="ja-JP"/>
              </w:rPr>
            </w:pPr>
            <w:r w:rsidRPr="00B831C3">
              <w:rPr>
                <w:lang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DDD6C45"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8F7585"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49C6E8C" w14:textId="77777777" w:rsidR="000E421E" w:rsidRPr="00B831C3" w:rsidRDefault="000E421E" w:rsidP="00781206">
            <w:pPr>
              <w:pStyle w:val="TAL"/>
              <w:keepNext w:val="0"/>
              <w:keepLines w:val="0"/>
              <w:widowControl w:val="0"/>
              <w:rPr>
                <w:lang w:eastAsia="ja-JP"/>
              </w:rPr>
            </w:pPr>
            <w:r>
              <w:rPr>
                <w:rFonts w:hint="eastAsia"/>
                <w:lang w:eastAsia="zh-CN"/>
              </w:rPr>
              <w:t xml:space="preserve">NR </w:t>
            </w:r>
            <w:r w:rsidRPr="00B831C3">
              <w:rPr>
                <w:lang w:eastAsia="ja-JP"/>
              </w:rPr>
              <w:t xml:space="preserve">Composite Available Capacity </w:t>
            </w:r>
          </w:p>
          <w:p w14:paraId="0049B4D3"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26AAAC77" w14:textId="77777777" w:rsidR="000E421E" w:rsidRPr="00B831C3" w:rsidRDefault="000E421E" w:rsidP="00781206">
            <w:pPr>
              <w:pStyle w:val="TAL"/>
              <w:keepNext w:val="0"/>
              <w:keepLines w:val="0"/>
              <w:widowControl w:val="0"/>
              <w:rPr>
                <w:lang w:eastAsia="zh-CN"/>
              </w:rPr>
            </w:pPr>
            <w:r w:rsidRPr="00B831C3">
              <w:rPr>
                <w:lang w:eastAsia="ja-JP"/>
              </w:rPr>
              <w:t>For the Uplink</w:t>
            </w:r>
          </w:p>
        </w:tc>
      </w:tr>
    </w:tbl>
    <w:p w14:paraId="30779C47" w14:textId="77777777" w:rsidR="000E421E" w:rsidRPr="00BC73DE" w:rsidRDefault="000E421E" w:rsidP="00781206">
      <w:pPr>
        <w:widowControl w:val="0"/>
        <w:jc w:val="both"/>
        <w:rPr>
          <w:lang w:val="en-US"/>
        </w:rPr>
      </w:pPr>
    </w:p>
    <w:p w14:paraId="77B30F41" w14:textId="77777777" w:rsidR="000E421E" w:rsidRPr="00BC73DE" w:rsidRDefault="000E421E" w:rsidP="00781206">
      <w:pPr>
        <w:pStyle w:val="Heading3"/>
        <w:keepNext w:val="0"/>
        <w:keepLines w:val="0"/>
        <w:widowControl w:val="0"/>
        <w:ind w:left="720" w:hanging="720"/>
        <w:rPr>
          <w:rFonts w:eastAsia="Batang"/>
        </w:rPr>
      </w:pPr>
      <w:bookmarkStart w:id="11396" w:name="_Toc14207857"/>
      <w:bookmarkStart w:id="11397" w:name="_Toc45104383"/>
      <w:bookmarkStart w:id="11398" w:name="_Toc45227879"/>
      <w:bookmarkStart w:id="11399" w:name="_Toc45891693"/>
      <w:bookmarkStart w:id="11400" w:name="_Toc51764337"/>
      <w:bookmarkStart w:id="11401" w:name="_Toc56528338"/>
      <w:bookmarkStart w:id="11402" w:name="_Toc64382305"/>
      <w:bookmarkStart w:id="11403" w:name="_Toc66283880"/>
      <w:bookmarkStart w:id="11404" w:name="_Toc67911256"/>
      <w:bookmarkStart w:id="11405" w:name="_Toc73980034"/>
      <w:bookmarkStart w:id="11406" w:name="_Toc88650758"/>
      <w:bookmarkStart w:id="11407" w:name="_Toc97885885"/>
      <w:bookmarkStart w:id="11408" w:name="_Toc98883012"/>
      <w:bookmarkStart w:id="11409" w:name="_Toc105523548"/>
      <w:bookmarkStart w:id="11410" w:name="_Toc106131092"/>
      <w:bookmarkStart w:id="11411" w:name="_Toc113840243"/>
      <w:bookmarkStart w:id="11412" w:name="_Toc138759321"/>
      <w:r w:rsidRPr="00BC73DE">
        <w:rPr>
          <w:rFonts w:eastAsia="Batang"/>
        </w:rPr>
        <w:t>9.2.</w:t>
      </w:r>
      <w:r>
        <w:rPr>
          <w:rFonts w:eastAsia="Batang"/>
        </w:rPr>
        <w:t>164</w:t>
      </w:r>
      <w:r w:rsidR="00F16BB6" w:rsidRPr="00BC73DE">
        <w:rPr>
          <w:rFonts w:eastAsia="Batang"/>
        </w:rPr>
        <w:tab/>
      </w:r>
      <w:r w:rsidRPr="007C3A00">
        <w:rPr>
          <w:rFonts w:hint="eastAsia"/>
          <w:lang w:eastAsia="zh-CN"/>
        </w:rPr>
        <w:t xml:space="preserve">NR </w:t>
      </w:r>
      <w:r w:rsidRPr="00BC73DE">
        <w:rPr>
          <w:rFonts w:eastAsia="Batang"/>
        </w:rPr>
        <w:t>Composite Available Capacity</w:t>
      </w:r>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2B5D2B0C" w14:textId="77777777" w:rsidR="000E421E" w:rsidRPr="00BC73DE" w:rsidRDefault="000E421E" w:rsidP="00781206">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13BA5694"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0493DB5"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D11423"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3FE2BD9"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E51952"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9316F"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32D5323"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6E982AED" w14:textId="77777777" w:rsidR="000E421E" w:rsidRPr="00F54C3E" w:rsidRDefault="000E421E" w:rsidP="00781206">
            <w:pPr>
              <w:pStyle w:val="TAL"/>
              <w:keepNext w:val="0"/>
              <w:keepLines w:val="0"/>
              <w:widowControl w:val="0"/>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EB3CB05" w14:textId="77777777" w:rsidR="000E421E" w:rsidRPr="00BC73DE" w:rsidRDefault="000E421E" w:rsidP="00781206">
            <w:pPr>
              <w:pStyle w:val="TAL"/>
              <w:keepNext w:val="0"/>
              <w:keepLines w:val="0"/>
              <w:widowControl w:val="0"/>
              <w:rPr>
                <w:lang w:eastAsia="ja-JP"/>
              </w:rPr>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8061A6"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2EE730" w14:textId="77777777" w:rsidR="000E421E" w:rsidRDefault="000E421E" w:rsidP="00781206">
            <w:pPr>
              <w:pStyle w:val="TAL"/>
              <w:keepNext w:val="0"/>
              <w:keepLines w:val="0"/>
              <w:widowControl w:val="0"/>
              <w:rPr>
                <w:lang w:eastAsia="zh-CN"/>
              </w:rPr>
            </w:pPr>
            <w:r>
              <w:rPr>
                <w:rFonts w:hint="eastAsia"/>
                <w:lang w:eastAsia="zh-CN"/>
              </w:rPr>
              <w:t>NR Cell Capacity Class Value</w:t>
            </w:r>
          </w:p>
          <w:p w14:paraId="5C67D3A9" w14:textId="77777777" w:rsidR="000E421E" w:rsidRPr="00BC73DE" w:rsidRDefault="000E421E" w:rsidP="00781206">
            <w:pPr>
              <w:pStyle w:val="TAL"/>
              <w:keepNext w:val="0"/>
              <w:keepLines w:val="0"/>
              <w:widowControl w:val="0"/>
              <w:rPr>
                <w:lang w:eastAsia="ja-JP"/>
              </w:rPr>
            </w:pPr>
            <w:r w:rsidRPr="00F54C3E">
              <w:rPr>
                <w:lang w:eastAsia="ja-JP"/>
              </w:rPr>
              <w:t>9.2.</w:t>
            </w:r>
            <w:r w:rsidR="005305FC">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162FCF38" w14:textId="77777777" w:rsidR="000E421E" w:rsidRPr="00F54C3E" w:rsidRDefault="000E421E" w:rsidP="00781206">
            <w:pPr>
              <w:pStyle w:val="TAL"/>
              <w:keepNext w:val="0"/>
              <w:keepLines w:val="0"/>
              <w:widowControl w:val="0"/>
              <w:rPr>
                <w:lang w:eastAsia="ja-JP"/>
              </w:rPr>
            </w:pPr>
          </w:p>
        </w:tc>
      </w:tr>
      <w:tr w:rsidR="000E421E" w:rsidRPr="00DB4D57" w14:paraId="4A16ECE1"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CDB3D9B" w14:textId="77777777" w:rsidR="000E421E" w:rsidRPr="00BC73DE" w:rsidRDefault="000E421E" w:rsidP="00781206">
            <w:pPr>
              <w:pStyle w:val="TAL"/>
              <w:keepNext w:val="0"/>
              <w:keepLines w:val="0"/>
              <w:widowControl w:val="0"/>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41D73F9F"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08835"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466441B" w14:textId="77777777" w:rsidR="000E421E" w:rsidRDefault="000E421E" w:rsidP="00781206">
            <w:pPr>
              <w:pStyle w:val="TAL"/>
              <w:keepNext w:val="0"/>
              <w:keepLines w:val="0"/>
              <w:widowControl w:val="0"/>
              <w:rPr>
                <w:lang w:eastAsia="zh-CN"/>
              </w:rPr>
            </w:pPr>
            <w:r>
              <w:rPr>
                <w:rFonts w:hint="eastAsia"/>
                <w:lang w:eastAsia="zh-CN"/>
              </w:rPr>
              <w:t>NR Capacity Value</w:t>
            </w:r>
          </w:p>
          <w:p w14:paraId="624F742F" w14:textId="77777777" w:rsidR="000E421E" w:rsidRPr="00F54C3E" w:rsidRDefault="000E421E" w:rsidP="00781206">
            <w:pPr>
              <w:pStyle w:val="TAL"/>
              <w:keepNext w:val="0"/>
              <w:keepLines w:val="0"/>
              <w:widowControl w:val="0"/>
              <w:rPr>
                <w:lang w:eastAsia="ja-JP"/>
              </w:rPr>
            </w:pPr>
            <w:r w:rsidRPr="00F54C3E">
              <w:rPr>
                <w:lang w:eastAsia="ja-JP"/>
              </w:rPr>
              <w:t>9.2.</w:t>
            </w:r>
            <w:r w:rsidR="005305FC">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1D2907A4" w14:textId="77777777" w:rsidR="000E421E" w:rsidRPr="00F54C3E" w:rsidRDefault="000E421E" w:rsidP="00781206">
            <w:pPr>
              <w:pStyle w:val="TAL"/>
              <w:keepNext w:val="0"/>
              <w:keepLines w:val="0"/>
              <w:widowControl w:val="0"/>
              <w:rPr>
                <w:lang w:eastAsia="ja-JP"/>
              </w:rPr>
            </w:pPr>
          </w:p>
        </w:tc>
      </w:tr>
    </w:tbl>
    <w:p w14:paraId="6C8A4675" w14:textId="77777777" w:rsidR="000E421E" w:rsidRPr="00BC73DE" w:rsidRDefault="000E421E" w:rsidP="00781206">
      <w:pPr>
        <w:widowControl w:val="0"/>
      </w:pPr>
    </w:p>
    <w:p w14:paraId="0FBDE4BA" w14:textId="77777777" w:rsidR="000E421E" w:rsidRPr="00BC73DE" w:rsidRDefault="000E421E" w:rsidP="00781206">
      <w:pPr>
        <w:pStyle w:val="Heading3"/>
        <w:keepNext w:val="0"/>
        <w:keepLines w:val="0"/>
        <w:widowControl w:val="0"/>
        <w:ind w:left="720" w:hanging="720"/>
        <w:rPr>
          <w:rFonts w:eastAsia="Batang"/>
        </w:rPr>
      </w:pPr>
      <w:bookmarkStart w:id="11413" w:name="_Toc14207858"/>
      <w:bookmarkStart w:id="11414" w:name="_Toc45104384"/>
      <w:bookmarkStart w:id="11415" w:name="_Toc45227880"/>
      <w:bookmarkStart w:id="11416" w:name="_Toc45891694"/>
      <w:bookmarkStart w:id="11417" w:name="_Toc51764338"/>
      <w:bookmarkStart w:id="11418" w:name="_Toc56528339"/>
      <w:bookmarkStart w:id="11419" w:name="_Toc64382306"/>
      <w:bookmarkStart w:id="11420" w:name="_Toc66283881"/>
      <w:bookmarkStart w:id="11421" w:name="_Toc67911257"/>
      <w:bookmarkStart w:id="11422" w:name="_Toc73980035"/>
      <w:bookmarkStart w:id="11423" w:name="_Toc88650759"/>
      <w:bookmarkStart w:id="11424" w:name="_Toc97885886"/>
      <w:bookmarkStart w:id="11425" w:name="_Toc98883013"/>
      <w:bookmarkStart w:id="11426" w:name="_Toc105523549"/>
      <w:bookmarkStart w:id="11427" w:name="_Toc106131093"/>
      <w:bookmarkStart w:id="11428" w:name="_Toc113840244"/>
      <w:bookmarkStart w:id="11429" w:name="_Toc138759322"/>
      <w:r w:rsidRPr="00BC73DE">
        <w:rPr>
          <w:rFonts w:cs="Arial"/>
          <w:szCs w:val="18"/>
          <w:lang w:eastAsia="ja-JP"/>
        </w:rPr>
        <w:t>9.2.</w:t>
      </w:r>
      <w:r>
        <w:rPr>
          <w:szCs w:val="18"/>
          <w:lang w:eastAsia="ja-JP"/>
        </w:rPr>
        <w:t>165</w:t>
      </w:r>
      <w:r w:rsidR="00F16BB6" w:rsidRPr="00BC73DE">
        <w:rPr>
          <w:rFonts w:eastAsia="Batang"/>
        </w:rPr>
        <w:tab/>
      </w:r>
      <w:r w:rsidRPr="007C3A00">
        <w:rPr>
          <w:rFonts w:hint="eastAsia"/>
          <w:lang w:eastAsia="zh-CN"/>
        </w:rPr>
        <w:t xml:space="preserve">NR </w:t>
      </w:r>
      <w:r w:rsidRPr="00BC73DE">
        <w:rPr>
          <w:rFonts w:eastAsia="Batang"/>
        </w:rPr>
        <w:t>Cell Capacity Class Value</w:t>
      </w:r>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02FC6E8B" w14:textId="77777777" w:rsidR="000E421E" w:rsidRPr="00BC73DE" w:rsidRDefault="000E421E" w:rsidP="00781206">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rFonts w:hint="eastAsia"/>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2C0E161D"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29297C1A"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8AAE5D"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500A1D"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A0DCB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3F4A3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2B08F85C" w14:textId="77777777" w:rsidTr="009E147A">
        <w:tc>
          <w:tcPr>
            <w:tcW w:w="2448" w:type="dxa"/>
            <w:tcBorders>
              <w:top w:val="single" w:sz="4" w:space="0" w:color="auto"/>
              <w:left w:val="single" w:sz="4" w:space="0" w:color="auto"/>
              <w:bottom w:val="single" w:sz="4" w:space="0" w:color="auto"/>
              <w:right w:val="single" w:sz="4" w:space="0" w:color="auto"/>
            </w:tcBorders>
          </w:tcPr>
          <w:p w14:paraId="337327FC" w14:textId="77777777" w:rsidR="000E421E" w:rsidRPr="00B26566" w:rsidRDefault="000E421E" w:rsidP="00781206">
            <w:pPr>
              <w:pStyle w:val="TAL"/>
              <w:keepNext w:val="0"/>
              <w:keepLines w:val="0"/>
              <w:widowControl w:val="0"/>
              <w:rPr>
                <w:lang w:eastAsia="ja-JP"/>
              </w:rPr>
            </w:pPr>
            <w:r>
              <w:rPr>
                <w:rFonts w:hint="eastAsia"/>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63D1B308" w14:textId="77777777" w:rsidR="000E421E" w:rsidRPr="00B26566"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CE147E" w14:textId="77777777" w:rsidR="000E421E" w:rsidRPr="00BC73D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2F516C4" w14:textId="77777777" w:rsidR="000E421E" w:rsidRPr="00BC73DE" w:rsidRDefault="000E421E" w:rsidP="00781206">
            <w:pPr>
              <w:pStyle w:val="TAL"/>
              <w:keepNext w:val="0"/>
              <w:keepLines w:val="0"/>
              <w:widowControl w:val="0"/>
              <w:rPr>
                <w:lang w:eastAsia="ja-JP"/>
              </w:rPr>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4F7733BF" w14:textId="77777777" w:rsidR="000E421E" w:rsidRPr="00BC73DE" w:rsidRDefault="000E421E" w:rsidP="00781206">
            <w:pPr>
              <w:pStyle w:val="TAL"/>
              <w:keepNext w:val="0"/>
              <w:keepLines w:val="0"/>
              <w:widowControl w:val="0"/>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122CB053" w14:textId="77777777" w:rsidR="000E421E" w:rsidRPr="00BC73DE" w:rsidRDefault="000E421E" w:rsidP="00781206">
      <w:pPr>
        <w:widowControl w:val="0"/>
      </w:pPr>
    </w:p>
    <w:p w14:paraId="57751DE4" w14:textId="77777777" w:rsidR="000E421E" w:rsidRPr="00BC73DE" w:rsidRDefault="000E421E" w:rsidP="00781206">
      <w:pPr>
        <w:pStyle w:val="Heading3"/>
        <w:keepNext w:val="0"/>
        <w:keepLines w:val="0"/>
        <w:widowControl w:val="0"/>
        <w:ind w:left="720" w:hanging="720"/>
        <w:rPr>
          <w:rFonts w:eastAsia="Batang"/>
        </w:rPr>
      </w:pPr>
      <w:bookmarkStart w:id="11430" w:name="_Toc14207859"/>
      <w:bookmarkStart w:id="11431" w:name="_Toc45104385"/>
      <w:bookmarkStart w:id="11432" w:name="_Toc45227881"/>
      <w:bookmarkStart w:id="11433" w:name="_Toc45891695"/>
      <w:bookmarkStart w:id="11434" w:name="_Toc51764339"/>
      <w:bookmarkStart w:id="11435" w:name="_Toc56528340"/>
      <w:bookmarkStart w:id="11436" w:name="_Toc64382307"/>
      <w:bookmarkStart w:id="11437" w:name="_Toc66283882"/>
      <w:bookmarkStart w:id="11438" w:name="_Toc67911258"/>
      <w:bookmarkStart w:id="11439" w:name="_Toc73980036"/>
      <w:bookmarkStart w:id="11440" w:name="_Toc88650760"/>
      <w:bookmarkStart w:id="11441" w:name="_Toc97885887"/>
      <w:bookmarkStart w:id="11442" w:name="_Toc98883014"/>
      <w:bookmarkStart w:id="11443" w:name="_Toc105523550"/>
      <w:bookmarkStart w:id="11444" w:name="_Toc106131094"/>
      <w:bookmarkStart w:id="11445" w:name="_Toc113840245"/>
      <w:bookmarkStart w:id="11446" w:name="_Toc138759323"/>
      <w:r w:rsidRPr="00BC73DE">
        <w:rPr>
          <w:rFonts w:cs="Arial"/>
          <w:szCs w:val="18"/>
          <w:lang w:eastAsia="ja-JP"/>
        </w:rPr>
        <w:lastRenderedPageBreak/>
        <w:t>9.2.</w:t>
      </w:r>
      <w:r>
        <w:rPr>
          <w:szCs w:val="18"/>
          <w:lang w:eastAsia="ja-JP"/>
        </w:rPr>
        <w:t>166</w:t>
      </w:r>
      <w:r w:rsidR="00F16BB6" w:rsidRPr="00BC73DE">
        <w:rPr>
          <w:rFonts w:eastAsia="Batang"/>
        </w:rPr>
        <w:tab/>
      </w:r>
      <w:r w:rsidRPr="007C3A00">
        <w:rPr>
          <w:rFonts w:hint="eastAsia"/>
          <w:lang w:eastAsia="zh-CN"/>
        </w:rPr>
        <w:t xml:space="preserve">NR </w:t>
      </w:r>
      <w:r w:rsidRPr="00BC73DE">
        <w:rPr>
          <w:rFonts w:eastAsia="Batang"/>
        </w:rPr>
        <w:t>Capacity Value</w:t>
      </w:r>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4308A771" w14:textId="77777777" w:rsidR="000E421E" w:rsidRDefault="000E421E" w:rsidP="00781206">
      <w:pPr>
        <w:widowControl w:val="0"/>
        <w:rPr>
          <w:lang w:val="en-US" w:eastAsia="zh-CN"/>
        </w:rPr>
      </w:pPr>
      <w:r w:rsidRPr="00BC73DE">
        <w:rPr>
          <w:lang w:val="en-US"/>
        </w:rPr>
        <w:t>The</w:t>
      </w:r>
      <w:r w:rsidRPr="00BC73DE">
        <w:rPr>
          <w:i/>
          <w:iCs/>
          <w:lang w:val="en-US"/>
        </w:rPr>
        <w:t xml:space="preserve"> </w:t>
      </w:r>
      <w:r>
        <w:rPr>
          <w:rFonts w:hint="eastAsia"/>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rFonts w:hint="eastAsia"/>
          <w:lang w:val="en-US" w:eastAsia="zh-CN"/>
        </w:rPr>
        <w:t>en-gNB</w:t>
      </w:r>
      <w:r w:rsidRPr="00BC73DE">
        <w:rPr>
          <w:lang w:val="en-US"/>
        </w:rPr>
        <w:t xml:space="preserve"> resources. The capacity value should be measured and reported so that the minimum </w:t>
      </w:r>
      <w:r>
        <w:rPr>
          <w:rFonts w:hint="eastAsia"/>
          <w:lang w:val="en-US" w:eastAsia="zh-CN"/>
        </w:rPr>
        <w:t>en-gNB</w:t>
      </w:r>
      <w:r w:rsidRPr="00BC73DE">
        <w:rPr>
          <w:lang w:val="en-US"/>
        </w:rPr>
        <w:t xml:space="preserve"> resource usage of existing services is reserved according to implementation. The </w:t>
      </w:r>
      <w:r>
        <w:rPr>
          <w:rFonts w:hint="eastAsia"/>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6EA48E3C"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E0C7E4E"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565187"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825DB2"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6512B3D"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F4A68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363DEDC0" w14:textId="77777777" w:rsidTr="009E147A">
        <w:tc>
          <w:tcPr>
            <w:tcW w:w="2448" w:type="dxa"/>
            <w:tcBorders>
              <w:top w:val="single" w:sz="4" w:space="0" w:color="auto"/>
              <w:left w:val="single" w:sz="4" w:space="0" w:color="auto"/>
              <w:bottom w:val="single" w:sz="4" w:space="0" w:color="auto"/>
              <w:right w:val="single" w:sz="4" w:space="0" w:color="auto"/>
            </w:tcBorders>
          </w:tcPr>
          <w:p w14:paraId="39F178CD" w14:textId="77777777" w:rsidR="000E421E" w:rsidRPr="00BC73DE" w:rsidRDefault="000E421E" w:rsidP="00781206">
            <w:pPr>
              <w:pStyle w:val="TAL"/>
              <w:keepNext w:val="0"/>
              <w:keepLines w:val="0"/>
              <w:widowControl w:val="0"/>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4249D"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ED9A9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F6626"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B0E7F7F"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0E421E" w:rsidRPr="00DB4D57" w14:paraId="59685A32" w14:textId="77777777" w:rsidTr="009E147A">
        <w:tc>
          <w:tcPr>
            <w:tcW w:w="2448" w:type="dxa"/>
            <w:tcBorders>
              <w:top w:val="single" w:sz="4" w:space="0" w:color="auto"/>
              <w:left w:val="single" w:sz="4" w:space="0" w:color="auto"/>
              <w:bottom w:val="single" w:sz="4" w:space="0" w:color="auto"/>
              <w:right w:val="single" w:sz="4" w:space="0" w:color="auto"/>
            </w:tcBorders>
          </w:tcPr>
          <w:p w14:paraId="00D6BB97" w14:textId="77777777" w:rsidR="000E421E" w:rsidRPr="00BC73DE" w:rsidRDefault="000E421E" w:rsidP="00781206">
            <w:pPr>
              <w:pStyle w:val="TAL"/>
              <w:keepNext w:val="0"/>
              <w:keepLines w:val="0"/>
              <w:widowControl w:val="0"/>
              <w:rPr>
                <w:lang w:val="en-US" w:eastAsia="zh-CN"/>
              </w:rPr>
            </w:pPr>
            <w:r w:rsidRPr="00227105">
              <w:rPr>
                <w:b/>
              </w:rPr>
              <w:t>SSB Area Capacity Value</w:t>
            </w:r>
            <w:r>
              <w:rPr>
                <w:rFonts w:hint="eastAsia"/>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8E7455B"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5C820F" w14:textId="77777777" w:rsidR="000E421E" w:rsidRPr="00EB0AEE" w:rsidRDefault="000E421E" w:rsidP="00781206">
            <w:pPr>
              <w:pStyle w:val="TAL"/>
              <w:keepNext w:val="0"/>
              <w:keepLines w:val="0"/>
              <w:widowControl w:val="0"/>
              <w:rPr>
                <w:i/>
                <w:lang w:eastAsia="zh-CN"/>
              </w:rPr>
            </w:pPr>
            <w:r w:rsidRPr="00EB0AEE">
              <w:rPr>
                <w:i/>
                <w:lang w:eastAsia="ja-JP"/>
              </w:rPr>
              <w:t>0..</w:t>
            </w: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F6621F"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1F3606" w14:textId="77777777" w:rsidR="000E421E" w:rsidRPr="00696BE6" w:rsidRDefault="000E421E" w:rsidP="00781206">
            <w:pPr>
              <w:pStyle w:val="TAL"/>
              <w:keepNext w:val="0"/>
              <w:keepLines w:val="0"/>
              <w:widowControl w:val="0"/>
              <w:rPr>
                <w:lang w:eastAsia="ja-JP"/>
              </w:rPr>
            </w:pPr>
          </w:p>
        </w:tc>
      </w:tr>
      <w:tr w:rsidR="000E421E" w:rsidRPr="00DB4D57" w14:paraId="02DEFEDC" w14:textId="77777777" w:rsidTr="009E147A">
        <w:tc>
          <w:tcPr>
            <w:tcW w:w="2448" w:type="dxa"/>
            <w:tcBorders>
              <w:top w:val="single" w:sz="4" w:space="0" w:color="auto"/>
              <w:left w:val="single" w:sz="4" w:space="0" w:color="auto"/>
              <w:bottom w:val="single" w:sz="4" w:space="0" w:color="auto"/>
              <w:right w:val="single" w:sz="4" w:space="0" w:color="auto"/>
            </w:tcBorders>
          </w:tcPr>
          <w:p w14:paraId="13591E16" w14:textId="77777777" w:rsidR="000E421E" w:rsidRPr="00BC73DE" w:rsidRDefault="000E421E" w:rsidP="00781206">
            <w:pPr>
              <w:pStyle w:val="TAL"/>
              <w:keepNext w:val="0"/>
              <w:keepLines w:val="0"/>
              <w:widowControl w:val="0"/>
              <w:ind w:left="142"/>
              <w:rPr>
                <w:lang w:val="en-US" w:eastAsia="zh-CN"/>
              </w:rPr>
            </w:pPr>
            <w:r>
              <w:rPr>
                <w:rFonts w:hint="eastAsia"/>
                <w:b/>
                <w:lang w:eastAsia="zh-CN"/>
              </w:rPr>
              <w:t>&gt;</w:t>
            </w:r>
            <w:r w:rsidRPr="00227105">
              <w:rPr>
                <w:b/>
                <w:lang w:eastAsia="ja-JP"/>
              </w:rPr>
              <w:t>SSB Area Capacity Value</w:t>
            </w:r>
            <w:r>
              <w:rPr>
                <w:rFonts w:hint="eastAsia"/>
                <w:b/>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CE3F760"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95FF5C" w14:textId="77777777" w:rsidR="000E421E" w:rsidRPr="00EB0AEE" w:rsidRDefault="000E421E" w:rsidP="00781206">
            <w:pPr>
              <w:pStyle w:val="TAL"/>
              <w:keepNext w:val="0"/>
              <w:keepLines w:val="0"/>
              <w:widowControl w:val="0"/>
              <w:rPr>
                <w:i/>
                <w:lang w:eastAsia="ja-JP"/>
              </w:rPr>
            </w:pPr>
            <w:r>
              <w:rPr>
                <w:rFonts w:hint="eastAsia"/>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5722BF7"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0D5769" w14:textId="77777777" w:rsidR="000E421E" w:rsidRPr="00696BE6" w:rsidRDefault="000E421E" w:rsidP="00781206">
            <w:pPr>
              <w:pStyle w:val="TAL"/>
              <w:keepNext w:val="0"/>
              <w:keepLines w:val="0"/>
              <w:widowControl w:val="0"/>
              <w:rPr>
                <w:lang w:eastAsia="ja-JP"/>
              </w:rPr>
            </w:pPr>
          </w:p>
        </w:tc>
      </w:tr>
      <w:tr w:rsidR="000E421E" w:rsidRPr="00DB4D57" w14:paraId="5DA197C5" w14:textId="77777777" w:rsidTr="009E147A">
        <w:trPr>
          <w:trHeight w:val="49"/>
        </w:trPr>
        <w:tc>
          <w:tcPr>
            <w:tcW w:w="2448" w:type="dxa"/>
            <w:tcBorders>
              <w:top w:val="single" w:sz="4" w:space="0" w:color="auto"/>
              <w:left w:val="single" w:sz="4" w:space="0" w:color="auto"/>
              <w:bottom w:val="single" w:sz="4" w:space="0" w:color="auto"/>
              <w:right w:val="single" w:sz="4" w:space="0" w:color="auto"/>
            </w:tcBorders>
            <w:hideMark/>
          </w:tcPr>
          <w:p w14:paraId="3FE3FBBD"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rFonts w:hint="eastAsia"/>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283D55E2"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148FE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E056DF" w14:textId="77777777" w:rsidR="000E421E" w:rsidRPr="00BC73DE" w:rsidRDefault="000E421E" w:rsidP="00781206">
            <w:pPr>
              <w:pStyle w:val="TAL"/>
              <w:keepNext w:val="0"/>
              <w:keepLines w:val="0"/>
              <w:widowControl w:val="0"/>
              <w:rPr>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hideMark/>
          </w:tcPr>
          <w:p w14:paraId="40718254" w14:textId="77777777" w:rsidR="000E421E" w:rsidRPr="00696BE6" w:rsidRDefault="000E421E" w:rsidP="00781206">
            <w:pPr>
              <w:pStyle w:val="TAL"/>
              <w:keepNext w:val="0"/>
              <w:keepLines w:val="0"/>
              <w:widowControl w:val="0"/>
              <w:rPr>
                <w:lang w:eastAsia="ja-JP"/>
              </w:rPr>
            </w:pPr>
          </w:p>
        </w:tc>
      </w:tr>
      <w:tr w:rsidR="000E421E" w:rsidRPr="00DB4D57" w14:paraId="743654B2" w14:textId="77777777" w:rsidTr="009E147A">
        <w:trPr>
          <w:trHeight w:val="49"/>
        </w:trPr>
        <w:tc>
          <w:tcPr>
            <w:tcW w:w="2448" w:type="dxa"/>
            <w:tcBorders>
              <w:top w:val="single" w:sz="4" w:space="0" w:color="auto"/>
              <w:left w:val="single" w:sz="4" w:space="0" w:color="auto"/>
              <w:bottom w:val="single" w:sz="4" w:space="0" w:color="auto"/>
              <w:right w:val="single" w:sz="4" w:space="0" w:color="auto"/>
            </w:tcBorders>
            <w:hideMark/>
          </w:tcPr>
          <w:p w14:paraId="1B4856CE"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rFonts w:hint="eastAsia"/>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136E87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7FF517"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EA5C7B"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6EAAE88"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 SSB Area Capacity Value should be measured on a linear scale.</w:t>
            </w:r>
          </w:p>
        </w:tc>
      </w:tr>
    </w:tbl>
    <w:p w14:paraId="635C20D4" w14:textId="77777777" w:rsidR="000E421E" w:rsidRPr="00DB4D57" w:rsidRDefault="000E421E" w:rsidP="00781206">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289CFE70"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60646212" w14:textId="77777777" w:rsidR="000E421E" w:rsidRPr="00BC73DE" w:rsidRDefault="000E421E" w:rsidP="0078120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06132C73" w14:textId="77777777" w:rsidR="000E421E" w:rsidRPr="00BC73DE" w:rsidRDefault="000E421E" w:rsidP="00781206">
            <w:pPr>
              <w:pStyle w:val="TAH"/>
              <w:keepNext w:val="0"/>
              <w:keepLines w:val="0"/>
              <w:widowControl w:val="0"/>
              <w:rPr>
                <w:lang w:eastAsia="ja-JP"/>
              </w:rPr>
            </w:pPr>
            <w:r w:rsidRPr="00BC73DE">
              <w:rPr>
                <w:lang w:eastAsia="ja-JP"/>
              </w:rPr>
              <w:t>Explanation</w:t>
            </w:r>
          </w:p>
        </w:tc>
      </w:tr>
      <w:tr w:rsidR="000E421E" w:rsidRPr="00DB4D57" w14:paraId="77EBCFC6"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29D9CD2E" w14:textId="77777777" w:rsidR="000E421E" w:rsidRPr="00BC73DE" w:rsidRDefault="000E421E" w:rsidP="0078120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23A123EC" w14:textId="77777777" w:rsidR="000E421E" w:rsidRPr="00BC73DE" w:rsidRDefault="000E421E" w:rsidP="0078120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2C8EE43B" w14:textId="77777777" w:rsidR="000E421E" w:rsidRPr="00DB4D57" w:rsidRDefault="000E421E" w:rsidP="00781206">
      <w:pPr>
        <w:widowControl w:val="0"/>
      </w:pPr>
    </w:p>
    <w:p w14:paraId="00D6644F" w14:textId="77777777" w:rsidR="000E421E" w:rsidRPr="00D63574" w:rsidRDefault="000E421E" w:rsidP="00781206">
      <w:pPr>
        <w:pStyle w:val="Heading3"/>
        <w:keepNext w:val="0"/>
        <w:keepLines w:val="0"/>
        <w:widowControl w:val="0"/>
        <w:rPr>
          <w:lang w:eastAsia="zh-CN"/>
        </w:rPr>
      </w:pPr>
      <w:bookmarkStart w:id="11447" w:name="_Toc45104386"/>
      <w:bookmarkStart w:id="11448" w:name="_Toc45227882"/>
      <w:bookmarkStart w:id="11449" w:name="_Toc45891696"/>
      <w:bookmarkStart w:id="11450" w:name="_Toc51764340"/>
      <w:bookmarkStart w:id="11451" w:name="_Toc56528341"/>
      <w:bookmarkStart w:id="11452" w:name="_Toc64382308"/>
      <w:bookmarkStart w:id="11453" w:name="_Toc66283883"/>
      <w:bookmarkStart w:id="11454" w:name="_Toc67911259"/>
      <w:bookmarkStart w:id="11455" w:name="_Toc73980037"/>
      <w:bookmarkStart w:id="11456" w:name="_Toc88650761"/>
      <w:bookmarkStart w:id="11457" w:name="_Toc97885888"/>
      <w:bookmarkStart w:id="11458" w:name="_Toc98883015"/>
      <w:bookmarkStart w:id="11459" w:name="_Toc105523551"/>
      <w:bookmarkStart w:id="11460" w:name="_Toc106131095"/>
      <w:bookmarkStart w:id="11461" w:name="_Toc113840246"/>
      <w:bookmarkStart w:id="11462" w:name="_Toc138759324"/>
      <w:r w:rsidRPr="00B6743F">
        <w:rPr>
          <w:lang w:eastAsia="zh-CN"/>
        </w:rPr>
        <w:t>9.2.167</w:t>
      </w:r>
      <w:r w:rsidR="00F16BB6" w:rsidRPr="00BC73DE">
        <w:rPr>
          <w:rFonts w:eastAsia="Batang"/>
        </w:rPr>
        <w:tab/>
      </w:r>
      <w:r>
        <w:rPr>
          <w:lang w:eastAsia="zh-CN"/>
        </w:rPr>
        <w:t>SSB Index</w:t>
      </w:r>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3BD2D901" w14:textId="77777777" w:rsidR="000E421E" w:rsidRPr="00B1604E" w:rsidRDefault="000E421E" w:rsidP="00781206">
      <w:pPr>
        <w:widowControl w:val="0"/>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B1604E" w14:paraId="6AD93770" w14:textId="77777777" w:rsidTr="0061552E">
        <w:trPr>
          <w:tblHeader/>
        </w:trPr>
        <w:tc>
          <w:tcPr>
            <w:tcW w:w="1259" w:type="pct"/>
            <w:tcBorders>
              <w:top w:val="single" w:sz="4" w:space="0" w:color="auto"/>
              <w:left w:val="single" w:sz="4" w:space="0" w:color="auto"/>
              <w:bottom w:val="single" w:sz="4" w:space="0" w:color="auto"/>
              <w:right w:val="single" w:sz="4" w:space="0" w:color="auto"/>
            </w:tcBorders>
            <w:hideMark/>
          </w:tcPr>
          <w:p w14:paraId="22DBDEF2" w14:textId="77777777" w:rsidR="000E421E" w:rsidRPr="00B1604E" w:rsidRDefault="000E421E" w:rsidP="00781206">
            <w:pPr>
              <w:pStyle w:val="TAH"/>
              <w:keepNext w:val="0"/>
              <w:keepLines w:val="0"/>
              <w:widowControl w:val="0"/>
              <w:rPr>
                <w:lang w:eastAsia="ja-JP"/>
              </w:rPr>
            </w:pPr>
            <w:r w:rsidRPr="00B1604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04B836" w14:textId="77777777" w:rsidR="000E421E" w:rsidRPr="00B1604E" w:rsidRDefault="000E421E" w:rsidP="00781206">
            <w:pPr>
              <w:pStyle w:val="TAH"/>
              <w:keepNext w:val="0"/>
              <w:keepLines w:val="0"/>
              <w:widowControl w:val="0"/>
              <w:rPr>
                <w:lang w:eastAsia="ja-JP"/>
              </w:rPr>
            </w:pPr>
            <w:r w:rsidRPr="00B1604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1BE8B4" w14:textId="77777777" w:rsidR="000E421E" w:rsidRPr="00B1604E" w:rsidRDefault="000E421E" w:rsidP="00781206">
            <w:pPr>
              <w:pStyle w:val="TAH"/>
              <w:keepNext w:val="0"/>
              <w:keepLines w:val="0"/>
              <w:widowControl w:val="0"/>
              <w:rPr>
                <w:lang w:eastAsia="ja-JP"/>
              </w:rPr>
            </w:pPr>
            <w:r w:rsidRPr="00B1604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1BB0940" w14:textId="77777777" w:rsidR="000E421E" w:rsidRPr="00B1604E" w:rsidRDefault="000E421E" w:rsidP="00781206">
            <w:pPr>
              <w:pStyle w:val="TAH"/>
              <w:keepNext w:val="0"/>
              <w:keepLines w:val="0"/>
              <w:widowControl w:val="0"/>
              <w:rPr>
                <w:lang w:eastAsia="ja-JP"/>
              </w:rPr>
            </w:pPr>
            <w:r w:rsidRPr="00B1604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F5E9724" w14:textId="77777777" w:rsidR="000E421E" w:rsidRPr="00B1604E" w:rsidRDefault="000E421E" w:rsidP="00781206">
            <w:pPr>
              <w:pStyle w:val="TAH"/>
              <w:keepNext w:val="0"/>
              <w:keepLines w:val="0"/>
              <w:widowControl w:val="0"/>
              <w:rPr>
                <w:lang w:eastAsia="ja-JP"/>
              </w:rPr>
            </w:pPr>
            <w:r w:rsidRPr="00B1604E">
              <w:rPr>
                <w:lang w:eastAsia="ja-JP"/>
              </w:rPr>
              <w:t>Semantics description</w:t>
            </w:r>
          </w:p>
        </w:tc>
      </w:tr>
      <w:tr w:rsidR="000E421E" w:rsidRPr="00B1604E" w14:paraId="025F50B4" w14:textId="77777777" w:rsidTr="0061552E">
        <w:tc>
          <w:tcPr>
            <w:tcW w:w="1259" w:type="pct"/>
            <w:tcBorders>
              <w:top w:val="single" w:sz="4" w:space="0" w:color="auto"/>
              <w:left w:val="single" w:sz="4" w:space="0" w:color="auto"/>
              <w:bottom w:val="single" w:sz="4" w:space="0" w:color="auto"/>
              <w:right w:val="single" w:sz="4" w:space="0" w:color="auto"/>
            </w:tcBorders>
          </w:tcPr>
          <w:p w14:paraId="2A30C218" w14:textId="77777777" w:rsidR="000E421E" w:rsidRPr="00B1604E" w:rsidRDefault="000E421E" w:rsidP="00781206">
            <w:pPr>
              <w:pStyle w:val="TAL"/>
              <w:keepNext w:val="0"/>
              <w:keepLines w:val="0"/>
              <w:widowControl w:val="0"/>
              <w:rPr>
                <w:b/>
                <w:bCs/>
                <w:lang w:eastAsia="zh-CN"/>
              </w:rPr>
            </w:pPr>
            <w:r>
              <w:rPr>
                <w:lang w:eastAsia="zh-CN"/>
              </w:rPr>
              <w:t>SSB Index</w:t>
            </w:r>
          </w:p>
        </w:tc>
        <w:tc>
          <w:tcPr>
            <w:tcW w:w="556" w:type="pct"/>
            <w:tcBorders>
              <w:top w:val="single" w:sz="4" w:space="0" w:color="auto"/>
              <w:left w:val="single" w:sz="4" w:space="0" w:color="auto"/>
              <w:bottom w:val="single" w:sz="4" w:space="0" w:color="auto"/>
              <w:right w:val="single" w:sz="4" w:space="0" w:color="auto"/>
            </w:tcBorders>
          </w:tcPr>
          <w:p w14:paraId="2B92D6AE" w14:textId="77777777" w:rsidR="000E421E" w:rsidRPr="00B1604E" w:rsidRDefault="000E421E" w:rsidP="00781206">
            <w:pPr>
              <w:pStyle w:val="TAL"/>
              <w:keepNext w:val="0"/>
              <w:keepLines w:val="0"/>
              <w:widowControl w:val="0"/>
              <w:rPr>
                <w:lang w:eastAsia="ja-JP"/>
              </w:rPr>
            </w:pPr>
            <w:r w:rsidRPr="00B1604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B42A163" w14:textId="77777777" w:rsidR="000E421E" w:rsidRPr="00B1604E" w:rsidRDefault="000E421E"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6361415" w14:textId="77777777" w:rsidR="000E421E" w:rsidRPr="00B1604E" w:rsidRDefault="000E421E" w:rsidP="00781206">
            <w:pPr>
              <w:pStyle w:val="TAL"/>
              <w:keepNext w:val="0"/>
              <w:keepLines w:val="0"/>
              <w:widowControl w:val="0"/>
              <w:rPr>
                <w:noProof/>
                <w:lang w:eastAsia="ja-JP"/>
              </w:rPr>
            </w:pPr>
            <w:r w:rsidRPr="00B1604E">
              <w:rPr>
                <w:noProof/>
                <w:lang w:eastAsia="ja-JP"/>
              </w:rPr>
              <w:t>INTEGER (</w:t>
            </w:r>
            <w:r>
              <w:rPr>
                <w:noProof/>
                <w:lang w:eastAsia="ja-JP"/>
              </w:rPr>
              <w:t>0</w:t>
            </w:r>
            <w:r w:rsidRPr="00B1604E">
              <w:rPr>
                <w:noProof/>
                <w:lang w:eastAsia="ja-JP"/>
              </w:rPr>
              <w:t>..</w:t>
            </w:r>
            <w:r>
              <w:rPr>
                <w:rFonts w:hint="eastAsia"/>
                <w:noProof/>
                <w:lang w:eastAsia="zh-CN"/>
              </w:rPr>
              <w:t>6</w:t>
            </w:r>
            <w:r>
              <w:rPr>
                <w:noProof/>
                <w:lang w:eastAsia="zh-CN"/>
              </w:rPr>
              <w:t>3</w:t>
            </w:r>
            <w:r w:rsidRPr="00B1604E">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63AD172F" w14:textId="77777777" w:rsidR="000E421E" w:rsidRPr="00B1604E" w:rsidRDefault="000E421E" w:rsidP="00781206">
            <w:pPr>
              <w:pStyle w:val="TAL"/>
              <w:keepNext w:val="0"/>
              <w:keepLines w:val="0"/>
              <w:widowControl w:val="0"/>
              <w:rPr>
                <w:rFonts w:cs="Arial"/>
                <w:noProof/>
                <w:szCs w:val="18"/>
                <w:lang w:eastAsia="ja-JP"/>
              </w:rPr>
            </w:pPr>
          </w:p>
        </w:tc>
      </w:tr>
    </w:tbl>
    <w:p w14:paraId="1DA7A8B7" w14:textId="77777777" w:rsidR="000E421E" w:rsidRPr="00B1604E" w:rsidRDefault="000E421E" w:rsidP="00781206">
      <w:pPr>
        <w:widowControl w:val="0"/>
        <w:rPr>
          <w:lang w:eastAsia="zh-CN"/>
        </w:rPr>
      </w:pPr>
    </w:p>
    <w:p w14:paraId="4400251D" w14:textId="77777777" w:rsidR="000E421E" w:rsidRPr="00A85C86" w:rsidRDefault="000E421E" w:rsidP="00781206">
      <w:pPr>
        <w:pStyle w:val="Heading3"/>
        <w:keepNext w:val="0"/>
        <w:keepLines w:val="0"/>
        <w:widowControl w:val="0"/>
        <w:rPr>
          <w:lang w:eastAsia="zh-CN"/>
        </w:rPr>
      </w:pPr>
      <w:bookmarkStart w:id="11463" w:name="_Toc45104387"/>
      <w:bookmarkStart w:id="11464" w:name="_Toc45227883"/>
      <w:bookmarkStart w:id="11465" w:name="_Toc45891697"/>
      <w:bookmarkStart w:id="11466" w:name="_Toc51764341"/>
      <w:bookmarkStart w:id="11467" w:name="_Toc56528342"/>
      <w:bookmarkStart w:id="11468" w:name="_Toc64382309"/>
      <w:bookmarkStart w:id="11469" w:name="_Toc66283884"/>
      <w:bookmarkStart w:id="11470" w:name="_Toc67911260"/>
      <w:bookmarkStart w:id="11471" w:name="_Toc73980038"/>
      <w:bookmarkStart w:id="11472" w:name="_Toc88650762"/>
      <w:bookmarkStart w:id="11473" w:name="_Toc97885889"/>
      <w:bookmarkStart w:id="11474" w:name="_Toc98883016"/>
      <w:bookmarkStart w:id="11475" w:name="_Toc105523552"/>
      <w:bookmarkStart w:id="11476" w:name="_Toc106131096"/>
      <w:bookmarkStart w:id="11477" w:name="_Toc113840247"/>
      <w:bookmarkStart w:id="11478" w:name="_Toc138759325"/>
      <w:r w:rsidRPr="00A85C86">
        <w:rPr>
          <w:lang w:eastAsia="zh-CN"/>
        </w:rPr>
        <w:t>9.2.</w:t>
      </w:r>
      <w:r>
        <w:rPr>
          <w:lang w:eastAsia="zh-CN"/>
        </w:rPr>
        <w:t>168</w:t>
      </w:r>
      <w:r w:rsidRPr="00A85C86">
        <w:rPr>
          <w:lang w:eastAsia="zh-CN"/>
        </w:rPr>
        <w:tab/>
        <w:t>NR Carrier List</w:t>
      </w:r>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549C8F98" w14:textId="77777777" w:rsidR="000E421E" w:rsidRPr="00FD0425" w:rsidRDefault="000E421E" w:rsidP="00781206">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2756D3D9" w14:textId="77777777" w:rsidTr="0061552E">
        <w:trPr>
          <w:tblHeader/>
        </w:trPr>
        <w:tc>
          <w:tcPr>
            <w:tcW w:w="2448" w:type="dxa"/>
          </w:tcPr>
          <w:p w14:paraId="153D8DB1"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7571801C"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1E4CB6F2"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001336AA"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7C24B593"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2213FA6F" w14:textId="77777777" w:rsidTr="009E147A">
        <w:tc>
          <w:tcPr>
            <w:tcW w:w="2448" w:type="dxa"/>
            <w:tcBorders>
              <w:top w:val="single" w:sz="4" w:space="0" w:color="auto"/>
              <w:left w:val="single" w:sz="4" w:space="0" w:color="auto"/>
              <w:bottom w:val="single" w:sz="4" w:space="0" w:color="auto"/>
              <w:right w:val="single" w:sz="4" w:space="0" w:color="auto"/>
            </w:tcBorders>
          </w:tcPr>
          <w:p w14:paraId="4909EE4B" w14:textId="77777777" w:rsidR="000E421E" w:rsidRPr="00785027" w:rsidRDefault="000E421E" w:rsidP="00781206">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D079182"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65EF09" w14:textId="77777777" w:rsidR="000E421E" w:rsidRPr="00785027" w:rsidRDefault="000E421E" w:rsidP="00781206">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F8FF8B2"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44A8FE" w14:textId="77777777" w:rsidR="000E421E" w:rsidRPr="0058293E" w:rsidRDefault="000E421E" w:rsidP="00781206">
            <w:pPr>
              <w:pStyle w:val="TAL"/>
              <w:keepNext w:val="0"/>
              <w:keepLines w:val="0"/>
              <w:widowControl w:val="0"/>
            </w:pPr>
          </w:p>
        </w:tc>
      </w:tr>
      <w:tr w:rsidR="000E421E" w:rsidRPr="0058293E" w14:paraId="77934DF6" w14:textId="77777777" w:rsidTr="009E147A">
        <w:tc>
          <w:tcPr>
            <w:tcW w:w="2448" w:type="dxa"/>
            <w:tcBorders>
              <w:top w:val="single" w:sz="4" w:space="0" w:color="auto"/>
              <w:left w:val="single" w:sz="4" w:space="0" w:color="auto"/>
              <w:bottom w:val="single" w:sz="4" w:space="0" w:color="auto"/>
              <w:right w:val="single" w:sz="4" w:space="0" w:color="auto"/>
            </w:tcBorders>
          </w:tcPr>
          <w:p w14:paraId="737B25D9" w14:textId="77777777" w:rsidR="000E421E" w:rsidRPr="00785027" w:rsidRDefault="000E421E" w:rsidP="00781206">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667F882"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B564AC"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E40555" w14:textId="7AFE9171" w:rsidR="000E421E" w:rsidRPr="0058293E" w:rsidRDefault="000E421E" w:rsidP="00781206">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60AD689E" w14:textId="77777777" w:rsidR="000E421E" w:rsidRPr="0058293E" w:rsidRDefault="000E421E" w:rsidP="00781206">
            <w:pPr>
              <w:pStyle w:val="TAL"/>
              <w:keepNext w:val="0"/>
              <w:keepLines w:val="0"/>
              <w:widowControl w:val="0"/>
              <w:rPr>
                <w:lang w:eastAsia="zh-CN"/>
              </w:rPr>
            </w:pPr>
            <w:r>
              <w:rPr>
                <w:rFonts w:hint="eastAsia"/>
                <w:lang w:eastAsia="zh-CN"/>
              </w:rPr>
              <w:t>S</w:t>
            </w:r>
            <w:r>
              <w:rPr>
                <w:lang w:eastAsia="zh-CN"/>
              </w:rPr>
              <w:t>CS for the corresponding carrier.</w:t>
            </w:r>
          </w:p>
        </w:tc>
      </w:tr>
      <w:tr w:rsidR="000E421E" w:rsidRPr="0058293E" w14:paraId="2A8869F3" w14:textId="77777777" w:rsidTr="009E147A">
        <w:tc>
          <w:tcPr>
            <w:tcW w:w="2448" w:type="dxa"/>
            <w:tcBorders>
              <w:top w:val="single" w:sz="4" w:space="0" w:color="auto"/>
              <w:left w:val="single" w:sz="4" w:space="0" w:color="auto"/>
              <w:bottom w:val="single" w:sz="4" w:space="0" w:color="auto"/>
              <w:right w:val="single" w:sz="4" w:space="0" w:color="auto"/>
            </w:tcBorders>
          </w:tcPr>
          <w:p w14:paraId="6922CB07" w14:textId="77777777" w:rsidR="000E421E" w:rsidRPr="00785027" w:rsidRDefault="000E421E" w:rsidP="00781206">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6D3C4B3"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2DFC37"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31A71E" w14:textId="77777777" w:rsidR="000E421E" w:rsidRPr="0058293E" w:rsidRDefault="000E421E" w:rsidP="00781206">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BE4FB45" w14:textId="77777777" w:rsidR="000E421E" w:rsidRPr="00785027" w:rsidRDefault="000E421E" w:rsidP="00781206">
            <w:pPr>
              <w:pStyle w:val="TAL"/>
              <w:keepNext w:val="0"/>
              <w:keepLines w:val="0"/>
              <w:widowControl w:val="0"/>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0E421E" w:rsidRPr="0058293E" w14:paraId="41757A99" w14:textId="77777777" w:rsidTr="009E147A">
        <w:tc>
          <w:tcPr>
            <w:tcW w:w="2448" w:type="dxa"/>
            <w:tcBorders>
              <w:top w:val="single" w:sz="4" w:space="0" w:color="auto"/>
              <w:left w:val="single" w:sz="4" w:space="0" w:color="auto"/>
              <w:bottom w:val="single" w:sz="4" w:space="0" w:color="auto"/>
              <w:right w:val="single" w:sz="4" w:space="0" w:color="auto"/>
            </w:tcBorders>
          </w:tcPr>
          <w:p w14:paraId="4E55479F" w14:textId="77777777" w:rsidR="000E421E" w:rsidRPr="00785027" w:rsidRDefault="000E421E" w:rsidP="00781206">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8A98F61"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EE564D"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71AE8C" w14:textId="77777777" w:rsidR="000E421E" w:rsidRPr="0058293E" w:rsidRDefault="000E421E" w:rsidP="00781206">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w:t>
            </w:r>
            <w:r>
              <w:rPr>
                <w:rFonts w:hint="eastAsia"/>
                <w:lang w:eastAsia="zh-CN"/>
              </w:rPr>
              <w:t>NR</w:t>
            </w:r>
            <w:r w:rsidRPr="00393B8F">
              <w:rPr>
                <w:lang w:eastAsia="ja-JP"/>
              </w:rPr>
              <w:t>Physical</w:t>
            </w:r>
            <w:r w:rsidRPr="00393B8F">
              <w:rPr>
                <w:lang w:eastAsia="ja-JP"/>
              </w:rPr>
              <w:lastRenderedPageBreak/>
              <w:t>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42243F" w14:textId="77777777" w:rsidR="000E421E" w:rsidRPr="0058293E" w:rsidRDefault="000E421E" w:rsidP="00781206">
            <w:pPr>
              <w:pStyle w:val="TAL"/>
              <w:keepNext w:val="0"/>
              <w:keepLines w:val="0"/>
              <w:widowControl w:val="0"/>
            </w:pPr>
            <w:r w:rsidRPr="00614DFD">
              <w:lastRenderedPageBreak/>
              <w:t xml:space="preserve">Width of this carrier in number of PRBs (using the </w:t>
            </w:r>
            <w:r>
              <w:rPr>
                <w:i/>
                <w:iCs/>
              </w:rPr>
              <w:t>NR</w:t>
            </w:r>
            <w:r w:rsidRPr="00CA1F3B">
              <w:rPr>
                <w:rFonts w:hint="eastAsia"/>
                <w:i/>
                <w:iCs/>
              </w:rPr>
              <w:t xml:space="preserve"> SCS</w:t>
            </w:r>
            <w:r>
              <w:rPr>
                <w:rFonts w:hint="eastAsia"/>
              </w:rPr>
              <w:t xml:space="preserve"> IE</w:t>
            </w:r>
            <w:r w:rsidRPr="00614DFD">
              <w:t xml:space="preserve"> </w:t>
            </w:r>
            <w:r w:rsidRPr="00614DFD">
              <w:lastRenderedPageBreak/>
              <w:t>defined for this carrier)</w:t>
            </w:r>
            <w:r>
              <w:rPr>
                <w:rFonts w:hint="eastAsia"/>
              </w:rPr>
              <w:t>.</w:t>
            </w:r>
            <w:r w:rsidRPr="00614DFD">
              <w:t xml:space="preserve"> </w:t>
            </w:r>
            <w:r>
              <w:rPr>
                <w:rFonts w:hint="eastAsia"/>
              </w:rP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52ED2722" w14:textId="77777777" w:rsidR="000E421E" w:rsidRPr="00FD0425" w:rsidRDefault="000E421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0E421E" w:rsidRPr="00FD0425" w14:paraId="103C6FD2" w14:textId="77777777" w:rsidTr="00C33869">
        <w:tc>
          <w:tcPr>
            <w:tcW w:w="3255" w:type="dxa"/>
          </w:tcPr>
          <w:p w14:paraId="6F031E3D" w14:textId="77777777" w:rsidR="000E421E" w:rsidRPr="00FD0425" w:rsidRDefault="000E421E" w:rsidP="00781206">
            <w:pPr>
              <w:pStyle w:val="TAH"/>
              <w:keepNext w:val="0"/>
              <w:keepLines w:val="0"/>
              <w:widowControl w:val="0"/>
            </w:pPr>
            <w:r w:rsidRPr="00FD0425">
              <w:t>Range bound</w:t>
            </w:r>
          </w:p>
        </w:tc>
        <w:tc>
          <w:tcPr>
            <w:tcW w:w="5523" w:type="dxa"/>
          </w:tcPr>
          <w:p w14:paraId="65ABF0A9" w14:textId="77777777" w:rsidR="000E421E" w:rsidRPr="00FD0425" w:rsidRDefault="000E421E" w:rsidP="00781206">
            <w:pPr>
              <w:pStyle w:val="TAH"/>
              <w:keepNext w:val="0"/>
              <w:keepLines w:val="0"/>
              <w:widowControl w:val="0"/>
            </w:pPr>
            <w:r w:rsidRPr="00FD0425">
              <w:t>Explanation</w:t>
            </w:r>
          </w:p>
        </w:tc>
      </w:tr>
      <w:tr w:rsidR="000E421E" w:rsidRPr="00FD0425" w14:paraId="2A93A022" w14:textId="77777777" w:rsidTr="00C33869">
        <w:tc>
          <w:tcPr>
            <w:tcW w:w="3255" w:type="dxa"/>
          </w:tcPr>
          <w:p w14:paraId="799A7865" w14:textId="77777777" w:rsidR="000E421E" w:rsidRPr="00FD0425" w:rsidRDefault="000E421E" w:rsidP="00781206">
            <w:pPr>
              <w:pStyle w:val="TAL"/>
              <w:keepNext w:val="0"/>
              <w:keepLines w:val="0"/>
              <w:widowControl w:val="0"/>
            </w:pPr>
            <w:r w:rsidRPr="002E1B0B">
              <w:t>max</w:t>
            </w:r>
            <w:r>
              <w:t>noof</w:t>
            </w:r>
            <w:r w:rsidRPr="002E1B0B">
              <w:t>NRSCSs</w:t>
            </w:r>
          </w:p>
        </w:tc>
        <w:tc>
          <w:tcPr>
            <w:tcW w:w="5523" w:type="dxa"/>
          </w:tcPr>
          <w:p w14:paraId="3609A1DE" w14:textId="77777777" w:rsidR="000E421E" w:rsidRPr="00FD0425" w:rsidRDefault="000E421E" w:rsidP="00781206">
            <w:pPr>
              <w:pStyle w:val="TAL"/>
              <w:keepNext w:val="0"/>
              <w:keepLines w:val="0"/>
              <w:widowControl w:val="0"/>
            </w:pPr>
            <w:r w:rsidRPr="002E1B0B">
              <w:t>Maximum no. of SCS-specific carriers per TDD, per DL, per UL or per SUL of an NR cell. Value is 5.</w:t>
            </w:r>
          </w:p>
        </w:tc>
      </w:tr>
      <w:tr w:rsidR="000E421E" w:rsidRPr="00FD0425" w14:paraId="4D0B59B0" w14:textId="77777777" w:rsidTr="00C33869">
        <w:tc>
          <w:tcPr>
            <w:tcW w:w="3255" w:type="dxa"/>
          </w:tcPr>
          <w:p w14:paraId="7C73140F" w14:textId="77777777" w:rsidR="000E421E" w:rsidRPr="00FD0425" w:rsidRDefault="000E421E" w:rsidP="00781206">
            <w:pPr>
              <w:pStyle w:val="TAL"/>
              <w:keepNext w:val="0"/>
              <w:keepLines w:val="0"/>
              <w:widowControl w:val="0"/>
            </w:pPr>
            <w:r w:rsidRPr="00D7134F">
              <w:rPr>
                <w:rFonts w:cs="Arial"/>
                <w:bCs/>
                <w:lang w:eastAsia="ja-JP"/>
              </w:rPr>
              <w:t>maxnoof</w:t>
            </w:r>
            <w:r>
              <w:rPr>
                <w:rFonts w:cs="Arial" w:hint="eastAsia"/>
                <w:bCs/>
                <w:lang w:eastAsia="zh-CN"/>
              </w:rPr>
              <w:t>NR</w:t>
            </w:r>
            <w:r w:rsidRPr="00D7134F">
              <w:rPr>
                <w:rFonts w:cs="Arial"/>
                <w:bCs/>
                <w:lang w:eastAsia="ja-JP"/>
              </w:rPr>
              <w:t>PhysicalResourceBlocks</w:t>
            </w:r>
          </w:p>
        </w:tc>
        <w:tc>
          <w:tcPr>
            <w:tcW w:w="5523" w:type="dxa"/>
          </w:tcPr>
          <w:p w14:paraId="65D5903D" w14:textId="77777777" w:rsidR="000E421E" w:rsidRPr="00FD0425" w:rsidRDefault="000E421E" w:rsidP="00781206">
            <w:pPr>
              <w:pStyle w:val="TAL"/>
              <w:keepNext w:val="0"/>
              <w:keepLines w:val="0"/>
              <w:widowControl w:val="0"/>
            </w:pPr>
            <w:r w:rsidRPr="00D7134F">
              <w:rPr>
                <w:rFonts w:cs="Arial"/>
                <w:lang w:eastAsia="ja-JP"/>
              </w:rPr>
              <w:t>Maximum no. of Physical Resource Blocks</w:t>
            </w:r>
            <w:r>
              <w:rPr>
                <w:rFonts w:cs="Arial" w:hint="eastAsia"/>
                <w:lang w:eastAsia="zh-CN"/>
              </w:rPr>
              <w:t xml:space="preserve"> of an NR Cell</w:t>
            </w:r>
            <w:r w:rsidRPr="00D7134F">
              <w:rPr>
                <w:rFonts w:cs="Arial"/>
                <w:lang w:eastAsia="ja-JP"/>
              </w:rPr>
              <w:t>. Value is 275.</w:t>
            </w:r>
          </w:p>
        </w:tc>
      </w:tr>
    </w:tbl>
    <w:p w14:paraId="477C937F" w14:textId="77777777" w:rsidR="000E421E" w:rsidRPr="00FD0425" w:rsidRDefault="000E421E" w:rsidP="00781206">
      <w:pPr>
        <w:widowControl w:val="0"/>
        <w:rPr>
          <w:lang w:eastAsia="zh-CN"/>
        </w:rPr>
      </w:pPr>
    </w:p>
    <w:p w14:paraId="113351D2" w14:textId="77777777" w:rsidR="000E421E" w:rsidRPr="006F3849" w:rsidRDefault="000E421E" w:rsidP="00781206">
      <w:pPr>
        <w:pStyle w:val="Heading3"/>
        <w:keepNext w:val="0"/>
        <w:keepLines w:val="0"/>
        <w:widowControl w:val="0"/>
      </w:pPr>
      <w:bookmarkStart w:id="11479" w:name="_Toc45104388"/>
      <w:bookmarkStart w:id="11480" w:name="_Toc45227884"/>
      <w:bookmarkStart w:id="11481" w:name="_Toc45891698"/>
      <w:bookmarkStart w:id="11482" w:name="_Toc51764342"/>
      <w:bookmarkStart w:id="11483" w:name="_Toc56528343"/>
      <w:bookmarkStart w:id="11484" w:name="_Toc64382310"/>
      <w:bookmarkStart w:id="11485" w:name="_Toc66283885"/>
      <w:bookmarkStart w:id="11486" w:name="_Toc67911261"/>
      <w:bookmarkStart w:id="11487" w:name="_Toc73980039"/>
      <w:bookmarkStart w:id="11488" w:name="_Toc88650763"/>
      <w:bookmarkStart w:id="11489" w:name="_Toc97885890"/>
      <w:bookmarkStart w:id="11490" w:name="_Toc98883017"/>
      <w:bookmarkStart w:id="11491" w:name="_Toc105523553"/>
      <w:bookmarkStart w:id="11492" w:name="_Toc106131097"/>
      <w:bookmarkStart w:id="11493" w:name="_Toc113840248"/>
      <w:bookmarkStart w:id="11494" w:name="_Toc138759326"/>
      <w:r w:rsidRPr="006F3849">
        <w:t>9.</w:t>
      </w:r>
      <w:r>
        <w:rPr>
          <w:rFonts w:hint="eastAsia"/>
          <w:lang w:eastAsia="zh-CN"/>
        </w:rPr>
        <w:t>2</w:t>
      </w:r>
      <w:r w:rsidRPr="006F3849">
        <w:t>.</w:t>
      </w:r>
      <w:r>
        <w:t>169</w:t>
      </w:r>
      <w:r w:rsidRPr="006F3849">
        <w:tab/>
      </w:r>
      <w:r w:rsidRPr="006F3849">
        <w:rPr>
          <w:rFonts w:hint="eastAsia"/>
        </w:rPr>
        <w:t>SSB Positions In Burst</w:t>
      </w:r>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78D6A13B" w14:textId="77777777" w:rsidR="000E421E" w:rsidRPr="00FD0425" w:rsidRDefault="000E421E" w:rsidP="00781206">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3D84DC36" w14:textId="77777777" w:rsidTr="009E147A">
        <w:tc>
          <w:tcPr>
            <w:tcW w:w="2448" w:type="dxa"/>
          </w:tcPr>
          <w:p w14:paraId="5CF43A42"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206BF07D"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67F59E36"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54C35D4D"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65DF2B16"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0DAA8FA0" w14:textId="77777777" w:rsidTr="009E147A">
        <w:tc>
          <w:tcPr>
            <w:tcW w:w="2448" w:type="dxa"/>
            <w:tcBorders>
              <w:top w:val="single" w:sz="4" w:space="0" w:color="auto"/>
              <w:left w:val="single" w:sz="4" w:space="0" w:color="auto"/>
              <w:bottom w:val="single" w:sz="4" w:space="0" w:color="auto"/>
              <w:right w:val="single" w:sz="4" w:space="0" w:color="auto"/>
            </w:tcBorders>
          </w:tcPr>
          <w:p w14:paraId="2D00C8B4" w14:textId="77777777" w:rsidR="000E421E" w:rsidRPr="00785027" w:rsidRDefault="000E421E" w:rsidP="00781206">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2206701" w14:textId="77777777" w:rsidR="000E421E" w:rsidRPr="0058293E" w:rsidRDefault="000E421E" w:rsidP="0078120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1C3B07" w14:textId="77777777" w:rsidR="000E421E" w:rsidRPr="00785027" w:rsidRDefault="000E421E" w:rsidP="00781206">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6112EB8"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C3A2501" w14:textId="77777777" w:rsidR="000E421E" w:rsidRPr="0058293E" w:rsidRDefault="000E421E" w:rsidP="00781206">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E421E" w:rsidRPr="0058293E" w14:paraId="38C557F1" w14:textId="77777777" w:rsidTr="009E147A">
        <w:tc>
          <w:tcPr>
            <w:tcW w:w="2448" w:type="dxa"/>
            <w:tcBorders>
              <w:top w:val="single" w:sz="4" w:space="0" w:color="auto"/>
              <w:left w:val="single" w:sz="4" w:space="0" w:color="auto"/>
              <w:bottom w:val="single" w:sz="4" w:space="0" w:color="auto"/>
              <w:right w:val="single" w:sz="4" w:space="0" w:color="auto"/>
            </w:tcBorders>
          </w:tcPr>
          <w:p w14:paraId="6354B521" w14:textId="77777777" w:rsidR="000E421E" w:rsidRPr="00785027" w:rsidRDefault="000E421E" w:rsidP="00781206">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3B5A22F"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1BADD5"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E8862C"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6FE588" w14:textId="77777777" w:rsidR="000E421E" w:rsidRPr="0058293E" w:rsidRDefault="000E421E" w:rsidP="00781206">
            <w:pPr>
              <w:pStyle w:val="TAL"/>
              <w:keepNext w:val="0"/>
              <w:keepLines w:val="0"/>
              <w:widowControl w:val="0"/>
              <w:rPr>
                <w:lang w:eastAsia="zh-CN"/>
              </w:rPr>
            </w:pPr>
          </w:p>
        </w:tc>
      </w:tr>
      <w:tr w:rsidR="000E421E" w:rsidRPr="0058293E" w14:paraId="17739CD2" w14:textId="77777777" w:rsidTr="009E147A">
        <w:tc>
          <w:tcPr>
            <w:tcW w:w="2448" w:type="dxa"/>
            <w:tcBorders>
              <w:top w:val="single" w:sz="4" w:space="0" w:color="auto"/>
              <w:left w:val="single" w:sz="4" w:space="0" w:color="auto"/>
              <w:bottom w:val="single" w:sz="4" w:space="0" w:color="auto"/>
              <w:right w:val="single" w:sz="4" w:space="0" w:color="auto"/>
            </w:tcBorders>
          </w:tcPr>
          <w:p w14:paraId="05CB989D" w14:textId="77777777" w:rsidR="000E421E" w:rsidRPr="00785027" w:rsidRDefault="000E421E" w:rsidP="00781206">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EAA6D43" w14:textId="77777777" w:rsidR="000E421E" w:rsidRPr="0058293E" w:rsidRDefault="000E421E" w:rsidP="0078120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B2EA651"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AF3861" w14:textId="77777777" w:rsidR="000E421E" w:rsidRPr="0058293E" w:rsidRDefault="000E421E" w:rsidP="00781206">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812E1F7" w14:textId="77777777" w:rsidR="000E421E" w:rsidRPr="0058293E" w:rsidRDefault="000E421E" w:rsidP="00781206">
            <w:pPr>
              <w:pStyle w:val="TAL"/>
              <w:keepNext w:val="0"/>
              <w:keepLines w:val="0"/>
              <w:widowControl w:val="0"/>
              <w:rPr>
                <w:lang w:eastAsia="zh-CN"/>
              </w:rPr>
            </w:pPr>
          </w:p>
        </w:tc>
      </w:tr>
      <w:tr w:rsidR="000E421E" w:rsidRPr="0058293E" w14:paraId="75FC4522" w14:textId="77777777" w:rsidTr="009E147A">
        <w:tc>
          <w:tcPr>
            <w:tcW w:w="2448" w:type="dxa"/>
            <w:tcBorders>
              <w:top w:val="single" w:sz="4" w:space="0" w:color="auto"/>
              <w:left w:val="single" w:sz="4" w:space="0" w:color="auto"/>
              <w:bottom w:val="single" w:sz="4" w:space="0" w:color="auto"/>
              <w:right w:val="single" w:sz="4" w:space="0" w:color="auto"/>
            </w:tcBorders>
          </w:tcPr>
          <w:p w14:paraId="4953E0D5" w14:textId="77777777" w:rsidR="000E421E" w:rsidRPr="00785027" w:rsidRDefault="000E421E" w:rsidP="00781206">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31E51C3A"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D78B689"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FF7AF6"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1D1D5D" w14:textId="77777777" w:rsidR="000E421E" w:rsidRPr="00785027" w:rsidRDefault="000E421E" w:rsidP="00781206">
            <w:pPr>
              <w:pStyle w:val="TAL"/>
              <w:keepNext w:val="0"/>
              <w:keepLines w:val="0"/>
              <w:widowControl w:val="0"/>
            </w:pPr>
          </w:p>
        </w:tc>
      </w:tr>
      <w:tr w:rsidR="000E421E" w:rsidRPr="0058293E" w14:paraId="00F08097" w14:textId="77777777" w:rsidTr="009E147A">
        <w:tc>
          <w:tcPr>
            <w:tcW w:w="2448" w:type="dxa"/>
            <w:tcBorders>
              <w:top w:val="single" w:sz="4" w:space="0" w:color="auto"/>
              <w:left w:val="single" w:sz="4" w:space="0" w:color="auto"/>
              <w:bottom w:val="single" w:sz="4" w:space="0" w:color="auto"/>
              <w:right w:val="single" w:sz="4" w:space="0" w:color="auto"/>
            </w:tcBorders>
          </w:tcPr>
          <w:p w14:paraId="69F52D13" w14:textId="77777777" w:rsidR="000E421E" w:rsidRPr="00785027" w:rsidRDefault="000E421E" w:rsidP="00781206">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CF1853" w14:textId="77777777" w:rsidR="000E421E" w:rsidRPr="0058293E" w:rsidRDefault="000E421E" w:rsidP="0078120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E533F9"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0788D6" w14:textId="77777777" w:rsidR="000E421E" w:rsidRPr="0058293E" w:rsidRDefault="000E421E" w:rsidP="00781206">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C19481E" w14:textId="77777777" w:rsidR="000E421E" w:rsidRPr="0058293E" w:rsidRDefault="000E421E" w:rsidP="00781206">
            <w:pPr>
              <w:pStyle w:val="TAL"/>
              <w:keepNext w:val="0"/>
              <w:keepLines w:val="0"/>
              <w:widowControl w:val="0"/>
              <w:rPr>
                <w:lang w:eastAsia="zh-CN"/>
              </w:rPr>
            </w:pPr>
          </w:p>
        </w:tc>
      </w:tr>
      <w:tr w:rsidR="000E421E" w:rsidRPr="0058293E" w14:paraId="71A539DA" w14:textId="77777777" w:rsidTr="009E147A">
        <w:tc>
          <w:tcPr>
            <w:tcW w:w="2448" w:type="dxa"/>
            <w:tcBorders>
              <w:top w:val="single" w:sz="4" w:space="0" w:color="auto"/>
              <w:left w:val="single" w:sz="4" w:space="0" w:color="auto"/>
              <w:bottom w:val="single" w:sz="4" w:space="0" w:color="auto"/>
              <w:right w:val="single" w:sz="4" w:space="0" w:color="auto"/>
            </w:tcBorders>
          </w:tcPr>
          <w:p w14:paraId="2581E498" w14:textId="77777777" w:rsidR="000E421E" w:rsidRPr="00785027" w:rsidRDefault="000E421E" w:rsidP="00781206">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2B567E"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A1D264"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110169"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6FFF62" w14:textId="77777777" w:rsidR="000E421E" w:rsidRPr="0058293E" w:rsidRDefault="000E421E" w:rsidP="00781206">
            <w:pPr>
              <w:pStyle w:val="TAL"/>
              <w:keepNext w:val="0"/>
              <w:keepLines w:val="0"/>
              <w:widowControl w:val="0"/>
            </w:pPr>
          </w:p>
        </w:tc>
      </w:tr>
      <w:tr w:rsidR="000E421E" w:rsidRPr="0058293E" w14:paraId="31E8624C" w14:textId="77777777" w:rsidTr="009E147A">
        <w:tc>
          <w:tcPr>
            <w:tcW w:w="2448" w:type="dxa"/>
            <w:tcBorders>
              <w:top w:val="single" w:sz="4" w:space="0" w:color="auto"/>
              <w:left w:val="single" w:sz="4" w:space="0" w:color="auto"/>
              <w:bottom w:val="single" w:sz="4" w:space="0" w:color="auto"/>
              <w:right w:val="single" w:sz="4" w:space="0" w:color="auto"/>
            </w:tcBorders>
          </w:tcPr>
          <w:p w14:paraId="6AA94592" w14:textId="77777777" w:rsidR="000E421E" w:rsidRPr="00785027" w:rsidRDefault="000E421E" w:rsidP="00781206">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ADEE919" w14:textId="77777777" w:rsidR="000E421E" w:rsidRPr="0058293E" w:rsidRDefault="000E421E" w:rsidP="0078120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A155F9"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C6C0EE4" w14:textId="77777777" w:rsidR="000E421E" w:rsidRPr="0058293E" w:rsidRDefault="000E421E" w:rsidP="00781206">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8842E12" w14:textId="77777777" w:rsidR="000E421E" w:rsidRPr="0058293E" w:rsidRDefault="000E421E" w:rsidP="00781206">
            <w:pPr>
              <w:pStyle w:val="TAL"/>
              <w:keepNext w:val="0"/>
              <w:keepLines w:val="0"/>
              <w:widowControl w:val="0"/>
              <w:rPr>
                <w:lang w:eastAsia="zh-CN"/>
              </w:rPr>
            </w:pPr>
          </w:p>
        </w:tc>
      </w:tr>
    </w:tbl>
    <w:p w14:paraId="3B0FDDD1" w14:textId="77777777" w:rsidR="000E421E" w:rsidRDefault="000E421E" w:rsidP="00781206">
      <w:pPr>
        <w:widowControl w:val="0"/>
        <w:rPr>
          <w:kern w:val="28"/>
          <w:lang w:eastAsia="zh-CN"/>
        </w:rPr>
      </w:pPr>
    </w:p>
    <w:p w14:paraId="6ABD7D74" w14:textId="77777777" w:rsidR="00CD5271" w:rsidRDefault="00CD5271" w:rsidP="00781206">
      <w:pPr>
        <w:pStyle w:val="Heading3"/>
        <w:keepNext w:val="0"/>
        <w:keepLines w:val="0"/>
        <w:widowControl w:val="0"/>
        <w:rPr>
          <w:bCs/>
          <w:lang w:eastAsia="zh-CN"/>
        </w:rPr>
      </w:pPr>
      <w:bookmarkStart w:id="11495" w:name="_Toc535237739"/>
      <w:bookmarkStart w:id="11496" w:name="_Toc45104389"/>
      <w:bookmarkStart w:id="11497" w:name="_Toc45227885"/>
      <w:bookmarkStart w:id="11498" w:name="_Toc45891699"/>
      <w:bookmarkStart w:id="11499" w:name="_Toc51764343"/>
      <w:bookmarkStart w:id="11500" w:name="_Toc56528344"/>
      <w:bookmarkStart w:id="11501" w:name="_Toc64382311"/>
      <w:bookmarkStart w:id="11502" w:name="_Toc66283886"/>
      <w:bookmarkStart w:id="11503" w:name="_Toc67911262"/>
      <w:bookmarkStart w:id="11504" w:name="_Toc73980040"/>
      <w:bookmarkStart w:id="11505" w:name="_Toc88650764"/>
      <w:bookmarkStart w:id="11506" w:name="_Toc97885891"/>
      <w:bookmarkStart w:id="11507" w:name="_Toc98883018"/>
      <w:bookmarkStart w:id="11508" w:name="_Toc105523554"/>
      <w:bookmarkStart w:id="11509" w:name="_Toc106131098"/>
      <w:bookmarkStart w:id="11510" w:name="_Toc113840249"/>
      <w:bookmarkStart w:id="11511" w:name="_Toc29390871"/>
      <w:bookmarkStart w:id="11512" w:name="_Toc20953694"/>
      <w:bookmarkStart w:id="11513" w:name="_Toc138759327"/>
      <w:r>
        <w:t>9.2.</w:t>
      </w:r>
      <w:r>
        <w:rPr>
          <w:bCs/>
          <w:lang w:eastAsia="zh-CN"/>
        </w:rPr>
        <w:t>170</w:t>
      </w:r>
      <w:r>
        <w:tab/>
        <w:t>N</w:t>
      </w:r>
      <w:r>
        <w:rPr>
          <w:bCs/>
          <w:lang w:eastAsia="zh-CN"/>
        </w:rPr>
        <w:t>PRACH Configuration</w:t>
      </w:r>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3"/>
    </w:p>
    <w:p w14:paraId="0282C5E1" w14:textId="77777777" w:rsidR="00CD5271" w:rsidRDefault="00CD5271" w:rsidP="00781206">
      <w:pPr>
        <w:widowControl w:val="0"/>
        <w:rPr>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5271" w14:paraId="536E1704" w14:textId="77777777" w:rsidTr="0061552E">
        <w:trPr>
          <w:tblHeader/>
        </w:trPr>
        <w:tc>
          <w:tcPr>
            <w:tcW w:w="2448" w:type="dxa"/>
          </w:tcPr>
          <w:p w14:paraId="6DEDEA14" w14:textId="77777777" w:rsidR="00CD5271" w:rsidRDefault="00CD5271" w:rsidP="00781206">
            <w:pPr>
              <w:pStyle w:val="TAH"/>
              <w:keepNext w:val="0"/>
              <w:keepLines w:val="0"/>
              <w:widowControl w:val="0"/>
              <w:rPr>
                <w:lang w:eastAsia="ja-JP"/>
              </w:rPr>
            </w:pPr>
            <w:r>
              <w:rPr>
                <w:lang w:eastAsia="ja-JP"/>
              </w:rPr>
              <w:t>IE/Group Name</w:t>
            </w:r>
          </w:p>
        </w:tc>
        <w:tc>
          <w:tcPr>
            <w:tcW w:w="1080" w:type="dxa"/>
          </w:tcPr>
          <w:p w14:paraId="5B39FAF3" w14:textId="77777777" w:rsidR="00CD5271" w:rsidRDefault="00CD5271" w:rsidP="00781206">
            <w:pPr>
              <w:pStyle w:val="TAH"/>
              <w:keepNext w:val="0"/>
              <w:keepLines w:val="0"/>
              <w:widowControl w:val="0"/>
              <w:rPr>
                <w:lang w:eastAsia="ja-JP"/>
              </w:rPr>
            </w:pPr>
            <w:r>
              <w:rPr>
                <w:lang w:eastAsia="ja-JP"/>
              </w:rPr>
              <w:t>Presence</w:t>
            </w:r>
          </w:p>
        </w:tc>
        <w:tc>
          <w:tcPr>
            <w:tcW w:w="1440" w:type="dxa"/>
          </w:tcPr>
          <w:p w14:paraId="5A5D2C98" w14:textId="77777777" w:rsidR="00CD5271" w:rsidRDefault="00CD5271" w:rsidP="00781206">
            <w:pPr>
              <w:pStyle w:val="TAH"/>
              <w:keepNext w:val="0"/>
              <w:keepLines w:val="0"/>
              <w:widowControl w:val="0"/>
              <w:rPr>
                <w:lang w:eastAsia="ja-JP"/>
              </w:rPr>
            </w:pPr>
            <w:r>
              <w:rPr>
                <w:lang w:eastAsia="ja-JP"/>
              </w:rPr>
              <w:t>Range</w:t>
            </w:r>
          </w:p>
        </w:tc>
        <w:tc>
          <w:tcPr>
            <w:tcW w:w="1872" w:type="dxa"/>
          </w:tcPr>
          <w:p w14:paraId="4384A7C6" w14:textId="77777777" w:rsidR="00CD5271" w:rsidRDefault="00CD5271" w:rsidP="00781206">
            <w:pPr>
              <w:pStyle w:val="TAH"/>
              <w:keepNext w:val="0"/>
              <w:keepLines w:val="0"/>
              <w:widowControl w:val="0"/>
              <w:rPr>
                <w:lang w:eastAsia="ja-JP"/>
              </w:rPr>
            </w:pPr>
            <w:r>
              <w:rPr>
                <w:lang w:eastAsia="ja-JP"/>
              </w:rPr>
              <w:t>IE type and reference</w:t>
            </w:r>
          </w:p>
        </w:tc>
        <w:tc>
          <w:tcPr>
            <w:tcW w:w="2880" w:type="dxa"/>
          </w:tcPr>
          <w:p w14:paraId="532527A0" w14:textId="77777777" w:rsidR="00CD5271" w:rsidRDefault="00CD5271" w:rsidP="00781206">
            <w:pPr>
              <w:pStyle w:val="TAH"/>
              <w:keepNext w:val="0"/>
              <w:keepLines w:val="0"/>
              <w:widowControl w:val="0"/>
              <w:rPr>
                <w:lang w:eastAsia="ja-JP"/>
              </w:rPr>
            </w:pPr>
            <w:r>
              <w:rPr>
                <w:lang w:eastAsia="ja-JP"/>
              </w:rPr>
              <w:t>Semantics description</w:t>
            </w:r>
          </w:p>
        </w:tc>
      </w:tr>
      <w:tr w:rsidR="00193F76" w14:paraId="50118FF2" w14:textId="77777777" w:rsidTr="009E147A">
        <w:trPr>
          <w:trHeight w:val="328"/>
        </w:trPr>
        <w:tc>
          <w:tcPr>
            <w:tcW w:w="2448" w:type="dxa"/>
          </w:tcPr>
          <w:p w14:paraId="4175D1E4" w14:textId="77777777" w:rsidR="00193F76" w:rsidRDefault="00193F76" w:rsidP="00781206">
            <w:pPr>
              <w:pStyle w:val="TAL"/>
              <w:keepNext w:val="0"/>
              <w:keepLines w:val="0"/>
              <w:widowControl w:val="0"/>
              <w:rPr>
                <w:szCs w:val="22"/>
                <w:lang w:val="en-US" w:eastAsia="ja-JP"/>
              </w:rPr>
            </w:pPr>
            <w:r>
              <w:rPr>
                <w:lang w:eastAsia="zh-CN"/>
              </w:rPr>
              <w:t xml:space="preserve">CHOICE </w:t>
            </w:r>
            <w:r>
              <w:rPr>
                <w:rFonts w:hint="eastAsia"/>
                <w:i/>
                <w:lang w:val="en-US" w:eastAsia="zh-CN"/>
              </w:rPr>
              <w:t>FDDorTDD</w:t>
            </w:r>
          </w:p>
        </w:tc>
        <w:tc>
          <w:tcPr>
            <w:tcW w:w="1080" w:type="dxa"/>
          </w:tcPr>
          <w:p w14:paraId="6001DEB5"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2C9BF83" w14:textId="77777777" w:rsidR="00193F76" w:rsidRDefault="00193F76" w:rsidP="00781206">
            <w:pPr>
              <w:pStyle w:val="TAL"/>
              <w:keepNext w:val="0"/>
              <w:keepLines w:val="0"/>
              <w:widowControl w:val="0"/>
              <w:rPr>
                <w:szCs w:val="22"/>
                <w:lang w:eastAsia="ja-JP"/>
              </w:rPr>
            </w:pPr>
          </w:p>
        </w:tc>
        <w:tc>
          <w:tcPr>
            <w:tcW w:w="1872" w:type="dxa"/>
          </w:tcPr>
          <w:p w14:paraId="50C4E4CC" w14:textId="77777777" w:rsidR="00193F76" w:rsidRDefault="00193F76" w:rsidP="00781206">
            <w:pPr>
              <w:pStyle w:val="TAL"/>
              <w:keepNext w:val="0"/>
              <w:keepLines w:val="0"/>
              <w:widowControl w:val="0"/>
              <w:rPr>
                <w:szCs w:val="22"/>
                <w:lang w:eastAsia="ja-JP"/>
              </w:rPr>
            </w:pPr>
          </w:p>
        </w:tc>
        <w:tc>
          <w:tcPr>
            <w:tcW w:w="2880" w:type="dxa"/>
          </w:tcPr>
          <w:p w14:paraId="2C8A48A4" w14:textId="77777777" w:rsidR="00193F76" w:rsidRDefault="00193F76" w:rsidP="00781206">
            <w:pPr>
              <w:pStyle w:val="TAL"/>
              <w:keepNext w:val="0"/>
              <w:keepLines w:val="0"/>
              <w:widowControl w:val="0"/>
              <w:rPr>
                <w:szCs w:val="22"/>
                <w:lang w:eastAsia="ja-JP"/>
              </w:rPr>
            </w:pPr>
          </w:p>
        </w:tc>
      </w:tr>
      <w:tr w:rsidR="00193F76" w14:paraId="129DC46C" w14:textId="77777777" w:rsidTr="009E147A">
        <w:trPr>
          <w:trHeight w:val="211"/>
        </w:trPr>
        <w:tc>
          <w:tcPr>
            <w:tcW w:w="2448" w:type="dxa"/>
          </w:tcPr>
          <w:p w14:paraId="4CCC24FC" w14:textId="77777777" w:rsidR="00193F76" w:rsidRPr="00B6743F" w:rsidRDefault="00193F76" w:rsidP="00781206">
            <w:pPr>
              <w:pStyle w:val="TAL"/>
              <w:keepNext w:val="0"/>
              <w:keepLines w:val="0"/>
              <w:widowControl w:val="0"/>
              <w:ind w:left="142"/>
              <w:rPr>
                <w:lang w:val="en-US" w:eastAsia="zh-CN"/>
              </w:rPr>
            </w:pPr>
            <w:r w:rsidRPr="00B6743F">
              <w:rPr>
                <w:rFonts w:hint="eastAsia"/>
                <w:lang w:val="en-US" w:eastAsia="zh-CN"/>
              </w:rPr>
              <w:t>&gt;</w:t>
            </w:r>
            <w:r w:rsidRPr="00B6743F">
              <w:rPr>
                <w:rFonts w:hint="eastAsia"/>
                <w:i/>
                <w:iCs/>
                <w:lang w:val="en-US" w:eastAsia="zh-CN"/>
              </w:rPr>
              <w:t>FDD</w:t>
            </w:r>
          </w:p>
        </w:tc>
        <w:tc>
          <w:tcPr>
            <w:tcW w:w="1080" w:type="dxa"/>
          </w:tcPr>
          <w:p w14:paraId="4EB3AADE" w14:textId="77777777" w:rsidR="00193F76" w:rsidRDefault="00193F76" w:rsidP="00781206">
            <w:pPr>
              <w:pStyle w:val="TAL"/>
              <w:keepNext w:val="0"/>
              <w:keepLines w:val="0"/>
              <w:widowControl w:val="0"/>
              <w:rPr>
                <w:szCs w:val="22"/>
                <w:lang w:val="en-US" w:eastAsia="ja-JP"/>
              </w:rPr>
            </w:pPr>
          </w:p>
        </w:tc>
        <w:tc>
          <w:tcPr>
            <w:tcW w:w="1440" w:type="dxa"/>
          </w:tcPr>
          <w:p w14:paraId="5DAEDFE3" w14:textId="77777777" w:rsidR="00193F76" w:rsidRDefault="00193F76" w:rsidP="00781206">
            <w:pPr>
              <w:pStyle w:val="TAL"/>
              <w:keepNext w:val="0"/>
              <w:keepLines w:val="0"/>
              <w:widowControl w:val="0"/>
              <w:rPr>
                <w:szCs w:val="22"/>
                <w:lang w:eastAsia="ja-JP"/>
              </w:rPr>
            </w:pPr>
          </w:p>
        </w:tc>
        <w:tc>
          <w:tcPr>
            <w:tcW w:w="1872" w:type="dxa"/>
          </w:tcPr>
          <w:p w14:paraId="18CFEE1F" w14:textId="77777777" w:rsidR="00193F76" w:rsidRDefault="00193F76" w:rsidP="00781206">
            <w:pPr>
              <w:pStyle w:val="TAL"/>
              <w:keepNext w:val="0"/>
              <w:keepLines w:val="0"/>
              <w:widowControl w:val="0"/>
              <w:rPr>
                <w:szCs w:val="22"/>
                <w:lang w:eastAsia="ja-JP"/>
              </w:rPr>
            </w:pPr>
          </w:p>
        </w:tc>
        <w:tc>
          <w:tcPr>
            <w:tcW w:w="2880" w:type="dxa"/>
          </w:tcPr>
          <w:p w14:paraId="7BEEC8E4" w14:textId="77777777" w:rsidR="00193F76" w:rsidRDefault="00193F76" w:rsidP="00781206">
            <w:pPr>
              <w:pStyle w:val="TAL"/>
              <w:keepNext w:val="0"/>
              <w:keepLines w:val="0"/>
              <w:widowControl w:val="0"/>
              <w:rPr>
                <w:szCs w:val="22"/>
                <w:lang w:eastAsia="ja-JP"/>
              </w:rPr>
            </w:pPr>
          </w:p>
        </w:tc>
      </w:tr>
      <w:tr w:rsidR="00193F76" w14:paraId="7B0CC5FB" w14:textId="77777777" w:rsidTr="009E147A">
        <w:trPr>
          <w:trHeight w:val="960"/>
        </w:trPr>
        <w:tc>
          <w:tcPr>
            <w:tcW w:w="2448" w:type="dxa"/>
          </w:tcPr>
          <w:p w14:paraId="498524CC" w14:textId="77777777" w:rsidR="00193F76" w:rsidRPr="00B6743F" w:rsidRDefault="00193F76" w:rsidP="00781206">
            <w:pPr>
              <w:pStyle w:val="TAL"/>
              <w:keepNext w:val="0"/>
              <w:keepLines w:val="0"/>
              <w:widowControl w:val="0"/>
              <w:ind w:left="284"/>
              <w:rPr>
                <w:szCs w:val="22"/>
                <w:lang w:val="en-US" w:eastAsia="ja-JP"/>
              </w:rPr>
            </w:pPr>
            <w:r w:rsidRPr="00B6743F">
              <w:rPr>
                <w:rFonts w:hint="eastAsia"/>
                <w:szCs w:val="22"/>
                <w:lang w:val="en-US" w:eastAsia="zh-CN"/>
              </w:rPr>
              <w:t>&gt;&gt;</w:t>
            </w:r>
            <w:r w:rsidRPr="00B6743F">
              <w:rPr>
                <w:szCs w:val="22"/>
                <w:lang w:val="en-US" w:eastAsia="ja-JP"/>
              </w:rPr>
              <w:t>N</w:t>
            </w:r>
            <w:r w:rsidRPr="00B6743F">
              <w:rPr>
                <w:rFonts w:hint="eastAsia"/>
                <w:szCs w:val="22"/>
                <w:lang w:val="en-US" w:eastAsia="zh-CN"/>
              </w:rPr>
              <w:t>PRACH</w:t>
            </w:r>
            <w:r w:rsidRPr="00B6743F">
              <w:rPr>
                <w:szCs w:val="22"/>
                <w:lang w:eastAsia="zh-CN"/>
              </w:rPr>
              <w:t>-CP-Length</w:t>
            </w:r>
          </w:p>
        </w:tc>
        <w:tc>
          <w:tcPr>
            <w:tcW w:w="1080" w:type="dxa"/>
          </w:tcPr>
          <w:p w14:paraId="13E17D7B"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C978337" w14:textId="77777777" w:rsidR="00193F76" w:rsidRDefault="00193F76" w:rsidP="00781206">
            <w:pPr>
              <w:pStyle w:val="TAL"/>
              <w:keepNext w:val="0"/>
              <w:keepLines w:val="0"/>
              <w:widowControl w:val="0"/>
              <w:rPr>
                <w:szCs w:val="22"/>
                <w:lang w:eastAsia="ja-JP"/>
              </w:rPr>
            </w:pPr>
            <w:r>
              <w:rPr>
                <w:rFonts w:hint="eastAsia"/>
                <w:szCs w:val="22"/>
                <w:lang w:eastAsia="ja-JP"/>
              </w:rPr>
              <w:t>ENUMERATED {us66dot7, us266dot7</w:t>
            </w:r>
            <w:r>
              <w:rPr>
                <w:szCs w:val="22"/>
                <w:lang w:eastAsia="ja-JP"/>
              </w:rPr>
              <w:t xml:space="preserve">, </w:t>
            </w:r>
            <w:r w:rsidRPr="001D30CC">
              <w:rPr>
                <w:szCs w:val="22"/>
                <w:lang w:eastAsia="ja-JP"/>
              </w:rPr>
              <w:t>…</w:t>
            </w:r>
            <w:r>
              <w:rPr>
                <w:rFonts w:hint="eastAsia"/>
                <w:szCs w:val="22"/>
                <w:lang w:eastAsia="ja-JP"/>
              </w:rPr>
              <w:t>}</w:t>
            </w:r>
          </w:p>
        </w:tc>
        <w:tc>
          <w:tcPr>
            <w:tcW w:w="1872" w:type="dxa"/>
          </w:tcPr>
          <w:p w14:paraId="6B91C346" w14:textId="77777777" w:rsidR="00193F76" w:rsidRDefault="00193F76" w:rsidP="00781206">
            <w:pPr>
              <w:pStyle w:val="TAL"/>
              <w:keepNext w:val="0"/>
              <w:keepLines w:val="0"/>
              <w:widowControl w:val="0"/>
              <w:rPr>
                <w:szCs w:val="22"/>
                <w:lang w:eastAsia="ja-JP"/>
              </w:rPr>
            </w:pPr>
          </w:p>
        </w:tc>
        <w:tc>
          <w:tcPr>
            <w:tcW w:w="2880" w:type="dxa"/>
          </w:tcPr>
          <w:p w14:paraId="51FD3CA7" w14:textId="77777777" w:rsidR="00193F76" w:rsidRDefault="00193F76" w:rsidP="00781206">
            <w:pPr>
              <w:pStyle w:val="TAL"/>
              <w:keepNext w:val="0"/>
              <w:keepLines w:val="0"/>
              <w:widowControl w:val="0"/>
              <w:rPr>
                <w:szCs w:val="22"/>
                <w:lang w:eastAsia="ja-JP"/>
              </w:rPr>
            </w:pPr>
          </w:p>
        </w:tc>
      </w:tr>
      <w:tr w:rsidR="00193F76" w14:paraId="3C06DC7E" w14:textId="77777777" w:rsidTr="009E147A">
        <w:tc>
          <w:tcPr>
            <w:tcW w:w="2448" w:type="dxa"/>
          </w:tcPr>
          <w:p w14:paraId="34141CEE" w14:textId="77777777" w:rsidR="00193F76" w:rsidRPr="00B6743F" w:rsidRDefault="00193F76" w:rsidP="00781206">
            <w:pPr>
              <w:pStyle w:val="TAL"/>
              <w:keepNext w:val="0"/>
              <w:keepLines w:val="0"/>
              <w:widowControl w:val="0"/>
              <w:ind w:left="284"/>
              <w:rPr>
                <w:lang w:eastAsia="zh-CN"/>
              </w:rPr>
            </w:pPr>
            <w:r w:rsidRPr="00B6743F">
              <w:rPr>
                <w:rFonts w:hint="eastAsia"/>
                <w:lang w:val="en-US" w:eastAsia="zh-CN"/>
              </w:rPr>
              <w:t>&gt;&gt;</w:t>
            </w:r>
            <w:r w:rsidRPr="00B6743F">
              <w:rPr>
                <w:lang w:eastAsia="zh-CN"/>
              </w:rPr>
              <w:t>Anchor Carrier NPRACH Configuration</w:t>
            </w:r>
          </w:p>
        </w:tc>
        <w:tc>
          <w:tcPr>
            <w:tcW w:w="1080" w:type="dxa"/>
          </w:tcPr>
          <w:p w14:paraId="02A69BEC" w14:textId="77777777" w:rsidR="00193F76" w:rsidRDefault="00193F76" w:rsidP="00781206">
            <w:pPr>
              <w:pStyle w:val="TAL"/>
              <w:keepNext w:val="0"/>
              <w:keepLines w:val="0"/>
              <w:widowControl w:val="0"/>
              <w:rPr>
                <w:lang w:eastAsia="ja-JP"/>
              </w:rPr>
            </w:pPr>
            <w:r>
              <w:rPr>
                <w:lang w:eastAsia="ja-JP"/>
              </w:rPr>
              <w:t>M</w:t>
            </w:r>
          </w:p>
        </w:tc>
        <w:tc>
          <w:tcPr>
            <w:tcW w:w="1440" w:type="dxa"/>
          </w:tcPr>
          <w:p w14:paraId="4CB86ED2" w14:textId="77777777" w:rsidR="00193F76" w:rsidRDefault="00193F76" w:rsidP="00781206">
            <w:pPr>
              <w:pStyle w:val="TAL"/>
              <w:keepNext w:val="0"/>
              <w:keepLines w:val="0"/>
              <w:widowControl w:val="0"/>
              <w:rPr>
                <w:lang w:eastAsia="ja-JP"/>
              </w:rPr>
            </w:pPr>
          </w:p>
        </w:tc>
        <w:tc>
          <w:tcPr>
            <w:tcW w:w="1872" w:type="dxa"/>
          </w:tcPr>
          <w:p w14:paraId="5A805012" w14:textId="77777777" w:rsidR="00193F76" w:rsidRDefault="00193F76" w:rsidP="00781206">
            <w:pPr>
              <w:pStyle w:val="TAL"/>
              <w:keepNext w:val="0"/>
              <w:keepLines w:val="0"/>
              <w:widowControl w:val="0"/>
              <w:rPr>
                <w:rFonts w:cs="Arial"/>
                <w:szCs w:val="18"/>
                <w:lang w:eastAsia="zh-CN"/>
              </w:rPr>
            </w:pPr>
            <w:r>
              <w:rPr>
                <w:rFonts w:cs="Arial"/>
                <w:lang w:eastAsia="ja-JP"/>
              </w:rPr>
              <w:t>OCTET STRING</w:t>
            </w:r>
          </w:p>
        </w:tc>
        <w:tc>
          <w:tcPr>
            <w:tcW w:w="2880" w:type="dxa"/>
          </w:tcPr>
          <w:p w14:paraId="078CB4F5" w14:textId="77777777" w:rsidR="00193F76" w:rsidRDefault="00193F76" w:rsidP="00781206">
            <w:pPr>
              <w:pStyle w:val="TAL"/>
              <w:keepNext w:val="0"/>
              <w:keepLines w:val="0"/>
              <w:widowControl w:val="0"/>
              <w:rPr>
                <w:lang w:eastAsia="zh-CN"/>
              </w:rPr>
            </w:pPr>
            <w:r>
              <w:rPr>
                <w:rFonts w:cs="Arial" w:hint="eastAsia"/>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3096E908" w14:textId="77777777" w:rsidTr="009E147A">
        <w:tc>
          <w:tcPr>
            <w:tcW w:w="2448" w:type="dxa"/>
          </w:tcPr>
          <w:p w14:paraId="6E459E2B"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rFonts w:hint="eastAsia"/>
                <w:lang w:val="en-US" w:eastAsia="zh-CN"/>
              </w:rPr>
              <w:t>EDT</w:t>
            </w:r>
            <w:r w:rsidRPr="00B6743F">
              <w:rPr>
                <w:lang w:val="en-US" w:eastAsia="zh-CN"/>
              </w:rPr>
              <w:t xml:space="preserve"> </w:t>
            </w:r>
            <w:r w:rsidRPr="00B6743F">
              <w:rPr>
                <w:lang w:eastAsia="zh-CN"/>
              </w:rPr>
              <w:t>NPRACH Configuration</w:t>
            </w:r>
          </w:p>
        </w:tc>
        <w:tc>
          <w:tcPr>
            <w:tcW w:w="1080" w:type="dxa"/>
          </w:tcPr>
          <w:p w14:paraId="7FD1D400"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2FBEF1EC" w14:textId="77777777" w:rsidR="00193F76" w:rsidRDefault="00193F76" w:rsidP="00781206">
            <w:pPr>
              <w:pStyle w:val="TAL"/>
              <w:keepNext w:val="0"/>
              <w:keepLines w:val="0"/>
              <w:widowControl w:val="0"/>
              <w:rPr>
                <w:lang w:eastAsia="ja-JP"/>
              </w:rPr>
            </w:pPr>
          </w:p>
        </w:tc>
        <w:tc>
          <w:tcPr>
            <w:tcW w:w="1872" w:type="dxa"/>
          </w:tcPr>
          <w:p w14:paraId="4B53B031"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649B3040" w14:textId="77777777" w:rsidR="00193F76" w:rsidRDefault="00193F76" w:rsidP="00781206">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98917A6" w14:textId="77777777" w:rsidTr="009E147A">
        <w:tc>
          <w:tcPr>
            <w:tcW w:w="2448" w:type="dxa"/>
          </w:tcPr>
          <w:p w14:paraId="2876B352"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6CCA1B57" w14:textId="77777777" w:rsidR="00193F76" w:rsidRDefault="00193F76" w:rsidP="00781206">
            <w:pPr>
              <w:pStyle w:val="TAL"/>
              <w:keepNext w:val="0"/>
              <w:keepLines w:val="0"/>
              <w:widowControl w:val="0"/>
              <w:rPr>
                <w:lang w:eastAsia="ja-JP"/>
              </w:rPr>
            </w:pPr>
            <w:r>
              <w:rPr>
                <w:rFonts w:hint="eastAsia"/>
                <w:lang w:val="en-US" w:eastAsia="zh-CN"/>
              </w:rPr>
              <w:t>O</w:t>
            </w:r>
          </w:p>
        </w:tc>
        <w:tc>
          <w:tcPr>
            <w:tcW w:w="1440" w:type="dxa"/>
          </w:tcPr>
          <w:p w14:paraId="2087CE8B" w14:textId="77777777" w:rsidR="00193F76" w:rsidRDefault="00193F76" w:rsidP="00781206">
            <w:pPr>
              <w:pStyle w:val="TAL"/>
              <w:keepNext w:val="0"/>
              <w:keepLines w:val="0"/>
              <w:widowControl w:val="0"/>
              <w:rPr>
                <w:lang w:eastAsia="ja-JP"/>
              </w:rPr>
            </w:pPr>
          </w:p>
        </w:tc>
        <w:tc>
          <w:tcPr>
            <w:tcW w:w="1872" w:type="dxa"/>
          </w:tcPr>
          <w:p w14:paraId="150B80BE"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556AF1E" w14:textId="77777777" w:rsidR="00193F76" w:rsidRDefault="00193F76" w:rsidP="00781206">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 xml:space="preserve">TS </w:t>
            </w:r>
            <w:r>
              <w:rPr>
                <w:rFonts w:cs="Arial"/>
                <w:lang w:eastAsia="ja-JP"/>
              </w:rPr>
              <w:lastRenderedPageBreak/>
              <w:t>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731C04E1" w14:textId="77777777" w:rsidTr="009E147A">
        <w:tc>
          <w:tcPr>
            <w:tcW w:w="2448" w:type="dxa"/>
          </w:tcPr>
          <w:p w14:paraId="3B5CF79F"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lastRenderedPageBreak/>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78947111"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71C27F00" w14:textId="77777777" w:rsidR="00193F76" w:rsidRDefault="00193F76" w:rsidP="00781206">
            <w:pPr>
              <w:pStyle w:val="TAL"/>
              <w:keepNext w:val="0"/>
              <w:keepLines w:val="0"/>
              <w:widowControl w:val="0"/>
              <w:rPr>
                <w:lang w:eastAsia="ja-JP"/>
              </w:rPr>
            </w:pPr>
          </w:p>
        </w:tc>
        <w:tc>
          <w:tcPr>
            <w:tcW w:w="1872" w:type="dxa"/>
          </w:tcPr>
          <w:p w14:paraId="4D8F1D82"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66BDD78" w14:textId="77777777" w:rsidR="00193F76" w:rsidRDefault="00193F76" w:rsidP="00781206">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19F6F3BC" w14:textId="77777777" w:rsidTr="009E147A">
        <w:trPr>
          <w:trHeight w:val="732"/>
        </w:trPr>
        <w:tc>
          <w:tcPr>
            <w:tcW w:w="2448" w:type="dxa"/>
          </w:tcPr>
          <w:p w14:paraId="14F42619" w14:textId="77777777" w:rsidR="00193F76" w:rsidRPr="00B6743F" w:rsidRDefault="00193F76" w:rsidP="00781206">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75665862"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7259967E" w14:textId="77777777" w:rsidR="00193F76" w:rsidRDefault="00193F76" w:rsidP="00781206">
            <w:pPr>
              <w:pStyle w:val="TAL"/>
              <w:keepNext w:val="0"/>
              <w:keepLines w:val="0"/>
              <w:widowControl w:val="0"/>
              <w:rPr>
                <w:lang w:eastAsia="ja-JP"/>
              </w:rPr>
            </w:pPr>
          </w:p>
        </w:tc>
        <w:tc>
          <w:tcPr>
            <w:tcW w:w="1872" w:type="dxa"/>
          </w:tcPr>
          <w:p w14:paraId="71EF5961" w14:textId="77777777" w:rsidR="00193F76" w:rsidRDefault="00193F76" w:rsidP="00781206">
            <w:pPr>
              <w:pStyle w:val="TAL"/>
              <w:keepNext w:val="0"/>
              <w:keepLines w:val="0"/>
              <w:widowControl w:val="0"/>
              <w:rPr>
                <w:lang w:eastAsia="zh-CN"/>
              </w:rPr>
            </w:pPr>
            <w:r>
              <w:rPr>
                <w:rFonts w:cs="Arial"/>
                <w:lang w:eastAsia="ja-JP"/>
              </w:rPr>
              <w:t>OCTET STRING</w:t>
            </w:r>
          </w:p>
        </w:tc>
        <w:tc>
          <w:tcPr>
            <w:tcW w:w="2880" w:type="dxa"/>
          </w:tcPr>
          <w:p w14:paraId="0644D6F4" w14:textId="77777777" w:rsidR="00193F76" w:rsidRDefault="00193F76" w:rsidP="00781206">
            <w:pPr>
              <w:pStyle w:val="TAL"/>
              <w:keepNext w:val="0"/>
              <w:keepLines w:val="0"/>
              <w:widowControl w:val="0"/>
              <w:rPr>
                <w:lang w:eastAsia="zh-CN"/>
              </w:rPr>
            </w:pPr>
            <w:r>
              <w:rPr>
                <w:rFonts w:cs="Arial"/>
                <w:lang w:eastAsia="ja-JP"/>
              </w:rPr>
              <w:t xml:space="preserve">Includes the </w:t>
            </w:r>
            <w:r>
              <w:rPr>
                <w:i/>
                <w:iCs/>
              </w:rPr>
              <w:t>UL-ConfigCommonList-NB-r14</w:t>
            </w:r>
            <w:r>
              <w:rPr>
                <w:rFonts w:hint="eastAsia"/>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8B35F65" w14:textId="77777777" w:rsidTr="009E147A">
        <w:trPr>
          <w:trHeight w:val="732"/>
        </w:trPr>
        <w:tc>
          <w:tcPr>
            <w:tcW w:w="2448" w:type="dxa"/>
          </w:tcPr>
          <w:p w14:paraId="31F12367" w14:textId="77777777" w:rsidR="00193F76" w:rsidRPr="00B6743F" w:rsidRDefault="00193F76" w:rsidP="00781206">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0AE7F16D"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7F258F40" w14:textId="77777777" w:rsidR="00193F76" w:rsidRDefault="00193F76" w:rsidP="00781206">
            <w:pPr>
              <w:pStyle w:val="TAL"/>
              <w:keepNext w:val="0"/>
              <w:keepLines w:val="0"/>
              <w:widowControl w:val="0"/>
              <w:rPr>
                <w:lang w:eastAsia="ja-JP"/>
              </w:rPr>
            </w:pPr>
          </w:p>
        </w:tc>
        <w:tc>
          <w:tcPr>
            <w:tcW w:w="1872" w:type="dxa"/>
          </w:tcPr>
          <w:p w14:paraId="5EF5945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E48C4D2"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hint="eastAsia"/>
                <w:szCs w:val="22"/>
                <w:lang w:val="en-US" w:eastAsia="zh-CN"/>
              </w:rPr>
              <w:t xml:space="preserve">  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5C92F89E" w14:textId="77777777" w:rsidTr="009E147A">
        <w:trPr>
          <w:trHeight w:val="272"/>
        </w:trPr>
        <w:tc>
          <w:tcPr>
            <w:tcW w:w="2448" w:type="dxa"/>
          </w:tcPr>
          <w:p w14:paraId="345F5486" w14:textId="77777777" w:rsidR="00193F76" w:rsidRPr="00B6743F" w:rsidRDefault="00193F76" w:rsidP="00781206">
            <w:pPr>
              <w:pStyle w:val="TAL"/>
              <w:keepNext w:val="0"/>
              <w:keepLines w:val="0"/>
              <w:widowControl w:val="0"/>
              <w:ind w:left="142"/>
              <w:rPr>
                <w:lang w:eastAsia="zh-CN"/>
              </w:rPr>
            </w:pPr>
            <w:r w:rsidRPr="00B6743F">
              <w:rPr>
                <w:rFonts w:hint="eastAsia"/>
                <w:lang w:val="en-US" w:eastAsia="zh-CN"/>
              </w:rPr>
              <w:t>&gt;</w:t>
            </w:r>
            <w:r w:rsidRPr="00B6743F">
              <w:rPr>
                <w:rFonts w:hint="eastAsia"/>
                <w:i/>
                <w:iCs/>
                <w:lang w:val="en-US" w:eastAsia="zh-CN"/>
              </w:rPr>
              <w:t>TDD</w:t>
            </w:r>
          </w:p>
        </w:tc>
        <w:tc>
          <w:tcPr>
            <w:tcW w:w="1080" w:type="dxa"/>
          </w:tcPr>
          <w:p w14:paraId="483A6050" w14:textId="77777777" w:rsidR="00193F76" w:rsidRDefault="00193F76" w:rsidP="00781206">
            <w:pPr>
              <w:pStyle w:val="TAL"/>
              <w:keepNext w:val="0"/>
              <w:keepLines w:val="0"/>
              <w:widowControl w:val="0"/>
              <w:rPr>
                <w:lang w:val="en-US" w:eastAsia="zh-CN"/>
              </w:rPr>
            </w:pPr>
          </w:p>
        </w:tc>
        <w:tc>
          <w:tcPr>
            <w:tcW w:w="1440" w:type="dxa"/>
          </w:tcPr>
          <w:p w14:paraId="028DA96B" w14:textId="77777777" w:rsidR="00193F76" w:rsidRDefault="00193F76" w:rsidP="00781206">
            <w:pPr>
              <w:pStyle w:val="TAL"/>
              <w:keepNext w:val="0"/>
              <w:keepLines w:val="0"/>
              <w:widowControl w:val="0"/>
              <w:rPr>
                <w:lang w:eastAsia="ja-JP"/>
              </w:rPr>
            </w:pPr>
          </w:p>
        </w:tc>
        <w:tc>
          <w:tcPr>
            <w:tcW w:w="1872" w:type="dxa"/>
          </w:tcPr>
          <w:p w14:paraId="0FA924DF" w14:textId="77777777" w:rsidR="00193F76" w:rsidRDefault="00193F76" w:rsidP="00781206">
            <w:pPr>
              <w:pStyle w:val="TAL"/>
              <w:keepNext w:val="0"/>
              <w:keepLines w:val="0"/>
              <w:widowControl w:val="0"/>
              <w:rPr>
                <w:rFonts w:cs="Arial"/>
                <w:lang w:eastAsia="ja-JP"/>
              </w:rPr>
            </w:pPr>
          </w:p>
        </w:tc>
        <w:tc>
          <w:tcPr>
            <w:tcW w:w="2880" w:type="dxa"/>
          </w:tcPr>
          <w:p w14:paraId="66F83EED" w14:textId="77777777" w:rsidR="00193F76" w:rsidRDefault="00193F76" w:rsidP="00781206">
            <w:pPr>
              <w:pStyle w:val="TAL"/>
              <w:keepNext w:val="0"/>
              <w:keepLines w:val="0"/>
              <w:widowControl w:val="0"/>
              <w:rPr>
                <w:rFonts w:cs="Arial"/>
                <w:lang w:eastAsia="ja-JP"/>
              </w:rPr>
            </w:pPr>
          </w:p>
        </w:tc>
      </w:tr>
      <w:tr w:rsidR="00193F76" w14:paraId="6D6D7550" w14:textId="77777777" w:rsidTr="009E147A">
        <w:trPr>
          <w:trHeight w:val="732"/>
        </w:trPr>
        <w:tc>
          <w:tcPr>
            <w:tcW w:w="2448" w:type="dxa"/>
          </w:tcPr>
          <w:p w14:paraId="0D589C2B"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t>nprach-PreambleFormat</w:t>
            </w:r>
          </w:p>
        </w:tc>
        <w:tc>
          <w:tcPr>
            <w:tcW w:w="1080" w:type="dxa"/>
          </w:tcPr>
          <w:p w14:paraId="1B6BDE23" w14:textId="77777777" w:rsidR="00193F76" w:rsidRDefault="00193F76" w:rsidP="00781206">
            <w:pPr>
              <w:pStyle w:val="TAL"/>
              <w:keepNext w:val="0"/>
              <w:keepLines w:val="0"/>
              <w:widowControl w:val="0"/>
              <w:rPr>
                <w:lang w:val="en-US" w:eastAsia="zh-CN"/>
              </w:rPr>
            </w:pPr>
            <w:r>
              <w:rPr>
                <w:rFonts w:hint="eastAsia"/>
                <w:lang w:val="en-US" w:eastAsia="zh-CN"/>
              </w:rPr>
              <w:t>M</w:t>
            </w:r>
          </w:p>
        </w:tc>
        <w:tc>
          <w:tcPr>
            <w:tcW w:w="1440" w:type="dxa"/>
          </w:tcPr>
          <w:p w14:paraId="1435A741" w14:textId="77777777" w:rsidR="00193F76" w:rsidRDefault="00193F76" w:rsidP="00781206">
            <w:pPr>
              <w:pStyle w:val="TAL"/>
              <w:keepNext w:val="0"/>
              <w:keepLines w:val="0"/>
              <w:widowControl w:val="0"/>
              <w:rPr>
                <w:lang w:eastAsia="ja-JP"/>
              </w:rPr>
            </w:pPr>
            <w:r>
              <w:t xml:space="preserve">ENUMERATED {fmt0, fmt1, fmt2, fmt0-a, fmt1-a, </w:t>
            </w:r>
            <w:r w:rsidRPr="009013C7">
              <w:t>…</w:t>
            </w:r>
            <w:r>
              <w:t>}</w:t>
            </w:r>
          </w:p>
        </w:tc>
        <w:tc>
          <w:tcPr>
            <w:tcW w:w="1872" w:type="dxa"/>
          </w:tcPr>
          <w:p w14:paraId="695E277A" w14:textId="77777777" w:rsidR="00193F76" w:rsidRDefault="00193F76" w:rsidP="00781206">
            <w:pPr>
              <w:pStyle w:val="TAL"/>
              <w:keepNext w:val="0"/>
              <w:keepLines w:val="0"/>
              <w:widowControl w:val="0"/>
              <w:rPr>
                <w:rFonts w:cs="Arial"/>
                <w:lang w:eastAsia="ja-JP"/>
              </w:rPr>
            </w:pPr>
          </w:p>
        </w:tc>
        <w:tc>
          <w:tcPr>
            <w:tcW w:w="2880" w:type="dxa"/>
          </w:tcPr>
          <w:p w14:paraId="5C1D5C5E" w14:textId="77777777" w:rsidR="00193F76" w:rsidRDefault="00193F76" w:rsidP="00781206">
            <w:pPr>
              <w:pStyle w:val="TAL"/>
              <w:keepNext w:val="0"/>
              <w:keepLines w:val="0"/>
              <w:widowControl w:val="0"/>
              <w:rPr>
                <w:rFonts w:cs="Arial"/>
                <w:lang w:eastAsia="ja-JP"/>
              </w:rPr>
            </w:pPr>
          </w:p>
        </w:tc>
      </w:tr>
      <w:tr w:rsidR="00193F76" w14:paraId="1E18281B" w14:textId="77777777" w:rsidTr="009E147A">
        <w:trPr>
          <w:trHeight w:val="732"/>
        </w:trPr>
        <w:tc>
          <w:tcPr>
            <w:tcW w:w="2448" w:type="dxa"/>
          </w:tcPr>
          <w:p w14:paraId="1B3A5EDF"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rPr>
                <w:lang w:eastAsia="zh-CN"/>
              </w:rPr>
              <w:t>Anchor Carrier NPRACH Configuration</w:t>
            </w:r>
            <w:r w:rsidRPr="00B6743F">
              <w:rPr>
                <w:lang w:val="en-US" w:eastAsia="zh-CN"/>
              </w:rPr>
              <w:t xml:space="preserve"> </w:t>
            </w:r>
            <w:r w:rsidRPr="00B6743F">
              <w:rPr>
                <w:rFonts w:hint="eastAsia"/>
                <w:lang w:val="en-US" w:eastAsia="zh-CN"/>
              </w:rPr>
              <w:t>TDD</w:t>
            </w:r>
          </w:p>
        </w:tc>
        <w:tc>
          <w:tcPr>
            <w:tcW w:w="1080" w:type="dxa"/>
          </w:tcPr>
          <w:p w14:paraId="29565E90" w14:textId="77777777" w:rsidR="00193F76" w:rsidRDefault="00193F76" w:rsidP="00781206">
            <w:pPr>
              <w:pStyle w:val="TAL"/>
              <w:keepNext w:val="0"/>
              <w:keepLines w:val="0"/>
              <w:widowControl w:val="0"/>
              <w:rPr>
                <w:lang w:val="en-US" w:eastAsia="zh-CN"/>
              </w:rPr>
            </w:pPr>
            <w:r>
              <w:rPr>
                <w:rFonts w:hint="eastAsia"/>
                <w:lang w:val="en-US" w:eastAsia="zh-CN"/>
              </w:rPr>
              <w:t>M</w:t>
            </w:r>
          </w:p>
        </w:tc>
        <w:tc>
          <w:tcPr>
            <w:tcW w:w="1440" w:type="dxa"/>
          </w:tcPr>
          <w:p w14:paraId="71769413" w14:textId="77777777" w:rsidR="00193F76" w:rsidRDefault="00193F76" w:rsidP="00781206">
            <w:pPr>
              <w:pStyle w:val="TAL"/>
              <w:keepNext w:val="0"/>
              <w:keepLines w:val="0"/>
              <w:widowControl w:val="0"/>
              <w:rPr>
                <w:lang w:eastAsia="ja-JP"/>
              </w:rPr>
            </w:pPr>
          </w:p>
        </w:tc>
        <w:tc>
          <w:tcPr>
            <w:tcW w:w="1872" w:type="dxa"/>
          </w:tcPr>
          <w:p w14:paraId="6D1B8DF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552240AE" w14:textId="77777777" w:rsidR="00193F76" w:rsidRDefault="00193F76" w:rsidP="00781206">
            <w:pPr>
              <w:pStyle w:val="TAL"/>
              <w:keepNext w:val="0"/>
              <w:keepLines w:val="0"/>
              <w:widowControl w:val="0"/>
              <w:rPr>
                <w:rFonts w:cs="Arial"/>
                <w:lang w:eastAsia="ja-JP"/>
              </w:rPr>
            </w:pPr>
            <w:r>
              <w:rPr>
                <w:rFonts w:cs="Arial" w:hint="eastAsia"/>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49317452" w14:textId="77777777" w:rsidTr="009E147A">
        <w:trPr>
          <w:trHeight w:val="732"/>
        </w:trPr>
        <w:tc>
          <w:tcPr>
            <w:tcW w:w="2448" w:type="dxa"/>
          </w:tcPr>
          <w:p w14:paraId="1FC765EF" w14:textId="77777777" w:rsidR="00193F76" w:rsidRPr="00B6743F" w:rsidRDefault="00193F76" w:rsidP="00781206">
            <w:pPr>
              <w:pStyle w:val="TAL"/>
              <w:keepNext w:val="0"/>
              <w:keepLines w:val="0"/>
              <w:widowControl w:val="0"/>
              <w:ind w:left="284"/>
              <w:rPr>
                <w:b/>
                <w:bCs/>
                <w:lang w:val="en-US" w:eastAsia="zh-CN"/>
              </w:rPr>
            </w:pPr>
            <w:r w:rsidRPr="00B6743F">
              <w:rPr>
                <w:rFonts w:hint="eastAsia"/>
                <w:b/>
                <w:bCs/>
                <w:lang w:val="en-US" w:eastAsia="zh-CN"/>
              </w:rPr>
              <w:t>&gt;&gt;</w:t>
            </w:r>
            <w:r w:rsidRPr="00B6743F">
              <w:rPr>
                <w:rFonts w:hint="eastAsia"/>
                <w:b/>
                <w:bCs/>
                <w:lang w:eastAsia="zh-CN"/>
              </w:rPr>
              <w:t>Non</w:t>
            </w:r>
            <w:r w:rsidRPr="00B6743F">
              <w:rPr>
                <w:b/>
                <w:bCs/>
                <w:lang w:val="en-US" w:eastAsia="zh-CN"/>
              </w:rPr>
              <w:t xml:space="preserve"> </w:t>
            </w:r>
            <w:r w:rsidRPr="00B6743F">
              <w:rPr>
                <w:b/>
                <w:bCs/>
                <w:lang w:eastAsia="zh-CN"/>
              </w:rPr>
              <w:t>Anchor</w:t>
            </w:r>
            <w:r w:rsidRPr="00B6743F">
              <w:rPr>
                <w:rFonts w:hint="eastAsia"/>
                <w:b/>
                <w:bCs/>
                <w:lang w:val="en-US" w:eastAsia="zh-CN"/>
              </w:rPr>
              <w:t xml:space="preserve"> </w:t>
            </w:r>
            <w:r w:rsidRPr="00B6743F">
              <w:rPr>
                <w:b/>
                <w:bCs/>
                <w:lang w:eastAsia="zh-CN"/>
              </w:rPr>
              <w:t xml:space="preserve">Carrier </w:t>
            </w:r>
            <w:r w:rsidRPr="00B6743F">
              <w:rPr>
                <w:rFonts w:hint="eastAsia"/>
                <w:b/>
                <w:bCs/>
                <w:lang w:val="en-US" w:eastAsia="zh-CN"/>
              </w:rPr>
              <w:t>Frequency</w:t>
            </w:r>
            <w:r w:rsidRPr="00B6743F">
              <w:rPr>
                <w:b/>
                <w:bCs/>
                <w:lang w:val="en-US" w:eastAsia="zh-CN"/>
              </w:rPr>
              <w:t xml:space="preserve"> </w:t>
            </w:r>
            <w:r w:rsidRPr="00B6743F">
              <w:rPr>
                <w:rFonts w:hint="eastAsia"/>
                <w:b/>
                <w:bCs/>
                <w:lang w:val="en-US" w:eastAsia="zh-CN"/>
              </w:rPr>
              <w:t>Configuration</w:t>
            </w:r>
            <w:r w:rsidRPr="00B6743F">
              <w:rPr>
                <w:b/>
                <w:bCs/>
                <w:lang w:val="en-US" w:eastAsia="zh-CN"/>
              </w:rPr>
              <w:t xml:space="preserve"> list</w:t>
            </w:r>
          </w:p>
        </w:tc>
        <w:tc>
          <w:tcPr>
            <w:tcW w:w="1080" w:type="dxa"/>
          </w:tcPr>
          <w:p w14:paraId="3F9E384C" w14:textId="77777777" w:rsidR="00193F76" w:rsidRDefault="00193F76" w:rsidP="00781206">
            <w:pPr>
              <w:pStyle w:val="TAL"/>
              <w:keepNext w:val="0"/>
              <w:keepLines w:val="0"/>
              <w:widowControl w:val="0"/>
              <w:rPr>
                <w:lang w:val="en-US" w:eastAsia="zh-CN"/>
              </w:rPr>
            </w:pPr>
          </w:p>
        </w:tc>
        <w:tc>
          <w:tcPr>
            <w:tcW w:w="1440" w:type="dxa"/>
          </w:tcPr>
          <w:p w14:paraId="33E29779" w14:textId="77777777" w:rsidR="00193F76" w:rsidRDefault="00193F76" w:rsidP="00781206">
            <w:pPr>
              <w:pStyle w:val="TAL"/>
              <w:keepNext w:val="0"/>
              <w:keepLines w:val="0"/>
              <w:widowControl w:val="0"/>
              <w:rPr>
                <w:lang w:val="en-US" w:eastAsia="zh-CN"/>
              </w:rPr>
            </w:pPr>
            <w:r w:rsidRPr="00C33869">
              <w:rPr>
                <w:i/>
                <w:iCs/>
                <w:lang w:val="en-US" w:eastAsia="zh-CN"/>
              </w:rPr>
              <w:t>0..</w:t>
            </w:r>
            <w:r w:rsidRPr="00C33869">
              <w:rPr>
                <w:rFonts w:hint="eastAsia"/>
                <w:i/>
                <w:iCs/>
                <w:lang w:val="en-US" w:eastAsia="zh-CN"/>
              </w:rPr>
              <w:t>&lt;</w:t>
            </w:r>
            <w:r w:rsidRPr="00C33869">
              <w:rPr>
                <w:i/>
                <w:iCs/>
                <w:noProof/>
              </w:rPr>
              <w:t xml:space="preserve"> maxnoofNonAnchorCarrierFreqConfig</w:t>
            </w:r>
            <w:r>
              <w:rPr>
                <w:rFonts w:hint="eastAsia"/>
                <w:lang w:val="en-US" w:eastAsia="zh-CN"/>
              </w:rPr>
              <w:t>&gt;</w:t>
            </w:r>
          </w:p>
        </w:tc>
        <w:tc>
          <w:tcPr>
            <w:tcW w:w="1872" w:type="dxa"/>
          </w:tcPr>
          <w:p w14:paraId="16D9CAF6" w14:textId="77777777" w:rsidR="00193F76" w:rsidRDefault="00193F76" w:rsidP="00781206">
            <w:pPr>
              <w:pStyle w:val="TAL"/>
              <w:keepNext w:val="0"/>
              <w:keepLines w:val="0"/>
              <w:widowControl w:val="0"/>
              <w:rPr>
                <w:rFonts w:cs="Arial"/>
                <w:lang w:eastAsia="ja-JP"/>
              </w:rPr>
            </w:pPr>
          </w:p>
        </w:tc>
        <w:tc>
          <w:tcPr>
            <w:tcW w:w="2880" w:type="dxa"/>
          </w:tcPr>
          <w:p w14:paraId="3C4BF637" w14:textId="77777777" w:rsidR="00193F76" w:rsidRDefault="00193F76" w:rsidP="00781206">
            <w:pPr>
              <w:pStyle w:val="TAL"/>
              <w:keepNext w:val="0"/>
              <w:keepLines w:val="0"/>
              <w:widowControl w:val="0"/>
              <w:rPr>
                <w:rFonts w:cs="Arial"/>
                <w:lang w:val="en-US" w:eastAsia="zh-CN"/>
              </w:rPr>
            </w:pPr>
          </w:p>
        </w:tc>
      </w:tr>
      <w:tr w:rsidR="00193F76" w14:paraId="71DD26A9" w14:textId="77777777" w:rsidTr="009E147A">
        <w:trPr>
          <w:trHeight w:val="732"/>
        </w:trPr>
        <w:tc>
          <w:tcPr>
            <w:tcW w:w="2448" w:type="dxa"/>
          </w:tcPr>
          <w:p w14:paraId="09484D8D" w14:textId="31A5AAD8" w:rsidR="00193F76" w:rsidRPr="00B6743F" w:rsidRDefault="00193F76" w:rsidP="00781206">
            <w:pPr>
              <w:pStyle w:val="TAL"/>
              <w:keepNext w:val="0"/>
              <w:keepLines w:val="0"/>
              <w:widowControl w:val="0"/>
              <w:ind w:left="425"/>
              <w:rPr>
                <w:lang w:val="en-US" w:eastAsia="zh-CN"/>
              </w:rPr>
            </w:pPr>
            <w:r w:rsidRPr="00B6743F">
              <w:rPr>
                <w:rFonts w:hint="eastAsia"/>
                <w:lang w:val="en-US" w:eastAsia="zh-CN"/>
              </w:rPr>
              <w:t>&g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w:t>
            </w:r>
            <w:r w:rsidRPr="00B6743F">
              <w:rPr>
                <w:rFonts w:hint="eastAsia"/>
                <w:lang w:val="en-US" w:eastAsia="zh-CN"/>
              </w:rPr>
              <w:t xml:space="preserve">Frequency </w:t>
            </w:r>
          </w:p>
        </w:tc>
        <w:tc>
          <w:tcPr>
            <w:tcW w:w="1080" w:type="dxa"/>
          </w:tcPr>
          <w:p w14:paraId="35D3D2F2" w14:textId="77777777" w:rsidR="00193F76" w:rsidRDefault="00193F76" w:rsidP="00781206">
            <w:pPr>
              <w:pStyle w:val="TAL"/>
              <w:keepNext w:val="0"/>
              <w:keepLines w:val="0"/>
              <w:widowControl w:val="0"/>
              <w:rPr>
                <w:lang w:val="en-US" w:eastAsia="zh-CN"/>
              </w:rPr>
            </w:pPr>
            <w:r>
              <w:rPr>
                <w:rFonts w:hint="eastAsia"/>
                <w:lang w:val="en-US" w:eastAsia="zh-CN"/>
              </w:rPr>
              <w:t>M</w:t>
            </w:r>
          </w:p>
        </w:tc>
        <w:tc>
          <w:tcPr>
            <w:tcW w:w="1440" w:type="dxa"/>
          </w:tcPr>
          <w:p w14:paraId="1A5054A6" w14:textId="77777777" w:rsidR="00193F76" w:rsidRDefault="00193F76" w:rsidP="00781206">
            <w:pPr>
              <w:pStyle w:val="TAL"/>
              <w:keepNext w:val="0"/>
              <w:keepLines w:val="0"/>
              <w:widowControl w:val="0"/>
              <w:rPr>
                <w:lang w:val="en-US" w:eastAsia="zh-CN"/>
              </w:rPr>
            </w:pPr>
          </w:p>
        </w:tc>
        <w:tc>
          <w:tcPr>
            <w:tcW w:w="1872" w:type="dxa"/>
          </w:tcPr>
          <w:p w14:paraId="16CC29C4"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316B064B" w14:textId="77777777" w:rsidR="00193F76" w:rsidRDefault="00193F76" w:rsidP="00781206">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4C15E8AF" w14:textId="77777777" w:rsidTr="009E147A">
        <w:trPr>
          <w:trHeight w:val="732"/>
        </w:trPr>
        <w:tc>
          <w:tcPr>
            <w:tcW w:w="2448" w:type="dxa"/>
          </w:tcPr>
          <w:p w14:paraId="4C21232B" w14:textId="77777777" w:rsidR="00193F76" w:rsidRPr="00B6743F" w:rsidRDefault="00193F76" w:rsidP="00781206">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NPRACH Configuration </w:t>
            </w:r>
            <w:r w:rsidRPr="00B6743F">
              <w:rPr>
                <w:lang w:val="en-US" w:eastAsia="zh-CN"/>
              </w:rPr>
              <w:t xml:space="preserve"> </w:t>
            </w:r>
            <w:r w:rsidRPr="00B6743F">
              <w:rPr>
                <w:rFonts w:hint="eastAsia"/>
                <w:lang w:val="en-US" w:eastAsia="zh-CN"/>
              </w:rPr>
              <w:t>TDD</w:t>
            </w:r>
          </w:p>
        </w:tc>
        <w:tc>
          <w:tcPr>
            <w:tcW w:w="1080" w:type="dxa"/>
          </w:tcPr>
          <w:p w14:paraId="2E4F198A"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2B9392B5" w14:textId="77777777" w:rsidR="00193F76" w:rsidRDefault="00193F76" w:rsidP="00781206">
            <w:pPr>
              <w:pStyle w:val="TAL"/>
              <w:keepNext w:val="0"/>
              <w:keepLines w:val="0"/>
              <w:widowControl w:val="0"/>
              <w:rPr>
                <w:lang w:eastAsia="ja-JP"/>
              </w:rPr>
            </w:pPr>
          </w:p>
        </w:tc>
        <w:tc>
          <w:tcPr>
            <w:tcW w:w="1872" w:type="dxa"/>
          </w:tcPr>
          <w:p w14:paraId="576FFFD8"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EB6F65A"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hint="eastAsia"/>
                <w:szCs w:val="22"/>
                <w:lang w:val="en-US" w:eastAsia="zh-CN"/>
              </w:rPr>
              <w:t xml:space="preserve">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bl>
    <w:p w14:paraId="7F8C6380" w14:textId="77777777" w:rsidR="00CD5271" w:rsidRPr="00C33869" w:rsidRDefault="00CD5271" w:rsidP="00781206">
      <w:pPr>
        <w:widowControl w:val="0"/>
        <w:rPr>
          <w:b/>
          <w:i/>
          <w:sz w:val="22"/>
          <w:szCs w:val="22"/>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193F76" w:rsidRPr="00DB4D57" w14:paraId="2FEB6A50" w14:textId="77777777" w:rsidTr="008B2ACB">
        <w:tc>
          <w:tcPr>
            <w:tcW w:w="3688" w:type="dxa"/>
            <w:hideMark/>
          </w:tcPr>
          <w:p w14:paraId="47D23536" w14:textId="77777777" w:rsidR="00193F76" w:rsidRPr="00BC73DE" w:rsidRDefault="00193F76" w:rsidP="00781206">
            <w:pPr>
              <w:pStyle w:val="TAH"/>
              <w:keepNext w:val="0"/>
              <w:keepLines w:val="0"/>
              <w:widowControl w:val="0"/>
              <w:rPr>
                <w:lang w:eastAsia="ja-JP"/>
              </w:rPr>
            </w:pPr>
            <w:bookmarkStart w:id="11514" w:name="_Toc45104390"/>
            <w:bookmarkStart w:id="11515" w:name="_Toc45227886"/>
            <w:bookmarkStart w:id="11516" w:name="_Toc45891700"/>
            <w:bookmarkEnd w:id="11511"/>
            <w:bookmarkEnd w:id="11512"/>
            <w:r w:rsidRPr="00BC73DE">
              <w:rPr>
                <w:lang w:eastAsia="ja-JP"/>
              </w:rPr>
              <w:t>Range bound</w:t>
            </w:r>
          </w:p>
        </w:tc>
        <w:tc>
          <w:tcPr>
            <w:tcW w:w="5672" w:type="dxa"/>
            <w:hideMark/>
          </w:tcPr>
          <w:p w14:paraId="66504171" w14:textId="77777777" w:rsidR="00193F76" w:rsidRPr="00BC73DE" w:rsidRDefault="00193F76" w:rsidP="00781206">
            <w:pPr>
              <w:pStyle w:val="TAH"/>
              <w:keepNext w:val="0"/>
              <w:keepLines w:val="0"/>
              <w:widowControl w:val="0"/>
              <w:rPr>
                <w:lang w:eastAsia="ja-JP"/>
              </w:rPr>
            </w:pPr>
            <w:r w:rsidRPr="00BC73DE">
              <w:rPr>
                <w:lang w:eastAsia="ja-JP"/>
              </w:rPr>
              <w:t>Explanation</w:t>
            </w:r>
          </w:p>
        </w:tc>
      </w:tr>
      <w:tr w:rsidR="00193F76" w:rsidRPr="00DB4D57" w14:paraId="1AE2D505" w14:textId="77777777" w:rsidTr="008B2ACB">
        <w:tc>
          <w:tcPr>
            <w:tcW w:w="3688" w:type="dxa"/>
            <w:hideMark/>
          </w:tcPr>
          <w:p w14:paraId="755A45DE" w14:textId="77777777" w:rsidR="00193F76" w:rsidRPr="00BC73DE" w:rsidRDefault="00193F76" w:rsidP="00781206">
            <w:pPr>
              <w:pStyle w:val="TAL"/>
              <w:keepNext w:val="0"/>
              <w:keepLines w:val="0"/>
              <w:widowControl w:val="0"/>
              <w:rPr>
                <w:lang w:eastAsia="ja-JP"/>
              </w:rPr>
            </w:pPr>
            <w:r w:rsidRPr="00A4739B">
              <w:rPr>
                <w:noProof/>
              </w:rPr>
              <w:t>maxnoofNonAnchorCarrierFreqConfig</w:t>
            </w:r>
          </w:p>
        </w:tc>
        <w:tc>
          <w:tcPr>
            <w:tcW w:w="5672" w:type="dxa"/>
            <w:hideMark/>
          </w:tcPr>
          <w:p w14:paraId="23374871" w14:textId="77777777" w:rsidR="00193F76" w:rsidRPr="00BC73DE" w:rsidRDefault="00193F76" w:rsidP="00781206">
            <w:pPr>
              <w:pStyle w:val="TAL"/>
              <w:keepNext w:val="0"/>
              <w:keepLines w:val="0"/>
              <w:widowControl w:val="0"/>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0B12DC9D" w14:textId="77777777" w:rsidR="00193F76" w:rsidRDefault="00193F76" w:rsidP="00781206">
      <w:pPr>
        <w:widowControl w:val="0"/>
      </w:pPr>
    </w:p>
    <w:p w14:paraId="6DA6248F" w14:textId="77777777" w:rsidR="003F7FF5" w:rsidRPr="00C37D2B" w:rsidRDefault="003F7FF5" w:rsidP="00781206">
      <w:pPr>
        <w:pStyle w:val="Heading3"/>
        <w:keepNext w:val="0"/>
        <w:keepLines w:val="0"/>
        <w:widowControl w:val="0"/>
      </w:pPr>
      <w:bookmarkStart w:id="11517" w:name="_Toc51764344"/>
      <w:bookmarkStart w:id="11518" w:name="_Toc56528345"/>
      <w:bookmarkStart w:id="11519" w:name="_Toc64382312"/>
      <w:bookmarkStart w:id="11520" w:name="_Toc66283887"/>
      <w:bookmarkStart w:id="11521" w:name="_Toc67911263"/>
      <w:bookmarkStart w:id="11522" w:name="_Toc73980041"/>
      <w:bookmarkStart w:id="11523" w:name="_Toc88650765"/>
      <w:bookmarkStart w:id="11524" w:name="_Toc97885892"/>
      <w:bookmarkStart w:id="11525" w:name="_Toc98883019"/>
      <w:bookmarkStart w:id="11526" w:name="_Toc105523555"/>
      <w:bookmarkStart w:id="11527" w:name="_Toc106131099"/>
      <w:bookmarkStart w:id="11528" w:name="_Toc113840250"/>
      <w:bookmarkStart w:id="11529" w:name="_Toc138759328"/>
      <w:r w:rsidRPr="00C37D2B">
        <w:t>9.2.</w:t>
      </w:r>
      <w:r>
        <w:t>17</w:t>
      </w:r>
      <w:r w:rsidR="00A260D2">
        <w:t>1</w:t>
      </w:r>
      <w:r w:rsidRPr="00C37D2B">
        <w:tab/>
      </w:r>
      <w:r w:rsidRPr="005D49D1">
        <w:t>UE Radio Capability ID</w:t>
      </w:r>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19D584A0" w14:textId="77777777" w:rsidR="003F7FF5" w:rsidRPr="0047573B" w:rsidRDefault="003F7FF5" w:rsidP="00781206">
      <w:pPr>
        <w:widowControl w:val="0"/>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3F7FF5" w:rsidRPr="00A26E43" w14:paraId="3B5C333A" w14:textId="77777777" w:rsidTr="009E147A">
        <w:trPr>
          <w:jc w:val="center"/>
        </w:trPr>
        <w:tc>
          <w:tcPr>
            <w:tcW w:w="2448" w:type="dxa"/>
          </w:tcPr>
          <w:p w14:paraId="2F4DBF9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Group Name</w:t>
            </w:r>
          </w:p>
        </w:tc>
        <w:tc>
          <w:tcPr>
            <w:tcW w:w="1080" w:type="dxa"/>
          </w:tcPr>
          <w:p w14:paraId="54BB2EE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Presence</w:t>
            </w:r>
          </w:p>
        </w:tc>
        <w:tc>
          <w:tcPr>
            <w:tcW w:w="1440" w:type="dxa"/>
          </w:tcPr>
          <w:p w14:paraId="2C02950E"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Range</w:t>
            </w:r>
          </w:p>
        </w:tc>
        <w:tc>
          <w:tcPr>
            <w:tcW w:w="1872" w:type="dxa"/>
          </w:tcPr>
          <w:p w14:paraId="7A1D04B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 type and reference</w:t>
            </w:r>
          </w:p>
        </w:tc>
        <w:tc>
          <w:tcPr>
            <w:tcW w:w="2880" w:type="dxa"/>
          </w:tcPr>
          <w:p w14:paraId="464AB70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Semantics description</w:t>
            </w:r>
          </w:p>
        </w:tc>
      </w:tr>
      <w:tr w:rsidR="003F7FF5" w:rsidRPr="00A26E43" w14:paraId="0CF3CBAC" w14:textId="77777777" w:rsidTr="009E147A">
        <w:trPr>
          <w:jc w:val="center"/>
        </w:trPr>
        <w:tc>
          <w:tcPr>
            <w:tcW w:w="2448" w:type="dxa"/>
          </w:tcPr>
          <w:p w14:paraId="5B260DF0" w14:textId="77777777" w:rsidR="003F7FF5" w:rsidRPr="008711EA" w:rsidRDefault="003F7FF5" w:rsidP="00781206">
            <w:pPr>
              <w:pStyle w:val="TAL"/>
              <w:keepNext w:val="0"/>
              <w:keepLines w:val="0"/>
              <w:widowControl w:val="0"/>
              <w:rPr>
                <w:rFonts w:eastAsia="Batang" w:cs="Arial"/>
                <w:lang w:eastAsia="zh-CN"/>
              </w:rPr>
            </w:pPr>
            <w:r>
              <w:rPr>
                <w:rFonts w:cs="Arial"/>
                <w:lang w:eastAsia="ja-JP"/>
              </w:rPr>
              <w:t>UE Radio Capability ID</w:t>
            </w:r>
          </w:p>
        </w:tc>
        <w:tc>
          <w:tcPr>
            <w:tcW w:w="1080" w:type="dxa"/>
          </w:tcPr>
          <w:p w14:paraId="5DF1902B" w14:textId="77777777" w:rsidR="003F7FF5" w:rsidRPr="00A26E43" w:rsidRDefault="003F7FF5" w:rsidP="00781206">
            <w:pPr>
              <w:pStyle w:val="TAL"/>
              <w:keepNext w:val="0"/>
              <w:keepLines w:val="0"/>
              <w:widowControl w:val="0"/>
              <w:rPr>
                <w:rFonts w:cs="Arial"/>
                <w:lang w:eastAsia="zh-CN"/>
              </w:rPr>
            </w:pPr>
            <w:r>
              <w:rPr>
                <w:rFonts w:cs="Arial"/>
                <w:lang w:eastAsia="ja-JP"/>
              </w:rPr>
              <w:t>M</w:t>
            </w:r>
          </w:p>
        </w:tc>
        <w:tc>
          <w:tcPr>
            <w:tcW w:w="1440" w:type="dxa"/>
          </w:tcPr>
          <w:p w14:paraId="1734B59D" w14:textId="77777777" w:rsidR="003F7FF5" w:rsidRPr="00A26E43" w:rsidRDefault="003F7FF5" w:rsidP="00781206">
            <w:pPr>
              <w:pStyle w:val="TAL"/>
              <w:keepNext w:val="0"/>
              <w:keepLines w:val="0"/>
              <w:widowControl w:val="0"/>
              <w:rPr>
                <w:rFonts w:cs="Arial"/>
                <w:lang w:eastAsia="ja-JP"/>
              </w:rPr>
            </w:pPr>
          </w:p>
        </w:tc>
        <w:tc>
          <w:tcPr>
            <w:tcW w:w="1872" w:type="dxa"/>
          </w:tcPr>
          <w:p w14:paraId="5C280267" w14:textId="77777777" w:rsidR="003F7FF5" w:rsidRPr="008711EA" w:rsidRDefault="003F7FF5" w:rsidP="00781206">
            <w:pPr>
              <w:pStyle w:val="TAL"/>
              <w:keepNext w:val="0"/>
              <w:keepLines w:val="0"/>
              <w:widowControl w:val="0"/>
              <w:rPr>
                <w:rFonts w:eastAsia="Batang" w:cs="Arial"/>
              </w:rPr>
            </w:pPr>
            <w:r>
              <w:rPr>
                <w:rFonts w:cs="Arial"/>
                <w:snapToGrid w:val="0"/>
              </w:rPr>
              <w:t>OCTET STRING</w:t>
            </w:r>
          </w:p>
        </w:tc>
        <w:tc>
          <w:tcPr>
            <w:tcW w:w="2880" w:type="dxa"/>
          </w:tcPr>
          <w:p w14:paraId="05F1165E" w14:textId="77777777" w:rsidR="003F7FF5" w:rsidRPr="008711EA" w:rsidRDefault="003F7FF5" w:rsidP="00781206">
            <w:pPr>
              <w:pStyle w:val="TAL"/>
              <w:keepNext w:val="0"/>
              <w:keepLines w:val="0"/>
              <w:widowControl w:val="0"/>
              <w:rPr>
                <w:rFonts w:cs="Arial"/>
                <w:lang w:eastAsia="zh-CN"/>
              </w:rPr>
            </w:pPr>
          </w:p>
        </w:tc>
      </w:tr>
    </w:tbl>
    <w:p w14:paraId="7FD94FCF" w14:textId="77777777" w:rsidR="00FD550A" w:rsidRDefault="00FD550A" w:rsidP="00781206">
      <w:pPr>
        <w:widowControl w:val="0"/>
      </w:pPr>
    </w:p>
    <w:p w14:paraId="4ED7BF98" w14:textId="77777777" w:rsidR="00444377" w:rsidRDefault="00206F72" w:rsidP="00781206">
      <w:pPr>
        <w:pStyle w:val="Heading3"/>
        <w:keepNext w:val="0"/>
        <w:keepLines w:val="0"/>
        <w:widowControl w:val="0"/>
      </w:pPr>
      <w:bookmarkStart w:id="11530" w:name="_Toc45104391"/>
      <w:bookmarkStart w:id="11531" w:name="_Toc45227887"/>
      <w:bookmarkStart w:id="11532" w:name="_Toc45891701"/>
      <w:bookmarkStart w:id="11533" w:name="_Toc51764345"/>
      <w:bookmarkStart w:id="11534" w:name="_Toc56528346"/>
      <w:bookmarkStart w:id="11535" w:name="_Toc64382313"/>
      <w:bookmarkStart w:id="11536" w:name="_Toc66283888"/>
      <w:bookmarkStart w:id="11537" w:name="_Toc67911264"/>
      <w:bookmarkStart w:id="11538" w:name="_Toc73980042"/>
      <w:bookmarkStart w:id="11539" w:name="_Toc88650766"/>
      <w:bookmarkStart w:id="11540" w:name="_Toc97885893"/>
      <w:bookmarkStart w:id="11541" w:name="_Toc98883020"/>
      <w:bookmarkStart w:id="11542" w:name="_Toc105523556"/>
      <w:bookmarkStart w:id="11543" w:name="_Toc106131100"/>
      <w:bookmarkStart w:id="11544" w:name="_Toc113840251"/>
      <w:bookmarkStart w:id="11545" w:name="_Toc138759329"/>
      <w:r>
        <w:t>9.2.17</w:t>
      </w:r>
      <w:r w:rsidR="00722AB4">
        <w:t>2</w:t>
      </w:r>
      <w:r w:rsidR="00444377">
        <w:tab/>
        <w:t>QoS Mapping Information</w:t>
      </w:r>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45DE0CC0" w14:textId="77777777" w:rsidR="00444377" w:rsidRDefault="00444377" w:rsidP="00781206">
      <w:pPr>
        <w:widowControl w:val="0"/>
      </w:pPr>
      <w:r>
        <w:t>This IE indicates the DSCP and/or IPv6 Flow Label field(s) of IP packets sent in the corresponding GTP-U tunnel</w:t>
      </w:r>
      <w:r w:rsidR="00806066">
        <w:t xml:space="preserve"> for IAB</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444377" w:rsidRPr="001B3E56" w14:paraId="3A4BFFE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29BF61E" w14:textId="77777777" w:rsidR="00444377" w:rsidRPr="001B3E56" w:rsidRDefault="00444377" w:rsidP="00781206">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643DCAF7" w14:textId="77777777" w:rsidR="00444377" w:rsidRPr="001B3E56" w:rsidRDefault="00444377" w:rsidP="00781206">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31A05F7D" w14:textId="77777777" w:rsidR="00444377" w:rsidRPr="001B3E56" w:rsidRDefault="00444377" w:rsidP="00781206">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707C1E9E" w14:textId="77777777" w:rsidR="00444377" w:rsidRPr="001B3E56" w:rsidRDefault="00444377" w:rsidP="00781206">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4AF75ED" w14:textId="77777777" w:rsidR="00444377" w:rsidRPr="001B3E56" w:rsidRDefault="00444377" w:rsidP="00781206">
            <w:pPr>
              <w:pStyle w:val="TAH"/>
              <w:keepNext w:val="0"/>
              <w:keepLines w:val="0"/>
              <w:widowControl w:val="0"/>
            </w:pPr>
            <w:r w:rsidRPr="001B3E56">
              <w:t>Semantics description</w:t>
            </w:r>
          </w:p>
        </w:tc>
      </w:tr>
      <w:tr w:rsidR="00444377" w:rsidRPr="001B3E56" w14:paraId="20BBF19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10A535F6" w14:textId="77777777" w:rsidR="00444377" w:rsidRPr="00B533B4" w:rsidRDefault="00444377" w:rsidP="00781206">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556" w:type="pct"/>
            <w:tcBorders>
              <w:top w:val="single" w:sz="4" w:space="0" w:color="auto"/>
              <w:left w:val="single" w:sz="4" w:space="0" w:color="auto"/>
              <w:bottom w:val="single" w:sz="4" w:space="0" w:color="auto"/>
              <w:right w:val="single" w:sz="4" w:space="0" w:color="auto"/>
            </w:tcBorders>
            <w:hideMark/>
          </w:tcPr>
          <w:p w14:paraId="2D13C734" w14:textId="77777777" w:rsidR="00444377" w:rsidRPr="001B3E56" w:rsidRDefault="00444377" w:rsidP="00781206">
            <w:pPr>
              <w:pStyle w:val="TAL"/>
              <w:keepNext w:val="0"/>
              <w:keepLines w:val="0"/>
              <w:widowControl w:val="0"/>
              <w:rPr>
                <w:lang w:eastAsia="zh-CN"/>
              </w:rPr>
            </w:pPr>
            <w:r>
              <w:rPr>
                <w:rFonts w:hint="eastAsia"/>
                <w:lang w:eastAsia="zh-CN"/>
              </w:rPr>
              <w:t>O</w:t>
            </w:r>
          </w:p>
        </w:tc>
        <w:tc>
          <w:tcPr>
            <w:tcW w:w="741" w:type="pct"/>
            <w:tcBorders>
              <w:top w:val="single" w:sz="4" w:space="0" w:color="auto"/>
              <w:left w:val="single" w:sz="4" w:space="0" w:color="auto"/>
              <w:bottom w:val="single" w:sz="4" w:space="0" w:color="auto"/>
              <w:right w:val="single" w:sz="4" w:space="0" w:color="auto"/>
            </w:tcBorders>
          </w:tcPr>
          <w:p w14:paraId="6ACDEF81" w14:textId="77777777" w:rsidR="00444377" w:rsidRPr="001B3E56"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hideMark/>
          </w:tcPr>
          <w:p w14:paraId="796A0AFE" w14:textId="77777777" w:rsidR="00444377" w:rsidRPr="00FD709A" w:rsidRDefault="00444377" w:rsidP="00781206">
            <w:pPr>
              <w:pStyle w:val="TAL"/>
              <w:keepNext w:val="0"/>
              <w:keepLines w:val="0"/>
              <w:widowControl w:val="0"/>
            </w:pPr>
            <w:r w:rsidRPr="00B6743F">
              <w:t xml:space="preserve"> BIT STRING (SIZE(6))</w:t>
            </w:r>
          </w:p>
        </w:tc>
        <w:tc>
          <w:tcPr>
            <w:tcW w:w="1481" w:type="pct"/>
            <w:tcBorders>
              <w:top w:val="single" w:sz="4" w:space="0" w:color="auto"/>
              <w:left w:val="single" w:sz="4" w:space="0" w:color="auto"/>
              <w:bottom w:val="single" w:sz="4" w:space="0" w:color="auto"/>
              <w:right w:val="single" w:sz="4" w:space="0" w:color="auto"/>
            </w:tcBorders>
            <w:hideMark/>
          </w:tcPr>
          <w:p w14:paraId="74349819" w14:textId="77777777" w:rsidR="00444377" w:rsidRPr="001B3E56" w:rsidRDefault="00444377" w:rsidP="00781206">
            <w:pPr>
              <w:pStyle w:val="TAL"/>
              <w:keepNext w:val="0"/>
              <w:keepLines w:val="0"/>
              <w:widowControl w:val="0"/>
            </w:pPr>
          </w:p>
        </w:tc>
      </w:tr>
      <w:tr w:rsidR="00444377" w:rsidRPr="001B3E56" w14:paraId="688A1F6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5300718" w14:textId="77777777" w:rsidR="00444377" w:rsidRPr="00B533B4" w:rsidRDefault="00444377" w:rsidP="00781206">
            <w:pPr>
              <w:pStyle w:val="TAL"/>
              <w:keepNext w:val="0"/>
              <w:keepLines w:val="0"/>
              <w:widowControl w:val="0"/>
              <w:rPr>
                <w:lang w:eastAsia="zh-CN"/>
              </w:rPr>
            </w:pPr>
            <w:r w:rsidRPr="00C110FA">
              <w:t>Flow label</w:t>
            </w:r>
          </w:p>
        </w:tc>
        <w:tc>
          <w:tcPr>
            <w:tcW w:w="556" w:type="pct"/>
            <w:tcBorders>
              <w:top w:val="single" w:sz="4" w:space="0" w:color="auto"/>
              <w:left w:val="single" w:sz="4" w:space="0" w:color="auto"/>
              <w:bottom w:val="single" w:sz="4" w:space="0" w:color="auto"/>
              <w:right w:val="single" w:sz="4" w:space="0" w:color="auto"/>
            </w:tcBorders>
          </w:tcPr>
          <w:p w14:paraId="7E8D0A5E" w14:textId="77777777" w:rsidR="00444377" w:rsidRPr="001B3E56" w:rsidRDefault="00444377" w:rsidP="00781206">
            <w:pPr>
              <w:pStyle w:val="TAL"/>
              <w:keepNext w:val="0"/>
              <w:keepLines w:val="0"/>
              <w:widowControl w:val="0"/>
              <w:rPr>
                <w:lang w:eastAsia="zh-CN"/>
              </w:rPr>
            </w:pPr>
            <w:r>
              <w:rPr>
                <w:rFonts w:hint="eastAsia"/>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D3B283" w14:textId="77777777" w:rsidR="00444377" w:rsidRPr="00723B6F"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B73F087" w14:textId="77777777" w:rsidR="00444377" w:rsidRPr="00FD709A" w:rsidRDefault="00444377" w:rsidP="00781206">
            <w:pPr>
              <w:pStyle w:val="TAL"/>
              <w:keepNext w:val="0"/>
              <w:keepLines w:val="0"/>
              <w:widowControl w:val="0"/>
            </w:pPr>
            <w:r w:rsidRPr="00B6743F">
              <w:t xml:space="preserve"> BIT STRING (SIZE(20))</w:t>
            </w:r>
          </w:p>
        </w:tc>
        <w:tc>
          <w:tcPr>
            <w:tcW w:w="1481" w:type="pct"/>
            <w:tcBorders>
              <w:top w:val="single" w:sz="4" w:space="0" w:color="auto"/>
              <w:left w:val="single" w:sz="4" w:space="0" w:color="auto"/>
              <w:bottom w:val="single" w:sz="4" w:space="0" w:color="auto"/>
              <w:right w:val="single" w:sz="4" w:space="0" w:color="auto"/>
            </w:tcBorders>
          </w:tcPr>
          <w:p w14:paraId="59DF59F0" w14:textId="77777777" w:rsidR="00444377" w:rsidRPr="001B3E56" w:rsidRDefault="00444377" w:rsidP="00781206">
            <w:pPr>
              <w:pStyle w:val="TAL"/>
              <w:keepNext w:val="0"/>
              <w:keepLines w:val="0"/>
              <w:widowControl w:val="0"/>
            </w:pPr>
          </w:p>
        </w:tc>
      </w:tr>
    </w:tbl>
    <w:p w14:paraId="15E4B799" w14:textId="77777777" w:rsidR="003074A9" w:rsidRDefault="003074A9" w:rsidP="00781206">
      <w:pPr>
        <w:widowControl w:val="0"/>
        <w:rPr>
          <w:rFonts w:eastAsia="Batang"/>
          <w:lang w:eastAsia="zh-CN"/>
        </w:rPr>
      </w:pPr>
      <w:bookmarkStart w:id="11546" w:name="_Toc36551646"/>
      <w:bookmarkStart w:id="11547" w:name="_Toc29390909"/>
      <w:bookmarkStart w:id="11548" w:name="_Toc20953732"/>
    </w:p>
    <w:p w14:paraId="02642CFF" w14:textId="77777777" w:rsidR="003074A9" w:rsidRPr="007B009A" w:rsidRDefault="003074A9" w:rsidP="00781206">
      <w:pPr>
        <w:pStyle w:val="Heading3"/>
        <w:keepNext w:val="0"/>
        <w:keepLines w:val="0"/>
        <w:widowControl w:val="0"/>
        <w:rPr>
          <w:lang w:eastAsia="en-US"/>
        </w:rPr>
      </w:pPr>
      <w:bookmarkStart w:id="11549" w:name="_Toc51764346"/>
      <w:bookmarkStart w:id="11550" w:name="_Toc56528347"/>
      <w:bookmarkStart w:id="11551" w:name="_Toc64382314"/>
      <w:bookmarkStart w:id="11552" w:name="_Toc66283889"/>
      <w:bookmarkStart w:id="11553" w:name="_Toc67911265"/>
      <w:bookmarkStart w:id="11554" w:name="_Toc73980043"/>
      <w:bookmarkStart w:id="11555" w:name="_Toc88650767"/>
      <w:bookmarkStart w:id="11556" w:name="_Toc97885894"/>
      <w:bookmarkStart w:id="11557" w:name="_Toc98883021"/>
      <w:bookmarkStart w:id="11558" w:name="_Toc105523557"/>
      <w:bookmarkStart w:id="11559" w:name="_Toc106131101"/>
      <w:bookmarkStart w:id="11560" w:name="_Toc113840252"/>
      <w:bookmarkStart w:id="11561" w:name="_Toc138759330"/>
      <w:r w:rsidRPr="00C33869">
        <w:lastRenderedPageBreak/>
        <w:t>9.2.</w:t>
      </w:r>
      <w:r>
        <w:t>173</w:t>
      </w:r>
      <w:r w:rsidRPr="00C33869">
        <w:tab/>
        <w:t>UE Radio Capability</w:t>
      </w:r>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581EDFE4" w14:textId="77777777" w:rsidR="003074A9" w:rsidRPr="007B009A" w:rsidRDefault="003074A9" w:rsidP="00781206">
      <w:pPr>
        <w:widowControl w:val="0"/>
        <w:rPr>
          <w:lang w:eastAsia="zh-CN"/>
        </w:rPr>
      </w:pPr>
      <w:r w:rsidRPr="00C33869">
        <w:rPr>
          <w:lang w:eastAsia="zh-CN"/>
        </w:rPr>
        <w:t>This IE contains UE Radio Capability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1017"/>
        <w:gridCol w:w="1341"/>
        <w:gridCol w:w="1790"/>
        <w:gridCol w:w="3208"/>
      </w:tblGrid>
      <w:tr w:rsidR="003074A9" w14:paraId="16080A8B"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338022F2"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C964B8"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A29D9A3"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28F002F"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06C6DD"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Semantics Description</w:t>
            </w:r>
          </w:p>
        </w:tc>
      </w:tr>
      <w:tr w:rsidR="003074A9" w14:paraId="75974C6F"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4D892C72"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zh-CN"/>
              </w:rPr>
              <w:t xml:space="preserve">UE Radio Capability </w:t>
            </w:r>
          </w:p>
        </w:tc>
        <w:tc>
          <w:tcPr>
            <w:tcW w:w="556" w:type="pct"/>
            <w:tcBorders>
              <w:top w:val="single" w:sz="4" w:space="0" w:color="auto"/>
              <w:left w:val="single" w:sz="4" w:space="0" w:color="auto"/>
              <w:bottom w:val="single" w:sz="4" w:space="0" w:color="auto"/>
              <w:right w:val="single" w:sz="4" w:space="0" w:color="auto"/>
            </w:tcBorders>
            <w:hideMark/>
          </w:tcPr>
          <w:p w14:paraId="227AE2DD" w14:textId="77777777" w:rsidR="003074A9" w:rsidRPr="007B009A" w:rsidRDefault="003074A9" w:rsidP="00781206">
            <w:pPr>
              <w:pStyle w:val="TAL"/>
              <w:keepNext w:val="0"/>
              <w:keepLines w:val="0"/>
              <w:widowControl w:val="0"/>
              <w:rPr>
                <w:rFonts w:cs="Arial"/>
                <w:lang w:val="fr-FR" w:eastAsia="zh-CN"/>
              </w:rPr>
            </w:pPr>
            <w:r w:rsidRPr="00C33869">
              <w:rPr>
                <w:rFonts w:cs="Arial"/>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5F5DFCC5" w14:textId="77777777" w:rsidR="003074A9" w:rsidRPr="00C33869" w:rsidRDefault="003074A9" w:rsidP="00781206">
            <w:pPr>
              <w:pStyle w:val="TAL"/>
              <w:keepNext w:val="0"/>
              <w:keepLines w:val="0"/>
              <w:widowControl w:val="0"/>
              <w:rPr>
                <w:rFonts w:cs="Arial"/>
                <w:lang w:val="fr-FR" w:eastAsia="zh-CN"/>
              </w:rPr>
            </w:pPr>
          </w:p>
        </w:tc>
        <w:tc>
          <w:tcPr>
            <w:tcW w:w="963" w:type="pct"/>
            <w:tcBorders>
              <w:top w:val="single" w:sz="4" w:space="0" w:color="auto"/>
              <w:left w:val="single" w:sz="4" w:space="0" w:color="auto"/>
              <w:bottom w:val="single" w:sz="4" w:space="0" w:color="auto"/>
              <w:right w:val="single" w:sz="4" w:space="0" w:color="auto"/>
            </w:tcBorders>
            <w:hideMark/>
          </w:tcPr>
          <w:p w14:paraId="33B6EC28"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ja-JP"/>
              </w:rPr>
              <w:t>OCTET STRING</w:t>
            </w:r>
          </w:p>
        </w:tc>
        <w:tc>
          <w:tcPr>
            <w:tcW w:w="1481" w:type="pct"/>
            <w:tcBorders>
              <w:top w:val="single" w:sz="4" w:space="0" w:color="auto"/>
              <w:left w:val="single" w:sz="4" w:space="0" w:color="auto"/>
              <w:bottom w:val="single" w:sz="4" w:space="0" w:color="auto"/>
              <w:right w:val="single" w:sz="4" w:space="0" w:color="auto"/>
            </w:tcBorders>
            <w:hideMark/>
          </w:tcPr>
          <w:p w14:paraId="0B8E852A" w14:textId="77777777" w:rsidR="003074A9" w:rsidRPr="00F844D4" w:rsidRDefault="003074A9" w:rsidP="00781206">
            <w:pPr>
              <w:pStyle w:val="TAL"/>
              <w:keepNext w:val="0"/>
              <w:keepLines w:val="0"/>
              <w:widowControl w:val="0"/>
              <w:rPr>
                <w:rFonts w:cs="Arial"/>
                <w:lang w:eastAsia="ja-JP"/>
              </w:rPr>
            </w:pPr>
            <w:r w:rsidRPr="00F844D4">
              <w:rPr>
                <w:rFonts w:cs="Arial"/>
                <w:lang w:eastAsia="ja-JP"/>
              </w:rPr>
              <w:t xml:space="preserve">Includes the </w:t>
            </w:r>
            <w:r w:rsidRPr="00F844D4">
              <w:rPr>
                <w:rFonts w:cs="Arial"/>
                <w:i/>
                <w:iCs/>
                <w:lang w:eastAsia="ja-JP"/>
              </w:rPr>
              <w:t>UERadioAccessCapabilityInformation</w:t>
            </w:r>
            <w:r w:rsidRPr="00F844D4">
              <w:rPr>
                <w:rFonts w:cs="Arial"/>
                <w:lang w:eastAsia="ja-JP"/>
              </w:rPr>
              <w:t xml:space="preserve"> message as defined in 10.2.2 of</w:t>
            </w:r>
            <w:r w:rsidRPr="00F844D4">
              <w:rPr>
                <w:rFonts w:cs="Arial"/>
                <w:b/>
                <w:snapToGrid w:val="0"/>
                <w:lang w:eastAsia="ja-JP"/>
              </w:rPr>
              <w:t xml:space="preserve"> </w:t>
            </w:r>
            <w:r w:rsidRPr="00F844D4">
              <w:rPr>
                <w:rFonts w:cs="Arial"/>
                <w:lang w:eastAsia="ja-JP"/>
              </w:rPr>
              <w:t>TS 36.331 [9].</w:t>
            </w:r>
          </w:p>
        </w:tc>
      </w:tr>
    </w:tbl>
    <w:p w14:paraId="485C36A9" w14:textId="77777777" w:rsidR="00EE02D7" w:rsidRPr="00BB46C4" w:rsidRDefault="00EE02D7" w:rsidP="00781206">
      <w:pPr>
        <w:widowControl w:val="0"/>
        <w:rPr>
          <w:bCs/>
          <w:lang w:eastAsia="ja-JP"/>
        </w:rPr>
      </w:pPr>
      <w:bookmarkStart w:id="11562" w:name="_Toc56528348"/>
    </w:p>
    <w:p w14:paraId="14A9C072" w14:textId="77777777" w:rsidR="00EE02D7" w:rsidRPr="00E8708E" w:rsidRDefault="00EE02D7" w:rsidP="00781206">
      <w:pPr>
        <w:pStyle w:val="Heading3"/>
        <w:keepNext w:val="0"/>
        <w:keepLines w:val="0"/>
        <w:widowControl w:val="0"/>
      </w:pPr>
      <w:bookmarkStart w:id="11563" w:name="_Toc64382315"/>
      <w:bookmarkStart w:id="11564" w:name="_Toc66283890"/>
      <w:bookmarkStart w:id="11565" w:name="_Toc67911266"/>
      <w:bookmarkStart w:id="11566" w:name="_Toc73980044"/>
      <w:bookmarkStart w:id="11567" w:name="_Toc88650768"/>
      <w:bookmarkStart w:id="11568" w:name="_Toc97885895"/>
      <w:bookmarkStart w:id="11569" w:name="_Toc98883022"/>
      <w:bookmarkStart w:id="11570" w:name="_Toc105523558"/>
      <w:bookmarkStart w:id="11571" w:name="_Toc106131102"/>
      <w:bookmarkStart w:id="11572" w:name="_Toc113840253"/>
      <w:bookmarkStart w:id="11573" w:name="_Toc138759331"/>
      <w:r w:rsidRPr="00E8708E">
        <w:t>9.2.174</w:t>
      </w:r>
      <w:r w:rsidRPr="00E8708E">
        <w:tab/>
        <w:t>URI</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4F48A117" w14:textId="77777777" w:rsidR="00EE02D7" w:rsidRPr="00BB46C4" w:rsidRDefault="00EE02D7" w:rsidP="00781206">
      <w:pPr>
        <w:widowControl w:val="0"/>
      </w:pPr>
      <w:r w:rsidRPr="00BB46C4">
        <w:t>This IE is a URI.</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EE02D7" w:rsidRPr="00BB46C4" w14:paraId="72C41866"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3058DABB" w14:textId="77777777" w:rsidR="00EE02D7" w:rsidRPr="00BB46C4" w:rsidRDefault="00EE02D7" w:rsidP="00781206">
            <w:pPr>
              <w:pStyle w:val="TAH"/>
              <w:keepNext w:val="0"/>
              <w:keepLines w:val="0"/>
              <w:widowControl w:val="0"/>
              <w:rPr>
                <w:lang w:eastAsia="ja-JP"/>
              </w:rPr>
            </w:pPr>
            <w:r w:rsidRPr="00BB46C4">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5BCBF693" w14:textId="77777777" w:rsidR="00EE02D7" w:rsidRPr="00BB46C4" w:rsidRDefault="00EE02D7" w:rsidP="00781206">
            <w:pPr>
              <w:pStyle w:val="TAH"/>
              <w:keepNext w:val="0"/>
              <w:keepLines w:val="0"/>
              <w:widowControl w:val="0"/>
              <w:rPr>
                <w:lang w:eastAsia="ja-JP"/>
              </w:rPr>
            </w:pPr>
            <w:r w:rsidRPr="00BB46C4">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ABF398C" w14:textId="77777777" w:rsidR="00EE02D7" w:rsidRPr="00BB46C4" w:rsidRDefault="00EE02D7" w:rsidP="00781206">
            <w:pPr>
              <w:pStyle w:val="TAH"/>
              <w:keepNext w:val="0"/>
              <w:keepLines w:val="0"/>
              <w:widowControl w:val="0"/>
              <w:rPr>
                <w:lang w:eastAsia="ja-JP"/>
              </w:rPr>
            </w:pPr>
            <w:r w:rsidRPr="00BB46C4">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50F8906" w14:textId="77777777" w:rsidR="00EE02D7" w:rsidRPr="00BB46C4" w:rsidRDefault="00EE02D7" w:rsidP="00781206">
            <w:pPr>
              <w:pStyle w:val="TAH"/>
              <w:keepNext w:val="0"/>
              <w:keepLines w:val="0"/>
              <w:widowControl w:val="0"/>
              <w:rPr>
                <w:lang w:eastAsia="ja-JP"/>
              </w:rPr>
            </w:pPr>
            <w:r w:rsidRPr="00BB46C4">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088ADD" w14:textId="77777777" w:rsidR="00EE02D7" w:rsidRPr="00BB46C4" w:rsidRDefault="00EE02D7" w:rsidP="00781206">
            <w:pPr>
              <w:pStyle w:val="TAH"/>
              <w:keepNext w:val="0"/>
              <w:keepLines w:val="0"/>
              <w:widowControl w:val="0"/>
              <w:rPr>
                <w:lang w:eastAsia="ja-JP"/>
              </w:rPr>
            </w:pPr>
            <w:r w:rsidRPr="00BB46C4">
              <w:rPr>
                <w:lang w:eastAsia="ja-JP"/>
              </w:rPr>
              <w:t>Semantics description</w:t>
            </w:r>
          </w:p>
        </w:tc>
      </w:tr>
      <w:tr w:rsidR="00EE02D7" w:rsidRPr="00BB46C4" w14:paraId="1D23FCF9"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67E8F245" w14:textId="77777777" w:rsidR="00EE02D7" w:rsidRPr="00BB46C4" w:rsidRDefault="00EE02D7" w:rsidP="00781206">
            <w:pPr>
              <w:pStyle w:val="TAL"/>
              <w:keepNext w:val="0"/>
              <w:keepLines w:val="0"/>
              <w:widowControl w:val="0"/>
              <w:rPr>
                <w:rFonts w:eastAsia="Batang"/>
                <w:lang w:val="en-US" w:eastAsia="ja-JP"/>
              </w:rPr>
            </w:pPr>
            <w:r w:rsidRPr="00BB46C4">
              <w:rPr>
                <w:lang w:val="en-US" w:eastAsia="ja-JP"/>
              </w:rPr>
              <w:t>URI</w:t>
            </w:r>
          </w:p>
        </w:tc>
        <w:tc>
          <w:tcPr>
            <w:tcW w:w="555" w:type="pct"/>
            <w:tcBorders>
              <w:top w:val="single" w:sz="4" w:space="0" w:color="auto"/>
              <w:left w:val="single" w:sz="4" w:space="0" w:color="auto"/>
              <w:bottom w:val="single" w:sz="4" w:space="0" w:color="auto"/>
              <w:right w:val="single" w:sz="4" w:space="0" w:color="auto"/>
            </w:tcBorders>
            <w:hideMark/>
          </w:tcPr>
          <w:p w14:paraId="6EA32C96" w14:textId="77777777" w:rsidR="00EE02D7" w:rsidRPr="00BB46C4" w:rsidRDefault="00EE02D7" w:rsidP="00781206">
            <w:pPr>
              <w:pStyle w:val="TAL"/>
              <w:keepNext w:val="0"/>
              <w:keepLines w:val="0"/>
              <w:widowControl w:val="0"/>
              <w:rPr>
                <w:lang w:eastAsia="ja-JP"/>
              </w:rPr>
            </w:pPr>
            <w:r w:rsidRPr="00BB46C4">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4F26970" w14:textId="77777777" w:rsidR="00EE02D7" w:rsidRPr="00BB46C4" w:rsidRDefault="00EE02D7"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C39360" w14:textId="77777777" w:rsidR="00EE02D7" w:rsidRPr="00BB46C4" w:rsidRDefault="00EE02D7" w:rsidP="00781206">
            <w:pPr>
              <w:pStyle w:val="TAL"/>
              <w:keepNext w:val="0"/>
              <w:keepLines w:val="0"/>
              <w:widowControl w:val="0"/>
              <w:rPr>
                <w:lang w:eastAsia="ja-JP"/>
              </w:rPr>
            </w:pPr>
            <w:r w:rsidRPr="00BB46C4">
              <w:t>VisibleString</w:t>
            </w:r>
          </w:p>
        </w:tc>
        <w:tc>
          <w:tcPr>
            <w:tcW w:w="1481" w:type="pct"/>
            <w:tcBorders>
              <w:top w:val="single" w:sz="4" w:space="0" w:color="auto"/>
              <w:left w:val="single" w:sz="4" w:space="0" w:color="auto"/>
              <w:bottom w:val="single" w:sz="4" w:space="0" w:color="auto"/>
              <w:right w:val="single" w:sz="4" w:space="0" w:color="auto"/>
            </w:tcBorders>
            <w:hideMark/>
          </w:tcPr>
          <w:p w14:paraId="03F9B1BB" w14:textId="77777777" w:rsidR="00EE02D7" w:rsidRPr="00BB46C4" w:rsidRDefault="00EE02D7" w:rsidP="00781206">
            <w:pPr>
              <w:pStyle w:val="TAL"/>
              <w:keepNext w:val="0"/>
              <w:keepLines w:val="0"/>
              <w:widowControl w:val="0"/>
              <w:rPr>
                <w:lang w:eastAsia="ja-JP"/>
              </w:rPr>
            </w:pPr>
            <w:r w:rsidRPr="00BB46C4">
              <w:rPr>
                <w:szCs w:val="18"/>
                <w:lang w:val="en-US" w:eastAsia="ja-JP"/>
              </w:rPr>
              <w:t>String representing URI (Uniform Resource Identifier)</w:t>
            </w:r>
          </w:p>
        </w:tc>
      </w:tr>
    </w:tbl>
    <w:p w14:paraId="08AC8C1D" w14:textId="77777777" w:rsidR="004C3625" w:rsidRPr="00BB46C4" w:rsidRDefault="004C3625" w:rsidP="00781206">
      <w:pPr>
        <w:widowControl w:val="0"/>
        <w:rPr>
          <w:bCs/>
          <w:lang w:eastAsia="ja-JP"/>
        </w:rPr>
      </w:pPr>
    </w:p>
    <w:p w14:paraId="5E87FC17" w14:textId="77777777" w:rsidR="004C3625" w:rsidRDefault="004C3625" w:rsidP="00781206">
      <w:pPr>
        <w:pStyle w:val="Heading3"/>
        <w:keepNext w:val="0"/>
        <w:keepLines w:val="0"/>
        <w:widowControl w:val="0"/>
        <w:rPr>
          <w:lang w:eastAsia="zh-CN"/>
        </w:rPr>
      </w:pPr>
      <w:bookmarkStart w:id="11574" w:name="_Toc67911267"/>
      <w:bookmarkStart w:id="11575" w:name="_Toc73980045"/>
      <w:bookmarkStart w:id="11576" w:name="_Toc88650769"/>
      <w:bookmarkStart w:id="11577" w:name="_Toc97885896"/>
      <w:bookmarkStart w:id="11578" w:name="_Toc98883023"/>
      <w:bookmarkStart w:id="11579" w:name="_Toc105523559"/>
      <w:bookmarkStart w:id="11580" w:name="_Toc106131103"/>
      <w:bookmarkStart w:id="11581" w:name="_Toc113840254"/>
      <w:bookmarkStart w:id="11582" w:name="_Toc138759332"/>
      <w:r>
        <w:rPr>
          <w:lang w:eastAsia="zh-CN"/>
        </w:rPr>
        <w:t>9.2.175</w:t>
      </w:r>
      <w:r>
        <w:rPr>
          <w:lang w:eastAsia="zh-CN"/>
        </w:rPr>
        <w:tab/>
        <w:t>SFN Offset</w:t>
      </w:r>
      <w:bookmarkEnd w:id="11574"/>
      <w:bookmarkEnd w:id="11575"/>
      <w:bookmarkEnd w:id="11576"/>
      <w:bookmarkEnd w:id="11577"/>
      <w:bookmarkEnd w:id="11578"/>
      <w:bookmarkEnd w:id="11579"/>
      <w:bookmarkEnd w:id="11580"/>
      <w:bookmarkEnd w:id="11581"/>
      <w:bookmarkEnd w:id="11582"/>
    </w:p>
    <w:p w14:paraId="21DEEA1B" w14:textId="77777777" w:rsidR="004C3625" w:rsidRDefault="004C3625" w:rsidP="00781206">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4C3625" w14:paraId="25FDDF71"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7FC7C8EC" w14:textId="77777777" w:rsidR="004C3625" w:rsidRDefault="004C3625" w:rsidP="00781206">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E741200" w14:textId="77777777" w:rsidR="004C3625" w:rsidRDefault="004C3625" w:rsidP="00781206">
            <w:pPr>
              <w:pStyle w:val="TAH"/>
              <w:keepNext w:val="0"/>
              <w:keepLines w:val="0"/>
              <w:widowControl w:val="0"/>
              <w:rPr>
                <w:lang w:val="fr-FR" w:eastAsia="ja-JP"/>
              </w:rPr>
            </w:pPr>
            <w:r>
              <w:rPr>
                <w:lang w:val="fr-FR"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5E3650A" w14:textId="77777777" w:rsidR="004C3625" w:rsidRDefault="004C3625" w:rsidP="00781206">
            <w:pPr>
              <w:pStyle w:val="TAH"/>
              <w:keepNext w:val="0"/>
              <w:keepLines w:val="0"/>
              <w:widowControl w:val="0"/>
              <w:rPr>
                <w:lang w:val="fr-FR" w:eastAsia="ja-JP"/>
              </w:rPr>
            </w:pPr>
            <w:r>
              <w:rPr>
                <w:lang w:val="fr-FR"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FA7FEB5" w14:textId="77777777" w:rsidR="004C3625" w:rsidRDefault="004C3625" w:rsidP="00781206">
            <w:pPr>
              <w:pStyle w:val="TAH"/>
              <w:keepNext w:val="0"/>
              <w:keepLines w:val="0"/>
              <w:widowControl w:val="0"/>
              <w:rPr>
                <w:lang w:val="fr-FR" w:eastAsia="ja-JP"/>
              </w:rPr>
            </w:pPr>
            <w:r>
              <w:rPr>
                <w:lang w:val="fr-FR"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E349F0" w14:textId="77777777" w:rsidR="004C3625" w:rsidRDefault="004C3625" w:rsidP="00781206">
            <w:pPr>
              <w:pStyle w:val="TAH"/>
              <w:keepNext w:val="0"/>
              <w:keepLines w:val="0"/>
              <w:widowControl w:val="0"/>
              <w:rPr>
                <w:lang w:val="fr-FR" w:eastAsia="ja-JP"/>
              </w:rPr>
            </w:pPr>
            <w:r>
              <w:rPr>
                <w:lang w:val="fr-FR"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C982A1F" w14:textId="77777777" w:rsidR="004C3625" w:rsidRDefault="004C3625" w:rsidP="00781206">
            <w:pPr>
              <w:pStyle w:val="TAH"/>
              <w:keepNext w:val="0"/>
              <w:keepLines w:val="0"/>
              <w:widowControl w:val="0"/>
              <w:rPr>
                <w:lang w:val="fr-FR" w:eastAsia="ja-JP"/>
              </w:rPr>
            </w:pPr>
            <w:r>
              <w:rPr>
                <w:lang w:val="fr-FR"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494A801" w14:textId="77777777" w:rsidR="004C3625" w:rsidRDefault="004C3625" w:rsidP="00781206">
            <w:pPr>
              <w:pStyle w:val="TAH"/>
              <w:keepNext w:val="0"/>
              <w:keepLines w:val="0"/>
              <w:widowControl w:val="0"/>
              <w:rPr>
                <w:lang w:val="fr-FR" w:eastAsia="ja-JP"/>
              </w:rPr>
            </w:pPr>
            <w:r>
              <w:rPr>
                <w:lang w:val="fr-FR" w:eastAsia="ja-JP"/>
              </w:rPr>
              <w:t>Assigned Criticality</w:t>
            </w:r>
          </w:p>
        </w:tc>
      </w:tr>
      <w:tr w:rsidR="004C3625" w14:paraId="0A657B1D"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1771CAEB" w14:textId="77777777" w:rsidR="004C3625" w:rsidRDefault="004C3625" w:rsidP="00781206">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03825D2F" w14:textId="77777777" w:rsidR="004C3625" w:rsidRDefault="004C3625" w:rsidP="00781206">
            <w:pPr>
              <w:pStyle w:val="TAL"/>
              <w:keepNext w:val="0"/>
              <w:keepLines w:val="0"/>
              <w:widowControl w:val="0"/>
              <w:rPr>
                <w:rFonts w:cs="Arial"/>
                <w:szCs w:val="18"/>
                <w:lang w:val="fr-FR" w:eastAsia="ja-JP"/>
              </w:rPr>
            </w:pPr>
            <w:r>
              <w:rPr>
                <w:lang w:val="fr-FR" w:eastAsia="zh-CN"/>
              </w:rPr>
              <w:t>M</w:t>
            </w:r>
          </w:p>
        </w:tc>
        <w:tc>
          <w:tcPr>
            <w:tcW w:w="556" w:type="pct"/>
            <w:tcBorders>
              <w:top w:val="single" w:sz="4" w:space="0" w:color="auto"/>
              <w:left w:val="single" w:sz="4" w:space="0" w:color="auto"/>
              <w:bottom w:val="single" w:sz="4" w:space="0" w:color="auto"/>
              <w:right w:val="single" w:sz="4" w:space="0" w:color="auto"/>
            </w:tcBorders>
          </w:tcPr>
          <w:p w14:paraId="3B3D9650" w14:textId="77777777" w:rsidR="004C3625" w:rsidRDefault="004C3625" w:rsidP="00781206">
            <w:pPr>
              <w:pStyle w:val="TAL"/>
              <w:keepNext w:val="0"/>
              <w:keepLines w:val="0"/>
              <w:widowControl w:val="0"/>
              <w:rPr>
                <w:rFonts w:cs="Arial"/>
                <w:szCs w:val="18"/>
                <w:lang w:val="fr-FR" w:eastAsia="ja-JP"/>
              </w:rPr>
            </w:pPr>
          </w:p>
        </w:tc>
        <w:tc>
          <w:tcPr>
            <w:tcW w:w="778" w:type="pct"/>
            <w:tcBorders>
              <w:top w:val="single" w:sz="4" w:space="0" w:color="auto"/>
              <w:left w:val="single" w:sz="4" w:space="0" w:color="auto"/>
              <w:bottom w:val="single" w:sz="4" w:space="0" w:color="auto"/>
              <w:right w:val="single" w:sz="4" w:space="0" w:color="auto"/>
            </w:tcBorders>
            <w:hideMark/>
          </w:tcPr>
          <w:p w14:paraId="44BC446B" w14:textId="77777777" w:rsidR="004C3625" w:rsidRDefault="004C3625" w:rsidP="00781206">
            <w:pPr>
              <w:pStyle w:val="TAC"/>
              <w:keepNext w:val="0"/>
              <w:keepLines w:val="0"/>
              <w:widowControl w:val="0"/>
              <w:rPr>
                <w:lang w:val="fr-FR" w:eastAsia="ja-JP"/>
              </w:rPr>
            </w:pPr>
            <w:r>
              <w:rPr>
                <w:lang w:val="fr-FR" w:eastAsia="ja-JP"/>
              </w:rPr>
              <w:t>BIT STRING (SIZE(24))</w:t>
            </w:r>
          </w:p>
        </w:tc>
        <w:tc>
          <w:tcPr>
            <w:tcW w:w="889" w:type="pct"/>
            <w:tcBorders>
              <w:top w:val="single" w:sz="4" w:space="0" w:color="auto"/>
              <w:left w:val="single" w:sz="4" w:space="0" w:color="auto"/>
              <w:bottom w:val="single" w:sz="4" w:space="0" w:color="auto"/>
              <w:right w:val="single" w:sz="4" w:space="0" w:color="auto"/>
            </w:tcBorders>
            <w:hideMark/>
          </w:tcPr>
          <w:p w14:paraId="0599900C" w14:textId="77777777" w:rsidR="004C3625" w:rsidRPr="00F844D4" w:rsidRDefault="004C3625" w:rsidP="00781206">
            <w:pPr>
              <w:pStyle w:val="TAL"/>
              <w:keepNext w:val="0"/>
              <w:keepLines w:val="0"/>
              <w:widowControl w:val="0"/>
              <w:rPr>
                <w:rFonts w:eastAsia="Malgun Gothic"/>
              </w:rPr>
            </w:pPr>
            <w:r w:rsidRPr="00F844D4">
              <w:rPr>
                <w:rFonts w:eastAsia="Malgun Gothic"/>
              </w:rPr>
              <w:t>Time offset in microseconds between the absolute time reference "</w:t>
            </w:r>
            <w:r>
              <w:rPr>
                <w:lang w:val="en-US"/>
              </w:rPr>
              <w:t>1980-01-06 T00:00:19 International Atomic Time (TAI)”</w:t>
            </w:r>
            <w:r w:rsidRPr="00F844D4">
              <w:rPr>
                <w:rFonts w:eastAsia="Malgun Gothic"/>
              </w:rPr>
              <w:t xml:space="preserve"> and the SFN0 start. The maximum usable value is (1024*10^4-1). Values higher than the maximum are discarded.</w:t>
            </w:r>
          </w:p>
        </w:tc>
        <w:tc>
          <w:tcPr>
            <w:tcW w:w="556" w:type="pct"/>
            <w:tcBorders>
              <w:top w:val="single" w:sz="4" w:space="0" w:color="auto"/>
              <w:left w:val="single" w:sz="4" w:space="0" w:color="auto"/>
              <w:bottom w:val="single" w:sz="4" w:space="0" w:color="auto"/>
              <w:right w:val="single" w:sz="4" w:space="0" w:color="auto"/>
            </w:tcBorders>
          </w:tcPr>
          <w:p w14:paraId="6F37C14C" w14:textId="77777777" w:rsidR="004C3625" w:rsidRPr="00F844D4" w:rsidRDefault="004C3625" w:rsidP="00781206">
            <w:pPr>
              <w:pStyle w:val="TAC"/>
              <w:keepNext w:val="0"/>
              <w:keepLines w:val="0"/>
              <w:widowControl w:val="0"/>
              <w:rPr>
                <w:rFonts w:eastAsia="Malgun Gothic"/>
              </w:rPr>
            </w:pPr>
          </w:p>
        </w:tc>
        <w:tc>
          <w:tcPr>
            <w:tcW w:w="556" w:type="pct"/>
            <w:tcBorders>
              <w:top w:val="single" w:sz="4" w:space="0" w:color="auto"/>
              <w:left w:val="single" w:sz="4" w:space="0" w:color="auto"/>
              <w:bottom w:val="single" w:sz="4" w:space="0" w:color="auto"/>
              <w:right w:val="single" w:sz="4" w:space="0" w:color="auto"/>
            </w:tcBorders>
          </w:tcPr>
          <w:p w14:paraId="48FF6F81" w14:textId="77777777" w:rsidR="004C3625" w:rsidRPr="00F844D4" w:rsidRDefault="004C3625" w:rsidP="00781206">
            <w:pPr>
              <w:pStyle w:val="TAC"/>
              <w:keepNext w:val="0"/>
              <w:keepLines w:val="0"/>
              <w:widowControl w:val="0"/>
              <w:rPr>
                <w:rFonts w:eastAsia="Malgun Gothic"/>
              </w:rPr>
            </w:pPr>
          </w:p>
        </w:tc>
      </w:tr>
    </w:tbl>
    <w:p w14:paraId="7230B371" w14:textId="77777777" w:rsidR="00444377" w:rsidRDefault="00444377" w:rsidP="00781206">
      <w:pPr>
        <w:widowControl w:val="0"/>
      </w:pPr>
    </w:p>
    <w:p w14:paraId="5160E0D3" w14:textId="77777777" w:rsidR="008367C1" w:rsidRPr="00FD0425" w:rsidRDefault="008367C1" w:rsidP="00781206">
      <w:pPr>
        <w:pStyle w:val="Heading3"/>
        <w:keepNext w:val="0"/>
        <w:keepLines w:val="0"/>
        <w:widowControl w:val="0"/>
      </w:pPr>
      <w:bookmarkStart w:id="11583" w:name="_Toc20955272"/>
      <w:bookmarkStart w:id="11584" w:name="_Toc29991469"/>
      <w:bookmarkStart w:id="11585" w:name="_Toc36555869"/>
      <w:bookmarkStart w:id="11586" w:name="_Toc44497591"/>
      <w:bookmarkStart w:id="11587" w:name="_Toc45107979"/>
      <w:bookmarkStart w:id="11588" w:name="_Toc45901599"/>
      <w:bookmarkStart w:id="11589" w:name="_Toc51850678"/>
      <w:bookmarkStart w:id="11590" w:name="_Toc56693681"/>
      <w:bookmarkStart w:id="11591" w:name="_Toc58484238"/>
      <w:bookmarkStart w:id="11592" w:name="_Toc88650770"/>
      <w:bookmarkStart w:id="11593" w:name="_Toc97885897"/>
      <w:bookmarkStart w:id="11594" w:name="_Toc98883024"/>
      <w:bookmarkStart w:id="11595" w:name="_Toc105523560"/>
      <w:bookmarkStart w:id="11596" w:name="_Toc106131104"/>
      <w:bookmarkStart w:id="11597" w:name="_Toc113840255"/>
      <w:bookmarkStart w:id="11598" w:name="_Toc138759333"/>
      <w:r w:rsidRPr="00FD0425">
        <w:t>9.2.</w:t>
      </w:r>
      <w:r>
        <w:t>176</w:t>
      </w:r>
      <w:r w:rsidRPr="00FD0425">
        <w:tab/>
      </w:r>
      <w:bookmarkStart w:id="11599" w:name="_Hlk493679114"/>
      <w:r>
        <w:t>G</w:t>
      </w:r>
      <w:r w:rsidRPr="00FD0425">
        <w:t>lobal RAN Node ID</w:t>
      </w:r>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0C9DD25A" w14:textId="77777777" w:rsidR="008367C1" w:rsidRPr="00FD0425" w:rsidRDefault="008367C1" w:rsidP="00781206">
      <w:pPr>
        <w:widowControl w:val="0"/>
      </w:pPr>
      <w:r w:rsidRPr="00FD0425">
        <w:t xml:space="preserve">This IE is used to globally identify </w:t>
      </w:r>
      <w:r w:rsidRPr="008711EA">
        <w:t>an NG-RAN node</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367C1" w:rsidRPr="00FD0425" w14:paraId="7880D3D0" w14:textId="77777777" w:rsidTr="0061552E">
        <w:tc>
          <w:tcPr>
            <w:tcW w:w="1259" w:type="pct"/>
          </w:tcPr>
          <w:p w14:paraId="1D9B760D"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Group Name</w:t>
            </w:r>
          </w:p>
        </w:tc>
        <w:tc>
          <w:tcPr>
            <w:tcW w:w="556" w:type="pct"/>
          </w:tcPr>
          <w:p w14:paraId="700CA2C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Presence</w:t>
            </w:r>
          </w:p>
        </w:tc>
        <w:tc>
          <w:tcPr>
            <w:tcW w:w="741" w:type="pct"/>
          </w:tcPr>
          <w:p w14:paraId="2FCD357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Range</w:t>
            </w:r>
          </w:p>
        </w:tc>
        <w:tc>
          <w:tcPr>
            <w:tcW w:w="963" w:type="pct"/>
          </w:tcPr>
          <w:p w14:paraId="6E87C37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 type and reference</w:t>
            </w:r>
          </w:p>
        </w:tc>
        <w:tc>
          <w:tcPr>
            <w:tcW w:w="1481" w:type="pct"/>
          </w:tcPr>
          <w:p w14:paraId="69623B1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Semantics description</w:t>
            </w:r>
          </w:p>
        </w:tc>
      </w:tr>
      <w:tr w:rsidR="008367C1" w:rsidRPr="00FD0425" w14:paraId="73BEB00D" w14:textId="77777777" w:rsidTr="0061552E">
        <w:tc>
          <w:tcPr>
            <w:tcW w:w="1259" w:type="pct"/>
          </w:tcPr>
          <w:p w14:paraId="014ACE33" w14:textId="77777777" w:rsidR="008367C1" w:rsidRPr="00FD0425" w:rsidRDefault="008367C1" w:rsidP="00781206">
            <w:pPr>
              <w:pStyle w:val="TAL"/>
              <w:keepNext w:val="0"/>
              <w:keepLines w:val="0"/>
              <w:widowControl w:val="0"/>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556" w:type="pct"/>
          </w:tcPr>
          <w:p w14:paraId="2DD522EA"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64A9412D" w14:textId="77777777" w:rsidR="008367C1" w:rsidRPr="00FD0425" w:rsidRDefault="008367C1" w:rsidP="00781206">
            <w:pPr>
              <w:pStyle w:val="TAL"/>
              <w:keepNext w:val="0"/>
              <w:keepLines w:val="0"/>
              <w:widowControl w:val="0"/>
              <w:rPr>
                <w:i/>
                <w:lang w:eastAsia="ja-JP"/>
              </w:rPr>
            </w:pPr>
          </w:p>
        </w:tc>
        <w:tc>
          <w:tcPr>
            <w:tcW w:w="963" w:type="pct"/>
          </w:tcPr>
          <w:p w14:paraId="4C363C58" w14:textId="77777777" w:rsidR="008367C1" w:rsidRPr="00FD0425" w:rsidRDefault="008367C1" w:rsidP="00781206">
            <w:pPr>
              <w:pStyle w:val="TAL"/>
              <w:keepNext w:val="0"/>
              <w:keepLines w:val="0"/>
              <w:widowControl w:val="0"/>
              <w:rPr>
                <w:lang w:eastAsia="ja-JP"/>
              </w:rPr>
            </w:pPr>
          </w:p>
        </w:tc>
        <w:tc>
          <w:tcPr>
            <w:tcW w:w="1481" w:type="pct"/>
          </w:tcPr>
          <w:p w14:paraId="57B5C7CC"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737046C7" w14:textId="77777777" w:rsidTr="0061552E">
        <w:tc>
          <w:tcPr>
            <w:tcW w:w="1259" w:type="pct"/>
          </w:tcPr>
          <w:p w14:paraId="7574E5D8" w14:textId="77777777" w:rsidR="008367C1" w:rsidRPr="00FD0425" w:rsidRDefault="008367C1" w:rsidP="00781206">
            <w:pPr>
              <w:pStyle w:val="TAL"/>
              <w:keepNext w:val="0"/>
              <w:keepLines w:val="0"/>
              <w:widowControl w:val="0"/>
              <w:ind w:left="113"/>
              <w:rPr>
                <w:rFonts w:eastAsia="Batang" w:cs="Arial"/>
                <w:lang w:eastAsia="ja-JP"/>
              </w:rPr>
            </w:pPr>
            <w:r w:rsidRPr="00FD0425">
              <w:rPr>
                <w:rFonts w:cs="Arial"/>
                <w:i/>
                <w:iCs/>
                <w:lang w:eastAsia="ja-JP"/>
              </w:rPr>
              <w:t>&gt;gNB</w:t>
            </w:r>
          </w:p>
        </w:tc>
        <w:tc>
          <w:tcPr>
            <w:tcW w:w="556" w:type="pct"/>
          </w:tcPr>
          <w:p w14:paraId="20A28AE1" w14:textId="77777777" w:rsidR="008367C1" w:rsidRPr="00FD0425" w:rsidRDefault="008367C1" w:rsidP="00781206">
            <w:pPr>
              <w:pStyle w:val="TAL"/>
              <w:keepNext w:val="0"/>
              <w:keepLines w:val="0"/>
              <w:widowControl w:val="0"/>
              <w:rPr>
                <w:rFonts w:cs="Arial"/>
                <w:lang w:eastAsia="ja-JP"/>
              </w:rPr>
            </w:pPr>
          </w:p>
        </w:tc>
        <w:tc>
          <w:tcPr>
            <w:tcW w:w="741" w:type="pct"/>
          </w:tcPr>
          <w:p w14:paraId="16B69383" w14:textId="77777777" w:rsidR="008367C1" w:rsidRPr="00FD0425" w:rsidRDefault="008367C1" w:rsidP="00781206">
            <w:pPr>
              <w:pStyle w:val="TAL"/>
              <w:keepNext w:val="0"/>
              <w:keepLines w:val="0"/>
              <w:widowControl w:val="0"/>
              <w:rPr>
                <w:i/>
                <w:lang w:eastAsia="ja-JP"/>
              </w:rPr>
            </w:pPr>
          </w:p>
        </w:tc>
        <w:tc>
          <w:tcPr>
            <w:tcW w:w="963" w:type="pct"/>
          </w:tcPr>
          <w:p w14:paraId="7545BDC9" w14:textId="77777777" w:rsidR="008367C1" w:rsidRPr="00FD0425" w:rsidRDefault="008367C1" w:rsidP="00781206">
            <w:pPr>
              <w:pStyle w:val="TAL"/>
              <w:keepNext w:val="0"/>
              <w:keepLines w:val="0"/>
              <w:widowControl w:val="0"/>
              <w:rPr>
                <w:lang w:eastAsia="ja-JP"/>
              </w:rPr>
            </w:pPr>
          </w:p>
        </w:tc>
        <w:tc>
          <w:tcPr>
            <w:tcW w:w="1481" w:type="pct"/>
          </w:tcPr>
          <w:p w14:paraId="0F8EC6E0"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471F4CD6" w14:textId="77777777" w:rsidTr="0061552E">
        <w:tc>
          <w:tcPr>
            <w:tcW w:w="1259" w:type="pct"/>
          </w:tcPr>
          <w:p w14:paraId="35584478" w14:textId="77777777" w:rsidR="008367C1" w:rsidRPr="00FD0425" w:rsidRDefault="008367C1" w:rsidP="00781206">
            <w:pPr>
              <w:pStyle w:val="TAL"/>
              <w:keepNext w:val="0"/>
              <w:keepLines w:val="0"/>
              <w:widowControl w:val="0"/>
              <w:ind w:left="227"/>
              <w:rPr>
                <w:rFonts w:eastAsia="Batang" w:cs="Arial"/>
                <w:lang w:eastAsia="ja-JP"/>
              </w:rPr>
            </w:pPr>
            <w:r w:rsidRPr="00FD0425">
              <w:rPr>
                <w:rFonts w:cs="Arial"/>
                <w:lang w:eastAsia="ja-JP"/>
              </w:rPr>
              <w:t>&gt;&gt;Global gNB ID</w:t>
            </w:r>
          </w:p>
        </w:tc>
        <w:tc>
          <w:tcPr>
            <w:tcW w:w="556" w:type="pct"/>
          </w:tcPr>
          <w:p w14:paraId="164772F5"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4E11DFCB" w14:textId="77777777" w:rsidR="008367C1" w:rsidRPr="00FD0425" w:rsidRDefault="008367C1" w:rsidP="00781206">
            <w:pPr>
              <w:pStyle w:val="TAL"/>
              <w:keepNext w:val="0"/>
              <w:keepLines w:val="0"/>
              <w:widowControl w:val="0"/>
              <w:rPr>
                <w:i/>
                <w:lang w:eastAsia="ja-JP"/>
              </w:rPr>
            </w:pPr>
          </w:p>
        </w:tc>
        <w:tc>
          <w:tcPr>
            <w:tcW w:w="963" w:type="pct"/>
          </w:tcPr>
          <w:p w14:paraId="1EC350D4" w14:textId="77777777" w:rsidR="008367C1" w:rsidRDefault="008367C1" w:rsidP="00781206">
            <w:pPr>
              <w:pStyle w:val="TAL"/>
              <w:keepNext w:val="0"/>
              <w:keepLines w:val="0"/>
              <w:widowControl w:val="0"/>
              <w:rPr>
                <w:lang w:eastAsia="ja-JP"/>
              </w:rPr>
            </w:pPr>
            <w:r w:rsidRPr="0009513B">
              <w:rPr>
                <w:lang w:eastAsia="ja-JP"/>
              </w:rPr>
              <w:t>Global en-gNB ID</w:t>
            </w:r>
          </w:p>
          <w:p w14:paraId="4600A5F0" w14:textId="77777777" w:rsidR="008367C1" w:rsidRPr="00FD0425" w:rsidRDefault="008367C1" w:rsidP="00781206">
            <w:pPr>
              <w:pStyle w:val="TAL"/>
              <w:keepNext w:val="0"/>
              <w:keepLines w:val="0"/>
              <w:widowControl w:val="0"/>
              <w:rPr>
                <w:lang w:eastAsia="ja-JP"/>
              </w:rPr>
            </w:pPr>
            <w:r w:rsidRPr="0009513B">
              <w:rPr>
                <w:lang w:eastAsia="ja-JP"/>
              </w:rPr>
              <w:t>9.2.112</w:t>
            </w:r>
          </w:p>
        </w:tc>
        <w:tc>
          <w:tcPr>
            <w:tcW w:w="1481" w:type="pct"/>
          </w:tcPr>
          <w:p w14:paraId="21EAC89F" w14:textId="77777777" w:rsidR="008367C1" w:rsidRPr="00FD0425" w:rsidRDefault="008367C1" w:rsidP="00781206">
            <w:pPr>
              <w:pStyle w:val="TAL"/>
              <w:keepNext w:val="0"/>
              <w:keepLines w:val="0"/>
              <w:widowControl w:val="0"/>
              <w:rPr>
                <w:rFonts w:cs="Arial"/>
                <w:szCs w:val="18"/>
                <w:lang w:eastAsia="ja-JP"/>
              </w:rPr>
            </w:pPr>
          </w:p>
        </w:tc>
      </w:tr>
    </w:tbl>
    <w:p w14:paraId="16D375C0" w14:textId="77777777" w:rsidR="008367C1" w:rsidRDefault="008367C1" w:rsidP="00781206">
      <w:pPr>
        <w:widowControl w:val="0"/>
        <w:rPr>
          <w:lang w:eastAsia="zh-CN"/>
        </w:rPr>
      </w:pPr>
    </w:p>
    <w:p w14:paraId="49590F94" w14:textId="77777777" w:rsidR="00B97ED2" w:rsidRDefault="00B97ED2" w:rsidP="00781206">
      <w:pPr>
        <w:pStyle w:val="Heading3"/>
        <w:keepNext w:val="0"/>
        <w:keepLines w:val="0"/>
        <w:widowControl w:val="0"/>
        <w:rPr>
          <w:lang w:val="en-US" w:eastAsia="zh-CN"/>
        </w:rPr>
      </w:pPr>
      <w:bookmarkStart w:id="11600" w:name="_Toc98883025"/>
      <w:bookmarkStart w:id="11601" w:name="_Toc105523561"/>
      <w:bookmarkStart w:id="11602" w:name="_Toc106131105"/>
      <w:bookmarkStart w:id="11603" w:name="_Toc113840256"/>
      <w:bookmarkStart w:id="11604" w:name="_Toc138759334"/>
      <w:r>
        <w:rPr>
          <w:lang w:val="en-US" w:eastAsia="zh-CN"/>
        </w:rPr>
        <w:t>9.2.177</w:t>
      </w:r>
      <w:r>
        <w:rPr>
          <w:lang w:val="en-US" w:eastAsia="zh-CN"/>
        </w:rPr>
        <w:tab/>
        <w:t>S</w:t>
      </w:r>
      <w:r>
        <w:rPr>
          <w:rFonts w:hint="eastAsia"/>
          <w:lang w:val="en-US" w:eastAsia="zh-CN"/>
        </w:rPr>
        <w:t>CG</w:t>
      </w:r>
      <w:r>
        <w:rPr>
          <w:lang w:val="en-US" w:eastAsia="zh-CN"/>
        </w:rPr>
        <w:t xml:space="preserve"> UE History Information</w:t>
      </w:r>
      <w:bookmarkEnd w:id="11600"/>
      <w:bookmarkEnd w:id="11601"/>
      <w:bookmarkEnd w:id="11602"/>
      <w:bookmarkEnd w:id="11603"/>
      <w:bookmarkEnd w:id="11604"/>
    </w:p>
    <w:p w14:paraId="78B78FE2" w14:textId="797C20D8" w:rsidR="00B97ED2" w:rsidRDefault="00B97ED2" w:rsidP="00781206">
      <w:pPr>
        <w:widowControl w:val="0"/>
        <w:spacing w:after="160"/>
        <w:rPr>
          <w:lang w:eastAsia="zh-CN"/>
        </w:rPr>
      </w:pPr>
      <w:r>
        <w:t>Th</w:t>
      </w:r>
      <w:r w:rsidR="0014390F" w:rsidRPr="00E26685">
        <w:t>is</w:t>
      </w:r>
      <w:r>
        <w:t xml:space="preserve"> IE contains information about the PS</w:t>
      </w:r>
      <w:r w:rsidR="0014390F">
        <w:t>C</w:t>
      </w:r>
      <w:r>
        <w:t>ells served by the secondary node in an active st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7ED2" w:rsidRPr="00D06D3C" w14:paraId="5829CBFC" w14:textId="77777777" w:rsidTr="009E147A">
        <w:tc>
          <w:tcPr>
            <w:tcW w:w="2448" w:type="dxa"/>
          </w:tcPr>
          <w:p w14:paraId="3517B941" w14:textId="77777777" w:rsidR="00B97ED2" w:rsidRPr="00D06D3C" w:rsidRDefault="00B97ED2" w:rsidP="00781206">
            <w:pPr>
              <w:pStyle w:val="TAH"/>
              <w:keepNext w:val="0"/>
              <w:keepLines w:val="0"/>
              <w:widowControl w:val="0"/>
              <w:rPr>
                <w:szCs w:val="24"/>
                <w:lang w:eastAsia="ja-JP"/>
              </w:rPr>
            </w:pPr>
            <w:r w:rsidRPr="00D06D3C">
              <w:rPr>
                <w:lang w:eastAsia="ja-JP"/>
              </w:rPr>
              <w:lastRenderedPageBreak/>
              <w:t>IE/Group Name</w:t>
            </w:r>
          </w:p>
        </w:tc>
        <w:tc>
          <w:tcPr>
            <w:tcW w:w="1080" w:type="dxa"/>
          </w:tcPr>
          <w:p w14:paraId="6A2AB8AB" w14:textId="77777777" w:rsidR="00B97ED2" w:rsidRPr="00D06D3C" w:rsidRDefault="00B97ED2" w:rsidP="00781206">
            <w:pPr>
              <w:pStyle w:val="TAH"/>
              <w:keepNext w:val="0"/>
              <w:keepLines w:val="0"/>
              <w:widowControl w:val="0"/>
              <w:rPr>
                <w:szCs w:val="24"/>
                <w:lang w:eastAsia="ja-JP"/>
              </w:rPr>
            </w:pPr>
            <w:r w:rsidRPr="00D06D3C">
              <w:rPr>
                <w:lang w:eastAsia="ja-JP"/>
              </w:rPr>
              <w:t>Presence</w:t>
            </w:r>
          </w:p>
        </w:tc>
        <w:tc>
          <w:tcPr>
            <w:tcW w:w="1440" w:type="dxa"/>
          </w:tcPr>
          <w:p w14:paraId="03FB71F5" w14:textId="77777777" w:rsidR="00B97ED2" w:rsidRPr="00D06D3C" w:rsidRDefault="00B97ED2" w:rsidP="00781206">
            <w:pPr>
              <w:pStyle w:val="TAH"/>
              <w:keepNext w:val="0"/>
              <w:keepLines w:val="0"/>
              <w:widowControl w:val="0"/>
              <w:rPr>
                <w:szCs w:val="24"/>
                <w:lang w:eastAsia="ja-JP"/>
              </w:rPr>
            </w:pPr>
            <w:r w:rsidRPr="00D06D3C">
              <w:rPr>
                <w:lang w:eastAsia="ja-JP"/>
              </w:rPr>
              <w:t>Range</w:t>
            </w:r>
          </w:p>
        </w:tc>
        <w:tc>
          <w:tcPr>
            <w:tcW w:w="1872" w:type="dxa"/>
          </w:tcPr>
          <w:p w14:paraId="604F84D1" w14:textId="77777777" w:rsidR="00B97ED2" w:rsidRPr="00D06D3C" w:rsidRDefault="00B97ED2" w:rsidP="00781206">
            <w:pPr>
              <w:pStyle w:val="TAH"/>
              <w:keepNext w:val="0"/>
              <w:keepLines w:val="0"/>
              <w:widowControl w:val="0"/>
              <w:rPr>
                <w:szCs w:val="24"/>
                <w:lang w:eastAsia="ja-JP"/>
              </w:rPr>
            </w:pPr>
            <w:r w:rsidRPr="00D06D3C">
              <w:rPr>
                <w:lang w:eastAsia="ja-JP"/>
              </w:rPr>
              <w:t>IE Type and Reference</w:t>
            </w:r>
          </w:p>
        </w:tc>
        <w:tc>
          <w:tcPr>
            <w:tcW w:w="2880" w:type="dxa"/>
          </w:tcPr>
          <w:p w14:paraId="65A72455" w14:textId="77777777" w:rsidR="00B97ED2" w:rsidRPr="00D06D3C" w:rsidRDefault="00B97ED2" w:rsidP="00781206">
            <w:pPr>
              <w:pStyle w:val="TAH"/>
              <w:keepNext w:val="0"/>
              <w:keepLines w:val="0"/>
              <w:widowControl w:val="0"/>
              <w:rPr>
                <w:szCs w:val="24"/>
                <w:lang w:eastAsia="ja-JP"/>
              </w:rPr>
            </w:pPr>
            <w:r w:rsidRPr="00D06D3C">
              <w:rPr>
                <w:lang w:eastAsia="ja-JP"/>
              </w:rPr>
              <w:t>Semantics Description</w:t>
            </w:r>
          </w:p>
        </w:tc>
      </w:tr>
      <w:tr w:rsidR="00B97ED2" w:rsidRPr="00D06D3C" w14:paraId="6C2F78CA" w14:textId="77777777" w:rsidTr="009E147A">
        <w:tc>
          <w:tcPr>
            <w:tcW w:w="2448" w:type="dxa"/>
          </w:tcPr>
          <w:p w14:paraId="56836D18" w14:textId="77777777" w:rsidR="00B97ED2" w:rsidRPr="002730AF" w:rsidRDefault="00B97ED2" w:rsidP="00781206">
            <w:pPr>
              <w:pStyle w:val="TAL"/>
              <w:keepNext w:val="0"/>
              <w:keepLines w:val="0"/>
              <w:widowControl w:val="0"/>
              <w:rPr>
                <w:rFonts w:cs="Arial"/>
                <w:b/>
                <w:bCs/>
                <w:lang w:eastAsia="zh-CN"/>
              </w:rPr>
            </w:pPr>
            <w:r w:rsidRPr="002730AF">
              <w:rPr>
                <w:b/>
                <w:bCs/>
                <w:lang w:eastAsia="ja-JP"/>
              </w:rPr>
              <w:t xml:space="preserve">Last Visited </w:t>
            </w:r>
            <w:r w:rsidRPr="002730AF">
              <w:rPr>
                <w:b/>
                <w:bCs/>
                <w:lang w:val="en-US" w:eastAsia="zh-CN"/>
              </w:rPr>
              <w:t>PS</w:t>
            </w:r>
            <w:r w:rsidRPr="002730AF">
              <w:rPr>
                <w:b/>
                <w:bCs/>
                <w:lang w:eastAsia="ja-JP"/>
              </w:rPr>
              <w:t>Cell List</w:t>
            </w:r>
          </w:p>
        </w:tc>
        <w:tc>
          <w:tcPr>
            <w:tcW w:w="1080" w:type="dxa"/>
          </w:tcPr>
          <w:p w14:paraId="0AFD16CD" w14:textId="77777777" w:rsidR="00B97ED2" w:rsidRDefault="00B97ED2" w:rsidP="00781206">
            <w:pPr>
              <w:pStyle w:val="TAL"/>
              <w:keepNext w:val="0"/>
              <w:keepLines w:val="0"/>
              <w:widowControl w:val="0"/>
              <w:rPr>
                <w:rFonts w:eastAsia="Symbol"/>
                <w:lang w:eastAsia="zh-TW"/>
              </w:rPr>
            </w:pPr>
          </w:p>
        </w:tc>
        <w:tc>
          <w:tcPr>
            <w:tcW w:w="1440" w:type="dxa"/>
          </w:tcPr>
          <w:p w14:paraId="2A606B39" w14:textId="77777777" w:rsidR="00B97ED2" w:rsidRPr="00D06D3C" w:rsidRDefault="00B97ED2" w:rsidP="00781206">
            <w:pPr>
              <w:pStyle w:val="TAL"/>
              <w:keepNext w:val="0"/>
              <w:keepLines w:val="0"/>
              <w:widowControl w:val="0"/>
              <w:rPr>
                <w:lang w:eastAsia="ja-JP"/>
              </w:rPr>
            </w:pPr>
            <w:r>
              <w:rPr>
                <w:rFonts w:hint="eastAsia"/>
                <w:i/>
                <w:lang w:val="en-US" w:eastAsia="zh-CN"/>
              </w:rPr>
              <w:t>0</w:t>
            </w:r>
            <w:r w:rsidRPr="00D06D3C">
              <w:rPr>
                <w:i/>
                <w:lang w:eastAsia="ja-JP"/>
              </w:rPr>
              <w:t>..&lt;</w:t>
            </w:r>
            <w:r w:rsidRPr="00D06D3C">
              <w:rPr>
                <w:rFonts w:hint="eastAsia"/>
                <w:i/>
                <w:lang w:eastAsia="ja-JP"/>
              </w:rPr>
              <w:t>maxnoof</w:t>
            </w:r>
            <w:r w:rsidRPr="00D06D3C">
              <w:rPr>
                <w:i/>
                <w:lang w:eastAsia="ja-JP"/>
              </w:rPr>
              <w:t>P</w:t>
            </w:r>
            <w:r w:rsidRPr="00D06D3C">
              <w:rPr>
                <w:rFonts w:hint="eastAsia"/>
                <w:i/>
                <w:lang w:eastAsia="ja-JP"/>
              </w:rPr>
              <w:t>SCellsPer</w:t>
            </w:r>
            <w:r w:rsidRPr="00D06D3C">
              <w:rPr>
                <w:i/>
                <w:lang w:eastAsia="ja-JP"/>
              </w:rPr>
              <w:t>SN&gt;</w:t>
            </w:r>
          </w:p>
        </w:tc>
        <w:tc>
          <w:tcPr>
            <w:tcW w:w="1872" w:type="dxa"/>
          </w:tcPr>
          <w:p w14:paraId="4FFE3EC0" w14:textId="77777777" w:rsidR="00B97ED2" w:rsidRPr="00D06D3C" w:rsidRDefault="00B97ED2" w:rsidP="00781206">
            <w:pPr>
              <w:pStyle w:val="TAL"/>
              <w:keepNext w:val="0"/>
              <w:keepLines w:val="0"/>
              <w:widowControl w:val="0"/>
              <w:rPr>
                <w:lang w:eastAsia="ja-JP"/>
              </w:rPr>
            </w:pPr>
          </w:p>
        </w:tc>
        <w:tc>
          <w:tcPr>
            <w:tcW w:w="2880" w:type="dxa"/>
          </w:tcPr>
          <w:p w14:paraId="67BA2BCE" w14:textId="77777777" w:rsidR="00B97ED2" w:rsidRPr="00D06D3C" w:rsidRDefault="00B97ED2" w:rsidP="00781206">
            <w:pPr>
              <w:pStyle w:val="TAL"/>
              <w:keepNext w:val="0"/>
              <w:keepLines w:val="0"/>
              <w:widowControl w:val="0"/>
              <w:rPr>
                <w:lang w:eastAsia="zh-CN"/>
              </w:rPr>
            </w:pPr>
            <w:r w:rsidRPr="00D06D3C">
              <w:rPr>
                <w:rFonts w:hint="eastAsia"/>
                <w:lang w:eastAsia="ja-JP"/>
              </w:rPr>
              <w:t>List of cells configured as PSCells. Most recent PSCell related information is added to the top of the list.</w:t>
            </w:r>
          </w:p>
        </w:tc>
      </w:tr>
      <w:tr w:rsidR="00B97ED2" w:rsidRPr="00D06D3C" w14:paraId="06192545" w14:textId="77777777" w:rsidTr="009E147A">
        <w:tc>
          <w:tcPr>
            <w:tcW w:w="2448" w:type="dxa"/>
          </w:tcPr>
          <w:p w14:paraId="7439E05B" w14:textId="77777777" w:rsidR="00B97ED2" w:rsidRPr="00D06D3C" w:rsidRDefault="00B97ED2" w:rsidP="00781206">
            <w:pPr>
              <w:pStyle w:val="TAL"/>
              <w:keepNext w:val="0"/>
              <w:keepLines w:val="0"/>
              <w:widowControl w:val="0"/>
              <w:ind w:left="142"/>
              <w:rPr>
                <w:rFonts w:cs="Geneva"/>
                <w:szCs w:val="18"/>
                <w:lang w:eastAsia="zh-CN"/>
              </w:rPr>
            </w:pPr>
            <w:r w:rsidRPr="00D06D3C">
              <w:rPr>
                <w:rFonts w:cs="Arial"/>
                <w:lang w:eastAsia="ja-JP"/>
              </w:rPr>
              <w:t xml:space="preserve">&gt;Last Visited </w:t>
            </w:r>
            <w:r>
              <w:rPr>
                <w:rFonts w:cs="Arial"/>
                <w:lang w:val="en-US" w:eastAsia="zh-CN"/>
              </w:rPr>
              <w:t>PS</w:t>
            </w:r>
            <w:r w:rsidRPr="00D06D3C">
              <w:rPr>
                <w:rFonts w:cs="Arial"/>
                <w:lang w:eastAsia="ja-JP"/>
              </w:rPr>
              <w:t>Cell Information</w:t>
            </w:r>
          </w:p>
        </w:tc>
        <w:tc>
          <w:tcPr>
            <w:tcW w:w="1080" w:type="dxa"/>
          </w:tcPr>
          <w:p w14:paraId="6B60F060" w14:textId="77777777" w:rsidR="00B97ED2" w:rsidRPr="00D06D3C" w:rsidRDefault="00B97ED2" w:rsidP="00781206">
            <w:pPr>
              <w:pStyle w:val="TAL"/>
              <w:keepNext w:val="0"/>
              <w:keepLines w:val="0"/>
              <w:widowControl w:val="0"/>
              <w:rPr>
                <w:lang w:eastAsia="ja-JP"/>
              </w:rPr>
            </w:pPr>
            <w:r w:rsidRPr="00D06D3C">
              <w:rPr>
                <w:lang w:eastAsia="ja-JP"/>
              </w:rPr>
              <w:t>M</w:t>
            </w:r>
          </w:p>
        </w:tc>
        <w:tc>
          <w:tcPr>
            <w:tcW w:w="1440" w:type="dxa"/>
          </w:tcPr>
          <w:p w14:paraId="00F293AE" w14:textId="77777777" w:rsidR="00B97ED2" w:rsidRPr="00D06D3C" w:rsidRDefault="00B97ED2" w:rsidP="00781206">
            <w:pPr>
              <w:pStyle w:val="TAL"/>
              <w:keepNext w:val="0"/>
              <w:keepLines w:val="0"/>
              <w:widowControl w:val="0"/>
              <w:rPr>
                <w:lang w:eastAsia="ja-JP"/>
              </w:rPr>
            </w:pPr>
          </w:p>
        </w:tc>
        <w:tc>
          <w:tcPr>
            <w:tcW w:w="1872" w:type="dxa"/>
          </w:tcPr>
          <w:p w14:paraId="751836FA" w14:textId="77777777" w:rsidR="00B97ED2" w:rsidRDefault="00B97ED2" w:rsidP="00781206">
            <w:pPr>
              <w:pStyle w:val="TAL"/>
              <w:keepNext w:val="0"/>
              <w:keepLines w:val="0"/>
              <w:widowControl w:val="0"/>
              <w:rPr>
                <w:lang w:eastAsia="zh-CN"/>
              </w:rPr>
            </w:pPr>
            <w:r w:rsidRPr="005F40DE">
              <w:rPr>
                <w:lang w:eastAsia="zh-CN"/>
              </w:rPr>
              <w:t>OCTET STRING</w:t>
            </w:r>
          </w:p>
        </w:tc>
        <w:tc>
          <w:tcPr>
            <w:tcW w:w="2880" w:type="dxa"/>
          </w:tcPr>
          <w:p w14:paraId="3D01FA93" w14:textId="77777777" w:rsidR="00B97ED2" w:rsidRDefault="00B97ED2" w:rsidP="00781206">
            <w:pPr>
              <w:pStyle w:val="TAL"/>
              <w:keepNext w:val="0"/>
              <w:keepLines w:val="0"/>
              <w:widowControl w:val="0"/>
              <w:rPr>
                <w:lang w:eastAsia="zh-CN"/>
              </w:rPr>
            </w:pPr>
            <w:r w:rsidRPr="00D06D3C">
              <w:rPr>
                <w:rFonts w:hint="eastAsia"/>
                <w:lang w:eastAsia="zh-CN"/>
              </w:rPr>
              <w:t>The PSCell related information.</w:t>
            </w:r>
          </w:p>
          <w:p w14:paraId="0FF6B20C" w14:textId="77777777" w:rsidR="00B97ED2" w:rsidRPr="00D06D3C" w:rsidRDefault="00B97ED2" w:rsidP="00781206">
            <w:pPr>
              <w:pStyle w:val="TAL"/>
              <w:keepNext w:val="0"/>
              <w:keepLines w:val="0"/>
              <w:widowControl w:val="0"/>
              <w:rPr>
                <w:lang w:eastAsia="zh-CN"/>
              </w:rPr>
            </w:pPr>
            <w:r>
              <w:rPr>
                <w:rFonts w:hint="eastAsia"/>
                <w:lang w:eastAsia="ja-JP"/>
              </w:rPr>
              <w:t>Defined in TS 3</w:t>
            </w:r>
            <w:r>
              <w:rPr>
                <w:rFonts w:hint="eastAsia"/>
                <w:lang w:val="en-US" w:eastAsia="zh-CN"/>
              </w:rPr>
              <w:t>6</w:t>
            </w:r>
            <w:r>
              <w:rPr>
                <w:rFonts w:hint="eastAsia"/>
                <w:lang w:eastAsia="ja-JP"/>
              </w:rPr>
              <w:t>.413 [</w:t>
            </w:r>
            <w:r>
              <w:rPr>
                <w:rFonts w:hint="eastAsia"/>
                <w:lang w:val="en-US" w:eastAsia="zh-CN"/>
              </w:rPr>
              <w:t>4</w:t>
            </w:r>
            <w:r>
              <w:rPr>
                <w:rFonts w:hint="eastAsia"/>
                <w:lang w:eastAsia="ja-JP"/>
              </w:rPr>
              <w:t>]</w:t>
            </w:r>
            <w:r>
              <w:rPr>
                <w:rFonts w:hint="eastAsia"/>
                <w:lang w:val="en-US" w:eastAsia="zh-CN"/>
              </w:rPr>
              <w:t>.</w:t>
            </w:r>
          </w:p>
        </w:tc>
      </w:tr>
    </w:tbl>
    <w:p w14:paraId="0DB7704E" w14:textId="77777777" w:rsidR="00B97ED2" w:rsidRDefault="00B97ED2" w:rsidP="0078120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B97ED2" w:rsidRPr="00D06D3C" w14:paraId="5C213EE6" w14:textId="77777777" w:rsidTr="004871AE">
        <w:tc>
          <w:tcPr>
            <w:tcW w:w="3289" w:type="dxa"/>
            <w:tcBorders>
              <w:top w:val="single" w:sz="4" w:space="0" w:color="auto"/>
              <w:left w:val="single" w:sz="4" w:space="0" w:color="auto"/>
              <w:bottom w:val="single" w:sz="4" w:space="0" w:color="auto"/>
              <w:right w:val="single" w:sz="4" w:space="0" w:color="auto"/>
            </w:tcBorders>
          </w:tcPr>
          <w:p w14:paraId="515C2891"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578D2069"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Explanation</w:t>
            </w:r>
          </w:p>
        </w:tc>
      </w:tr>
      <w:tr w:rsidR="00B97ED2" w:rsidRPr="00D06D3C" w14:paraId="6C2D71A7" w14:textId="77777777" w:rsidTr="004871AE">
        <w:tc>
          <w:tcPr>
            <w:tcW w:w="3289" w:type="dxa"/>
            <w:tcBorders>
              <w:top w:val="single" w:sz="4" w:space="0" w:color="auto"/>
              <w:left w:val="single" w:sz="4" w:space="0" w:color="auto"/>
              <w:bottom w:val="single" w:sz="4" w:space="0" w:color="auto"/>
              <w:right w:val="single" w:sz="4" w:space="0" w:color="auto"/>
            </w:tcBorders>
          </w:tcPr>
          <w:p w14:paraId="0276E6D5" w14:textId="77777777" w:rsidR="00B97ED2" w:rsidRDefault="00B97ED2" w:rsidP="00781206">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68234B9" w14:textId="2A04FD40" w:rsidR="00B97ED2" w:rsidRPr="00B97ED2" w:rsidRDefault="00B97ED2" w:rsidP="00781206">
            <w:pPr>
              <w:pStyle w:val="TAL"/>
              <w:keepNext w:val="0"/>
              <w:keepLines w:val="0"/>
              <w:widowControl w:val="0"/>
              <w:rPr>
                <w:rFonts w:eastAsia="Malgun Gothic"/>
                <w:lang w:val="en-US" w:eastAsia="zh-CN"/>
              </w:rPr>
            </w:pPr>
            <w:r>
              <w:rPr>
                <w:rFonts w:eastAsia="Calibri" w:hint="eastAsia"/>
                <w:lang w:val="en-US"/>
              </w:rPr>
              <w:t xml:space="preserve">Maximum number of last visited </w:t>
            </w:r>
            <w:r>
              <w:rPr>
                <w:rFonts w:eastAsia="Calibri"/>
                <w:lang w:val="en-US"/>
              </w:rPr>
              <w:t>PS</w:t>
            </w:r>
            <w:r w:rsidR="0014390F">
              <w:rPr>
                <w:rFonts w:eastAsia="Calibri"/>
                <w:lang w:val="en-US"/>
              </w:rPr>
              <w:t>C</w:t>
            </w:r>
            <w:r>
              <w:rPr>
                <w:rFonts w:eastAsia="Calibri" w:hint="eastAsia"/>
                <w:lang w:val="en-US"/>
              </w:rPr>
              <w:t>ell information records that can be reported in the IE. Value is</w:t>
            </w:r>
            <w:r w:rsidRPr="00B97ED2">
              <w:rPr>
                <w:rFonts w:eastAsia="Malgun Gothic" w:hint="eastAsia"/>
                <w:lang w:val="en-US" w:eastAsia="zh-CN"/>
              </w:rPr>
              <w:t xml:space="preserve"> 8</w:t>
            </w:r>
          </w:p>
        </w:tc>
      </w:tr>
    </w:tbl>
    <w:p w14:paraId="266DF959" w14:textId="77777777" w:rsidR="00B97ED2" w:rsidRDefault="00B97ED2" w:rsidP="00781206">
      <w:pPr>
        <w:widowControl w:val="0"/>
        <w:rPr>
          <w:lang w:eastAsia="zh-CN"/>
        </w:rPr>
      </w:pPr>
    </w:p>
    <w:p w14:paraId="6403918A" w14:textId="77777777" w:rsidR="009E5422" w:rsidRPr="00FD0425" w:rsidRDefault="009E5422" w:rsidP="00781206">
      <w:pPr>
        <w:pStyle w:val="Heading3"/>
        <w:keepNext w:val="0"/>
        <w:keepLines w:val="0"/>
        <w:widowControl w:val="0"/>
      </w:pPr>
      <w:bookmarkStart w:id="11605" w:name="_Toc98883026"/>
      <w:bookmarkStart w:id="11606" w:name="_Toc105523562"/>
      <w:bookmarkStart w:id="11607" w:name="_Toc106131106"/>
      <w:bookmarkStart w:id="11608" w:name="_Toc113840257"/>
      <w:bookmarkStart w:id="11609" w:name="_Toc138759335"/>
      <w:r w:rsidRPr="00FD0425">
        <w:t>9.2.</w:t>
      </w:r>
      <w:r>
        <w:t>178</w:t>
      </w:r>
      <w:r w:rsidRPr="00FD0425">
        <w:tab/>
      </w:r>
      <w:r>
        <w:t>SCG Activation Status</w:t>
      </w:r>
      <w:bookmarkEnd w:id="11605"/>
      <w:bookmarkEnd w:id="11606"/>
      <w:bookmarkEnd w:id="11607"/>
      <w:bookmarkEnd w:id="11608"/>
      <w:bookmarkEnd w:id="11609"/>
      <w:r>
        <w:t xml:space="preserve"> </w:t>
      </w:r>
    </w:p>
    <w:p w14:paraId="77F33C89" w14:textId="77777777" w:rsidR="009E5422" w:rsidRPr="00FD0425" w:rsidRDefault="009E5422" w:rsidP="00781206">
      <w:pPr>
        <w:widowControl w:val="0"/>
      </w:pPr>
      <w:r w:rsidRPr="00FD0425">
        <w:t>Th</w:t>
      </w:r>
      <w:r>
        <w:t xml:space="preserve">e </w:t>
      </w:r>
      <w:r>
        <w:rPr>
          <w:i/>
          <w:iCs/>
        </w:rPr>
        <w:t>SCG Activation Status</w:t>
      </w:r>
      <w:r w:rsidRPr="00FD0425">
        <w:t xml:space="preserve"> IE </w:t>
      </w:r>
      <w:r>
        <w:t>indicates the status of the SCG resourc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6157FF50" w14:textId="77777777" w:rsidTr="009E147A">
        <w:trPr>
          <w:jc w:val="center"/>
        </w:trPr>
        <w:tc>
          <w:tcPr>
            <w:tcW w:w="2448" w:type="dxa"/>
          </w:tcPr>
          <w:p w14:paraId="49665911"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7673C068"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1A950D0"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678E1F4A"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52535105"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6A2A9F83" w14:textId="77777777" w:rsidTr="009E147A">
        <w:trPr>
          <w:jc w:val="center"/>
        </w:trPr>
        <w:tc>
          <w:tcPr>
            <w:tcW w:w="2448" w:type="dxa"/>
          </w:tcPr>
          <w:p w14:paraId="07EA7961" w14:textId="77777777" w:rsidR="009E5422" w:rsidRPr="00FD0425" w:rsidRDefault="009E5422" w:rsidP="00781206">
            <w:pPr>
              <w:pStyle w:val="TAL"/>
              <w:keepNext w:val="0"/>
              <w:keepLines w:val="0"/>
              <w:widowControl w:val="0"/>
              <w:rPr>
                <w:lang w:eastAsia="ja-JP"/>
              </w:rPr>
            </w:pPr>
            <w:r w:rsidRPr="00650528">
              <w:t>SCG Activation Status</w:t>
            </w:r>
          </w:p>
        </w:tc>
        <w:tc>
          <w:tcPr>
            <w:tcW w:w="1080" w:type="dxa"/>
          </w:tcPr>
          <w:p w14:paraId="493F457F"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1B59E903" w14:textId="77777777" w:rsidR="009E5422" w:rsidRPr="00FD0425" w:rsidRDefault="009E5422" w:rsidP="00781206">
            <w:pPr>
              <w:pStyle w:val="TAL"/>
              <w:keepNext w:val="0"/>
              <w:keepLines w:val="0"/>
              <w:widowControl w:val="0"/>
              <w:rPr>
                <w:lang w:eastAsia="ja-JP"/>
              </w:rPr>
            </w:pPr>
          </w:p>
        </w:tc>
        <w:tc>
          <w:tcPr>
            <w:tcW w:w="1872" w:type="dxa"/>
          </w:tcPr>
          <w:p w14:paraId="634CE3B1" w14:textId="77777777" w:rsidR="009E5422" w:rsidRPr="00FD0425" w:rsidRDefault="009E5422" w:rsidP="00781206">
            <w:pPr>
              <w:pStyle w:val="TAL"/>
              <w:keepNext w:val="0"/>
              <w:keepLines w:val="0"/>
              <w:widowControl w:val="0"/>
              <w:rPr>
                <w:lang w:eastAsia="ja-JP"/>
              </w:rPr>
            </w:pPr>
            <w:r>
              <w:rPr>
                <w:rFonts w:cs="Arial"/>
                <w:szCs w:val="18"/>
                <w:lang w:eastAsia="ja-JP"/>
              </w:rPr>
              <w:t>ENUMERATED (SCG activated, SCG deactivated, ...)</w:t>
            </w:r>
          </w:p>
        </w:tc>
        <w:tc>
          <w:tcPr>
            <w:tcW w:w="2880" w:type="dxa"/>
          </w:tcPr>
          <w:p w14:paraId="17C7E1B5" w14:textId="77777777" w:rsidR="009E5422" w:rsidRPr="00FD0425" w:rsidRDefault="009E5422" w:rsidP="00781206">
            <w:pPr>
              <w:pStyle w:val="TAL"/>
              <w:keepNext w:val="0"/>
              <w:keepLines w:val="0"/>
              <w:widowControl w:val="0"/>
            </w:pPr>
          </w:p>
        </w:tc>
      </w:tr>
    </w:tbl>
    <w:p w14:paraId="00365EBA" w14:textId="77777777" w:rsidR="009E5422" w:rsidRPr="00FD0425" w:rsidRDefault="009E5422" w:rsidP="00781206">
      <w:pPr>
        <w:widowControl w:val="0"/>
      </w:pPr>
    </w:p>
    <w:p w14:paraId="40DCBBE5" w14:textId="77777777" w:rsidR="009E5422" w:rsidRPr="002A4DC3" w:rsidRDefault="009E5422" w:rsidP="00781206">
      <w:pPr>
        <w:pStyle w:val="Heading3"/>
        <w:keepNext w:val="0"/>
        <w:keepLines w:val="0"/>
        <w:widowControl w:val="0"/>
      </w:pPr>
      <w:bookmarkStart w:id="11610" w:name="_Toc98883027"/>
      <w:bookmarkStart w:id="11611" w:name="_Toc105523563"/>
      <w:bookmarkStart w:id="11612" w:name="_Toc106131107"/>
      <w:bookmarkStart w:id="11613" w:name="_Toc113840258"/>
      <w:bookmarkStart w:id="11614" w:name="_Toc138759336"/>
      <w:r w:rsidRPr="002A4DC3">
        <w:t>9.2.</w:t>
      </w:r>
      <w:r>
        <w:t>179</w:t>
      </w:r>
      <w:r w:rsidRPr="002A4DC3">
        <w:tab/>
        <w:t xml:space="preserve">SCG Activation </w:t>
      </w:r>
      <w:r>
        <w:t>Request</w:t>
      </w:r>
      <w:bookmarkEnd w:id="11610"/>
      <w:bookmarkEnd w:id="11611"/>
      <w:bookmarkEnd w:id="11612"/>
      <w:bookmarkEnd w:id="11613"/>
      <w:bookmarkEnd w:id="11614"/>
      <w:r w:rsidRPr="002A4DC3">
        <w:t xml:space="preserve"> </w:t>
      </w:r>
    </w:p>
    <w:p w14:paraId="6F210E1E" w14:textId="77777777" w:rsidR="009E5422" w:rsidRDefault="009E5422" w:rsidP="00781206">
      <w:pPr>
        <w:widowControl w:val="0"/>
        <w:rPr>
          <w:lang w:eastAsia="zh-CN"/>
        </w:rPr>
      </w:pPr>
      <w:r>
        <w:rPr>
          <w:lang w:eastAsia="zh-CN"/>
        </w:rPr>
        <w:t xml:space="preserve">The </w:t>
      </w:r>
      <w:r>
        <w:rPr>
          <w:i/>
          <w:lang w:eastAsia="zh-CN"/>
        </w:rPr>
        <w:t>SCG Activation Request</w:t>
      </w:r>
      <w:r>
        <w:rPr>
          <w:lang w:eastAsia="zh-CN"/>
        </w:rPr>
        <w:t xml:space="preserve"> IE indicates whether the </w:t>
      </w:r>
      <w:bookmarkStart w:id="11615" w:name="_Hlk71215274"/>
      <w:r>
        <w:rPr>
          <w:lang w:eastAsia="zh-CN"/>
        </w:rPr>
        <w:t>SCG resources are required to be activated</w:t>
      </w:r>
      <w:r>
        <w:rPr>
          <w:rFonts w:hint="eastAsia"/>
          <w:lang w:val="en-US" w:eastAsia="zh-CN"/>
        </w:rPr>
        <w:t xml:space="preserve"> or deactivated</w:t>
      </w:r>
      <w:r>
        <w:rPr>
          <w:lang w:eastAsia="zh-CN"/>
        </w:rPr>
        <w:t>.</w:t>
      </w:r>
      <w:bookmarkEnd w:id="11615"/>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32CCBFE0" w14:textId="77777777" w:rsidTr="009E147A">
        <w:trPr>
          <w:jc w:val="center"/>
        </w:trPr>
        <w:tc>
          <w:tcPr>
            <w:tcW w:w="2448" w:type="dxa"/>
          </w:tcPr>
          <w:p w14:paraId="62277986"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1F6E07C9"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B2D7865"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7A709461"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4BF93756"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5A057290" w14:textId="77777777" w:rsidTr="009E147A">
        <w:trPr>
          <w:jc w:val="center"/>
        </w:trPr>
        <w:tc>
          <w:tcPr>
            <w:tcW w:w="2448" w:type="dxa"/>
          </w:tcPr>
          <w:p w14:paraId="73E9C1D9" w14:textId="77777777" w:rsidR="009E5422" w:rsidRPr="00FD0425" w:rsidRDefault="009E5422" w:rsidP="00781206">
            <w:pPr>
              <w:pStyle w:val="TAL"/>
              <w:keepNext w:val="0"/>
              <w:keepLines w:val="0"/>
              <w:widowControl w:val="0"/>
              <w:rPr>
                <w:lang w:eastAsia="ja-JP"/>
              </w:rPr>
            </w:pPr>
            <w:r w:rsidRPr="00650528">
              <w:t xml:space="preserve">SCG Activation </w:t>
            </w:r>
            <w:r>
              <w:t>Request</w:t>
            </w:r>
          </w:p>
        </w:tc>
        <w:tc>
          <w:tcPr>
            <w:tcW w:w="1080" w:type="dxa"/>
          </w:tcPr>
          <w:p w14:paraId="69BE9AFD"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504CD12C" w14:textId="77777777" w:rsidR="009E5422" w:rsidRPr="00FD0425" w:rsidRDefault="009E5422" w:rsidP="00781206">
            <w:pPr>
              <w:pStyle w:val="TAL"/>
              <w:keepNext w:val="0"/>
              <w:keepLines w:val="0"/>
              <w:widowControl w:val="0"/>
              <w:rPr>
                <w:lang w:eastAsia="ja-JP"/>
              </w:rPr>
            </w:pPr>
          </w:p>
        </w:tc>
        <w:tc>
          <w:tcPr>
            <w:tcW w:w="1872" w:type="dxa"/>
          </w:tcPr>
          <w:p w14:paraId="2E016917" w14:textId="77777777" w:rsidR="009E5422" w:rsidRPr="00FD0425" w:rsidRDefault="009E5422" w:rsidP="00781206">
            <w:pPr>
              <w:pStyle w:val="TAL"/>
              <w:keepNext w:val="0"/>
              <w:keepLines w:val="0"/>
              <w:widowControl w:val="0"/>
              <w:rPr>
                <w:lang w:eastAsia="ja-JP"/>
              </w:rPr>
            </w:pPr>
            <w:r>
              <w:rPr>
                <w:rFonts w:cs="Arial"/>
                <w:szCs w:val="18"/>
                <w:lang w:eastAsia="ja-JP"/>
              </w:rPr>
              <w:t>ENUMERATED (Activate SCG, Deactivate SCG, ...)</w:t>
            </w:r>
          </w:p>
        </w:tc>
        <w:tc>
          <w:tcPr>
            <w:tcW w:w="2880" w:type="dxa"/>
          </w:tcPr>
          <w:p w14:paraId="0729649C" w14:textId="77777777" w:rsidR="009E5422" w:rsidRPr="00FD0425" w:rsidRDefault="009E5422" w:rsidP="00781206">
            <w:pPr>
              <w:pStyle w:val="TAL"/>
              <w:keepNext w:val="0"/>
              <w:keepLines w:val="0"/>
              <w:widowControl w:val="0"/>
            </w:pPr>
          </w:p>
        </w:tc>
      </w:tr>
    </w:tbl>
    <w:p w14:paraId="1E08D981" w14:textId="77777777" w:rsidR="009E5422" w:rsidRPr="00FD0425" w:rsidRDefault="009E5422" w:rsidP="00781206">
      <w:pPr>
        <w:widowControl w:val="0"/>
      </w:pPr>
    </w:p>
    <w:p w14:paraId="548CDF83" w14:textId="77777777" w:rsidR="009776C8" w:rsidRPr="00E00380" w:rsidRDefault="009776C8" w:rsidP="00781206">
      <w:pPr>
        <w:pStyle w:val="Heading3"/>
        <w:keepNext w:val="0"/>
        <w:keepLines w:val="0"/>
        <w:widowControl w:val="0"/>
      </w:pPr>
      <w:bookmarkStart w:id="11616" w:name="_Toc20955286"/>
      <w:bookmarkStart w:id="11617" w:name="_Toc29991483"/>
      <w:bookmarkStart w:id="11618" w:name="_Toc36555883"/>
      <w:bookmarkStart w:id="11619" w:name="_Toc44497605"/>
      <w:bookmarkStart w:id="11620" w:name="_Toc45107993"/>
      <w:bookmarkStart w:id="11621" w:name="_Toc45901613"/>
      <w:bookmarkStart w:id="11622" w:name="_Toc51850692"/>
      <w:bookmarkStart w:id="11623" w:name="_Toc56693695"/>
      <w:bookmarkStart w:id="11624" w:name="_Toc64447238"/>
      <w:bookmarkStart w:id="11625" w:name="_Toc66286732"/>
      <w:bookmarkStart w:id="11626" w:name="_Toc74151427"/>
      <w:bookmarkStart w:id="11627" w:name="_Toc81322035"/>
      <w:bookmarkStart w:id="11628" w:name="_Toc98883028"/>
      <w:bookmarkStart w:id="11629" w:name="_Toc105523564"/>
      <w:bookmarkStart w:id="11630" w:name="_Toc106131108"/>
      <w:bookmarkStart w:id="11631" w:name="_Toc113840259"/>
      <w:bookmarkStart w:id="11632" w:name="_Toc138759337"/>
      <w:r w:rsidRPr="00E00380">
        <w:t>9.2.</w:t>
      </w:r>
      <w:r>
        <w:t>180</w:t>
      </w:r>
      <w:r w:rsidRPr="00E00380">
        <w:tab/>
      </w:r>
      <w:bookmarkEnd w:id="11616"/>
      <w:bookmarkEnd w:id="11617"/>
      <w:bookmarkEnd w:id="11618"/>
      <w:bookmarkEnd w:id="11619"/>
      <w:bookmarkEnd w:id="11620"/>
      <w:bookmarkEnd w:id="11621"/>
      <w:bookmarkEnd w:id="11622"/>
      <w:bookmarkEnd w:id="11623"/>
      <w:bookmarkEnd w:id="11624"/>
      <w:bookmarkEnd w:id="11625"/>
      <w:bookmarkEnd w:id="11626"/>
      <w:bookmarkEnd w:id="11627"/>
      <w:r w:rsidRPr="00E00380">
        <w:t>Served Cell Specific Info Request</w:t>
      </w:r>
      <w:bookmarkEnd w:id="11628"/>
      <w:bookmarkEnd w:id="11629"/>
      <w:bookmarkEnd w:id="11630"/>
      <w:bookmarkEnd w:id="11631"/>
      <w:bookmarkEnd w:id="11632"/>
    </w:p>
    <w:p w14:paraId="3B678087" w14:textId="77777777" w:rsidR="009776C8" w:rsidRDefault="009776C8" w:rsidP="00781206">
      <w:pPr>
        <w:widowControl w:val="0"/>
      </w:pPr>
      <w:r>
        <w:t xml:space="preserve">The </w:t>
      </w:r>
      <w:r>
        <w:rPr>
          <w:i/>
          <w:iCs/>
        </w:rPr>
        <w:t xml:space="preserve">Served Cell Specific Info Request </w:t>
      </w:r>
      <w:r>
        <w:t>IE is used by the NG-RAN node to request specific information about NR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776C8" w14:paraId="5D12C550" w14:textId="77777777" w:rsidTr="009E147A">
        <w:trPr>
          <w:tblHeader/>
        </w:trPr>
        <w:tc>
          <w:tcPr>
            <w:tcW w:w="2448" w:type="dxa"/>
            <w:tcBorders>
              <w:top w:val="single" w:sz="4" w:space="0" w:color="auto"/>
              <w:left w:val="single" w:sz="4" w:space="0" w:color="auto"/>
              <w:bottom w:val="single" w:sz="4" w:space="0" w:color="auto"/>
              <w:right w:val="single" w:sz="4" w:space="0" w:color="auto"/>
            </w:tcBorders>
            <w:hideMark/>
          </w:tcPr>
          <w:p w14:paraId="0CBA9004" w14:textId="77777777" w:rsidR="009776C8" w:rsidRDefault="009776C8" w:rsidP="0078120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C339C2D" w14:textId="77777777" w:rsidR="009776C8" w:rsidRDefault="009776C8" w:rsidP="0078120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2FB696E" w14:textId="77777777" w:rsidR="009776C8" w:rsidRDefault="009776C8" w:rsidP="0078120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20856D5" w14:textId="77777777" w:rsidR="009776C8" w:rsidRDefault="009776C8" w:rsidP="00781206">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4F81A39" w14:textId="77777777" w:rsidR="009776C8" w:rsidRDefault="009776C8" w:rsidP="00781206">
            <w:pPr>
              <w:pStyle w:val="TAH"/>
              <w:keepNext w:val="0"/>
              <w:keepLines w:val="0"/>
              <w:widowControl w:val="0"/>
            </w:pPr>
            <w:r>
              <w:t>Semantics Description</w:t>
            </w:r>
          </w:p>
        </w:tc>
      </w:tr>
      <w:tr w:rsidR="009776C8" w14:paraId="03131865"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4286847" w14:textId="77777777" w:rsidR="009776C8" w:rsidRDefault="009776C8" w:rsidP="00781206">
            <w:pPr>
              <w:pStyle w:val="TAL"/>
              <w:keepNext w:val="0"/>
              <w:keepLines w:val="0"/>
              <w:widowControl w:val="0"/>
              <w:rPr>
                <w:bCs/>
                <w:lang w:eastAsia="zh-CN"/>
              </w:rPr>
            </w:pPr>
            <w:r>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0D3539F2"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DFCBDB3" w14:textId="77777777" w:rsidR="009776C8" w:rsidRDefault="009776C8" w:rsidP="00781206">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4064C1F"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0A34822" w14:textId="77777777" w:rsidR="009776C8" w:rsidRDefault="009776C8" w:rsidP="00781206">
            <w:pPr>
              <w:pStyle w:val="TAL"/>
              <w:keepNext w:val="0"/>
              <w:keepLines w:val="0"/>
              <w:widowControl w:val="0"/>
              <w:rPr>
                <w:lang w:eastAsia="ja-JP"/>
              </w:rPr>
            </w:pPr>
            <w:r>
              <w:rPr>
                <w:lang w:eastAsia="ja-JP"/>
              </w:rPr>
              <w:t>List of NR cells.</w:t>
            </w:r>
          </w:p>
        </w:tc>
      </w:tr>
      <w:tr w:rsidR="009776C8" w14:paraId="137209E0" w14:textId="77777777" w:rsidTr="009E147A">
        <w:tc>
          <w:tcPr>
            <w:tcW w:w="2448" w:type="dxa"/>
            <w:tcBorders>
              <w:top w:val="single" w:sz="4" w:space="0" w:color="auto"/>
              <w:left w:val="single" w:sz="4" w:space="0" w:color="auto"/>
              <w:bottom w:val="single" w:sz="4" w:space="0" w:color="auto"/>
              <w:right w:val="single" w:sz="4" w:space="0" w:color="auto"/>
            </w:tcBorders>
          </w:tcPr>
          <w:p w14:paraId="0E9B9E94" w14:textId="77777777" w:rsidR="009776C8" w:rsidRPr="00B33914" w:rsidRDefault="009776C8" w:rsidP="00781206">
            <w:pPr>
              <w:pStyle w:val="TAL"/>
              <w:keepNext w:val="0"/>
              <w:keepLines w:val="0"/>
              <w:widowControl w:val="0"/>
              <w:ind w:left="106"/>
              <w:rPr>
                <w:b/>
                <w:lang w:eastAsia="zh-CN"/>
              </w:rPr>
            </w:pPr>
            <w:r w:rsidRPr="00B33914">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031F5CFA"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3E98B1" w14:textId="77777777" w:rsidR="009776C8" w:rsidRDefault="009776C8" w:rsidP="00781206">
            <w:pPr>
              <w:pStyle w:val="TAL"/>
              <w:keepNext w:val="0"/>
              <w:keepLines w:val="0"/>
              <w:widowControl w:val="0"/>
              <w:rPr>
                <w:i/>
                <w:lang w:eastAsia="ja-JP"/>
              </w:rPr>
            </w:pPr>
            <w:r>
              <w:rPr>
                <w:i/>
                <w:lang w:eastAsia="ja-JP"/>
              </w:rPr>
              <w:t xml:space="preserve">1 .. &lt; </w:t>
            </w:r>
            <w:r w:rsidRPr="00E00380">
              <w:rPr>
                <w:i/>
                <w:lang w:eastAsia="ja-JP"/>
              </w:rPr>
              <w:t>maxCellinengNB</w:t>
            </w:r>
            <w:r>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D74AF26"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6FFE0C" w14:textId="77777777" w:rsidR="009776C8" w:rsidRDefault="009776C8" w:rsidP="00781206">
            <w:pPr>
              <w:pStyle w:val="TAL"/>
              <w:keepNext w:val="0"/>
              <w:keepLines w:val="0"/>
              <w:widowControl w:val="0"/>
              <w:rPr>
                <w:lang w:eastAsia="ja-JP"/>
              </w:rPr>
            </w:pPr>
          </w:p>
        </w:tc>
      </w:tr>
      <w:tr w:rsidR="009776C8" w14:paraId="28DB094D"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18F17F10" w14:textId="77777777" w:rsidR="009776C8" w:rsidRPr="00B33914" w:rsidRDefault="009776C8" w:rsidP="00781206">
            <w:pPr>
              <w:pStyle w:val="TAL"/>
              <w:keepNext w:val="0"/>
              <w:keepLines w:val="0"/>
              <w:widowControl w:val="0"/>
              <w:ind w:left="227"/>
              <w:rPr>
                <w:rFonts w:cs="Arial"/>
                <w:bCs/>
                <w:lang w:eastAsia="ja-JP"/>
              </w:rPr>
            </w:pPr>
            <w:r w:rsidRPr="00B33914">
              <w:rPr>
                <w:rFonts w:cs="Arial"/>
                <w:bCs/>
                <w:lang w:eastAsia="ja-JP"/>
              </w:rPr>
              <w:t>&gt;</w:t>
            </w:r>
            <w:r>
              <w:rPr>
                <w:rFonts w:cs="Arial"/>
                <w:bCs/>
                <w:lang w:eastAsia="ja-JP"/>
              </w:rPr>
              <w:t>&gt;</w:t>
            </w:r>
            <w:r w:rsidRPr="00B33914">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hideMark/>
          </w:tcPr>
          <w:p w14:paraId="03A4547E" w14:textId="77777777" w:rsidR="009776C8" w:rsidRDefault="009776C8" w:rsidP="0078120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24A2AC8"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581FAA" w14:textId="77777777" w:rsidR="009776C8" w:rsidRDefault="009776C8" w:rsidP="00781206">
            <w:pPr>
              <w:pStyle w:val="TAL"/>
              <w:keepNext w:val="0"/>
              <w:keepLines w:val="0"/>
              <w:widowControl w:val="0"/>
              <w:rPr>
                <w:lang w:eastAsia="ja-JP"/>
              </w:rPr>
            </w:pPr>
            <w:r>
              <w:t>9.2.111</w:t>
            </w:r>
          </w:p>
        </w:tc>
        <w:tc>
          <w:tcPr>
            <w:tcW w:w="2880" w:type="dxa"/>
            <w:tcBorders>
              <w:top w:val="single" w:sz="4" w:space="0" w:color="auto"/>
              <w:left w:val="single" w:sz="4" w:space="0" w:color="auto"/>
              <w:bottom w:val="single" w:sz="4" w:space="0" w:color="auto"/>
              <w:right w:val="single" w:sz="4" w:space="0" w:color="auto"/>
            </w:tcBorders>
            <w:hideMark/>
          </w:tcPr>
          <w:p w14:paraId="09C36A8B" w14:textId="77777777" w:rsidR="009776C8" w:rsidRDefault="009776C8" w:rsidP="00781206">
            <w:pPr>
              <w:pStyle w:val="TAL"/>
              <w:keepNext w:val="0"/>
              <w:keepLines w:val="0"/>
              <w:widowControl w:val="0"/>
              <w:rPr>
                <w:lang w:eastAsia="ja-JP"/>
              </w:rPr>
            </w:pPr>
            <w:r>
              <w:rPr>
                <w:lang w:eastAsia="ja-JP"/>
              </w:rPr>
              <w:t>NR cell for which specific served NR cell information is requested.</w:t>
            </w:r>
          </w:p>
        </w:tc>
      </w:tr>
      <w:tr w:rsidR="009776C8" w14:paraId="3403471C"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76009F49" w14:textId="77777777" w:rsidR="009776C8" w:rsidRPr="00B33914" w:rsidRDefault="009776C8" w:rsidP="00781206">
            <w:pPr>
              <w:pStyle w:val="TAL"/>
              <w:keepNext w:val="0"/>
              <w:keepLines w:val="0"/>
              <w:widowControl w:val="0"/>
              <w:ind w:left="227"/>
              <w:rPr>
                <w:rFonts w:cs="Arial"/>
                <w:bCs/>
                <w:lang w:eastAsia="ja-JP"/>
              </w:rPr>
            </w:pPr>
            <w:r w:rsidRPr="00B33914">
              <w:rPr>
                <w:rFonts w:cs="Arial"/>
                <w:bCs/>
                <w:lang w:eastAsia="ja-JP"/>
              </w:rPr>
              <w:t>&gt;</w:t>
            </w:r>
            <w:r>
              <w:rPr>
                <w:rFonts w:cs="Arial"/>
                <w:bCs/>
                <w:lang w:eastAsia="ja-JP"/>
              </w:rPr>
              <w:t>&gt;</w:t>
            </w:r>
            <w:r w:rsidRPr="00B33914">
              <w:rPr>
                <w:rFonts w:cs="Arial"/>
                <w:bCs/>
                <w:lang w:eastAsia="ja-JP"/>
              </w:rPr>
              <w: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0EB99B0" w14:textId="77777777" w:rsidR="009776C8" w:rsidRDefault="009776C8" w:rsidP="00781206">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973AEDC"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07F10F" w14:textId="77777777" w:rsidR="009776C8" w:rsidRDefault="009776C8" w:rsidP="00781206">
            <w:pPr>
              <w:pStyle w:val="TAL"/>
              <w:keepNext w:val="0"/>
              <w:keepLines w:val="0"/>
              <w:widowControl w:val="0"/>
              <w:rPr>
                <w:bCs/>
                <w:lang w:eastAsia="ja-JP"/>
              </w:rPr>
            </w:pPr>
            <w:r>
              <w:rPr>
                <w:bCs/>
                <w:lang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19B79CB3" w14:textId="77777777" w:rsidR="009776C8" w:rsidRDefault="009776C8" w:rsidP="00781206">
            <w:pPr>
              <w:pStyle w:val="TAL"/>
              <w:keepNext w:val="0"/>
              <w:keepLines w:val="0"/>
              <w:widowControl w:val="0"/>
              <w:rPr>
                <w:lang w:eastAsia="ja-JP"/>
              </w:rPr>
            </w:pPr>
            <w:r>
              <w:rPr>
                <w:lang w:eastAsia="ja-JP"/>
              </w:rPr>
              <w:t xml:space="preserve">Included when the NG-RAN node requests the </w:t>
            </w:r>
            <w:r w:rsidRPr="00005C07">
              <w:rPr>
                <w:i/>
                <w:iCs/>
                <w:lang w:eastAsia="ja-JP"/>
              </w:rPr>
              <w:t>Additional Measurement Timing Configuration List</w:t>
            </w:r>
            <w:r>
              <w:rPr>
                <w:lang w:eastAsia="ja-JP"/>
              </w:rPr>
              <w:t xml:space="preserve"> IE to be included in the </w:t>
            </w:r>
            <w:r w:rsidRPr="00005C07">
              <w:rPr>
                <w:i/>
                <w:iCs/>
                <w:lang w:eastAsia="ja-JP"/>
              </w:rPr>
              <w:t>Served Cell Information NR</w:t>
            </w:r>
            <w:r>
              <w:rPr>
                <w:lang w:eastAsia="ja-JP"/>
              </w:rPr>
              <w:t xml:space="preserve"> IE for the requested cells.</w:t>
            </w:r>
          </w:p>
        </w:tc>
      </w:tr>
    </w:tbl>
    <w:p w14:paraId="7CCBCCF8" w14:textId="77777777" w:rsidR="009776C8" w:rsidRDefault="009776C8" w:rsidP="00781206">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776C8" w:rsidRPr="00FD0425" w14:paraId="27A9CB7D" w14:textId="77777777" w:rsidTr="00556FD2">
        <w:tc>
          <w:tcPr>
            <w:tcW w:w="3294" w:type="dxa"/>
            <w:tcBorders>
              <w:top w:val="single" w:sz="4" w:space="0" w:color="auto"/>
              <w:left w:val="single" w:sz="4" w:space="0" w:color="auto"/>
              <w:bottom w:val="single" w:sz="4" w:space="0" w:color="auto"/>
              <w:right w:val="single" w:sz="4" w:space="0" w:color="auto"/>
            </w:tcBorders>
            <w:hideMark/>
          </w:tcPr>
          <w:p w14:paraId="31833118"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FF27E2"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Explanation</w:t>
            </w:r>
          </w:p>
        </w:tc>
      </w:tr>
      <w:tr w:rsidR="009776C8" w:rsidRPr="00FD0425" w14:paraId="261FE2D8" w14:textId="77777777" w:rsidTr="00556FD2">
        <w:tc>
          <w:tcPr>
            <w:tcW w:w="3294" w:type="dxa"/>
            <w:tcBorders>
              <w:top w:val="single" w:sz="4" w:space="0" w:color="auto"/>
              <w:left w:val="single" w:sz="4" w:space="0" w:color="auto"/>
              <w:bottom w:val="single" w:sz="4" w:space="0" w:color="auto"/>
              <w:right w:val="single" w:sz="4" w:space="0" w:color="auto"/>
            </w:tcBorders>
            <w:hideMark/>
          </w:tcPr>
          <w:p w14:paraId="37F051B4" w14:textId="77777777" w:rsidR="009776C8" w:rsidRPr="00FD0425" w:rsidRDefault="009776C8" w:rsidP="00781206">
            <w:pPr>
              <w:pStyle w:val="TAL"/>
              <w:keepNext w:val="0"/>
              <w:keepLines w:val="0"/>
              <w:widowControl w:val="0"/>
              <w:rPr>
                <w:rFonts w:cs="Arial"/>
                <w:bCs/>
                <w:lang w:eastAsia="ja-JP"/>
              </w:rPr>
            </w:pPr>
            <w:r w:rsidRPr="00C37D2B">
              <w:rPr>
                <w:rFonts w:eastAsia="DengXian"/>
                <w:snapToGrid w:val="0"/>
                <w:lang w:eastAsia="zh-CN"/>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197B3152" w14:textId="77777777" w:rsidR="009776C8" w:rsidRPr="00FD0425" w:rsidRDefault="009776C8"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304E39F5" w14:textId="77777777" w:rsidR="009776C8" w:rsidRDefault="009776C8" w:rsidP="00781206">
      <w:pPr>
        <w:widowControl w:val="0"/>
        <w:rPr>
          <w:noProof/>
        </w:rPr>
      </w:pPr>
    </w:p>
    <w:p w14:paraId="44123C67" w14:textId="77777777" w:rsidR="006266A1" w:rsidRPr="00FD0425" w:rsidRDefault="006266A1" w:rsidP="00781206">
      <w:pPr>
        <w:pStyle w:val="Heading3"/>
        <w:keepNext w:val="0"/>
        <w:keepLines w:val="0"/>
        <w:widowControl w:val="0"/>
      </w:pPr>
      <w:bookmarkStart w:id="11633" w:name="_Toc20955361"/>
      <w:bookmarkStart w:id="11634" w:name="_Toc29991564"/>
      <w:bookmarkStart w:id="11635" w:name="_Toc36555965"/>
      <w:bookmarkStart w:id="11636" w:name="_Toc44497710"/>
      <w:bookmarkStart w:id="11637" w:name="_Toc45108097"/>
      <w:bookmarkStart w:id="11638" w:name="_Toc45901717"/>
      <w:bookmarkStart w:id="11639" w:name="_Toc51850798"/>
      <w:bookmarkStart w:id="11640" w:name="_Toc56693802"/>
      <w:bookmarkStart w:id="11641" w:name="_Toc64447346"/>
      <w:bookmarkStart w:id="11642" w:name="_Toc66286840"/>
      <w:bookmarkStart w:id="11643" w:name="_Toc74151535"/>
      <w:bookmarkStart w:id="11644" w:name="_Toc81322143"/>
      <w:bookmarkStart w:id="11645" w:name="_Toc98883029"/>
      <w:bookmarkStart w:id="11646" w:name="_Toc105523565"/>
      <w:bookmarkStart w:id="11647" w:name="_Toc106131109"/>
      <w:bookmarkStart w:id="11648" w:name="_Toc113840260"/>
      <w:bookmarkStart w:id="11649" w:name="_Toc138759338"/>
      <w:r w:rsidRPr="00FD0425">
        <w:lastRenderedPageBreak/>
        <w:t>9.2.</w:t>
      </w:r>
      <w:r>
        <w:t>181</w:t>
      </w:r>
      <w:r w:rsidRPr="00FD0425">
        <w:tab/>
      </w:r>
      <w:bookmarkEnd w:id="11633"/>
      <w:bookmarkEnd w:id="11634"/>
      <w:bookmarkEnd w:id="11635"/>
      <w:bookmarkEnd w:id="11636"/>
      <w:bookmarkEnd w:id="11637"/>
      <w:bookmarkEnd w:id="11638"/>
      <w:bookmarkEnd w:id="11639"/>
      <w:bookmarkEnd w:id="11640"/>
      <w:bookmarkEnd w:id="11641"/>
      <w:bookmarkEnd w:id="11642"/>
      <w:bookmarkEnd w:id="11643"/>
      <w:bookmarkEnd w:id="11644"/>
      <w:r>
        <w:t>Security Indication</w:t>
      </w:r>
      <w:bookmarkEnd w:id="11645"/>
      <w:bookmarkEnd w:id="11646"/>
      <w:bookmarkEnd w:id="11647"/>
      <w:bookmarkEnd w:id="11648"/>
      <w:bookmarkEnd w:id="11649"/>
    </w:p>
    <w:p w14:paraId="0AA41170" w14:textId="77777777" w:rsidR="006266A1" w:rsidRPr="00FD0425" w:rsidRDefault="006266A1" w:rsidP="00781206">
      <w:pPr>
        <w:widowControl w:val="0"/>
      </w:pPr>
      <w:r w:rsidRPr="00FD0425">
        <w:rPr>
          <w:lang w:eastAsia="zh-CN"/>
        </w:rPr>
        <w:t xml:space="preserve">This IE contains the user plane integrity protection indication which indicates the requirements on UP integrity protection for the corresponding </w:t>
      </w:r>
      <w:r>
        <w:rPr>
          <w:lang w:eastAsia="zh-CN"/>
        </w:rPr>
        <w:t>E-RAB</w:t>
      </w:r>
      <w:r w:rsidRPr="00FD0425">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8B8EC43" w14:textId="77777777" w:rsidTr="009E147A">
        <w:tc>
          <w:tcPr>
            <w:tcW w:w="2448" w:type="dxa"/>
            <w:tcBorders>
              <w:top w:val="single" w:sz="4" w:space="0" w:color="auto"/>
              <w:left w:val="single" w:sz="4" w:space="0" w:color="auto"/>
              <w:bottom w:val="single" w:sz="4" w:space="0" w:color="auto"/>
              <w:right w:val="single" w:sz="4" w:space="0" w:color="auto"/>
            </w:tcBorders>
          </w:tcPr>
          <w:p w14:paraId="533DBD3E" w14:textId="77777777" w:rsidR="006266A1" w:rsidRPr="00FD0425" w:rsidRDefault="006266A1" w:rsidP="00781206">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291DF46" w14:textId="77777777" w:rsidR="006266A1" w:rsidRPr="00FD0425" w:rsidRDefault="006266A1" w:rsidP="00781206">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12F3B8D" w14:textId="77777777" w:rsidR="006266A1" w:rsidRPr="00FD0425" w:rsidRDefault="006266A1" w:rsidP="00781206">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C0C4FC3" w14:textId="77777777" w:rsidR="006266A1" w:rsidRPr="00FD0425" w:rsidRDefault="006266A1" w:rsidP="00781206">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F5CDDE1" w14:textId="77777777" w:rsidR="006266A1" w:rsidRPr="00FD0425" w:rsidRDefault="006266A1" w:rsidP="00781206">
            <w:pPr>
              <w:pStyle w:val="TAH"/>
              <w:keepNext w:val="0"/>
              <w:keepLines w:val="0"/>
              <w:widowControl w:val="0"/>
            </w:pPr>
            <w:r w:rsidRPr="00FD0425">
              <w:t>Semantics Description</w:t>
            </w:r>
          </w:p>
        </w:tc>
      </w:tr>
      <w:tr w:rsidR="006266A1" w:rsidRPr="00FD0425" w14:paraId="6815F18D" w14:textId="77777777" w:rsidTr="009E147A">
        <w:tc>
          <w:tcPr>
            <w:tcW w:w="2448" w:type="dxa"/>
            <w:tcBorders>
              <w:top w:val="single" w:sz="4" w:space="0" w:color="auto"/>
              <w:left w:val="single" w:sz="4" w:space="0" w:color="auto"/>
              <w:bottom w:val="single" w:sz="4" w:space="0" w:color="auto"/>
              <w:right w:val="single" w:sz="4" w:space="0" w:color="auto"/>
            </w:tcBorders>
          </w:tcPr>
          <w:p w14:paraId="594C92FE" w14:textId="77777777" w:rsidR="006266A1" w:rsidRPr="00FD0425" w:rsidRDefault="006266A1" w:rsidP="00781206">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9AFED24" w14:textId="77777777" w:rsidR="006266A1" w:rsidRPr="00FD0425" w:rsidRDefault="006266A1" w:rsidP="00781206">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297A3D" w14:textId="77777777" w:rsidR="006266A1" w:rsidRPr="00FD0425" w:rsidRDefault="006266A1" w:rsidP="0078120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328CF" w14:textId="77777777" w:rsidR="006266A1" w:rsidRPr="00FD0425" w:rsidRDefault="006266A1" w:rsidP="00781206">
            <w:pPr>
              <w:pStyle w:val="TAL"/>
              <w:keepNext w:val="0"/>
              <w:keepLines w:val="0"/>
              <w:widowControl w:val="0"/>
              <w:rPr>
                <w:lang w:eastAsia="ja-JP"/>
              </w:rPr>
            </w:pPr>
            <w:bookmarkStart w:id="11650" w:name="OLE_LINK140"/>
            <w:bookmarkStart w:id="11651" w:name="OLE_LINK141"/>
            <w:r w:rsidRPr="00FD0425">
              <w:rPr>
                <w:rFonts w:cs="Arial"/>
                <w:lang w:eastAsia="ja-JP"/>
              </w:rPr>
              <w:t>ENUMERATED (required, preferred, not needed</w:t>
            </w:r>
            <w:r w:rsidRPr="00FD0425">
              <w:rPr>
                <w:rFonts w:cs="Arial" w:hint="eastAsia"/>
                <w:lang w:eastAsia="zh-CN"/>
              </w:rPr>
              <w:t>,</w:t>
            </w:r>
            <w:r>
              <w:rPr>
                <w:rFonts w:cs="Arial"/>
                <w:lang w:eastAsia="zh-CN"/>
              </w:rPr>
              <w:t xml:space="preserve"> </w:t>
            </w:r>
            <w:r w:rsidRPr="00FD0425">
              <w:rPr>
                <w:rFonts w:cs="Arial"/>
                <w:lang w:eastAsia="zh-CN"/>
              </w:rPr>
              <w:t>…</w:t>
            </w:r>
            <w:r w:rsidRPr="00FD0425">
              <w:rPr>
                <w:rFonts w:cs="Arial"/>
                <w:lang w:eastAsia="ja-JP"/>
              </w:rPr>
              <w:t>)</w:t>
            </w:r>
          </w:p>
          <w:bookmarkEnd w:id="11650"/>
          <w:bookmarkEnd w:id="11651"/>
          <w:p w14:paraId="3A81854F" w14:textId="77777777" w:rsidR="006266A1" w:rsidRPr="00FD0425" w:rsidRDefault="006266A1" w:rsidP="00781206">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5E4080F" w14:textId="77777777" w:rsidR="006266A1" w:rsidRPr="00FD0425" w:rsidRDefault="006266A1" w:rsidP="00781206">
            <w:pPr>
              <w:pStyle w:val="TAL"/>
              <w:keepNext w:val="0"/>
              <w:keepLines w:val="0"/>
              <w:widowControl w:val="0"/>
              <w:rPr>
                <w:lang w:eastAsia="ja-JP"/>
              </w:rPr>
            </w:pPr>
            <w:r w:rsidRPr="00FD0425">
              <w:rPr>
                <w:lang w:eastAsia="zh-CN"/>
              </w:rPr>
              <w:t xml:space="preserve">Indicates whether UP integrity protection shall apply, should apply, or shall not apply for the concerned </w:t>
            </w:r>
            <w:r>
              <w:rPr>
                <w:lang w:eastAsia="zh-CN"/>
              </w:rPr>
              <w:t>E-RAB</w:t>
            </w:r>
            <w:r w:rsidRPr="00FD0425">
              <w:rPr>
                <w:lang w:eastAsia="zh-CN"/>
              </w:rPr>
              <w:t>.</w:t>
            </w:r>
          </w:p>
        </w:tc>
      </w:tr>
    </w:tbl>
    <w:p w14:paraId="2CE0A0B7" w14:textId="77777777" w:rsidR="006266A1" w:rsidRPr="00FD0425" w:rsidRDefault="006266A1" w:rsidP="00781206">
      <w:pPr>
        <w:widowControl w:val="0"/>
        <w:rPr>
          <w:lang w:eastAsia="zh-CN"/>
        </w:rPr>
      </w:pPr>
    </w:p>
    <w:p w14:paraId="408254F0" w14:textId="77777777" w:rsidR="006266A1" w:rsidRPr="00FD0425" w:rsidRDefault="006266A1" w:rsidP="00781206">
      <w:pPr>
        <w:pStyle w:val="Heading3"/>
        <w:keepNext w:val="0"/>
        <w:keepLines w:val="0"/>
        <w:widowControl w:val="0"/>
      </w:pPr>
      <w:bookmarkStart w:id="11652" w:name="_Toc20955376"/>
      <w:bookmarkStart w:id="11653" w:name="_Toc29991579"/>
      <w:bookmarkStart w:id="11654" w:name="_Toc36555980"/>
      <w:bookmarkStart w:id="11655" w:name="_Toc44497725"/>
      <w:bookmarkStart w:id="11656" w:name="_Toc45108112"/>
      <w:bookmarkStart w:id="11657" w:name="_Toc45901732"/>
      <w:bookmarkStart w:id="11658" w:name="_Toc51850813"/>
      <w:bookmarkStart w:id="11659" w:name="_Toc56693817"/>
      <w:bookmarkStart w:id="11660" w:name="_Toc64447361"/>
      <w:bookmarkStart w:id="11661" w:name="_Toc66286855"/>
      <w:bookmarkStart w:id="11662" w:name="_Toc74151550"/>
      <w:bookmarkStart w:id="11663" w:name="_Toc81322158"/>
      <w:bookmarkStart w:id="11664" w:name="_Toc98883030"/>
      <w:bookmarkStart w:id="11665" w:name="_Toc105523566"/>
      <w:bookmarkStart w:id="11666" w:name="_Toc106131110"/>
      <w:bookmarkStart w:id="11667" w:name="_Toc113840261"/>
      <w:bookmarkStart w:id="11668" w:name="_Toc138759339"/>
      <w:r w:rsidRPr="00FD0425">
        <w:t>9.2.</w:t>
      </w:r>
      <w:r>
        <w:t>182</w:t>
      </w:r>
      <w:r w:rsidRPr="00FD0425">
        <w:tab/>
      </w:r>
      <w:bookmarkEnd w:id="11652"/>
      <w:bookmarkEnd w:id="11653"/>
      <w:bookmarkEnd w:id="11654"/>
      <w:bookmarkEnd w:id="11655"/>
      <w:bookmarkEnd w:id="11656"/>
      <w:bookmarkEnd w:id="11657"/>
      <w:bookmarkEnd w:id="11658"/>
      <w:bookmarkEnd w:id="11659"/>
      <w:bookmarkEnd w:id="11660"/>
      <w:bookmarkEnd w:id="11661"/>
      <w:bookmarkEnd w:id="11662"/>
      <w:bookmarkEnd w:id="11663"/>
      <w:r>
        <w:t>Security Result</w:t>
      </w:r>
      <w:bookmarkEnd w:id="11664"/>
      <w:bookmarkEnd w:id="11665"/>
      <w:bookmarkEnd w:id="11666"/>
      <w:bookmarkEnd w:id="11667"/>
      <w:bookmarkEnd w:id="11668"/>
    </w:p>
    <w:p w14:paraId="63014776" w14:textId="77777777" w:rsidR="006266A1" w:rsidRPr="00FD0425" w:rsidRDefault="006266A1" w:rsidP="00781206">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Pr>
          <w:i/>
          <w:lang w:eastAsia="zh-CN"/>
        </w:rPr>
        <w:t>Integrity Protection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70129F9" w14:textId="77777777" w:rsidTr="009E147A">
        <w:tc>
          <w:tcPr>
            <w:tcW w:w="2448" w:type="dxa"/>
          </w:tcPr>
          <w:p w14:paraId="431F769F"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9169C2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371A80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Range</w:t>
            </w:r>
          </w:p>
        </w:tc>
        <w:tc>
          <w:tcPr>
            <w:tcW w:w="1872" w:type="dxa"/>
          </w:tcPr>
          <w:p w14:paraId="1A4844A1"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17D826B"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Semantics Description</w:t>
            </w:r>
          </w:p>
        </w:tc>
      </w:tr>
      <w:tr w:rsidR="006266A1" w:rsidRPr="00FD0425" w14:paraId="76EA18EF" w14:textId="77777777" w:rsidTr="009E147A">
        <w:tc>
          <w:tcPr>
            <w:tcW w:w="2448" w:type="dxa"/>
          </w:tcPr>
          <w:p w14:paraId="72B40CE5" w14:textId="77777777" w:rsidR="006266A1" w:rsidRPr="00FD0425" w:rsidRDefault="006266A1" w:rsidP="00781206">
            <w:pPr>
              <w:pStyle w:val="TAL"/>
              <w:keepNext w:val="0"/>
              <w:keepLines w:val="0"/>
              <w:widowControl w:val="0"/>
              <w:rPr>
                <w:lang w:eastAsia="zh-CN"/>
              </w:rPr>
            </w:pPr>
            <w:r w:rsidRPr="00FD0425">
              <w:rPr>
                <w:lang w:eastAsia="zh-CN"/>
              </w:rPr>
              <w:t>Integrity Protection Result</w:t>
            </w:r>
          </w:p>
        </w:tc>
        <w:tc>
          <w:tcPr>
            <w:tcW w:w="1080" w:type="dxa"/>
          </w:tcPr>
          <w:p w14:paraId="005FAC6D" w14:textId="77777777" w:rsidR="006266A1" w:rsidRPr="00FD0425" w:rsidRDefault="006266A1" w:rsidP="00781206">
            <w:pPr>
              <w:pStyle w:val="TAL"/>
              <w:keepNext w:val="0"/>
              <w:keepLines w:val="0"/>
              <w:widowControl w:val="0"/>
              <w:rPr>
                <w:rFonts w:eastAsia="Symbol" w:cs="Arial"/>
                <w:lang w:eastAsia="zh-TW"/>
              </w:rPr>
            </w:pPr>
            <w:r w:rsidRPr="00FD0425">
              <w:rPr>
                <w:rFonts w:cs="Arial"/>
                <w:lang w:eastAsia="ja-JP"/>
              </w:rPr>
              <w:t>M</w:t>
            </w:r>
          </w:p>
        </w:tc>
        <w:tc>
          <w:tcPr>
            <w:tcW w:w="1440" w:type="dxa"/>
          </w:tcPr>
          <w:p w14:paraId="71666F31" w14:textId="77777777" w:rsidR="006266A1" w:rsidRPr="00FD0425" w:rsidRDefault="006266A1" w:rsidP="00781206">
            <w:pPr>
              <w:pStyle w:val="TAL"/>
              <w:keepNext w:val="0"/>
              <w:keepLines w:val="0"/>
              <w:widowControl w:val="0"/>
              <w:rPr>
                <w:rFonts w:cs="Arial"/>
                <w:lang w:eastAsia="ja-JP"/>
              </w:rPr>
            </w:pPr>
          </w:p>
        </w:tc>
        <w:tc>
          <w:tcPr>
            <w:tcW w:w="1872" w:type="dxa"/>
          </w:tcPr>
          <w:p w14:paraId="01C4A158" w14:textId="77777777" w:rsidR="006266A1" w:rsidRPr="00FD0425" w:rsidRDefault="006266A1" w:rsidP="00781206">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6F6E561A" w14:textId="77777777" w:rsidR="006266A1" w:rsidRPr="00FD0425" w:rsidRDefault="006266A1" w:rsidP="00781206">
            <w:pPr>
              <w:pStyle w:val="TAL"/>
              <w:keepNext w:val="0"/>
              <w:keepLines w:val="0"/>
              <w:widowControl w:val="0"/>
              <w:rPr>
                <w:rFonts w:cs="Arial"/>
                <w:lang w:eastAsia="zh-CN"/>
              </w:rPr>
            </w:pPr>
            <w:r w:rsidRPr="00FD0425">
              <w:rPr>
                <w:lang w:eastAsia="zh-CN"/>
              </w:rPr>
              <w:t xml:space="preserve">Indicates whether UP integrity protection is performed or not for the concerned </w:t>
            </w:r>
            <w:r>
              <w:rPr>
                <w:lang w:eastAsia="zh-CN"/>
              </w:rPr>
              <w:t>E-RAB</w:t>
            </w:r>
            <w:r w:rsidRPr="00FD0425">
              <w:rPr>
                <w:lang w:eastAsia="zh-CN"/>
              </w:rPr>
              <w:t>.</w:t>
            </w:r>
          </w:p>
        </w:tc>
      </w:tr>
    </w:tbl>
    <w:p w14:paraId="0DCB728D" w14:textId="77777777" w:rsidR="006266A1" w:rsidRDefault="006266A1" w:rsidP="00781206">
      <w:pPr>
        <w:widowControl w:val="0"/>
        <w:rPr>
          <w:noProof/>
          <w:lang w:val="en-US"/>
        </w:rPr>
      </w:pPr>
    </w:p>
    <w:p w14:paraId="2C912117" w14:textId="03B6FAF7" w:rsidR="00446001" w:rsidRDefault="00446001" w:rsidP="00781206">
      <w:pPr>
        <w:pStyle w:val="Heading3"/>
        <w:keepNext w:val="0"/>
        <w:keepLines w:val="0"/>
        <w:widowControl w:val="0"/>
      </w:pPr>
      <w:bookmarkStart w:id="11669" w:name="OLE_LINK157"/>
      <w:bookmarkStart w:id="11670" w:name="_Toc45897966"/>
      <w:bookmarkStart w:id="11671" w:name="_Toc99662384"/>
      <w:bookmarkStart w:id="11672" w:name="_Toc64446434"/>
      <w:bookmarkStart w:id="11673" w:name="_Toc99123579"/>
      <w:bookmarkStart w:id="11674" w:name="_Toc45658879"/>
      <w:bookmarkStart w:id="11675" w:name="_Toc97891436"/>
      <w:bookmarkStart w:id="11676" w:name="_Toc88652393"/>
      <w:bookmarkStart w:id="11677" w:name="_Toc73982304"/>
      <w:bookmarkStart w:id="11678" w:name="_Toc45720699"/>
      <w:bookmarkStart w:id="11679" w:name="_Toc45652447"/>
      <w:bookmarkStart w:id="11680" w:name="_Toc45798577"/>
      <w:bookmarkStart w:id="11681" w:name="_Toc51746170"/>
      <w:bookmarkStart w:id="11682" w:name="_Toc113840262"/>
      <w:bookmarkStart w:id="11683" w:name="_Toc138759340"/>
      <w:r>
        <w:t>9.</w:t>
      </w:r>
      <w:r>
        <w:rPr>
          <w:rFonts w:eastAsiaTheme="minorEastAsia"/>
          <w:lang w:val="en-US" w:eastAsia="zh-CN"/>
        </w:rPr>
        <w:t>2</w:t>
      </w:r>
      <w:r>
        <w:t>.1</w:t>
      </w:r>
      <w:bookmarkEnd w:id="11669"/>
      <w:r>
        <w:rPr>
          <w:rFonts w:eastAsiaTheme="minorEastAsia"/>
          <w:lang w:val="en-US" w:eastAsia="zh-CN"/>
        </w:rPr>
        <w:t>83</w:t>
      </w:r>
      <w:r>
        <w:tab/>
        <w:t>Sensor Measurement Configuration</w:t>
      </w:r>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56AF2A53" w14:textId="77777777" w:rsidR="00446001" w:rsidRDefault="00446001" w:rsidP="00781206">
      <w:pPr>
        <w:widowControl w:val="0"/>
      </w:pPr>
      <w:r>
        <w:t>This IE defines the parameters for Sensor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6001" w14:paraId="57FE8E7E" w14:textId="77777777" w:rsidTr="009E147A">
        <w:tc>
          <w:tcPr>
            <w:tcW w:w="2448" w:type="dxa"/>
            <w:tcBorders>
              <w:top w:val="single" w:sz="4" w:space="0" w:color="auto"/>
              <w:left w:val="single" w:sz="4" w:space="0" w:color="auto"/>
              <w:bottom w:val="single" w:sz="4" w:space="0" w:color="auto"/>
              <w:right w:val="single" w:sz="4" w:space="0" w:color="auto"/>
            </w:tcBorders>
          </w:tcPr>
          <w:p w14:paraId="18F78A1F" w14:textId="77777777" w:rsidR="00446001" w:rsidRDefault="00446001" w:rsidP="00781206">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B7A842D" w14:textId="77777777" w:rsidR="00446001" w:rsidRDefault="00446001" w:rsidP="00781206">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62DA609" w14:textId="77777777" w:rsidR="00446001" w:rsidRDefault="00446001" w:rsidP="00781206">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47927E" w14:textId="77777777" w:rsidR="00446001" w:rsidRDefault="00446001" w:rsidP="00781206">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CBC2D7" w14:textId="77777777" w:rsidR="00446001" w:rsidRDefault="00446001" w:rsidP="00781206">
            <w:pPr>
              <w:pStyle w:val="TAH"/>
              <w:keepNext w:val="0"/>
              <w:keepLines w:val="0"/>
              <w:widowControl w:val="0"/>
              <w:rPr>
                <w:rFonts w:cs="Arial"/>
                <w:lang w:eastAsia="ja-JP"/>
              </w:rPr>
            </w:pPr>
            <w:r>
              <w:rPr>
                <w:rFonts w:cs="Arial"/>
                <w:lang w:eastAsia="ja-JP"/>
              </w:rPr>
              <w:t>Semantics description</w:t>
            </w:r>
          </w:p>
        </w:tc>
      </w:tr>
      <w:tr w:rsidR="00446001" w14:paraId="7ADED820" w14:textId="77777777" w:rsidTr="009E147A">
        <w:tc>
          <w:tcPr>
            <w:tcW w:w="2448" w:type="dxa"/>
            <w:tcBorders>
              <w:top w:val="single" w:sz="4" w:space="0" w:color="auto"/>
              <w:left w:val="single" w:sz="4" w:space="0" w:color="auto"/>
              <w:bottom w:val="single" w:sz="4" w:space="0" w:color="auto"/>
              <w:right w:val="single" w:sz="4" w:space="0" w:color="auto"/>
            </w:tcBorders>
          </w:tcPr>
          <w:p w14:paraId="5BAD5030" w14:textId="77777777" w:rsidR="00446001" w:rsidRDefault="00446001" w:rsidP="00781206">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tcPr>
          <w:p w14:paraId="22EA282B" w14:textId="77777777" w:rsidR="00446001" w:rsidRDefault="00446001" w:rsidP="00781206">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3AE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0F87D0" w14:textId="77777777" w:rsidR="00446001" w:rsidRDefault="00446001" w:rsidP="00781206">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DA1EDC" w14:textId="77777777" w:rsidR="00446001" w:rsidRDefault="00446001" w:rsidP="00781206">
            <w:pPr>
              <w:pStyle w:val="TAL"/>
              <w:keepNext w:val="0"/>
              <w:keepLines w:val="0"/>
              <w:widowControl w:val="0"/>
              <w:rPr>
                <w:rFonts w:cs="Arial"/>
                <w:i/>
                <w:lang w:eastAsia="zh-CN"/>
              </w:rPr>
            </w:pPr>
          </w:p>
        </w:tc>
      </w:tr>
      <w:tr w:rsidR="00446001" w14:paraId="7F3BC749" w14:textId="77777777" w:rsidTr="009E147A">
        <w:tc>
          <w:tcPr>
            <w:tcW w:w="2448" w:type="dxa"/>
            <w:tcBorders>
              <w:top w:val="single" w:sz="4" w:space="0" w:color="auto"/>
              <w:left w:val="single" w:sz="4" w:space="0" w:color="auto"/>
              <w:bottom w:val="single" w:sz="4" w:space="0" w:color="auto"/>
              <w:right w:val="single" w:sz="4" w:space="0" w:color="auto"/>
            </w:tcBorders>
          </w:tcPr>
          <w:p w14:paraId="52164DB8" w14:textId="77777777" w:rsidR="00446001" w:rsidRDefault="00446001" w:rsidP="00781206">
            <w:pPr>
              <w:pStyle w:val="TAL"/>
              <w:keepNext w:val="0"/>
              <w:keepLines w:val="0"/>
              <w:widowControl w:val="0"/>
              <w:rPr>
                <w:rFonts w:cs="Arial"/>
                <w:b/>
                <w:lang w:eastAsia="zh-CN"/>
              </w:rPr>
            </w:pPr>
            <w:r>
              <w:rPr>
                <w:rFonts w:cs="Arial"/>
                <w:b/>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CB05CB1"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4E0CBC4" w14:textId="77777777" w:rsidR="00446001" w:rsidRDefault="00446001" w:rsidP="00781206">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4EF5F365"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C8757B0" w14:textId="77777777" w:rsidR="00446001" w:rsidRDefault="00446001" w:rsidP="00781206">
            <w:pPr>
              <w:pStyle w:val="TAL"/>
              <w:keepNext w:val="0"/>
              <w:keepLines w:val="0"/>
              <w:widowControl w:val="0"/>
              <w:rPr>
                <w:rFonts w:cs="Arial"/>
                <w:i/>
                <w:lang w:eastAsia="zh-CN"/>
              </w:rPr>
            </w:pPr>
          </w:p>
        </w:tc>
      </w:tr>
      <w:tr w:rsidR="00446001" w14:paraId="5B0C8AE9" w14:textId="77777777" w:rsidTr="009E147A">
        <w:tc>
          <w:tcPr>
            <w:tcW w:w="2448" w:type="dxa"/>
            <w:tcBorders>
              <w:top w:val="single" w:sz="4" w:space="0" w:color="auto"/>
              <w:left w:val="single" w:sz="4" w:space="0" w:color="auto"/>
              <w:bottom w:val="single" w:sz="4" w:space="0" w:color="auto"/>
              <w:right w:val="single" w:sz="4" w:space="0" w:color="auto"/>
            </w:tcBorders>
          </w:tcPr>
          <w:p w14:paraId="33593F3F" w14:textId="77777777" w:rsidR="00446001" w:rsidRDefault="00446001" w:rsidP="00781206">
            <w:pPr>
              <w:pStyle w:val="TAL"/>
              <w:keepNext w:val="0"/>
              <w:keepLines w:val="0"/>
              <w:widowControl w:val="0"/>
              <w:ind w:left="142"/>
              <w:rPr>
                <w:rFonts w:cs="Arial"/>
                <w:b/>
                <w:lang w:eastAsia="zh-CN"/>
              </w:rPr>
            </w:pPr>
            <w:r>
              <w:rPr>
                <w:rFonts w:cs="Arial"/>
                <w:b/>
                <w:bCs/>
                <w:lang w:eastAsia="zh-CN"/>
              </w:rPr>
              <w:t>&gt;Sensor Measurement Configuration Name Item</w:t>
            </w:r>
          </w:p>
        </w:tc>
        <w:tc>
          <w:tcPr>
            <w:tcW w:w="1080" w:type="dxa"/>
            <w:tcBorders>
              <w:top w:val="single" w:sz="4" w:space="0" w:color="auto"/>
              <w:left w:val="single" w:sz="4" w:space="0" w:color="auto"/>
              <w:bottom w:val="single" w:sz="4" w:space="0" w:color="auto"/>
              <w:right w:val="single" w:sz="4" w:space="0" w:color="auto"/>
            </w:tcBorders>
          </w:tcPr>
          <w:p w14:paraId="01DC13F4"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2F636BA" w14:textId="77777777" w:rsidR="00446001" w:rsidRDefault="00446001" w:rsidP="00781206">
            <w:pPr>
              <w:pStyle w:val="TAL"/>
              <w:keepNext w:val="0"/>
              <w:keepLines w:val="0"/>
              <w:widowControl w:val="0"/>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A9E7B86"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CF5C17C" w14:textId="77777777" w:rsidR="00446001" w:rsidRDefault="00446001" w:rsidP="00781206">
            <w:pPr>
              <w:pStyle w:val="TAL"/>
              <w:keepNext w:val="0"/>
              <w:keepLines w:val="0"/>
              <w:widowControl w:val="0"/>
              <w:rPr>
                <w:rFonts w:cs="Arial"/>
                <w:i/>
                <w:lang w:eastAsia="zh-CN"/>
              </w:rPr>
            </w:pPr>
          </w:p>
        </w:tc>
      </w:tr>
      <w:tr w:rsidR="00446001" w14:paraId="2DD6EC07" w14:textId="77777777" w:rsidTr="009E147A">
        <w:tc>
          <w:tcPr>
            <w:tcW w:w="2448" w:type="dxa"/>
            <w:tcBorders>
              <w:top w:val="single" w:sz="4" w:space="0" w:color="auto"/>
              <w:left w:val="single" w:sz="4" w:space="0" w:color="auto"/>
              <w:bottom w:val="single" w:sz="4" w:space="0" w:color="auto"/>
              <w:right w:val="single" w:sz="4" w:space="0" w:color="auto"/>
            </w:tcBorders>
          </w:tcPr>
          <w:p w14:paraId="49BE9887" w14:textId="352BDA52" w:rsidR="00446001" w:rsidRDefault="00446001" w:rsidP="00781206">
            <w:pPr>
              <w:pStyle w:val="TAL"/>
              <w:keepNext w:val="0"/>
              <w:keepLines w:val="0"/>
              <w:widowControl w:val="0"/>
              <w:ind w:left="283"/>
              <w:rPr>
                <w:lang w:eastAsia="zh-CN"/>
              </w:rPr>
            </w:pPr>
            <w:r>
              <w:rPr>
                <w:rFonts w:eastAsia="MS Mincho"/>
                <w:lang w:eastAsia="zh-CN"/>
              </w:rPr>
              <w:t>&gt;&gt;</w:t>
            </w:r>
            <w:r>
              <w:rPr>
                <w:rFonts w:eastAsia="SimSun"/>
                <w:lang w:eastAsia="zh-CN"/>
              </w:rPr>
              <w:t xml:space="preserve">CHOICE </w:t>
            </w:r>
            <w:r w:rsidRPr="00E26685">
              <w:rPr>
                <w:rFonts w:eastAsia="MS Mincho"/>
                <w:i/>
                <w:iCs/>
                <w:lang w:eastAsia="zh-CN"/>
              </w:rPr>
              <w:t>Sensor Name</w:t>
            </w:r>
          </w:p>
        </w:tc>
        <w:tc>
          <w:tcPr>
            <w:tcW w:w="1080" w:type="dxa"/>
            <w:tcBorders>
              <w:top w:val="single" w:sz="4" w:space="0" w:color="auto"/>
              <w:left w:val="single" w:sz="4" w:space="0" w:color="auto"/>
              <w:bottom w:val="single" w:sz="4" w:space="0" w:color="auto"/>
              <w:right w:val="single" w:sz="4" w:space="0" w:color="auto"/>
            </w:tcBorders>
          </w:tcPr>
          <w:p w14:paraId="2FEE3C66" w14:textId="77777777" w:rsidR="00446001" w:rsidRDefault="00446001" w:rsidP="00781206">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18FE8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8CCC45F"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2965F69" w14:textId="77777777" w:rsidR="00446001" w:rsidRDefault="00446001" w:rsidP="00781206">
            <w:pPr>
              <w:pStyle w:val="TAL"/>
              <w:keepNext w:val="0"/>
              <w:keepLines w:val="0"/>
              <w:widowControl w:val="0"/>
              <w:rPr>
                <w:rFonts w:cs="Arial"/>
                <w:i/>
                <w:lang w:eastAsia="zh-CN"/>
              </w:rPr>
            </w:pPr>
          </w:p>
        </w:tc>
      </w:tr>
      <w:tr w:rsidR="00446001" w14:paraId="3C6DBC0D" w14:textId="77777777" w:rsidTr="009E147A">
        <w:tc>
          <w:tcPr>
            <w:tcW w:w="2448" w:type="dxa"/>
            <w:tcBorders>
              <w:top w:val="single" w:sz="4" w:space="0" w:color="auto"/>
              <w:left w:val="single" w:sz="4" w:space="0" w:color="auto"/>
              <w:bottom w:val="single" w:sz="4" w:space="0" w:color="auto"/>
              <w:right w:val="single" w:sz="4" w:space="0" w:color="auto"/>
            </w:tcBorders>
          </w:tcPr>
          <w:p w14:paraId="29299AD1" w14:textId="77777777" w:rsidR="00446001" w:rsidRDefault="00446001" w:rsidP="00781206">
            <w:pPr>
              <w:pStyle w:val="TAL"/>
              <w:keepNext w:val="0"/>
              <w:keepLines w:val="0"/>
              <w:widowControl w:val="0"/>
              <w:ind w:left="425"/>
              <w:rPr>
                <w:rFonts w:cs="Arial"/>
                <w:lang w:eastAsia="ja-JP"/>
              </w:rPr>
            </w:pPr>
            <w:r>
              <w:rPr>
                <w:rFonts w:cs="Arial"/>
                <w:lang w:eastAsia="ja-JP"/>
              </w:rPr>
              <w:t>&gt;&gt;&gt;</w:t>
            </w:r>
            <w:r>
              <w:rPr>
                <w:rFonts w:cs="Arial"/>
                <w:i/>
                <w:lang w:eastAsia="ja-JP"/>
              </w:rPr>
              <w:t>Uncompensated Barometric</w:t>
            </w:r>
          </w:p>
        </w:tc>
        <w:tc>
          <w:tcPr>
            <w:tcW w:w="1080" w:type="dxa"/>
            <w:tcBorders>
              <w:top w:val="single" w:sz="4" w:space="0" w:color="auto"/>
              <w:left w:val="single" w:sz="4" w:space="0" w:color="auto"/>
              <w:bottom w:val="single" w:sz="4" w:space="0" w:color="auto"/>
              <w:right w:val="single" w:sz="4" w:space="0" w:color="auto"/>
            </w:tcBorders>
          </w:tcPr>
          <w:p w14:paraId="3C250856"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3BD9EDC"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C845309"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B725684" w14:textId="77777777" w:rsidR="00446001" w:rsidRDefault="00446001" w:rsidP="00781206">
            <w:pPr>
              <w:pStyle w:val="TAL"/>
              <w:keepNext w:val="0"/>
              <w:keepLines w:val="0"/>
              <w:widowControl w:val="0"/>
              <w:rPr>
                <w:rFonts w:cs="Arial"/>
                <w:i/>
                <w:lang w:eastAsia="zh-CN"/>
              </w:rPr>
            </w:pPr>
          </w:p>
        </w:tc>
      </w:tr>
      <w:tr w:rsidR="00446001" w14:paraId="0B2FC966" w14:textId="77777777" w:rsidTr="009E147A">
        <w:tc>
          <w:tcPr>
            <w:tcW w:w="2448" w:type="dxa"/>
            <w:tcBorders>
              <w:top w:val="single" w:sz="4" w:space="0" w:color="auto"/>
              <w:left w:val="single" w:sz="4" w:space="0" w:color="auto"/>
              <w:bottom w:val="single" w:sz="4" w:space="0" w:color="auto"/>
              <w:right w:val="single" w:sz="4" w:space="0" w:color="auto"/>
            </w:tcBorders>
          </w:tcPr>
          <w:p w14:paraId="58D41E1B" w14:textId="77777777" w:rsidR="00446001" w:rsidRDefault="00446001" w:rsidP="00781206">
            <w:pPr>
              <w:pStyle w:val="TAL"/>
              <w:keepNext w:val="0"/>
              <w:keepLines w:val="0"/>
              <w:widowControl w:val="0"/>
              <w:ind w:left="567"/>
              <w:rPr>
                <w:rFonts w:eastAsia="Batang"/>
                <w:lang w:eastAsia="ja-JP"/>
              </w:rPr>
            </w:pPr>
            <w:r>
              <w:rPr>
                <w:rFonts w:eastAsia="Batang"/>
                <w:lang w:eastAsia="ja-JP"/>
              </w:rPr>
              <w:t>&gt;&g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5C93D46A" w14:textId="77777777" w:rsidR="00446001" w:rsidRDefault="00446001" w:rsidP="00781206">
            <w:pPr>
              <w:pStyle w:val="TAL"/>
              <w:keepNext w:val="0"/>
              <w:keepLines w:val="0"/>
              <w:widowControl w:val="0"/>
              <w:rPr>
                <w:rFonts w:cs="Arial"/>
                <w:lang w:eastAsia="zh-CN"/>
              </w:rPr>
            </w:pPr>
            <w:r>
              <w:rPr>
                <w:rFonts w:cs="Arial"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48C1D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841656B" w14:textId="77777777" w:rsidR="00446001" w:rsidRDefault="00446001" w:rsidP="00781206">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FDC8D91" w14:textId="77777777" w:rsidR="00446001" w:rsidRDefault="00446001" w:rsidP="00781206">
            <w:pPr>
              <w:pStyle w:val="TAL"/>
              <w:keepNext w:val="0"/>
              <w:keepLines w:val="0"/>
              <w:widowControl w:val="0"/>
              <w:rPr>
                <w:rFonts w:cs="Arial"/>
                <w:i/>
                <w:lang w:eastAsia="zh-CN"/>
              </w:rPr>
            </w:pPr>
          </w:p>
        </w:tc>
      </w:tr>
    </w:tbl>
    <w:p w14:paraId="434DF9BD" w14:textId="77777777" w:rsidR="00446001" w:rsidRDefault="00446001" w:rsidP="004460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46001" w14:paraId="63FCEE2B" w14:textId="77777777" w:rsidTr="00CC04F1">
        <w:tc>
          <w:tcPr>
            <w:tcW w:w="3572" w:type="dxa"/>
            <w:tcBorders>
              <w:top w:val="single" w:sz="4" w:space="0" w:color="auto"/>
              <w:left w:val="single" w:sz="4" w:space="0" w:color="auto"/>
              <w:bottom w:val="single" w:sz="4" w:space="0" w:color="auto"/>
              <w:right w:val="single" w:sz="4" w:space="0" w:color="auto"/>
            </w:tcBorders>
          </w:tcPr>
          <w:p w14:paraId="21729D88" w14:textId="77777777" w:rsidR="00446001" w:rsidRDefault="00446001" w:rsidP="00CC04F1">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45122407" w14:textId="77777777" w:rsidR="00446001" w:rsidRDefault="00446001" w:rsidP="00CC04F1">
            <w:pPr>
              <w:pStyle w:val="TAH"/>
              <w:rPr>
                <w:rFonts w:cs="Arial"/>
                <w:lang w:eastAsia="ja-JP"/>
              </w:rPr>
            </w:pPr>
            <w:r>
              <w:rPr>
                <w:rFonts w:cs="Arial"/>
                <w:lang w:eastAsia="ja-JP"/>
              </w:rPr>
              <w:t>Explanation</w:t>
            </w:r>
          </w:p>
        </w:tc>
      </w:tr>
      <w:tr w:rsidR="00446001" w14:paraId="4AE99E9D" w14:textId="77777777" w:rsidTr="00CC04F1">
        <w:tc>
          <w:tcPr>
            <w:tcW w:w="3572" w:type="dxa"/>
            <w:tcBorders>
              <w:top w:val="single" w:sz="4" w:space="0" w:color="auto"/>
              <w:left w:val="single" w:sz="4" w:space="0" w:color="auto"/>
              <w:bottom w:val="single" w:sz="4" w:space="0" w:color="auto"/>
              <w:right w:val="single" w:sz="4" w:space="0" w:color="auto"/>
            </w:tcBorders>
          </w:tcPr>
          <w:p w14:paraId="7949C85A" w14:textId="77777777" w:rsidR="00446001" w:rsidRDefault="00446001" w:rsidP="00CC04F1">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tcPr>
          <w:p w14:paraId="1E9811A5" w14:textId="7F86677B" w:rsidR="00446001" w:rsidRDefault="00446001" w:rsidP="00CC04F1">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r w:rsidR="00445AAE">
              <w:rPr>
                <w:rFonts w:cs="Arial"/>
                <w:lang w:eastAsia="ja-JP"/>
              </w:rPr>
              <w:t>.</w:t>
            </w:r>
          </w:p>
        </w:tc>
      </w:tr>
    </w:tbl>
    <w:p w14:paraId="6436BC1D" w14:textId="77777777" w:rsidR="003F7FF5" w:rsidRDefault="003F7FF5" w:rsidP="005752DE"/>
    <w:p w14:paraId="50F64A16" w14:textId="53EA727B" w:rsidR="00446001" w:rsidRPr="00C37D2B" w:rsidRDefault="00446001" w:rsidP="005752DE">
      <w:pPr>
        <w:sectPr w:rsidR="00446001" w:rsidRPr="00C37D2B">
          <w:headerReference w:type="default" r:id="rId226"/>
          <w:footerReference w:type="default" r:id="rId227"/>
          <w:footnotePr>
            <w:numRestart w:val="eachSect"/>
          </w:footnotePr>
          <w:pgSz w:w="11907" w:h="16840" w:code="9"/>
          <w:pgMar w:top="1416" w:right="1133" w:bottom="1133" w:left="1133" w:header="850" w:footer="340" w:gutter="0"/>
          <w:cols w:space="720"/>
          <w:formProt w:val="0"/>
        </w:sectPr>
      </w:pPr>
    </w:p>
    <w:p w14:paraId="1385170B" w14:textId="77777777" w:rsidR="005752DE" w:rsidRPr="00C37D2B" w:rsidRDefault="005752DE" w:rsidP="005752DE">
      <w:pPr>
        <w:pStyle w:val="Heading2"/>
      </w:pPr>
      <w:bookmarkStart w:id="11684" w:name="_Toc20954608"/>
      <w:bookmarkStart w:id="11685" w:name="_Toc29902618"/>
      <w:bookmarkStart w:id="11686" w:name="_Toc29906622"/>
      <w:bookmarkStart w:id="11687" w:name="_Toc36550616"/>
      <w:bookmarkStart w:id="11688" w:name="_Toc45104392"/>
      <w:bookmarkStart w:id="11689" w:name="_Toc45227888"/>
      <w:bookmarkStart w:id="11690" w:name="_Toc45891702"/>
      <w:bookmarkStart w:id="11691" w:name="_Toc51764347"/>
      <w:bookmarkStart w:id="11692" w:name="_Toc56528349"/>
      <w:bookmarkStart w:id="11693" w:name="_Toc64382317"/>
      <w:bookmarkStart w:id="11694" w:name="_Toc66283892"/>
      <w:bookmarkStart w:id="11695" w:name="_Toc67911268"/>
      <w:bookmarkStart w:id="11696" w:name="_Toc73980046"/>
      <w:bookmarkStart w:id="11697" w:name="_Toc88650771"/>
      <w:bookmarkStart w:id="11698" w:name="_Toc97885898"/>
      <w:bookmarkStart w:id="11699" w:name="_Toc98883031"/>
      <w:bookmarkStart w:id="11700" w:name="_Toc105523567"/>
      <w:bookmarkStart w:id="11701" w:name="_Toc106131111"/>
      <w:bookmarkStart w:id="11702" w:name="_Toc113840263"/>
      <w:bookmarkStart w:id="11703" w:name="_Toc138759341"/>
      <w:r w:rsidRPr="00C37D2B">
        <w:lastRenderedPageBreak/>
        <w:t>9.3</w:t>
      </w:r>
      <w:r w:rsidRPr="00C37D2B">
        <w:tab/>
        <w:t>Message and Information Element Abstract Syntax (with ASN.1)</w:t>
      </w:r>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73D1CDCB" w14:textId="77777777" w:rsidR="005752DE" w:rsidRPr="00C37D2B" w:rsidRDefault="005752DE" w:rsidP="005752DE">
      <w:pPr>
        <w:pStyle w:val="Heading3"/>
      </w:pPr>
      <w:bookmarkStart w:id="11704" w:name="_Toc20954609"/>
      <w:bookmarkStart w:id="11705" w:name="_Toc29902619"/>
      <w:bookmarkStart w:id="11706" w:name="_Toc29906623"/>
      <w:bookmarkStart w:id="11707" w:name="_Toc36550617"/>
      <w:bookmarkStart w:id="11708" w:name="_Toc45104393"/>
      <w:bookmarkStart w:id="11709" w:name="_Toc45227889"/>
      <w:bookmarkStart w:id="11710" w:name="_Toc45891703"/>
      <w:bookmarkStart w:id="11711" w:name="_Toc51764348"/>
      <w:bookmarkStart w:id="11712" w:name="_Toc56528350"/>
      <w:bookmarkStart w:id="11713" w:name="_Toc64382318"/>
      <w:bookmarkStart w:id="11714" w:name="_Toc66283893"/>
      <w:bookmarkStart w:id="11715" w:name="_Toc67911269"/>
      <w:bookmarkStart w:id="11716" w:name="_Toc73980047"/>
      <w:bookmarkStart w:id="11717" w:name="_Toc88650772"/>
      <w:bookmarkStart w:id="11718" w:name="_Toc97885899"/>
      <w:bookmarkStart w:id="11719" w:name="_Toc98883032"/>
      <w:bookmarkStart w:id="11720" w:name="_Toc105523568"/>
      <w:bookmarkStart w:id="11721" w:name="_Toc106131112"/>
      <w:bookmarkStart w:id="11722" w:name="_Toc113840264"/>
      <w:bookmarkStart w:id="11723" w:name="_Toc138759342"/>
      <w:r w:rsidRPr="00C37D2B">
        <w:t>9.3.1</w:t>
      </w:r>
      <w:r w:rsidRPr="00C37D2B">
        <w:tab/>
        <w:t>General</w:t>
      </w:r>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52D0EBEA" w14:textId="77777777" w:rsidR="005752DE" w:rsidRPr="00C37D2B" w:rsidRDefault="005752DE" w:rsidP="005752DE">
      <w:r w:rsidRPr="00C37D2B">
        <w:t>X2AP ASN.1 definition conforms to ITU-T Rec. X.680 [27] and ITU-T Rec. X.681 [28].</w:t>
      </w:r>
    </w:p>
    <w:p w14:paraId="33F763EC" w14:textId="77777777" w:rsidR="005752DE" w:rsidRPr="00C37D2B" w:rsidRDefault="005752DE" w:rsidP="005752DE">
      <w:pPr>
        <w:spacing w:line="0" w:lineRule="atLeast"/>
      </w:pPr>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34C12E80" w14:textId="77777777" w:rsidR="005752DE" w:rsidRPr="00C37D2B" w:rsidRDefault="005752DE" w:rsidP="005752DE">
      <w:pPr>
        <w:spacing w:line="0" w:lineRule="atLeast"/>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7221AF33" w14:textId="77777777" w:rsidR="005752DE" w:rsidRPr="00C37D2B" w:rsidRDefault="005752DE" w:rsidP="005752DE">
      <w:pPr>
        <w:pStyle w:val="B1"/>
        <w:rPr>
          <w:snapToGrid w:val="0"/>
        </w:rPr>
      </w:pPr>
      <w:r w:rsidRPr="00C37D2B">
        <w:rPr>
          <w:snapToGrid w:val="0"/>
        </w:rPr>
        <w:t>-</w:t>
      </w:r>
      <w:r w:rsidRPr="00C37D2B">
        <w:rPr>
          <w:snapToGrid w:val="0"/>
        </w:rPr>
        <w:tab/>
        <w:t>IEs shall be ordered (in an IE container) in the order they appear in object set definitions.</w:t>
      </w:r>
    </w:p>
    <w:p w14:paraId="114B3B68" w14:textId="77777777" w:rsidR="005752DE" w:rsidRPr="00C37D2B" w:rsidRDefault="005752DE" w:rsidP="005752DE">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0E32AC46" w14:textId="77777777" w:rsidR="005752DE" w:rsidRPr="00C37D2B" w:rsidRDefault="005752DE" w:rsidP="005752DE">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4907A257" w14:textId="77777777" w:rsidR="005752DE" w:rsidRPr="00C37D2B" w:rsidRDefault="005752DE" w:rsidP="005752DE">
      <w:pPr>
        <w:spacing w:line="0" w:lineRule="atLeast"/>
      </w:pPr>
      <w:r w:rsidRPr="00C37D2B">
        <w:t>If an X2AP message that is not constructed as defined above is received, this shall be considered as Abstract Syntax Error, and the message shall be handled as defined for Abstract Syntax Error in clause 10.</w:t>
      </w:r>
    </w:p>
    <w:p w14:paraId="44EBC430" w14:textId="77777777" w:rsidR="005752DE" w:rsidRPr="00C37D2B" w:rsidRDefault="005752DE" w:rsidP="005752DE">
      <w:pPr>
        <w:pStyle w:val="Heading3"/>
        <w:spacing w:line="0" w:lineRule="atLeast"/>
      </w:pPr>
      <w:bookmarkStart w:id="11724" w:name="_Toc20954610"/>
      <w:bookmarkStart w:id="11725" w:name="_Toc29902620"/>
      <w:bookmarkStart w:id="11726" w:name="_Toc29906624"/>
      <w:bookmarkStart w:id="11727" w:name="_Toc36550618"/>
      <w:bookmarkStart w:id="11728" w:name="_Toc45104394"/>
      <w:bookmarkStart w:id="11729" w:name="_Toc45227890"/>
      <w:bookmarkStart w:id="11730" w:name="_Toc45891704"/>
      <w:bookmarkStart w:id="11731" w:name="_Toc51764349"/>
      <w:bookmarkStart w:id="11732" w:name="_Toc56528351"/>
      <w:bookmarkStart w:id="11733" w:name="_Toc64382319"/>
      <w:bookmarkStart w:id="11734" w:name="_Toc66283894"/>
      <w:bookmarkStart w:id="11735" w:name="_Toc67911270"/>
      <w:bookmarkStart w:id="11736" w:name="_Toc73980048"/>
      <w:bookmarkStart w:id="11737" w:name="_Toc88650773"/>
      <w:bookmarkStart w:id="11738" w:name="_Toc97885900"/>
      <w:bookmarkStart w:id="11739" w:name="_Toc98883033"/>
      <w:bookmarkStart w:id="11740" w:name="_Toc105523569"/>
      <w:bookmarkStart w:id="11741" w:name="_Toc106131113"/>
      <w:bookmarkStart w:id="11742" w:name="_Toc113840265"/>
      <w:bookmarkStart w:id="11743" w:name="_Toc138759343"/>
      <w:r w:rsidRPr="00C37D2B">
        <w:t>9.3.2</w:t>
      </w:r>
      <w:r w:rsidRPr="00C37D2B">
        <w:tab/>
        <w:t>Usage of Private Message Mechanism for Non-standard Use</w:t>
      </w:r>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23D24473" w14:textId="77777777" w:rsidR="005752DE" w:rsidRPr="00C37D2B" w:rsidRDefault="005752DE" w:rsidP="005752DE">
      <w:pPr>
        <w:spacing w:line="0" w:lineRule="atLeast"/>
      </w:pPr>
      <w:r w:rsidRPr="00C37D2B">
        <w:t>The private message mechanism for non-standard use may be used:</w:t>
      </w:r>
    </w:p>
    <w:p w14:paraId="5498AF8A" w14:textId="77777777" w:rsidR="005752DE" w:rsidRPr="00C37D2B" w:rsidRDefault="005752DE" w:rsidP="005752DE">
      <w:pPr>
        <w:pStyle w:val="B1"/>
        <w:spacing w:line="0" w:lineRule="atLeast"/>
      </w:pPr>
      <w:r w:rsidRPr="00C37D2B">
        <w:t>-</w:t>
      </w:r>
      <w:r w:rsidRPr="00C37D2B">
        <w:tab/>
        <w:t>for special operator (and/or vendor) specific features considered not to be part of the basic functionality, i.e. the functionality required for a complete and high-quality specification in order to guarantee multivendor inter-operability.</w:t>
      </w:r>
    </w:p>
    <w:p w14:paraId="00933114" w14:textId="77777777" w:rsidR="005752DE" w:rsidRPr="00C37D2B" w:rsidRDefault="005752DE" w:rsidP="005752DE">
      <w:pPr>
        <w:pStyle w:val="B1"/>
        <w:spacing w:line="0" w:lineRule="atLeast"/>
      </w:pPr>
      <w:r w:rsidRPr="00C37D2B">
        <w:t>-</w:t>
      </w:r>
      <w:r w:rsidRPr="00C37D2B">
        <w:tab/>
        <w:t>by vendors for research purposes, e.g. to implement and evaluate new algorithms/features before such features are proposed for standardisation.</w:t>
      </w:r>
    </w:p>
    <w:p w14:paraId="29CE8DFB" w14:textId="77777777" w:rsidR="005752DE" w:rsidRPr="00C37D2B" w:rsidRDefault="005752DE" w:rsidP="005752DE">
      <w:r w:rsidRPr="00C37D2B">
        <w:t>The private message mechanism shall not be used for basic functionality. Such functionality shall be standardised.</w:t>
      </w:r>
    </w:p>
    <w:p w14:paraId="7429951F" w14:textId="77777777" w:rsidR="005752DE" w:rsidRPr="00C37D2B" w:rsidRDefault="005752DE" w:rsidP="005752DE">
      <w:pPr>
        <w:pStyle w:val="Heading3"/>
      </w:pPr>
      <w:bookmarkStart w:id="11744" w:name="_Toc20954611"/>
      <w:bookmarkStart w:id="11745" w:name="_Toc29902621"/>
      <w:bookmarkStart w:id="11746" w:name="_Toc29906625"/>
      <w:bookmarkStart w:id="11747" w:name="_Toc36550619"/>
      <w:bookmarkStart w:id="11748" w:name="_Toc45104395"/>
      <w:bookmarkStart w:id="11749" w:name="_Toc45227891"/>
      <w:bookmarkStart w:id="11750" w:name="_Toc45891705"/>
      <w:bookmarkStart w:id="11751" w:name="_Toc51764350"/>
      <w:bookmarkStart w:id="11752" w:name="_Toc56528352"/>
      <w:bookmarkStart w:id="11753" w:name="_Toc64382320"/>
      <w:bookmarkStart w:id="11754" w:name="_Toc66283895"/>
      <w:bookmarkStart w:id="11755" w:name="_Toc67911271"/>
      <w:bookmarkStart w:id="11756" w:name="_Toc73980049"/>
      <w:bookmarkStart w:id="11757" w:name="_Toc88650774"/>
      <w:bookmarkStart w:id="11758" w:name="_Toc97885901"/>
      <w:bookmarkStart w:id="11759" w:name="_Toc98883034"/>
      <w:bookmarkStart w:id="11760" w:name="_Toc105523570"/>
      <w:bookmarkStart w:id="11761" w:name="_Toc106131114"/>
      <w:bookmarkStart w:id="11762" w:name="_Toc113840266"/>
      <w:bookmarkStart w:id="11763" w:name="_Toc138759344"/>
      <w:r w:rsidRPr="00C37D2B">
        <w:lastRenderedPageBreak/>
        <w:t>9.3.3</w:t>
      </w:r>
      <w:r w:rsidRPr="00C37D2B">
        <w:tab/>
        <w:t>Elementary Procedure Definitions</w:t>
      </w:r>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p>
    <w:p w14:paraId="7A4AC1C7" w14:textId="77777777" w:rsidR="0050305D" w:rsidRPr="00C37D2B" w:rsidRDefault="0050305D" w:rsidP="005752DE">
      <w:pPr>
        <w:pStyle w:val="PL"/>
        <w:spacing w:line="0" w:lineRule="atLeast"/>
        <w:rPr>
          <w:noProof w:val="0"/>
          <w:snapToGrid w:val="0"/>
        </w:rPr>
      </w:pPr>
      <w:r w:rsidRPr="00C37D2B">
        <w:rPr>
          <w:noProof w:val="0"/>
          <w:snapToGrid w:val="0"/>
        </w:rPr>
        <w:t>-- ASN1START</w:t>
      </w:r>
    </w:p>
    <w:p w14:paraId="20F8ED1A" w14:textId="77777777" w:rsidR="005752DE" w:rsidRPr="00C37D2B" w:rsidRDefault="005752DE" w:rsidP="005752DE">
      <w:pPr>
        <w:pStyle w:val="PL"/>
        <w:spacing w:line="0" w:lineRule="atLeast"/>
        <w:rPr>
          <w:noProof w:val="0"/>
          <w:snapToGrid w:val="0"/>
        </w:rPr>
      </w:pPr>
      <w:r w:rsidRPr="00C37D2B">
        <w:rPr>
          <w:noProof w:val="0"/>
          <w:snapToGrid w:val="0"/>
        </w:rPr>
        <w:t>-- **************************************************************</w:t>
      </w:r>
    </w:p>
    <w:p w14:paraId="08ACB107" w14:textId="77777777" w:rsidR="005752DE" w:rsidRPr="00C37D2B" w:rsidRDefault="005752DE" w:rsidP="005752DE">
      <w:pPr>
        <w:pStyle w:val="PL"/>
        <w:spacing w:line="0" w:lineRule="atLeast"/>
        <w:rPr>
          <w:noProof w:val="0"/>
          <w:snapToGrid w:val="0"/>
        </w:rPr>
      </w:pPr>
      <w:r w:rsidRPr="00C37D2B">
        <w:rPr>
          <w:noProof w:val="0"/>
          <w:snapToGrid w:val="0"/>
        </w:rPr>
        <w:t>--</w:t>
      </w:r>
    </w:p>
    <w:p w14:paraId="640FFDF5" w14:textId="77777777" w:rsidR="005752DE" w:rsidRPr="00C37D2B" w:rsidRDefault="005752DE" w:rsidP="005752DE">
      <w:pPr>
        <w:pStyle w:val="PL"/>
        <w:spacing w:line="0" w:lineRule="atLeast"/>
        <w:outlineLvl w:val="3"/>
        <w:rPr>
          <w:noProof w:val="0"/>
          <w:snapToGrid w:val="0"/>
        </w:rPr>
      </w:pPr>
      <w:r w:rsidRPr="00C37D2B">
        <w:rPr>
          <w:noProof w:val="0"/>
          <w:snapToGrid w:val="0"/>
        </w:rPr>
        <w:t>-- Elementary Procedure definitions</w:t>
      </w:r>
    </w:p>
    <w:p w14:paraId="548E847B" w14:textId="77777777" w:rsidR="005752DE" w:rsidRPr="00C37D2B" w:rsidRDefault="005752DE" w:rsidP="005752DE">
      <w:pPr>
        <w:pStyle w:val="PL"/>
        <w:spacing w:line="0" w:lineRule="atLeast"/>
        <w:rPr>
          <w:noProof w:val="0"/>
          <w:snapToGrid w:val="0"/>
        </w:rPr>
      </w:pPr>
      <w:r w:rsidRPr="00C37D2B">
        <w:rPr>
          <w:noProof w:val="0"/>
          <w:snapToGrid w:val="0"/>
        </w:rPr>
        <w:t>--</w:t>
      </w:r>
    </w:p>
    <w:p w14:paraId="7A7D52C6" w14:textId="77777777" w:rsidR="005752DE" w:rsidRPr="00C37D2B" w:rsidRDefault="005752DE" w:rsidP="005752DE">
      <w:pPr>
        <w:pStyle w:val="PL"/>
        <w:spacing w:line="0" w:lineRule="atLeast"/>
        <w:rPr>
          <w:noProof w:val="0"/>
          <w:snapToGrid w:val="0"/>
        </w:rPr>
      </w:pPr>
      <w:r w:rsidRPr="00C37D2B">
        <w:rPr>
          <w:noProof w:val="0"/>
          <w:snapToGrid w:val="0"/>
        </w:rPr>
        <w:t>-- **************************************************************</w:t>
      </w:r>
    </w:p>
    <w:p w14:paraId="34DD6BF1" w14:textId="77777777" w:rsidR="005752DE" w:rsidRPr="00C37D2B" w:rsidRDefault="005752DE" w:rsidP="005752DE">
      <w:pPr>
        <w:pStyle w:val="PL"/>
        <w:spacing w:line="0" w:lineRule="atLeast"/>
        <w:rPr>
          <w:noProof w:val="0"/>
          <w:snapToGrid w:val="0"/>
        </w:rPr>
      </w:pPr>
    </w:p>
    <w:p w14:paraId="2D82D9B0" w14:textId="77777777" w:rsidR="005752DE" w:rsidRPr="00C37D2B" w:rsidRDefault="005752DE" w:rsidP="005752DE">
      <w:pPr>
        <w:pStyle w:val="PL"/>
        <w:spacing w:line="0" w:lineRule="atLeast"/>
        <w:rPr>
          <w:noProof w:val="0"/>
          <w:snapToGrid w:val="0"/>
        </w:rPr>
      </w:pPr>
      <w:r w:rsidRPr="00C37D2B">
        <w:rPr>
          <w:noProof w:val="0"/>
          <w:snapToGrid w:val="0"/>
        </w:rPr>
        <w:t>X2AP-PDU-Descriptions {</w:t>
      </w:r>
    </w:p>
    <w:p w14:paraId="0FE60650" w14:textId="77777777" w:rsidR="005752DE" w:rsidRPr="00C37D2B" w:rsidRDefault="005752DE" w:rsidP="005752DE">
      <w:pPr>
        <w:pStyle w:val="PL"/>
        <w:spacing w:line="0" w:lineRule="atLeast"/>
        <w:rPr>
          <w:noProof w:val="0"/>
          <w:snapToGrid w:val="0"/>
        </w:rPr>
      </w:pPr>
      <w:r w:rsidRPr="00C37D2B">
        <w:rPr>
          <w:noProof w:val="0"/>
          <w:snapToGrid w:val="0"/>
        </w:rPr>
        <w:t xml:space="preserve">itu-t (0) identified-organization (4) etsi (0) mobileDomain (0) </w:t>
      </w:r>
    </w:p>
    <w:p w14:paraId="068CE895"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Descriptions (0) }</w:t>
      </w:r>
    </w:p>
    <w:p w14:paraId="66C35479" w14:textId="77777777" w:rsidR="005752DE" w:rsidRPr="00C37D2B" w:rsidRDefault="005752DE" w:rsidP="005752DE">
      <w:pPr>
        <w:pStyle w:val="PL"/>
        <w:spacing w:line="0" w:lineRule="atLeast"/>
        <w:rPr>
          <w:noProof w:val="0"/>
          <w:snapToGrid w:val="0"/>
        </w:rPr>
      </w:pPr>
    </w:p>
    <w:p w14:paraId="6E8C9692"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22795F78" w14:textId="77777777" w:rsidR="005752DE" w:rsidRPr="00C37D2B" w:rsidRDefault="005752DE" w:rsidP="005752DE">
      <w:pPr>
        <w:pStyle w:val="PL"/>
        <w:spacing w:line="0" w:lineRule="atLeast"/>
        <w:rPr>
          <w:noProof w:val="0"/>
          <w:snapToGrid w:val="0"/>
        </w:rPr>
      </w:pPr>
    </w:p>
    <w:p w14:paraId="25503EF6"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128C17F8" w14:textId="77777777" w:rsidR="005752DE" w:rsidRPr="00C37D2B" w:rsidRDefault="005752DE" w:rsidP="005752DE">
      <w:pPr>
        <w:pStyle w:val="PL"/>
        <w:spacing w:line="0" w:lineRule="atLeast"/>
        <w:rPr>
          <w:noProof w:val="0"/>
          <w:snapToGrid w:val="0"/>
        </w:rPr>
      </w:pPr>
    </w:p>
    <w:p w14:paraId="23804C34" w14:textId="77777777" w:rsidR="005752DE" w:rsidRPr="00C37D2B" w:rsidRDefault="005752DE" w:rsidP="005752DE">
      <w:pPr>
        <w:pStyle w:val="PL"/>
        <w:spacing w:line="0" w:lineRule="atLeast"/>
        <w:rPr>
          <w:noProof w:val="0"/>
          <w:snapToGrid w:val="0"/>
        </w:rPr>
      </w:pPr>
      <w:r w:rsidRPr="00C37D2B">
        <w:rPr>
          <w:noProof w:val="0"/>
          <w:snapToGrid w:val="0"/>
        </w:rPr>
        <w:t>-- **************************************************************</w:t>
      </w:r>
    </w:p>
    <w:p w14:paraId="0BF828D5" w14:textId="77777777" w:rsidR="005752DE" w:rsidRPr="00C37D2B" w:rsidRDefault="005752DE" w:rsidP="005752DE">
      <w:pPr>
        <w:pStyle w:val="PL"/>
        <w:spacing w:line="0" w:lineRule="atLeast"/>
        <w:rPr>
          <w:noProof w:val="0"/>
          <w:snapToGrid w:val="0"/>
        </w:rPr>
      </w:pPr>
      <w:r w:rsidRPr="00C37D2B">
        <w:rPr>
          <w:noProof w:val="0"/>
          <w:snapToGrid w:val="0"/>
        </w:rPr>
        <w:t>--</w:t>
      </w:r>
    </w:p>
    <w:p w14:paraId="4A4320DC"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0C507B94" w14:textId="77777777" w:rsidR="005752DE" w:rsidRPr="00C37D2B" w:rsidRDefault="005752DE" w:rsidP="005752DE">
      <w:pPr>
        <w:pStyle w:val="PL"/>
        <w:spacing w:line="0" w:lineRule="atLeast"/>
        <w:rPr>
          <w:noProof w:val="0"/>
          <w:snapToGrid w:val="0"/>
        </w:rPr>
      </w:pPr>
      <w:r w:rsidRPr="00C37D2B">
        <w:rPr>
          <w:noProof w:val="0"/>
          <w:snapToGrid w:val="0"/>
        </w:rPr>
        <w:t>--</w:t>
      </w:r>
    </w:p>
    <w:p w14:paraId="06A1A693" w14:textId="77777777" w:rsidR="005752DE" w:rsidRPr="00C37D2B" w:rsidRDefault="005752DE" w:rsidP="005752DE">
      <w:pPr>
        <w:pStyle w:val="PL"/>
        <w:spacing w:line="0" w:lineRule="atLeast"/>
        <w:rPr>
          <w:noProof w:val="0"/>
          <w:snapToGrid w:val="0"/>
        </w:rPr>
      </w:pPr>
      <w:r w:rsidRPr="00C37D2B">
        <w:rPr>
          <w:noProof w:val="0"/>
          <w:snapToGrid w:val="0"/>
        </w:rPr>
        <w:t>-- **************************************************************</w:t>
      </w:r>
    </w:p>
    <w:p w14:paraId="028005A9" w14:textId="77777777" w:rsidR="005752DE" w:rsidRPr="00C37D2B" w:rsidRDefault="005752DE" w:rsidP="005752DE">
      <w:pPr>
        <w:pStyle w:val="PL"/>
        <w:spacing w:line="0" w:lineRule="atLeast"/>
        <w:rPr>
          <w:noProof w:val="0"/>
          <w:snapToGrid w:val="0"/>
        </w:rPr>
      </w:pPr>
    </w:p>
    <w:p w14:paraId="0465D6FA" w14:textId="77777777" w:rsidR="005752DE" w:rsidRPr="00C37D2B" w:rsidRDefault="005752DE" w:rsidP="005752DE">
      <w:pPr>
        <w:pStyle w:val="PL"/>
        <w:spacing w:line="0" w:lineRule="atLeast"/>
        <w:rPr>
          <w:noProof w:val="0"/>
          <w:snapToGrid w:val="0"/>
        </w:rPr>
      </w:pPr>
      <w:r w:rsidRPr="00C37D2B">
        <w:rPr>
          <w:noProof w:val="0"/>
          <w:snapToGrid w:val="0"/>
        </w:rPr>
        <w:t>IMPORTS</w:t>
      </w:r>
    </w:p>
    <w:p w14:paraId="51F4D93D" w14:textId="77777777" w:rsidR="005752DE" w:rsidRPr="00C37D2B" w:rsidRDefault="005752DE" w:rsidP="005752DE">
      <w:pPr>
        <w:pStyle w:val="PL"/>
        <w:spacing w:line="0" w:lineRule="atLeast"/>
        <w:rPr>
          <w:noProof w:val="0"/>
          <w:snapToGrid w:val="0"/>
        </w:rPr>
      </w:pPr>
      <w:r w:rsidRPr="00C37D2B">
        <w:rPr>
          <w:noProof w:val="0"/>
          <w:snapToGrid w:val="0"/>
        </w:rPr>
        <w:tab/>
        <w:t>Criticality,</w:t>
      </w:r>
    </w:p>
    <w:p w14:paraId="393ECE45" w14:textId="77777777" w:rsidR="005752DE" w:rsidRPr="00C37D2B" w:rsidRDefault="005752DE" w:rsidP="005752DE">
      <w:pPr>
        <w:pStyle w:val="PL"/>
        <w:spacing w:line="0" w:lineRule="atLeast"/>
        <w:rPr>
          <w:noProof w:val="0"/>
          <w:snapToGrid w:val="0"/>
        </w:rPr>
      </w:pPr>
      <w:r w:rsidRPr="00C37D2B">
        <w:rPr>
          <w:noProof w:val="0"/>
          <w:snapToGrid w:val="0"/>
        </w:rPr>
        <w:tab/>
        <w:t>ProcedureCode</w:t>
      </w:r>
    </w:p>
    <w:p w14:paraId="397C04CF" w14:textId="77777777" w:rsidR="005752DE" w:rsidRPr="00C37D2B" w:rsidRDefault="005752DE" w:rsidP="005752DE">
      <w:pPr>
        <w:pStyle w:val="PL"/>
        <w:spacing w:line="0" w:lineRule="atLeast"/>
        <w:rPr>
          <w:noProof w:val="0"/>
          <w:snapToGrid w:val="0"/>
        </w:rPr>
      </w:pPr>
    </w:p>
    <w:p w14:paraId="65D14792" w14:textId="77777777" w:rsidR="005752DE" w:rsidRPr="00C37D2B" w:rsidRDefault="005752DE" w:rsidP="005752DE">
      <w:pPr>
        <w:pStyle w:val="PL"/>
        <w:spacing w:line="0" w:lineRule="atLeast"/>
        <w:rPr>
          <w:noProof w:val="0"/>
          <w:snapToGrid w:val="0"/>
        </w:rPr>
      </w:pPr>
      <w:r w:rsidRPr="00C37D2B">
        <w:rPr>
          <w:noProof w:val="0"/>
          <w:snapToGrid w:val="0"/>
        </w:rPr>
        <w:t>FROM X2AP-CommonDataTypes</w:t>
      </w:r>
    </w:p>
    <w:p w14:paraId="28B3AC18" w14:textId="77777777" w:rsidR="005752DE" w:rsidRPr="00C37D2B" w:rsidRDefault="005752DE" w:rsidP="005752DE">
      <w:pPr>
        <w:pStyle w:val="PL"/>
        <w:spacing w:line="0" w:lineRule="atLeast"/>
        <w:rPr>
          <w:noProof w:val="0"/>
          <w:snapToGrid w:val="0"/>
        </w:rPr>
      </w:pPr>
    </w:p>
    <w:p w14:paraId="0FDDD875" w14:textId="77777777" w:rsidR="005752DE" w:rsidRPr="00C37D2B" w:rsidRDefault="005752DE" w:rsidP="005752DE">
      <w:pPr>
        <w:pStyle w:val="PL"/>
        <w:spacing w:line="0" w:lineRule="atLeast"/>
        <w:rPr>
          <w:noProof w:val="0"/>
          <w:snapToGrid w:val="0"/>
        </w:rPr>
      </w:pPr>
      <w:r w:rsidRPr="00C37D2B">
        <w:rPr>
          <w:noProof w:val="0"/>
          <w:snapToGrid w:val="0"/>
        </w:rPr>
        <w:tab/>
        <w:t>CellActivationRequest,</w:t>
      </w:r>
    </w:p>
    <w:p w14:paraId="4CC5BBC6" w14:textId="77777777" w:rsidR="005752DE" w:rsidRPr="00C37D2B" w:rsidRDefault="005752DE" w:rsidP="005752DE">
      <w:pPr>
        <w:pStyle w:val="PL"/>
        <w:spacing w:line="0" w:lineRule="atLeast"/>
        <w:rPr>
          <w:noProof w:val="0"/>
          <w:snapToGrid w:val="0"/>
        </w:rPr>
      </w:pPr>
      <w:r w:rsidRPr="00C37D2B">
        <w:rPr>
          <w:noProof w:val="0"/>
          <w:snapToGrid w:val="0"/>
        </w:rPr>
        <w:tab/>
        <w:t>CellActivationResponse,</w:t>
      </w:r>
    </w:p>
    <w:p w14:paraId="58C16868" w14:textId="77777777" w:rsidR="005752DE" w:rsidRPr="00C37D2B" w:rsidRDefault="005752DE" w:rsidP="005752DE">
      <w:pPr>
        <w:pStyle w:val="PL"/>
        <w:spacing w:line="0" w:lineRule="atLeast"/>
        <w:rPr>
          <w:noProof w:val="0"/>
          <w:snapToGrid w:val="0"/>
        </w:rPr>
      </w:pPr>
      <w:r w:rsidRPr="00C37D2B">
        <w:rPr>
          <w:noProof w:val="0"/>
          <w:snapToGrid w:val="0"/>
        </w:rPr>
        <w:tab/>
        <w:t>CellActivationFailure,</w:t>
      </w:r>
    </w:p>
    <w:p w14:paraId="0ECF3095" w14:textId="77777777" w:rsidR="005752DE" w:rsidRPr="00C37D2B" w:rsidRDefault="005752DE" w:rsidP="005752DE">
      <w:pPr>
        <w:pStyle w:val="PL"/>
        <w:rPr>
          <w:snapToGrid w:val="0"/>
        </w:rPr>
      </w:pPr>
      <w:r w:rsidRPr="00C37D2B">
        <w:rPr>
          <w:snapToGrid w:val="0"/>
        </w:rPr>
        <w:tab/>
        <w:t>ENBConfigurationUpdate,</w:t>
      </w:r>
    </w:p>
    <w:p w14:paraId="3D876C97" w14:textId="77777777" w:rsidR="005752DE" w:rsidRPr="00C37D2B" w:rsidRDefault="005752DE" w:rsidP="005752DE">
      <w:pPr>
        <w:pStyle w:val="PL"/>
        <w:rPr>
          <w:snapToGrid w:val="0"/>
        </w:rPr>
      </w:pPr>
      <w:r w:rsidRPr="00C37D2B">
        <w:rPr>
          <w:snapToGrid w:val="0"/>
        </w:rPr>
        <w:tab/>
        <w:t>ENBConfigurationUpdateAcknowledge,</w:t>
      </w:r>
    </w:p>
    <w:p w14:paraId="0F5DB9FF" w14:textId="77777777" w:rsidR="005752DE" w:rsidRPr="00C37D2B" w:rsidRDefault="005752DE" w:rsidP="005752DE">
      <w:pPr>
        <w:pStyle w:val="PL"/>
        <w:rPr>
          <w:snapToGrid w:val="0"/>
        </w:rPr>
      </w:pPr>
      <w:r w:rsidRPr="00C37D2B">
        <w:rPr>
          <w:snapToGrid w:val="0"/>
        </w:rPr>
        <w:tab/>
        <w:t>ENBConfigurationUpdateFailure,</w:t>
      </w:r>
    </w:p>
    <w:p w14:paraId="19B516A6" w14:textId="77777777" w:rsidR="005752DE" w:rsidRPr="00C37D2B" w:rsidRDefault="005752DE" w:rsidP="005752DE">
      <w:pPr>
        <w:pStyle w:val="PL"/>
        <w:rPr>
          <w:snapToGrid w:val="0"/>
        </w:rPr>
      </w:pPr>
      <w:r w:rsidRPr="00C37D2B">
        <w:rPr>
          <w:snapToGrid w:val="0"/>
        </w:rPr>
        <w:tab/>
        <w:t>ErrorIndication,</w:t>
      </w:r>
    </w:p>
    <w:p w14:paraId="53329BD2" w14:textId="77777777" w:rsidR="005752DE" w:rsidRPr="00C37D2B" w:rsidRDefault="005752DE" w:rsidP="005752DE">
      <w:pPr>
        <w:pStyle w:val="PL"/>
        <w:spacing w:line="0" w:lineRule="atLeast"/>
        <w:rPr>
          <w:noProof w:val="0"/>
          <w:snapToGrid w:val="0"/>
        </w:rPr>
      </w:pPr>
      <w:r w:rsidRPr="00C37D2B">
        <w:rPr>
          <w:snapToGrid w:val="0"/>
        </w:rPr>
        <w:tab/>
        <w:t>HandoverCancel,</w:t>
      </w:r>
    </w:p>
    <w:p w14:paraId="5790A5FF" w14:textId="77777777" w:rsidR="005752DE" w:rsidRPr="00C37D2B" w:rsidRDefault="005752DE" w:rsidP="005752DE">
      <w:pPr>
        <w:pStyle w:val="PL"/>
        <w:rPr>
          <w:snapToGrid w:val="0"/>
        </w:rPr>
      </w:pPr>
      <w:r w:rsidRPr="00C37D2B">
        <w:rPr>
          <w:noProof w:val="0"/>
          <w:snapToGrid w:val="0"/>
        </w:rPr>
        <w:tab/>
        <w:t>HandoverReport,</w:t>
      </w:r>
    </w:p>
    <w:p w14:paraId="633D1841" w14:textId="77777777" w:rsidR="005752DE" w:rsidRPr="00C37D2B" w:rsidRDefault="005752DE" w:rsidP="005752DE">
      <w:pPr>
        <w:pStyle w:val="PL"/>
        <w:rPr>
          <w:snapToGrid w:val="0"/>
        </w:rPr>
      </w:pPr>
      <w:r w:rsidRPr="00C37D2B">
        <w:rPr>
          <w:snapToGrid w:val="0"/>
        </w:rPr>
        <w:tab/>
        <w:t>HandoverPreparationFailure,</w:t>
      </w:r>
    </w:p>
    <w:p w14:paraId="39D84FAE" w14:textId="77777777" w:rsidR="005752DE" w:rsidRPr="00C37D2B" w:rsidRDefault="005752DE" w:rsidP="005752DE">
      <w:pPr>
        <w:pStyle w:val="PL"/>
        <w:rPr>
          <w:snapToGrid w:val="0"/>
        </w:rPr>
      </w:pPr>
      <w:r w:rsidRPr="00C37D2B">
        <w:rPr>
          <w:snapToGrid w:val="0"/>
        </w:rPr>
        <w:tab/>
        <w:t>HandoverRequest,</w:t>
      </w:r>
    </w:p>
    <w:p w14:paraId="3A75866D" w14:textId="77777777" w:rsidR="005752DE" w:rsidRPr="00C37D2B" w:rsidRDefault="005752DE" w:rsidP="005752DE">
      <w:pPr>
        <w:pStyle w:val="PL"/>
        <w:rPr>
          <w:snapToGrid w:val="0"/>
        </w:rPr>
      </w:pPr>
      <w:r w:rsidRPr="00C37D2B">
        <w:rPr>
          <w:snapToGrid w:val="0"/>
        </w:rPr>
        <w:tab/>
        <w:t>HandoverRequestAcknowledge,</w:t>
      </w:r>
    </w:p>
    <w:p w14:paraId="49B2D0A0" w14:textId="77777777" w:rsidR="005752DE" w:rsidRPr="00C37D2B" w:rsidRDefault="005752DE" w:rsidP="005752DE">
      <w:pPr>
        <w:pStyle w:val="PL"/>
        <w:rPr>
          <w:snapToGrid w:val="0"/>
        </w:rPr>
      </w:pPr>
      <w:r w:rsidRPr="00C37D2B">
        <w:rPr>
          <w:snapToGrid w:val="0"/>
        </w:rPr>
        <w:tab/>
        <w:t>LoadInformation,</w:t>
      </w:r>
    </w:p>
    <w:p w14:paraId="6BFA5979" w14:textId="77777777" w:rsidR="005752DE" w:rsidRPr="00C37D2B" w:rsidRDefault="005752DE" w:rsidP="005752DE">
      <w:pPr>
        <w:pStyle w:val="PL"/>
        <w:rPr>
          <w:snapToGrid w:val="0"/>
        </w:rPr>
      </w:pPr>
      <w:r w:rsidRPr="00C37D2B">
        <w:rPr>
          <w:snapToGrid w:val="0"/>
        </w:rPr>
        <w:tab/>
        <w:t>PrivateMessage,</w:t>
      </w:r>
    </w:p>
    <w:p w14:paraId="7E475E81" w14:textId="77777777" w:rsidR="005752DE" w:rsidRPr="00C37D2B" w:rsidRDefault="005752DE" w:rsidP="005752DE">
      <w:pPr>
        <w:pStyle w:val="PL"/>
        <w:rPr>
          <w:snapToGrid w:val="0"/>
          <w:lang w:eastAsia="zh-CN"/>
        </w:rPr>
      </w:pPr>
      <w:r w:rsidRPr="00C37D2B">
        <w:rPr>
          <w:snapToGrid w:val="0"/>
          <w:lang w:eastAsia="zh-CN"/>
        </w:rPr>
        <w:tab/>
        <w:t>ResetRequest,</w:t>
      </w:r>
    </w:p>
    <w:p w14:paraId="13017C44" w14:textId="77777777" w:rsidR="005752DE" w:rsidRPr="00C37D2B" w:rsidRDefault="005752DE" w:rsidP="005752DE">
      <w:pPr>
        <w:pStyle w:val="PL"/>
        <w:rPr>
          <w:snapToGrid w:val="0"/>
          <w:lang w:eastAsia="zh-CN"/>
        </w:rPr>
      </w:pPr>
      <w:r w:rsidRPr="00C37D2B">
        <w:rPr>
          <w:snapToGrid w:val="0"/>
          <w:lang w:eastAsia="zh-CN"/>
        </w:rPr>
        <w:tab/>
        <w:t>ResetResponse,</w:t>
      </w:r>
    </w:p>
    <w:p w14:paraId="3B090ADB" w14:textId="77777777" w:rsidR="005752DE" w:rsidRPr="00C37D2B" w:rsidRDefault="005752DE" w:rsidP="005752DE">
      <w:pPr>
        <w:pStyle w:val="PL"/>
        <w:rPr>
          <w:snapToGrid w:val="0"/>
        </w:rPr>
      </w:pPr>
      <w:r w:rsidRPr="00C37D2B">
        <w:rPr>
          <w:snapToGrid w:val="0"/>
        </w:rPr>
        <w:tab/>
        <w:t>ResourceStatusFailure,</w:t>
      </w:r>
    </w:p>
    <w:p w14:paraId="64F23857" w14:textId="77777777" w:rsidR="005752DE" w:rsidRPr="00C37D2B" w:rsidRDefault="005752DE" w:rsidP="005752DE">
      <w:pPr>
        <w:pStyle w:val="PL"/>
        <w:rPr>
          <w:snapToGrid w:val="0"/>
        </w:rPr>
      </w:pPr>
      <w:r w:rsidRPr="00C37D2B">
        <w:rPr>
          <w:snapToGrid w:val="0"/>
        </w:rPr>
        <w:tab/>
        <w:t>ResourceStatusRequest,</w:t>
      </w:r>
    </w:p>
    <w:p w14:paraId="3B685811" w14:textId="77777777" w:rsidR="005752DE" w:rsidRPr="00C37D2B" w:rsidRDefault="005752DE" w:rsidP="005752DE">
      <w:pPr>
        <w:pStyle w:val="PL"/>
        <w:rPr>
          <w:snapToGrid w:val="0"/>
        </w:rPr>
      </w:pPr>
      <w:r w:rsidRPr="00C37D2B">
        <w:rPr>
          <w:snapToGrid w:val="0"/>
        </w:rPr>
        <w:tab/>
        <w:t>ResourceStatusResponse,</w:t>
      </w:r>
    </w:p>
    <w:p w14:paraId="2D0764AF" w14:textId="77777777" w:rsidR="005752DE" w:rsidRPr="00C37D2B" w:rsidRDefault="005752DE" w:rsidP="005752DE">
      <w:pPr>
        <w:pStyle w:val="PL"/>
        <w:spacing w:line="0" w:lineRule="atLeast"/>
        <w:rPr>
          <w:noProof w:val="0"/>
          <w:snapToGrid w:val="0"/>
        </w:rPr>
      </w:pPr>
      <w:r w:rsidRPr="00C37D2B">
        <w:rPr>
          <w:snapToGrid w:val="0"/>
        </w:rPr>
        <w:tab/>
        <w:t>ResourceStatusUpdate,</w:t>
      </w:r>
      <w:r w:rsidRPr="00C37D2B">
        <w:rPr>
          <w:noProof w:val="0"/>
          <w:snapToGrid w:val="0"/>
        </w:rPr>
        <w:t xml:space="preserve"> </w:t>
      </w:r>
    </w:p>
    <w:p w14:paraId="0FAE659E" w14:textId="77777777" w:rsidR="005752DE" w:rsidRPr="00C37D2B" w:rsidRDefault="005752DE" w:rsidP="005752DE">
      <w:pPr>
        <w:pStyle w:val="PL"/>
        <w:rPr>
          <w:snapToGrid w:val="0"/>
        </w:rPr>
      </w:pPr>
      <w:r w:rsidRPr="00C37D2B">
        <w:rPr>
          <w:noProof w:val="0"/>
          <w:snapToGrid w:val="0"/>
        </w:rPr>
        <w:tab/>
        <w:t>RLFIndication,</w:t>
      </w:r>
    </w:p>
    <w:p w14:paraId="307D2249" w14:textId="77777777" w:rsidR="005752DE" w:rsidRPr="00C37D2B" w:rsidRDefault="005752DE" w:rsidP="005752DE">
      <w:pPr>
        <w:pStyle w:val="PL"/>
        <w:rPr>
          <w:snapToGrid w:val="0"/>
        </w:rPr>
      </w:pPr>
      <w:r w:rsidRPr="00C37D2B">
        <w:rPr>
          <w:snapToGrid w:val="0"/>
        </w:rPr>
        <w:tab/>
        <w:t>SNStatusTransfer,</w:t>
      </w:r>
    </w:p>
    <w:p w14:paraId="4B9913B9" w14:textId="77777777" w:rsidR="005752DE" w:rsidRPr="00C37D2B" w:rsidRDefault="005752DE" w:rsidP="005752DE">
      <w:pPr>
        <w:pStyle w:val="PL"/>
        <w:rPr>
          <w:snapToGrid w:val="0"/>
        </w:rPr>
      </w:pPr>
      <w:r w:rsidRPr="00C37D2B">
        <w:rPr>
          <w:snapToGrid w:val="0"/>
        </w:rPr>
        <w:lastRenderedPageBreak/>
        <w:tab/>
        <w:t>UEContextRelease,</w:t>
      </w:r>
    </w:p>
    <w:p w14:paraId="4A968BCE" w14:textId="77777777" w:rsidR="005752DE" w:rsidRPr="00C37D2B" w:rsidRDefault="005752DE" w:rsidP="005752DE">
      <w:pPr>
        <w:pStyle w:val="PL"/>
        <w:rPr>
          <w:snapToGrid w:val="0"/>
        </w:rPr>
      </w:pPr>
      <w:r w:rsidRPr="00C37D2B">
        <w:rPr>
          <w:snapToGrid w:val="0"/>
        </w:rPr>
        <w:tab/>
        <w:t>X2SetupFailure,</w:t>
      </w:r>
    </w:p>
    <w:p w14:paraId="0C7E3162" w14:textId="77777777" w:rsidR="005752DE" w:rsidRPr="00C37D2B" w:rsidRDefault="005752DE" w:rsidP="005752DE">
      <w:pPr>
        <w:pStyle w:val="PL"/>
        <w:rPr>
          <w:snapToGrid w:val="0"/>
        </w:rPr>
      </w:pPr>
      <w:r w:rsidRPr="00C37D2B">
        <w:rPr>
          <w:snapToGrid w:val="0"/>
        </w:rPr>
        <w:tab/>
        <w:t>X2SetupRequest,</w:t>
      </w:r>
    </w:p>
    <w:p w14:paraId="60394462" w14:textId="77777777" w:rsidR="005752DE" w:rsidRPr="00C37D2B" w:rsidRDefault="005752DE" w:rsidP="005752DE">
      <w:pPr>
        <w:pStyle w:val="PL"/>
        <w:rPr>
          <w:snapToGrid w:val="0"/>
        </w:rPr>
      </w:pPr>
      <w:r w:rsidRPr="00C37D2B">
        <w:rPr>
          <w:snapToGrid w:val="0"/>
        </w:rPr>
        <w:tab/>
        <w:t>X2SetupResponse,</w:t>
      </w:r>
    </w:p>
    <w:p w14:paraId="10013DE5" w14:textId="77777777" w:rsidR="005752DE" w:rsidRPr="00C37D2B" w:rsidRDefault="005752DE" w:rsidP="005752DE">
      <w:pPr>
        <w:pStyle w:val="PL"/>
        <w:rPr>
          <w:snapToGrid w:val="0"/>
        </w:rPr>
      </w:pPr>
      <w:r w:rsidRPr="00C37D2B">
        <w:rPr>
          <w:snapToGrid w:val="0"/>
        </w:rPr>
        <w:tab/>
        <w:t>MobilityChangeRequest,</w:t>
      </w:r>
    </w:p>
    <w:p w14:paraId="1AB028F3" w14:textId="77777777" w:rsidR="005752DE" w:rsidRPr="00C37D2B" w:rsidRDefault="005752DE" w:rsidP="005752DE">
      <w:pPr>
        <w:pStyle w:val="PL"/>
        <w:rPr>
          <w:snapToGrid w:val="0"/>
        </w:rPr>
      </w:pPr>
      <w:r w:rsidRPr="00C37D2B">
        <w:rPr>
          <w:snapToGrid w:val="0"/>
        </w:rPr>
        <w:tab/>
        <w:t>MobilityChangeAcknowledge,</w:t>
      </w:r>
    </w:p>
    <w:p w14:paraId="731FB2F0" w14:textId="77777777" w:rsidR="005752DE" w:rsidRPr="00C37D2B" w:rsidRDefault="005752DE" w:rsidP="005752DE">
      <w:pPr>
        <w:pStyle w:val="PL"/>
        <w:spacing w:line="0" w:lineRule="atLeast"/>
        <w:rPr>
          <w:snapToGrid w:val="0"/>
        </w:rPr>
      </w:pPr>
      <w:r w:rsidRPr="00C37D2B">
        <w:rPr>
          <w:snapToGrid w:val="0"/>
        </w:rPr>
        <w:tab/>
        <w:t>MobilityChangeFailure,</w:t>
      </w:r>
    </w:p>
    <w:p w14:paraId="22209807" w14:textId="77777777" w:rsidR="005752DE" w:rsidRPr="00C37D2B" w:rsidRDefault="005752DE" w:rsidP="005752DE">
      <w:pPr>
        <w:pStyle w:val="PL"/>
        <w:spacing w:line="0" w:lineRule="atLeast"/>
        <w:rPr>
          <w:snapToGrid w:val="0"/>
        </w:rPr>
      </w:pPr>
      <w:r w:rsidRPr="00C37D2B">
        <w:rPr>
          <w:snapToGrid w:val="0"/>
        </w:rPr>
        <w:tab/>
        <w:t>X2Release,</w:t>
      </w:r>
    </w:p>
    <w:p w14:paraId="5774FB50" w14:textId="77777777" w:rsidR="005752DE" w:rsidRPr="00C37D2B" w:rsidRDefault="005752DE" w:rsidP="005752DE">
      <w:pPr>
        <w:pStyle w:val="PL"/>
        <w:spacing w:line="0" w:lineRule="atLeast"/>
        <w:rPr>
          <w:snapToGrid w:val="0"/>
        </w:rPr>
      </w:pPr>
      <w:r w:rsidRPr="00C37D2B">
        <w:rPr>
          <w:snapToGrid w:val="0"/>
        </w:rPr>
        <w:tab/>
        <w:t>X2APMessageTransfer,</w:t>
      </w:r>
    </w:p>
    <w:p w14:paraId="3DDA23CC" w14:textId="77777777" w:rsidR="005752DE" w:rsidRPr="00C37D2B" w:rsidRDefault="005752DE" w:rsidP="005752DE">
      <w:pPr>
        <w:pStyle w:val="PL"/>
        <w:spacing w:line="0" w:lineRule="atLeast"/>
        <w:rPr>
          <w:snapToGrid w:val="0"/>
        </w:rPr>
      </w:pPr>
      <w:r w:rsidRPr="00C37D2B">
        <w:rPr>
          <w:snapToGrid w:val="0"/>
        </w:rPr>
        <w:tab/>
        <w:t>SeNBAdditionRequest,</w:t>
      </w:r>
    </w:p>
    <w:p w14:paraId="749C2CFC" w14:textId="77777777" w:rsidR="005752DE" w:rsidRPr="00C37D2B" w:rsidRDefault="005752DE" w:rsidP="005752DE">
      <w:pPr>
        <w:pStyle w:val="PL"/>
        <w:spacing w:line="0" w:lineRule="atLeast"/>
        <w:rPr>
          <w:snapToGrid w:val="0"/>
        </w:rPr>
      </w:pPr>
      <w:r w:rsidRPr="00C37D2B">
        <w:rPr>
          <w:snapToGrid w:val="0"/>
        </w:rPr>
        <w:tab/>
        <w:t>SeNBAdditionRequestAcknowledge,</w:t>
      </w:r>
    </w:p>
    <w:p w14:paraId="2676C49F" w14:textId="77777777" w:rsidR="005752DE" w:rsidRPr="00C37D2B" w:rsidRDefault="005752DE" w:rsidP="005752DE">
      <w:pPr>
        <w:pStyle w:val="PL"/>
        <w:spacing w:line="0" w:lineRule="atLeast"/>
        <w:rPr>
          <w:snapToGrid w:val="0"/>
        </w:rPr>
      </w:pPr>
      <w:r w:rsidRPr="00C37D2B">
        <w:rPr>
          <w:snapToGrid w:val="0"/>
        </w:rPr>
        <w:tab/>
        <w:t>SeNBAdditionRequestReject,</w:t>
      </w:r>
    </w:p>
    <w:p w14:paraId="3561D204" w14:textId="77777777" w:rsidR="005752DE" w:rsidRPr="00C37D2B" w:rsidRDefault="005752DE" w:rsidP="005752DE">
      <w:pPr>
        <w:pStyle w:val="PL"/>
        <w:spacing w:line="0" w:lineRule="atLeast"/>
        <w:rPr>
          <w:snapToGrid w:val="0"/>
        </w:rPr>
      </w:pPr>
      <w:r w:rsidRPr="00C37D2B">
        <w:rPr>
          <w:snapToGrid w:val="0"/>
        </w:rPr>
        <w:tab/>
        <w:t>SeNBReconfigurationComplete,</w:t>
      </w:r>
    </w:p>
    <w:p w14:paraId="04C2BD85" w14:textId="77777777" w:rsidR="005752DE" w:rsidRPr="00C37D2B" w:rsidRDefault="005752DE" w:rsidP="005752DE">
      <w:pPr>
        <w:pStyle w:val="PL"/>
        <w:spacing w:line="0" w:lineRule="atLeast"/>
        <w:rPr>
          <w:snapToGrid w:val="0"/>
        </w:rPr>
      </w:pPr>
      <w:r w:rsidRPr="00C37D2B">
        <w:rPr>
          <w:snapToGrid w:val="0"/>
        </w:rPr>
        <w:tab/>
        <w:t>SeNBModificationRequest,</w:t>
      </w:r>
    </w:p>
    <w:p w14:paraId="3DED5788" w14:textId="77777777" w:rsidR="005752DE" w:rsidRPr="00C37D2B" w:rsidRDefault="005752DE" w:rsidP="005752DE">
      <w:pPr>
        <w:pStyle w:val="PL"/>
        <w:spacing w:line="0" w:lineRule="atLeast"/>
        <w:rPr>
          <w:snapToGrid w:val="0"/>
        </w:rPr>
      </w:pPr>
      <w:r w:rsidRPr="00C37D2B">
        <w:rPr>
          <w:snapToGrid w:val="0"/>
        </w:rPr>
        <w:tab/>
        <w:t>SeNBModificationRequestAcknowledge,</w:t>
      </w:r>
    </w:p>
    <w:p w14:paraId="5543C96E" w14:textId="77777777" w:rsidR="005752DE" w:rsidRPr="00C37D2B" w:rsidRDefault="005752DE" w:rsidP="005752DE">
      <w:pPr>
        <w:pStyle w:val="PL"/>
        <w:spacing w:line="0" w:lineRule="atLeast"/>
        <w:rPr>
          <w:snapToGrid w:val="0"/>
        </w:rPr>
      </w:pPr>
      <w:r w:rsidRPr="00C37D2B">
        <w:rPr>
          <w:snapToGrid w:val="0"/>
        </w:rPr>
        <w:tab/>
        <w:t>SeNBModificationRequestReject,</w:t>
      </w:r>
    </w:p>
    <w:p w14:paraId="249376AD" w14:textId="77777777" w:rsidR="005752DE" w:rsidRPr="00C37D2B" w:rsidRDefault="005752DE" w:rsidP="005752DE">
      <w:pPr>
        <w:pStyle w:val="PL"/>
        <w:spacing w:line="0" w:lineRule="atLeast"/>
        <w:rPr>
          <w:snapToGrid w:val="0"/>
        </w:rPr>
      </w:pPr>
      <w:r w:rsidRPr="00C37D2B">
        <w:rPr>
          <w:snapToGrid w:val="0"/>
        </w:rPr>
        <w:tab/>
        <w:t>SeNBModificationRequired,</w:t>
      </w:r>
    </w:p>
    <w:p w14:paraId="483C8C09" w14:textId="77777777" w:rsidR="005752DE" w:rsidRPr="00C37D2B" w:rsidRDefault="005752DE" w:rsidP="005752DE">
      <w:pPr>
        <w:pStyle w:val="PL"/>
        <w:spacing w:line="0" w:lineRule="atLeast"/>
        <w:rPr>
          <w:snapToGrid w:val="0"/>
        </w:rPr>
      </w:pPr>
      <w:r w:rsidRPr="00C37D2B">
        <w:rPr>
          <w:snapToGrid w:val="0"/>
        </w:rPr>
        <w:tab/>
        <w:t>SeNBModificationConfirm,</w:t>
      </w:r>
    </w:p>
    <w:p w14:paraId="55D51028" w14:textId="77777777" w:rsidR="005752DE" w:rsidRPr="00C37D2B" w:rsidRDefault="005752DE" w:rsidP="005752DE">
      <w:pPr>
        <w:pStyle w:val="PL"/>
        <w:spacing w:line="0" w:lineRule="atLeast"/>
        <w:rPr>
          <w:snapToGrid w:val="0"/>
        </w:rPr>
      </w:pPr>
      <w:r w:rsidRPr="00C37D2B">
        <w:rPr>
          <w:snapToGrid w:val="0"/>
        </w:rPr>
        <w:tab/>
        <w:t>SeNBModificationRefuse,</w:t>
      </w:r>
    </w:p>
    <w:p w14:paraId="69D9B508" w14:textId="77777777" w:rsidR="005752DE" w:rsidRPr="00C37D2B" w:rsidRDefault="005752DE" w:rsidP="005752DE">
      <w:pPr>
        <w:pStyle w:val="PL"/>
        <w:spacing w:line="0" w:lineRule="atLeast"/>
        <w:rPr>
          <w:snapToGrid w:val="0"/>
        </w:rPr>
      </w:pPr>
      <w:r w:rsidRPr="00C37D2B">
        <w:rPr>
          <w:snapToGrid w:val="0"/>
        </w:rPr>
        <w:tab/>
        <w:t>SeNBReleaseRequest,</w:t>
      </w:r>
    </w:p>
    <w:p w14:paraId="6002E053" w14:textId="77777777" w:rsidR="005752DE" w:rsidRPr="00C37D2B" w:rsidRDefault="005752DE" w:rsidP="005752DE">
      <w:pPr>
        <w:pStyle w:val="PL"/>
        <w:spacing w:line="0" w:lineRule="atLeast"/>
        <w:rPr>
          <w:snapToGrid w:val="0"/>
        </w:rPr>
      </w:pPr>
      <w:r w:rsidRPr="00C37D2B">
        <w:rPr>
          <w:snapToGrid w:val="0"/>
        </w:rPr>
        <w:tab/>
        <w:t>SeNBReleaseRequired,</w:t>
      </w:r>
    </w:p>
    <w:p w14:paraId="6964C9FC" w14:textId="77777777" w:rsidR="005752DE" w:rsidRPr="00C37D2B" w:rsidRDefault="005752DE" w:rsidP="005752DE">
      <w:pPr>
        <w:pStyle w:val="PL"/>
        <w:spacing w:line="0" w:lineRule="atLeast"/>
        <w:rPr>
          <w:snapToGrid w:val="0"/>
        </w:rPr>
      </w:pPr>
      <w:r w:rsidRPr="00C37D2B">
        <w:rPr>
          <w:snapToGrid w:val="0"/>
        </w:rPr>
        <w:tab/>
        <w:t>SeNBReleaseConfirm,</w:t>
      </w:r>
    </w:p>
    <w:p w14:paraId="5AA5AFB9" w14:textId="77777777" w:rsidR="005752DE" w:rsidRPr="00C37D2B" w:rsidRDefault="005752DE" w:rsidP="005752DE">
      <w:pPr>
        <w:pStyle w:val="PL"/>
        <w:spacing w:line="0" w:lineRule="atLeast"/>
        <w:rPr>
          <w:snapToGrid w:val="0"/>
        </w:rPr>
      </w:pPr>
      <w:r w:rsidRPr="00C37D2B">
        <w:rPr>
          <w:snapToGrid w:val="0"/>
        </w:rPr>
        <w:tab/>
        <w:t>SeNBCounterCheckRequest,</w:t>
      </w:r>
    </w:p>
    <w:p w14:paraId="21532A9E" w14:textId="77777777" w:rsidR="005752DE" w:rsidRPr="00C37D2B" w:rsidRDefault="005752DE" w:rsidP="005752DE">
      <w:pPr>
        <w:pStyle w:val="PL"/>
        <w:spacing w:line="0" w:lineRule="atLeast"/>
        <w:rPr>
          <w:snapToGrid w:val="0"/>
        </w:rPr>
      </w:pPr>
      <w:r w:rsidRPr="00C37D2B">
        <w:rPr>
          <w:snapToGrid w:val="0"/>
        </w:rPr>
        <w:tab/>
        <w:t>X2RemovalFailure,</w:t>
      </w:r>
    </w:p>
    <w:p w14:paraId="0E96C425" w14:textId="77777777" w:rsidR="005752DE" w:rsidRPr="00C37D2B" w:rsidRDefault="005752DE" w:rsidP="007F5250">
      <w:pPr>
        <w:pStyle w:val="PL"/>
        <w:rPr>
          <w:snapToGrid w:val="0"/>
        </w:rPr>
      </w:pPr>
      <w:r w:rsidRPr="00C37D2B">
        <w:rPr>
          <w:snapToGrid w:val="0"/>
        </w:rPr>
        <w:tab/>
        <w:t>X2RemovalRequest,</w:t>
      </w:r>
    </w:p>
    <w:p w14:paraId="48EF83A0" w14:textId="77777777" w:rsidR="005752DE" w:rsidRPr="00C37D2B" w:rsidRDefault="005752DE" w:rsidP="007F5250">
      <w:pPr>
        <w:pStyle w:val="PL"/>
        <w:rPr>
          <w:snapToGrid w:val="0"/>
        </w:rPr>
      </w:pPr>
      <w:r w:rsidRPr="00C37D2B">
        <w:rPr>
          <w:snapToGrid w:val="0"/>
        </w:rPr>
        <w:tab/>
        <w:t>X2RemovalResponse,</w:t>
      </w:r>
    </w:p>
    <w:p w14:paraId="27997635" w14:textId="77777777" w:rsidR="005752DE" w:rsidRPr="00C37D2B" w:rsidRDefault="005752DE" w:rsidP="007F5250">
      <w:pPr>
        <w:pStyle w:val="PL"/>
        <w:rPr>
          <w:snapToGrid w:val="0"/>
        </w:rPr>
      </w:pPr>
      <w:r w:rsidRPr="00C37D2B">
        <w:rPr>
          <w:snapToGrid w:val="0"/>
        </w:rPr>
        <w:tab/>
        <w:t>RetrieveUEContextRequest,</w:t>
      </w:r>
    </w:p>
    <w:p w14:paraId="45588401" w14:textId="77777777" w:rsidR="005752DE" w:rsidRPr="00C37D2B" w:rsidRDefault="005752DE" w:rsidP="007F5250">
      <w:pPr>
        <w:pStyle w:val="PL"/>
        <w:rPr>
          <w:snapToGrid w:val="0"/>
        </w:rPr>
      </w:pPr>
      <w:r w:rsidRPr="00C37D2B">
        <w:rPr>
          <w:snapToGrid w:val="0"/>
        </w:rPr>
        <w:tab/>
        <w:t>RetrieveUEContextResponse,</w:t>
      </w:r>
    </w:p>
    <w:p w14:paraId="6FCCEF68" w14:textId="77777777" w:rsidR="005752DE" w:rsidRPr="00C37D2B" w:rsidRDefault="005752DE" w:rsidP="007F5250">
      <w:pPr>
        <w:pStyle w:val="PL"/>
        <w:rPr>
          <w:snapToGrid w:val="0"/>
        </w:rPr>
      </w:pPr>
      <w:r w:rsidRPr="00C37D2B">
        <w:rPr>
          <w:snapToGrid w:val="0"/>
        </w:rPr>
        <w:tab/>
        <w:t>RetrieveUEContextFailure</w:t>
      </w:r>
      <w:r w:rsidR="00A07F29" w:rsidRPr="00C37D2B">
        <w:rPr>
          <w:snapToGrid w:val="0"/>
        </w:rPr>
        <w:t>,</w:t>
      </w:r>
    </w:p>
    <w:p w14:paraId="240948D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w:t>
      </w:r>
    </w:p>
    <w:p w14:paraId="133C34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Acknowledge,</w:t>
      </w:r>
    </w:p>
    <w:p w14:paraId="07C4536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Reject,</w:t>
      </w:r>
    </w:p>
    <w:p w14:paraId="11BF95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e,</w:t>
      </w:r>
    </w:p>
    <w:p w14:paraId="7DD01F8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w:t>
      </w:r>
    </w:p>
    <w:p w14:paraId="3456C62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Acknowledge,</w:t>
      </w:r>
    </w:p>
    <w:p w14:paraId="7FFD8C7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Reject,</w:t>
      </w:r>
    </w:p>
    <w:p w14:paraId="3D03263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ired,</w:t>
      </w:r>
    </w:p>
    <w:p w14:paraId="3CDF178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Confirm,</w:t>
      </w:r>
    </w:p>
    <w:p w14:paraId="55966B4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fuse,</w:t>
      </w:r>
    </w:p>
    <w:p w14:paraId="069FAAA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w:t>
      </w:r>
    </w:p>
    <w:p w14:paraId="366303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Acknowledge,</w:t>
      </w:r>
    </w:p>
    <w:p w14:paraId="0F9CDE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Reject,</w:t>
      </w:r>
    </w:p>
    <w:p w14:paraId="101642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ired,</w:t>
      </w:r>
    </w:p>
    <w:p w14:paraId="41098F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Confirm,</w:t>
      </w:r>
    </w:p>
    <w:p w14:paraId="26E3CB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Request,</w:t>
      </w:r>
    </w:p>
    <w:p w14:paraId="0C11E4A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quired,</w:t>
      </w:r>
    </w:p>
    <w:p w14:paraId="257D0FE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Confirm,</w:t>
      </w:r>
    </w:p>
    <w:p w14:paraId="49D76D0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fuse,</w:t>
      </w:r>
    </w:p>
    <w:p w14:paraId="687E7F2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p>
    <w:p w14:paraId="57E104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quest,</w:t>
      </w:r>
    </w:p>
    <w:p w14:paraId="6E7CAD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sponse,</w:t>
      </w:r>
    </w:p>
    <w:p w14:paraId="400B5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Failure,</w:t>
      </w:r>
    </w:p>
    <w:p w14:paraId="0E3835A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lastRenderedPageBreak/>
        <w:tab/>
        <w:t>ENDCConfigurationUpdate,</w:t>
      </w:r>
    </w:p>
    <w:p w14:paraId="1D6FF1E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Acknowledge,</w:t>
      </w:r>
    </w:p>
    <w:p w14:paraId="6A9F423E" w14:textId="77777777" w:rsidR="002560C1" w:rsidRPr="00F844D4" w:rsidRDefault="002560C1"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ConfigurationUpdateFailure,</w:t>
      </w:r>
    </w:p>
    <w:p w14:paraId="7ABD27E0"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SecondaryRATDataUsageReport,</w:t>
      </w:r>
    </w:p>
    <w:p w14:paraId="45AFB708"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quest,</w:t>
      </w:r>
    </w:p>
    <w:p w14:paraId="010D9516"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sponse,</w:t>
      </w:r>
    </w:p>
    <w:p w14:paraId="011D250B" w14:textId="77777777" w:rsidR="009068D1" w:rsidRPr="00F844D4" w:rsidRDefault="002560C1" w:rsidP="009068D1">
      <w:pPr>
        <w:pStyle w:val="PL"/>
        <w:rPr>
          <w:rFonts w:eastAsia="DengXian"/>
          <w:snapToGrid w:val="0"/>
          <w:lang w:val="fr-FR" w:eastAsia="zh-CN"/>
        </w:rPr>
      </w:pPr>
      <w:r w:rsidRPr="00F844D4">
        <w:rPr>
          <w:rFonts w:eastAsia="DengXian"/>
          <w:snapToGrid w:val="0"/>
          <w:lang w:val="fr-FR" w:eastAsia="zh-CN"/>
        </w:rPr>
        <w:tab/>
        <w:t>ENDCCellActivationFailure</w:t>
      </w:r>
      <w:r w:rsidR="009068D1" w:rsidRPr="00F844D4">
        <w:rPr>
          <w:rFonts w:eastAsia="DengXian"/>
          <w:snapToGrid w:val="0"/>
          <w:lang w:val="fr-FR" w:eastAsia="zh-CN"/>
        </w:rPr>
        <w:t>,</w:t>
      </w:r>
    </w:p>
    <w:p w14:paraId="5622C560" w14:textId="77777777" w:rsidR="009068D1" w:rsidRPr="00C37D2B" w:rsidRDefault="009068D1" w:rsidP="009068D1">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ENDCPartialResetRequired,</w:t>
      </w:r>
    </w:p>
    <w:p w14:paraId="0EFAE9ED"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Confirm</w:t>
      </w:r>
      <w:r w:rsidR="008E310D" w:rsidRPr="00C37D2B">
        <w:rPr>
          <w:rFonts w:eastAsia="DengXian"/>
          <w:snapToGrid w:val="0"/>
          <w:lang w:eastAsia="zh-CN"/>
        </w:rPr>
        <w:t>,</w:t>
      </w:r>
    </w:p>
    <w:p w14:paraId="4AECDF7F" w14:textId="77777777" w:rsidR="008E310D"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quest,</w:t>
      </w:r>
    </w:p>
    <w:p w14:paraId="7C46E007"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sponse</w:t>
      </w:r>
      <w:r w:rsidR="00BC4BF3" w:rsidRPr="00C37D2B">
        <w:rPr>
          <w:rFonts w:eastAsia="DengXian"/>
          <w:snapToGrid w:val="0"/>
          <w:lang w:eastAsia="zh-CN"/>
        </w:rPr>
        <w:t>,</w:t>
      </w:r>
    </w:p>
    <w:p w14:paraId="460D6507"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SgNBActivityNotification</w:t>
      </w:r>
      <w:r w:rsidR="00AB4C01" w:rsidRPr="00C37D2B">
        <w:rPr>
          <w:rFonts w:eastAsia="DengXian"/>
          <w:snapToGrid w:val="0"/>
          <w:lang w:eastAsia="zh-CN"/>
        </w:rPr>
        <w:t>,</w:t>
      </w:r>
    </w:p>
    <w:p w14:paraId="0AE99A62"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quest,</w:t>
      </w:r>
    </w:p>
    <w:p w14:paraId="3ED4571A"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sponse,</w:t>
      </w:r>
    </w:p>
    <w:p w14:paraId="731E4E71"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ENDCX2RemovalFailure</w:t>
      </w:r>
      <w:r w:rsidR="008119C3" w:rsidRPr="00C37D2B">
        <w:rPr>
          <w:rFonts w:eastAsia="DengXian"/>
          <w:snapToGrid w:val="0"/>
          <w:lang w:eastAsia="zh-CN"/>
        </w:rPr>
        <w:t>,</w:t>
      </w:r>
    </w:p>
    <w:p w14:paraId="6CB4489F" w14:textId="77777777" w:rsidR="00D32808" w:rsidRPr="00C37D2B" w:rsidRDefault="008119C3" w:rsidP="00D32808">
      <w:pPr>
        <w:pStyle w:val="PL"/>
        <w:rPr>
          <w:snapToGrid w:val="0"/>
          <w:lang w:eastAsia="zh-CN"/>
        </w:rPr>
      </w:pPr>
      <w:r w:rsidRPr="00C37D2B">
        <w:rPr>
          <w:rFonts w:eastAsia="DengXian"/>
          <w:snapToGrid w:val="0"/>
          <w:lang w:eastAsia="zh-CN"/>
        </w:rPr>
        <w:tab/>
        <w:t>DataForwardingAddressIndication</w:t>
      </w:r>
      <w:r w:rsidR="00D32808" w:rsidRPr="00C37D2B">
        <w:rPr>
          <w:snapToGrid w:val="0"/>
          <w:lang w:eastAsia="zh-CN"/>
        </w:rPr>
        <w:t>,</w:t>
      </w:r>
    </w:p>
    <w:p w14:paraId="5B52FA77" w14:textId="77777777" w:rsidR="00BC4BF3" w:rsidRPr="00C37D2B" w:rsidRDefault="00D32808" w:rsidP="00D32808">
      <w:pPr>
        <w:pStyle w:val="PL"/>
        <w:rPr>
          <w:rFonts w:eastAsia="DengXian"/>
          <w:snapToGrid w:val="0"/>
          <w:lang w:eastAsia="zh-CN"/>
        </w:rPr>
      </w:pPr>
      <w:r w:rsidRPr="00C37D2B">
        <w:rPr>
          <w:snapToGrid w:val="0"/>
          <w:lang w:eastAsia="zh-CN"/>
        </w:rPr>
        <w:tab/>
        <w:t>GNBStatusIndication</w:t>
      </w:r>
      <w:r w:rsidR="0088276B" w:rsidRPr="00C37D2B">
        <w:rPr>
          <w:rFonts w:eastAsia="DengXian"/>
          <w:snapToGrid w:val="0"/>
          <w:lang w:eastAsia="zh-CN"/>
        </w:rPr>
        <w:t>,</w:t>
      </w:r>
    </w:p>
    <w:p w14:paraId="195F8711" w14:textId="77777777" w:rsidR="007562FC" w:rsidRPr="00C37D2B" w:rsidRDefault="0088276B" w:rsidP="007562FC">
      <w:pPr>
        <w:pStyle w:val="PL"/>
        <w:rPr>
          <w:rFonts w:eastAsia="DengXian"/>
          <w:snapToGrid w:val="0"/>
          <w:lang w:eastAsia="zh-CN"/>
        </w:rPr>
      </w:pPr>
      <w:r w:rsidRPr="00C37D2B">
        <w:rPr>
          <w:rFonts w:eastAsia="DengXian"/>
          <w:snapToGrid w:val="0"/>
          <w:lang w:eastAsia="zh-CN"/>
        </w:rPr>
        <w:tab/>
        <w:t>ENDCConfigurationTransfer</w:t>
      </w:r>
      <w:r w:rsidR="007562FC" w:rsidRPr="00C37D2B">
        <w:rPr>
          <w:rFonts w:eastAsia="DengXian"/>
          <w:snapToGrid w:val="0"/>
          <w:lang w:eastAsia="zh-CN"/>
        </w:rPr>
        <w:t>,</w:t>
      </w:r>
    </w:p>
    <w:p w14:paraId="00CD56DE" w14:textId="77777777" w:rsidR="007562FC" w:rsidRPr="00C37D2B" w:rsidRDefault="007562FC" w:rsidP="007562FC">
      <w:pPr>
        <w:pStyle w:val="PL"/>
        <w:rPr>
          <w:rFonts w:eastAsia="DengXian"/>
          <w:snapToGrid w:val="0"/>
          <w:lang w:eastAsia="zh-CN"/>
        </w:rPr>
      </w:pPr>
      <w:r w:rsidRPr="00C37D2B">
        <w:rPr>
          <w:rFonts w:eastAsia="DengXian"/>
          <w:snapToGrid w:val="0"/>
          <w:lang w:eastAsia="zh-CN"/>
        </w:rPr>
        <w:tab/>
        <w:t>DeactivateTrace,</w:t>
      </w:r>
    </w:p>
    <w:p w14:paraId="608A4542" w14:textId="77777777" w:rsidR="003F04A6" w:rsidRDefault="007562FC" w:rsidP="003F04A6">
      <w:pPr>
        <w:pStyle w:val="PL"/>
        <w:rPr>
          <w:rFonts w:eastAsia="DengXian"/>
          <w:snapToGrid w:val="0"/>
          <w:lang w:eastAsia="zh-CN"/>
        </w:rPr>
      </w:pPr>
      <w:r w:rsidRPr="00C37D2B">
        <w:rPr>
          <w:rFonts w:eastAsia="DengXian"/>
          <w:snapToGrid w:val="0"/>
          <w:lang w:eastAsia="zh-CN"/>
        </w:rPr>
        <w:tab/>
        <w:t>TraceStart</w:t>
      </w:r>
      <w:r w:rsidR="003F04A6">
        <w:rPr>
          <w:rFonts w:eastAsia="DengXian"/>
          <w:snapToGrid w:val="0"/>
          <w:lang w:eastAsia="zh-CN"/>
        </w:rPr>
        <w:t>,</w:t>
      </w:r>
    </w:p>
    <w:p w14:paraId="338FE12D" w14:textId="77777777" w:rsidR="003F04A6" w:rsidRDefault="003F04A6" w:rsidP="003F04A6">
      <w:pPr>
        <w:pStyle w:val="PL"/>
        <w:rPr>
          <w:rFonts w:eastAsia="DengXian"/>
          <w:snapToGrid w:val="0"/>
          <w:lang w:eastAsia="zh-CN"/>
        </w:rPr>
      </w:pPr>
      <w:r>
        <w:rPr>
          <w:rFonts w:eastAsia="DengXian"/>
          <w:snapToGrid w:val="0"/>
          <w:lang w:eastAsia="zh-CN"/>
        </w:rPr>
        <w:tab/>
        <w:t>HandoverSuccess,</w:t>
      </w:r>
    </w:p>
    <w:p w14:paraId="31BE4561" w14:textId="77777777" w:rsidR="003F04A6" w:rsidRDefault="003F04A6" w:rsidP="003F04A6">
      <w:pPr>
        <w:pStyle w:val="PL"/>
        <w:rPr>
          <w:snapToGrid w:val="0"/>
        </w:rPr>
      </w:pPr>
      <w:r>
        <w:rPr>
          <w:snapToGrid w:val="0"/>
        </w:rPr>
        <w:tab/>
        <w:t>Early</w:t>
      </w:r>
      <w:r>
        <w:rPr>
          <w:rFonts w:hint="eastAsia"/>
          <w:snapToGrid w:val="0"/>
          <w:lang w:eastAsia="zh-CN"/>
        </w:rPr>
        <w:t>Status</w:t>
      </w:r>
      <w:r>
        <w:rPr>
          <w:snapToGrid w:val="0"/>
        </w:rPr>
        <w:t>Transfer,</w:t>
      </w:r>
    </w:p>
    <w:p w14:paraId="6B785F65" w14:textId="77777777" w:rsidR="00B10E6A" w:rsidRDefault="003F04A6" w:rsidP="00B10E6A">
      <w:pPr>
        <w:pStyle w:val="PL"/>
        <w:rPr>
          <w:rFonts w:eastAsia="DengXian"/>
          <w:snapToGrid w:val="0"/>
          <w:lang w:eastAsia="zh-CN"/>
        </w:rPr>
      </w:pPr>
      <w:r>
        <w:rPr>
          <w:snapToGrid w:val="0"/>
        </w:rPr>
        <w:tab/>
      </w:r>
      <w:r w:rsidRPr="00373196">
        <w:rPr>
          <w:snapToGrid w:val="0"/>
        </w:rPr>
        <w:t>ConditionalHandoverCancel</w:t>
      </w:r>
      <w:r w:rsidR="00B10E6A">
        <w:rPr>
          <w:rFonts w:eastAsia="DengXian" w:hint="eastAsia"/>
          <w:snapToGrid w:val="0"/>
          <w:lang w:eastAsia="zh-CN"/>
        </w:rPr>
        <w:t>,</w:t>
      </w:r>
    </w:p>
    <w:p w14:paraId="03F098A3"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Request,</w:t>
      </w:r>
    </w:p>
    <w:p w14:paraId="401C4AE7"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Response,</w:t>
      </w:r>
    </w:p>
    <w:p w14:paraId="187267C5"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Failure,</w:t>
      </w:r>
    </w:p>
    <w:p w14:paraId="7803C0F6" w14:textId="77777777" w:rsidR="0088276B" w:rsidRDefault="00B10E6A" w:rsidP="00D92578">
      <w:pPr>
        <w:pStyle w:val="PL"/>
        <w:rPr>
          <w:rFonts w:eastAsia="DengXian"/>
          <w:snapToGrid w:val="0"/>
          <w:lang w:eastAsia="zh-CN"/>
        </w:rPr>
      </w:pPr>
      <w:r>
        <w:rPr>
          <w:rFonts w:eastAsia="DengXian" w:hint="eastAsia"/>
          <w:snapToGrid w:val="0"/>
          <w:lang w:eastAsia="zh-CN"/>
        </w:rPr>
        <w:tab/>
        <w:t>ENDCResourceStatusUpdate</w:t>
      </w:r>
      <w:r w:rsidR="00140ECF">
        <w:rPr>
          <w:rFonts w:eastAsia="DengXian"/>
          <w:snapToGrid w:val="0"/>
          <w:lang w:eastAsia="zh-CN"/>
        </w:rPr>
        <w:t>,</w:t>
      </w:r>
    </w:p>
    <w:p w14:paraId="430E99C0" w14:textId="77777777" w:rsidR="008D4215" w:rsidRDefault="00140ECF" w:rsidP="00B6743F">
      <w:pPr>
        <w:pStyle w:val="PL"/>
        <w:rPr>
          <w:rFonts w:eastAsia="DengXian"/>
          <w:snapToGrid w:val="0"/>
          <w:lang w:eastAsia="zh-CN"/>
        </w:rPr>
      </w:pPr>
      <w:r>
        <w:rPr>
          <w:rFonts w:eastAsia="DengXian"/>
          <w:snapToGrid w:val="0"/>
          <w:lang w:eastAsia="zh-CN"/>
        </w:rPr>
        <w:tab/>
      </w:r>
      <w:r w:rsidRPr="00031A10">
        <w:rPr>
          <w:rFonts w:eastAsia="DengXian" w:hint="eastAsia"/>
          <w:snapToGrid w:val="0"/>
          <w:lang w:eastAsia="zh-CN"/>
        </w:rPr>
        <w:t>CellTrafficTrace</w:t>
      </w:r>
      <w:r w:rsidR="008D4215">
        <w:rPr>
          <w:rFonts w:eastAsia="DengXian"/>
          <w:snapToGrid w:val="0"/>
          <w:lang w:eastAsia="zh-CN"/>
        </w:rPr>
        <w:t>,</w:t>
      </w:r>
    </w:p>
    <w:p w14:paraId="222D224F" w14:textId="77777777" w:rsidR="003074A9" w:rsidRDefault="008D4215" w:rsidP="003074A9">
      <w:pPr>
        <w:pStyle w:val="PL"/>
        <w:rPr>
          <w:rFonts w:eastAsia="DengXian"/>
          <w:snapToGrid w:val="0"/>
          <w:lang w:eastAsia="zh-CN"/>
        </w:rPr>
      </w:pPr>
      <w:r>
        <w:rPr>
          <w:rFonts w:eastAsia="DengXian"/>
          <w:snapToGrid w:val="0"/>
          <w:lang w:eastAsia="zh-CN"/>
        </w:rPr>
        <w:tab/>
        <w:t>F1CTrafficTransfer</w:t>
      </w:r>
      <w:r w:rsidR="003074A9">
        <w:rPr>
          <w:rFonts w:eastAsia="DengXian"/>
          <w:snapToGrid w:val="0"/>
          <w:lang w:eastAsia="zh-CN"/>
        </w:rPr>
        <w:t>,</w:t>
      </w:r>
    </w:p>
    <w:p w14:paraId="3889F615" w14:textId="77777777" w:rsidR="003074A9" w:rsidRDefault="003074A9" w:rsidP="003074A9">
      <w:pPr>
        <w:pStyle w:val="PL"/>
        <w:rPr>
          <w:noProof w:val="0"/>
          <w:snapToGrid w:val="0"/>
        </w:rPr>
      </w:pPr>
      <w:r>
        <w:rPr>
          <w:rFonts w:eastAsia="DengXian"/>
          <w:snapToGrid w:val="0"/>
          <w:lang w:eastAsia="zh-CN"/>
        </w:rPr>
        <w:tab/>
      </w:r>
      <w:r>
        <w:rPr>
          <w:noProof w:val="0"/>
          <w:snapToGrid w:val="0"/>
        </w:rPr>
        <w:t>UERadioCapabilityIDMappingRequest,</w:t>
      </w:r>
    </w:p>
    <w:p w14:paraId="1FB2651D" w14:textId="77777777" w:rsidR="008D4215" w:rsidRDefault="003074A9" w:rsidP="003074A9">
      <w:pPr>
        <w:pStyle w:val="PL"/>
        <w:rPr>
          <w:rFonts w:eastAsia="DengXian"/>
          <w:snapToGrid w:val="0"/>
          <w:lang w:eastAsia="zh-CN"/>
        </w:rPr>
      </w:pPr>
      <w:r>
        <w:rPr>
          <w:snapToGrid w:val="0"/>
        </w:rPr>
        <w:tab/>
        <w:t>UERadioCapabilityIDMappingResponse</w:t>
      </w:r>
      <w:r w:rsidR="00B97ED2">
        <w:rPr>
          <w:snapToGrid w:val="0"/>
        </w:rPr>
        <w:t>,</w:t>
      </w:r>
    </w:p>
    <w:p w14:paraId="19DDC914" w14:textId="77777777" w:rsidR="00B97ED2" w:rsidRPr="007D448A" w:rsidRDefault="00B97ED2" w:rsidP="002730AF">
      <w:pPr>
        <w:pStyle w:val="PL"/>
        <w:rPr>
          <w:rFonts w:eastAsia="DengXian"/>
          <w:snapToGrid w:val="0"/>
          <w:lang w:eastAsia="zh-CN"/>
        </w:rPr>
      </w:pPr>
      <w:r w:rsidRPr="007D448A">
        <w:rPr>
          <w:snapToGrid w:val="0"/>
        </w:rPr>
        <w:tab/>
        <w:t>AccessAndMobilityIndication</w:t>
      </w:r>
      <w:r w:rsidR="005D2ECC">
        <w:rPr>
          <w:snapToGrid w:val="0"/>
        </w:rPr>
        <w:t>,</w:t>
      </w:r>
    </w:p>
    <w:p w14:paraId="6C77B8F0" w14:textId="77777777" w:rsidR="005D2ECC" w:rsidRDefault="005D2ECC" w:rsidP="005D2ECC">
      <w:pPr>
        <w:pStyle w:val="PL"/>
        <w:rPr>
          <w:rFonts w:eastAsia="DengXian"/>
          <w:snapToGrid w:val="0"/>
          <w:lang w:eastAsia="zh-CN"/>
        </w:rPr>
      </w:pPr>
      <w:r>
        <w:rPr>
          <w:rFonts w:eastAsia="DengXian" w:cs="Courier New"/>
          <w:snapToGrid w:val="0"/>
          <w:lang w:eastAsia="zh-CN"/>
        </w:rPr>
        <w:tab/>
        <w:t>CPC-cancel</w:t>
      </w:r>
    </w:p>
    <w:p w14:paraId="47FEC3A0" w14:textId="77777777" w:rsidR="00140ECF" w:rsidRPr="00CB33A4" w:rsidRDefault="00140ECF" w:rsidP="00B6743F">
      <w:pPr>
        <w:pStyle w:val="PL"/>
        <w:rPr>
          <w:rFonts w:eastAsia="DengXian"/>
          <w:snapToGrid w:val="0"/>
          <w:lang w:eastAsia="zh-CN"/>
        </w:rPr>
      </w:pPr>
    </w:p>
    <w:p w14:paraId="13A3B575" w14:textId="77777777" w:rsidR="00140ECF" w:rsidRPr="00C37D2B" w:rsidRDefault="00140ECF" w:rsidP="00D92578">
      <w:pPr>
        <w:pStyle w:val="PL"/>
        <w:rPr>
          <w:rFonts w:eastAsia="DengXian"/>
          <w:snapToGrid w:val="0"/>
          <w:lang w:eastAsia="zh-CN"/>
        </w:rPr>
      </w:pPr>
    </w:p>
    <w:p w14:paraId="0A75054D" w14:textId="77777777" w:rsidR="002560C1" w:rsidRPr="00C37D2B" w:rsidRDefault="002560C1" w:rsidP="008E310D">
      <w:pPr>
        <w:pStyle w:val="PL"/>
        <w:rPr>
          <w:noProof w:val="0"/>
          <w:snapToGrid w:val="0"/>
        </w:rPr>
      </w:pPr>
    </w:p>
    <w:p w14:paraId="46590C80" w14:textId="77777777" w:rsidR="005752DE" w:rsidRPr="00C37D2B" w:rsidRDefault="005752DE" w:rsidP="007F5250">
      <w:pPr>
        <w:pStyle w:val="PL"/>
        <w:rPr>
          <w:noProof w:val="0"/>
          <w:snapToGrid w:val="0"/>
        </w:rPr>
      </w:pPr>
    </w:p>
    <w:p w14:paraId="614166CF" w14:textId="77777777" w:rsidR="005752DE" w:rsidRPr="00C37D2B" w:rsidRDefault="005752DE" w:rsidP="007F5250">
      <w:pPr>
        <w:pStyle w:val="PL"/>
        <w:rPr>
          <w:noProof w:val="0"/>
          <w:snapToGrid w:val="0"/>
        </w:rPr>
      </w:pPr>
      <w:r w:rsidRPr="00C37D2B">
        <w:rPr>
          <w:noProof w:val="0"/>
          <w:snapToGrid w:val="0"/>
        </w:rPr>
        <w:t>FROM X2AP-PDU-Contents</w:t>
      </w:r>
    </w:p>
    <w:p w14:paraId="25120B03" w14:textId="77777777" w:rsidR="005752DE" w:rsidRPr="00C37D2B" w:rsidRDefault="005752DE" w:rsidP="005752DE">
      <w:pPr>
        <w:pStyle w:val="PL"/>
        <w:spacing w:line="0" w:lineRule="atLeast"/>
        <w:rPr>
          <w:noProof w:val="0"/>
          <w:snapToGrid w:val="0"/>
        </w:rPr>
      </w:pPr>
    </w:p>
    <w:p w14:paraId="403D3693" w14:textId="77777777" w:rsidR="005752DE" w:rsidRPr="00C37D2B" w:rsidRDefault="005752DE" w:rsidP="005752DE">
      <w:pPr>
        <w:pStyle w:val="PL"/>
        <w:spacing w:line="0" w:lineRule="atLeast"/>
        <w:rPr>
          <w:noProof w:val="0"/>
          <w:snapToGrid w:val="0"/>
        </w:rPr>
      </w:pPr>
      <w:r w:rsidRPr="00C37D2B">
        <w:rPr>
          <w:noProof w:val="0"/>
          <w:snapToGrid w:val="0"/>
        </w:rPr>
        <w:tab/>
        <w:t>id-cellActivation,</w:t>
      </w:r>
    </w:p>
    <w:p w14:paraId="07637FFF" w14:textId="77777777" w:rsidR="005752DE" w:rsidRPr="00C37D2B" w:rsidRDefault="005752DE" w:rsidP="005752DE">
      <w:pPr>
        <w:pStyle w:val="PL"/>
        <w:spacing w:line="0" w:lineRule="atLeast"/>
        <w:rPr>
          <w:noProof w:val="0"/>
          <w:snapToGrid w:val="0"/>
        </w:rPr>
      </w:pPr>
      <w:r w:rsidRPr="00C37D2B">
        <w:rPr>
          <w:noProof w:val="0"/>
          <w:snapToGrid w:val="0"/>
        </w:rPr>
        <w:tab/>
        <w:t>id-eNBConfigurationUpdate,</w:t>
      </w:r>
    </w:p>
    <w:p w14:paraId="0F31FDE8" w14:textId="77777777" w:rsidR="005752DE" w:rsidRPr="00C37D2B" w:rsidRDefault="005752DE" w:rsidP="005752DE">
      <w:pPr>
        <w:pStyle w:val="PL"/>
        <w:spacing w:line="0" w:lineRule="atLeast"/>
        <w:rPr>
          <w:noProof w:val="0"/>
          <w:snapToGrid w:val="0"/>
        </w:rPr>
      </w:pPr>
      <w:r w:rsidRPr="00C37D2B">
        <w:rPr>
          <w:noProof w:val="0"/>
          <w:snapToGrid w:val="0"/>
        </w:rPr>
        <w:tab/>
        <w:t>id-errorIndication,</w:t>
      </w:r>
    </w:p>
    <w:p w14:paraId="0BE65D77" w14:textId="77777777" w:rsidR="005752DE" w:rsidRPr="00C37D2B" w:rsidRDefault="005752DE" w:rsidP="005752DE">
      <w:pPr>
        <w:pStyle w:val="PL"/>
        <w:spacing w:line="0" w:lineRule="atLeast"/>
        <w:rPr>
          <w:noProof w:val="0"/>
          <w:snapToGrid w:val="0"/>
        </w:rPr>
      </w:pPr>
      <w:r w:rsidRPr="00C37D2B">
        <w:rPr>
          <w:noProof w:val="0"/>
          <w:snapToGrid w:val="0"/>
        </w:rPr>
        <w:tab/>
        <w:t xml:space="preserve">id-handoverCancel, </w:t>
      </w:r>
    </w:p>
    <w:p w14:paraId="1F9C49D7" w14:textId="77777777" w:rsidR="005752DE" w:rsidRPr="00C37D2B" w:rsidRDefault="005752DE" w:rsidP="005752DE">
      <w:pPr>
        <w:pStyle w:val="PL"/>
        <w:spacing w:line="0" w:lineRule="atLeast"/>
        <w:rPr>
          <w:noProof w:val="0"/>
          <w:snapToGrid w:val="0"/>
        </w:rPr>
      </w:pPr>
      <w:r w:rsidRPr="00C37D2B">
        <w:rPr>
          <w:noProof w:val="0"/>
          <w:snapToGrid w:val="0"/>
        </w:rPr>
        <w:tab/>
        <w:t>id-handoverReport,</w:t>
      </w:r>
    </w:p>
    <w:p w14:paraId="49C98C01" w14:textId="77777777" w:rsidR="005752DE" w:rsidRPr="00C37D2B" w:rsidRDefault="005752DE" w:rsidP="005752DE">
      <w:pPr>
        <w:pStyle w:val="PL"/>
        <w:spacing w:line="0" w:lineRule="atLeast"/>
        <w:rPr>
          <w:noProof w:val="0"/>
          <w:snapToGrid w:val="0"/>
        </w:rPr>
      </w:pPr>
      <w:r w:rsidRPr="00C37D2B">
        <w:rPr>
          <w:noProof w:val="0"/>
          <w:snapToGrid w:val="0"/>
        </w:rPr>
        <w:tab/>
        <w:t>id-handoverPreparation,</w:t>
      </w:r>
    </w:p>
    <w:p w14:paraId="540CE677" w14:textId="77777777" w:rsidR="005752DE" w:rsidRPr="00C37D2B" w:rsidRDefault="005752DE" w:rsidP="005752DE">
      <w:pPr>
        <w:pStyle w:val="PL"/>
        <w:spacing w:line="0" w:lineRule="atLeast"/>
        <w:rPr>
          <w:noProof w:val="0"/>
          <w:snapToGrid w:val="0"/>
        </w:rPr>
      </w:pPr>
      <w:r w:rsidRPr="00C37D2B">
        <w:rPr>
          <w:noProof w:val="0"/>
          <w:snapToGrid w:val="0"/>
        </w:rPr>
        <w:tab/>
      </w:r>
    </w:p>
    <w:p w14:paraId="0DF256D9" w14:textId="77777777" w:rsidR="005752DE" w:rsidRPr="00C37D2B" w:rsidRDefault="005752DE" w:rsidP="005752DE">
      <w:pPr>
        <w:pStyle w:val="PL"/>
        <w:spacing w:line="0" w:lineRule="atLeast"/>
        <w:rPr>
          <w:noProof w:val="0"/>
          <w:snapToGrid w:val="0"/>
        </w:rPr>
      </w:pPr>
      <w:r w:rsidRPr="00C37D2B">
        <w:rPr>
          <w:noProof w:val="0"/>
          <w:snapToGrid w:val="0"/>
        </w:rPr>
        <w:tab/>
        <w:t>id-loadIndication,</w:t>
      </w:r>
    </w:p>
    <w:p w14:paraId="24FA80BA" w14:textId="77777777" w:rsidR="005752DE" w:rsidRPr="00C37D2B" w:rsidRDefault="005752DE" w:rsidP="005752DE">
      <w:pPr>
        <w:pStyle w:val="PL"/>
        <w:spacing w:line="0" w:lineRule="atLeast"/>
        <w:rPr>
          <w:noProof w:val="0"/>
          <w:snapToGrid w:val="0"/>
        </w:rPr>
      </w:pPr>
      <w:r w:rsidRPr="00C37D2B">
        <w:rPr>
          <w:noProof w:val="0"/>
          <w:snapToGrid w:val="0"/>
        </w:rPr>
        <w:tab/>
        <w:t>id-privateMessage,</w:t>
      </w:r>
    </w:p>
    <w:p w14:paraId="39291465" w14:textId="77777777" w:rsidR="005752DE" w:rsidRPr="00C37D2B" w:rsidRDefault="005752DE" w:rsidP="005752DE">
      <w:pPr>
        <w:pStyle w:val="PL"/>
        <w:spacing w:line="0" w:lineRule="atLeast"/>
        <w:rPr>
          <w:noProof w:val="0"/>
          <w:snapToGrid w:val="0"/>
          <w:lang w:eastAsia="zh-CN"/>
        </w:rPr>
      </w:pPr>
      <w:r w:rsidRPr="00C37D2B">
        <w:rPr>
          <w:noProof w:val="0"/>
          <w:snapToGrid w:val="0"/>
          <w:lang w:eastAsia="zh-CN"/>
        </w:rPr>
        <w:tab/>
        <w:t>id-reset,</w:t>
      </w:r>
    </w:p>
    <w:p w14:paraId="780042B3" w14:textId="77777777" w:rsidR="005752DE" w:rsidRPr="00C37D2B" w:rsidRDefault="005752DE" w:rsidP="005752DE">
      <w:pPr>
        <w:pStyle w:val="PL"/>
        <w:spacing w:line="0" w:lineRule="atLeast"/>
        <w:rPr>
          <w:noProof w:val="0"/>
          <w:snapToGrid w:val="0"/>
        </w:rPr>
      </w:pPr>
      <w:r w:rsidRPr="00C37D2B">
        <w:rPr>
          <w:noProof w:val="0"/>
          <w:snapToGrid w:val="0"/>
        </w:rPr>
        <w:tab/>
      </w:r>
    </w:p>
    <w:p w14:paraId="3D0BCF54" w14:textId="77777777" w:rsidR="005752DE" w:rsidRPr="00C37D2B" w:rsidRDefault="005752DE" w:rsidP="005752DE">
      <w:pPr>
        <w:pStyle w:val="PL"/>
        <w:spacing w:line="0" w:lineRule="atLeast"/>
        <w:rPr>
          <w:noProof w:val="0"/>
          <w:snapToGrid w:val="0"/>
        </w:rPr>
      </w:pPr>
      <w:r w:rsidRPr="00C37D2B">
        <w:rPr>
          <w:noProof w:val="0"/>
          <w:snapToGrid w:val="0"/>
        </w:rPr>
        <w:tab/>
        <w:t>id-resourceStatusReporting,</w:t>
      </w:r>
    </w:p>
    <w:p w14:paraId="091D9E90" w14:textId="77777777" w:rsidR="005752DE" w:rsidRPr="00C37D2B" w:rsidRDefault="005752DE" w:rsidP="005752DE">
      <w:pPr>
        <w:pStyle w:val="PL"/>
        <w:spacing w:line="0" w:lineRule="atLeast"/>
        <w:rPr>
          <w:noProof w:val="0"/>
          <w:snapToGrid w:val="0"/>
        </w:rPr>
      </w:pPr>
      <w:r w:rsidRPr="00C37D2B">
        <w:rPr>
          <w:noProof w:val="0"/>
          <w:snapToGrid w:val="0"/>
        </w:rPr>
        <w:tab/>
        <w:t xml:space="preserve">id-resourceStatusReportingInitiation, </w:t>
      </w:r>
    </w:p>
    <w:p w14:paraId="5058B402" w14:textId="77777777" w:rsidR="005752DE" w:rsidRPr="00C37D2B" w:rsidRDefault="005752DE" w:rsidP="005752DE">
      <w:pPr>
        <w:pStyle w:val="PL"/>
        <w:spacing w:line="0" w:lineRule="atLeast"/>
        <w:rPr>
          <w:noProof w:val="0"/>
          <w:snapToGrid w:val="0"/>
        </w:rPr>
      </w:pPr>
      <w:r w:rsidRPr="00C37D2B">
        <w:rPr>
          <w:noProof w:val="0"/>
          <w:snapToGrid w:val="0"/>
        </w:rPr>
        <w:lastRenderedPageBreak/>
        <w:tab/>
        <w:t>id-rLFIndication,</w:t>
      </w:r>
    </w:p>
    <w:p w14:paraId="75FE8551" w14:textId="77777777" w:rsidR="005752DE" w:rsidRPr="00C37D2B" w:rsidRDefault="005752DE" w:rsidP="005752DE">
      <w:pPr>
        <w:pStyle w:val="PL"/>
        <w:spacing w:line="0" w:lineRule="atLeast"/>
        <w:rPr>
          <w:noProof w:val="0"/>
          <w:snapToGrid w:val="0"/>
        </w:rPr>
      </w:pPr>
      <w:r w:rsidRPr="00C37D2B">
        <w:rPr>
          <w:noProof w:val="0"/>
          <w:snapToGrid w:val="0"/>
        </w:rPr>
        <w:tab/>
        <w:t>id-snStatusTransfer,</w:t>
      </w:r>
    </w:p>
    <w:p w14:paraId="404D7767" w14:textId="77777777" w:rsidR="005752DE" w:rsidRPr="00C37D2B" w:rsidRDefault="005752DE" w:rsidP="005752DE">
      <w:pPr>
        <w:pStyle w:val="PL"/>
        <w:spacing w:line="0" w:lineRule="atLeast"/>
        <w:rPr>
          <w:noProof w:val="0"/>
          <w:snapToGrid w:val="0"/>
        </w:rPr>
      </w:pPr>
      <w:r w:rsidRPr="00C37D2B">
        <w:rPr>
          <w:noProof w:val="0"/>
          <w:snapToGrid w:val="0"/>
        </w:rPr>
        <w:tab/>
        <w:t>id-uEContextRelease,</w:t>
      </w:r>
    </w:p>
    <w:p w14:paraId="76EA715F" w14:textId="77777777" w:rsidR="005752DE" w:rsidRPr="00C37D2B" w:rsidRDefault="005752DE" w:rsidP="005752DE">
      <w:pPr>
        <w:pStyle w:val="PL"/>
        <w:rPr>
          <w:snapToGrid w:val="0"/>
        </w:rPr>
      </w:pPr>
      <w:r w:rsidRPr="00C37D2B">
        <w:rPr>
          <w:snapToGrid w:val="0"/>
        </w:rPr>
        <w:tab/>
        <w:t>id-x2Setup,</w:t>
      </w:r>
    </w:p>
    <w:p w14:paraId="1B0C4A3E" w14:textId="77777777" w:rsidR="005752DE" w:rsidRPr="00C37D2B" w:rsidRDefault="005752DE" w:rsidP="005752DE">
      <w:pPr>
        <w:pStyle w:val="PL"/>
        <w:rPr>
          <w:snapToGrid w:val="0"/>
        </w:rPr>
      </w:pPr>
      <w:r w:rsidRPr="00C37D2B">
        <w:rPr>
          <w:snapToGrid w:val="0"/>
        </w:rPr>
        <w:tab/>
        <w:t>id-mobilitySettingsChange,</w:t>
      </w:r>
    </w:p>
    <w:p w14:paraId="4188E266" w14:textId="77777777" w:rsidR="005752DE" w:rsidRPr="00C37D2B" w:rsidRDefault="005752DE" w:rsidP="005752DE">
      <w:pPr>
        <w:pStyle w:val="PL"/>
        <w:rPr>
          <w:snapToGrid w:val="0"/>
        </w:rPr>
      </w:pPr>
      <w:r w:rsidRPr="00C37D2B">
        <w:rPr>
          <w:snapToGrid w:val="0"/>
        </w:rPr>
        <w:tab/>
        <w:t>id-x2Release,</w:t>
      </w:r>
    </w:p>
    <w:p w14:paraId="3B622D89" w14:textId="77777777" w:rsidR="005752DE" w:rsidRPr="00C37D2B" w:rsidRDefault="005752DE" w:rsidP="005752DE">
      <w:pPr>
        <w:pStyle w:val="PL"/>
        <w:rPr>
          <w:snapToGrid w:val="0"/>
        </w:rPr>
      </w:pPr>
      <w:r w:rsidRPr="00C37D2B">
        <w:rPr>
          <w:snapToGrid w:val="0"/>
        </w:rPr>
        <w:tab/>
        <w:t>id-x2APMessageTransfer,</w:t>
      </w:r>
    </w:p>
    <w:p w14:paraId="4079A960" w14:textId="77777777" w:rsidR="005752DE" w:rsidRPr="00C37D2B" w:rsidRDefault="005752DE" w:rsidP="005752DE">
      <w:pPr>
        <w:pStyle w:val="PL"/>
        <w:rPr>
          <w:snapToGrid w:val="0"/>
        </w:rPr>
      </w:pPr>
      <w:r w:rsidRPr="00C37D2B">
        <w:rPr>
          <w:snapToGrid w:val="0"/>
        </w:rPr>
        <w:tab/>
        <w:t>id-seNBAdditionPreparation,</w:t>
      </w:r>
    </w:p>
    <w:p w14:paraId="1663A217" w14:textId="77777777" w:rsidR="005752DE" w:rsidRPr="00C37D2B" w:rsidRDefault="005752DE" w:rsidP="005752DE">
      <w:pPr>
        <w:pStyle w:val="PL"/>
        <w:rPr>
          <w:snapToGrid w:val="0"/>
        </w:rPr>
      </w:pPr>
      <w:r w:rsidRPr="00C37D2B">
        <w:rPr>
          <w:snapToGrid w:val="0"/>
        </w:rPr>
        <w:tab/>
        <w:t>id-seNBReconfigurationCompletion,</w:t>
      </w:r>
    </w:p>
    <w:p w14:paraId="074E1A82" w14:textId="77777777" w:rsidR="005752DE" w:rsidRPr="00C37D2B" w:rsidRDefault="005752DE" w:rsidP="005752DE">
      <w:pPr>
        <w:pStyle w:val="PL"/>
        <w:rPr>
          <w:snapToGrid w:val="0"/>
        </w:rPr>
      </w:pPr>
      <w:r w:rsidRPr="00C37D2B">
        <w:rPr>
          <w:snapToGrid w:val="0"/>
        </w:rPr>
        <w:tab/>
        <w:t>id-meNBinitiatedSeNBModificationPreparation,</w:t>
      </w:r>
    </w:p>
    <w:p w14:paraId="5A5BB202" w14:textId="77777777" w:rsidR="005752DE" w:rsidRPr="00C37D2B" w:rsidRDefault="005752DE" w:rsidP="005752DE">
      <w:pPr>
        <w:pStyle w:val="PL"/>
        <w:rPr>
          <w:snapToGrid w:val="0"/>
        </w:rPr>
      </w:pPr>
      <w:r w:rsidRPr="00C37D2B">
        <w:rPr>
          <w:snapToGrid w:val="0"/>
        </w:rPr>
        <w:tab/>
        <w:t>id-seNBinitiatedSeNBModification,</w:t>
      </w:r>
    </w:p>
    <w:p w14:paraId="0AC8ED31" w14:textId="77777777" w:rsidR="005752DE" w:rsidRPr="00C37D2B" w:rsidRDefault="005752DE" w:rsidP="005752DE">
      <w:pPr>
        <w:pStyle w:val="PL"/>
        <w:rPr>
          <w:snapToGrid w:val="0"/>
        </w:rPr>
      </w:pPr>
      <w:r w:rsidRPr="00C37D2B">
        <w:rPr>
          <w:snapToGrid w:val="0"/>
        </w:rPr>
        <w:tab/>
        <w:t>id-meNBinitiatedSeNBRelease,</w:t>
      </w:r>
    </w:p>
    <w:p w14:paraId="59402AF2" w14:textId="77777777" w:rsidR="005752DE" w:rsidRPr="00C37D2B" w:rsidRDefault="005752DE" w:rsidP="00155D48">
      <w:pPr>
        <w:pStyle w:val="PL"/>
        <w:rPr>
          <w:snapToGrid w:val="0"/>
        </w:rPr>
      </w:pPr>
      <w:r w:rsidRPr="00C37D2B">
        <w:rPr>
          <w:snapToGrid w:val="0"/>
        </w:rPr>
        <w:tab/>
        <w:t>id-seNBinitiatedSeNBRelease,</w:t>
      </w:r>
    </w:p>
    <w:p w14:paraId="0DBC5DF5" w14:textId="77777777" w:rsidR="005752DE" w:rsidRPr="00C37D2B" w:rsidRDefault="005752DE" w:rsidP="00155D48">
      <w:pPr>
        <w:pStyle w:val="PL"/>
        <w:rPr>
          <w:snapToGrid w:val="0"/>
        </w:rPr>
      </w:pPr>
      <w:r w:rsidRPr="00C37D2B">
        <w:rPr>
          <w:snapToGrid w:val="0"/>
        </w:rPr>
        <w:tab/>
        <w:t>id-seNBCounterCheck,</w:t>
      </w:r>
    </w:p>
    <w:p w14:paraId="0E6D43E4" w14:textId="77777777" w:rsidR="005752DE" w:rsidRPr="00C37D2B" w:rsidRDefault="005752DE" w:rsidP="00155D48">
      <w:pPr>
        <w:pStyle w:val="PL"/>
        <w:rPr>
          <w:snapToGrid w:val="0"/>
        </w:rPr>
      </w:pPr>
      <w:r w:rsidRPr="00C37D2B">
        <w:rPr>
          <w:snapToGrid w:val="0"/>
        </w:rPr>
        <w:tab/>
        <w:t>id-x2Removal,</w:t>
      </w:r>
    </w:p>
    <w:p w14:paraId="10D24B09" w14:textId="77777777" w:rsidR="005752DE" w:rsidRPr="00C37D2B" w:rsidRDefault="005752DE" w:rsidP="00155D48">
      <w:pPr>
        <w:pStyle w:val="PL"/>
        <w:rPr>
          <w:snapToGrid w:val="0"/>
        </w:rPr>
      </w:pPr>
      <w:r w:rsidRPr="00C37D2B">
        <w:rPr>
          <w:snapToGrid w:val="0"/>
        </w:rPr>
        <w:tab/>
        <w:t>id-retrieveUEContext</w:t>
      </w:r>
      <w:r w:rsidR="00A07F29" w:rsidRPr="00C37D2B">
        <w:rPr>
          <w:snapToGrid w:val="0"/>
        </w:rPr>
        <w:t>,</w:t>
      </w:r>
    </w:p>
    <w:p w14:paraId="6E955D8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AdditionPreparation,</w:t>
      </w:r>
    </w:p>
    <w:p w14:paraId="7330F1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ReconfigurationCompletion,</w:t>
      </w:r>
    </w:p>
    <w:p w14:paraId="37AA110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ModificationPreparation,</w:t>
      </w:r>
    </w:p>
    <w:p w14:paraId="125B0E5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Modification,</w:t>
      </w:r>
    </w:p>
    <w:p w14:paraId="4A41AAD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Release,</w:t>
      </w:r>
    </w:p>
    <w:p w14:paraId="544403B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Release,</w:t>
      </w:r>
    </w:p>
    <w:p w14:paraId="5050AA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hange,</w:t>
      </w:r>
    </w:p>
    <w:p w14:paraId="4199862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ounterCheck,</w:t>
      </w:r>
    </w:p>
    <w:p w14:paraId="39BB50B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rRCTransfer,</w:t>
      </w:r>
    </w:p>
    <w:p w14:paraId="621372B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X2Setup,</w:t>
      </w:r>
    </w:p>
    <w:p w14:paraId="1F23A25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ConfigurationUpdate,</w:t>
      </w:r>
    </w:p>
    <w:p w14:paraId="35183D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econdaryRATDataUsageReport,</w:t>
      </w:r>
    </w:p>
    <w:p w14:paraId="7DF93332" w14:textId="77777777" w:rsidR="009068D1" w:rsidRPr="00C37D2B" w:rsidRDefault="002560C1" w:rsidP="009068D1">
      <w:pPr>
        <w:pStyle w:val="PL"/>
        <w:rPr>
          <w:rFonts w:eastAsia="DengXian"/>
          <w:snapToGrid w:val="0"/>
          <w:lang w:eastAsia="zh-CN"/>
        </w:rPr>
      </w:pPr>
      <w:r w:rsidRPr="00C37D2B">
        <w:rPr>
          <w:rFonts w:eastAsia="DengXian"/>
          <w:snapToGrid w:val="0"/>
          <w:lang w:eastAsia="zh-CN"/>
        </w:rPr>
        <w:tab/>
        <w:t>id-endcCellActivation</w:t>
      </w:r>
      <w:r w:rsidR="009068D1" w:rsidRPr="00C37D2B">
        <w:rPr>
          <w:rFonts w:eastAsia="DengXian"/>
          <w:snapToGrid w:val="0"/>
          <w:lang w:eastAsia="zh-CN"/>
        </w:rPr>
        <w:t>,</w:t>
      </w:r>
    </w:p>
    <w:p w14:paraId="5C2DF2A2"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id-endcPartialReset</w:t>
      </w:r>
      <w:r w:rsidR="008E310D" w:rsidRPr="00C37D2B">
        <w:rPr>
          <w:rFonts w:eastAsia="DengXian"/>
          <w:snapToGrid w:val="0"/>
          <w:lang w:eastAsia="zh-CN"/>
        </w:rPr>
        <w:t>,</w:t>
      </w:r>
    </w:p>
    <w:p w14:paraId="69C21939"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id-eUTRANRCellResourceCoordination</w:t>
      </w:r>
      <w:r w:rsidR="00BC4BF3" w:rsidRPr="00C37D2B">
        <w:rPr>
          <w:rFonts w:eastAsia="DengXian"/>
          <w:snapToGrid w:val="0"/>
          <w:lang w:eastAsia="zh-CN"/>
        </w:rPr>
        <w:t>,</w:t>
      </w:r>
    </w:p>
    <w:p w14:paraId="564EA0E2"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id-SgNBActivityNotification</w:t>
      </w:r>
      <w:r w:rsidR="00AB4C01" w:rsidRPr="00C37D2B">
        <w:rPr>
          <w:rFonts w:eastAsia="DengXian"/>
          <w:snapToGrid w:val="0"/>
          <w:lang w:eastAsia="zh-CN"/>
        </w:rPr>
        <w:t>,</w:t>
      </w:r>
    </w:p>
    <w:p w14:paraId="217EDDA3"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id-endcX2Removal</w:t>
      </w:r>
      <w:r w:rsidR="008119C3" w:rsidRPr="00C37D2B">
        <w:rPr>
          <w:rFonts w:eastAsia="DengXian"/>
          <w:snapToGrid w:val="0"/>
          <w:lang w:eastAsia="zh-CN"/>
        </w:rPr>
        <w:t>,</w:t>
      </w:r>
    </w:p>
    <w:p w14:paraId="1B098065" w14:textId="77777777" w:rsidR="00D32808" w:rsidRPr="00C37D2B" w:rsidRDefault="008119C3" w:rsidP="00D32808">
      <w:pPr>
        <w:pStyle w:val="PL"/>
        <w:rPr>
          <w:snapToGrid w:val="0"/>
          <w:lang w:eastAsia="zh-CN"/>
        </w:rPr>
      </w:pPr>
      <w:r w:rsidRPr="00C37D2B">
        <w:rPr>
          <w:rFonts w:eastAsia="DengXian"/>
          <w:snapToGrid w:val="0"/>
          <w:lang w:eastAsia="zh-CN"/>
        </w:rPr>
        <w:tab/>
        <w:t>id-dataForwardingAddressIndication</w:t>
      </w:r>
      <w:r w:rsidR="00D32808" w:rsidRPr="00C37D2B">
        <w:rPr>
          <w:snapToGrid w:val="0"/>
          <w:lang w:eastAsia="zh-CN"/>
        </w:rPr>
        <w:t>,</w:t>
      </w:r>
    </w:p>
    <w:p w14:paraId="568F75C9" w14:textId="77777777" w:rsidR="000E6991" w:rsidRPr="00C37D2B" w:rsidRDefault="00D32808" w:rsidP="000E6991">
      <w:pPr>
        <w:pStyle w:val="PL"/>
        <w:rPr>
          <w:snapToGrid w:val="0"/>
          <w:lang w:eastAsia="zh-CN"/>
        </w:rPr>
      </w:pPr>
      <w:r w:rsidRPr="00C37D2B">
        <w:rPr>
          <w:snapToGrid w:val="0"/>
          <w:lang w:eastAsia="zh-CN"/>
        </w:rPr>
        <w:tab/>
        <w:t>id-gNBStatusIndication</w:t>
      </w:r>
      <w:r w:rsidR="000E6991" w:rsidRPr="00C37D2B">
        <w:rPr>
          <w:snapToGrid w:val="0"/>
          <w:lang w:eastAsia="zh-CN"/>
        </w:rPr>
        <w:t>,</w:t>
      </w:r>
    </w:p>
    <w:p w14:paraId="58A68AB7" w14:textId="77777777" w:rsidR="007562FC" w:rsidRPr="00C37D2B" w:rsidRDefault="000E6991" w:rsidP="007562FC">
      <w:pPr>
        <w:pStyle w:val="PL"/>
        <w:rPr>
          <w:snapToGrid w:val="0"/>
          <w:lang w:eastAsia="zh-CN"/>
        </w:rPr>
      </w:pPr>
      <w:r w:rsidRPr="00C37D2B">
        <w:rPr>
          <w:snapToGrid w:val="0"/>
          <w:lang w:eastAsia="zh-CN"/>
        </w:rPr>
        <w:tab/>
        <w:t>id-endcConfigurationTransfer</w:t>
      </w:r>
      <w:r w:rsidR="007562FC" w:rsidRPr="00C37D2B">
        <w:rPr>
          <w:snapToGrid w:val="0"/>
          <w:lang w:eastAsia="zh-CN"/>
        </w:rPr>
        <w:t>,</w:t>
      </w:r>
    </w:p>
    <w:p w14:paraId="08248180" w14:textId="77777777" w:rsidR="007562FC" w:rsidRPr="00C37D2B" w:rsidRDefault="007562FC" w:rsidP="007562FC">
      <w:pPr>
        <w:pStyle w:val="PL"/>
        <w:rPr>
          <w:snapToGrid w:val="0"/>
          <w:lang w:eastAsia="zh-CN"/>
        </w:rPr>
      </w:pPr>
      <w:r w:rsidRPr="00C37D2B">
        <w:rPr>
          <w:snapToGrid w:val="0"/>
          <w:lang w:eastAsia="zh-CN"/>
        </w:rPr>
        <w:tab/>
        <w:t>id-deactivateTrace,</w:t>
      </w:r>
    </w:p>
    <w:p w14:paraId="7B88B801" w14:textId="77777777" w:rsidR="003F04A6" w:rsidRDefault="007562FC" w:rsidP="003F04A6">
      <w:pPr>
        <w:pStyle w:val="PL"/>
        <w:rPr>
          <w:snapToGrid w:val="0"/>
          <w:lang w:eastAsia="zh-CN"/>
        </w:rPr>
      </w:pPr>
      <w:r w:rsidRPr="00C37D2B">
        <w:rPr>
          <w:snapToGrid w:val="0"/>
          <w:lang w:eastAsia="zh-CN"/>
        </w:rPr>
        <w:tab/>
        <w:t>id-traceStart</w:t>
      </w:r>
      <w:r w:rsidR="003F04A6">
        <w:rPr>
          <w:snapToGrid w:val="0"/>
          <w:lang w:eastAsia="zh-CN"/>
        </w:rPr>
        <w:t>,</w:t>
      </w:r>
    </w:p>
    <w:p w14:paraId="4707FA85" w14:textId="77777777" w:rsidR="003F04A6" w:rsidRDefault="003F04A6" w:rsidP="003F04A6">
      <w:pPr>
        <w:pStyle w:val="PL"/>
        <w:rPr>
          <w:snapToGrid w:val="0"/>
        </w:rPr>
      </w:pPr>
      <w:r>
        <w:rPr>
          <w:snapToGrid w:val="0"/>
          <w:lang w:eastAsia="zh-CN"/>
        </w:rPr>
        <w:tab/>
        <w:t>id-handoverSuccess</w:t>
      </w:r>
      <w:r>
        <w:rPr>
          <w:snapToGrid w:val="0"/>
        </w:rPr>
        <w:t>,</w:t>
      </w:r>
    </w:p>
    <w:p w14:paraId="18229969" w14:textId="77777777" w:rsidR="003F04A6" w:rsidRDefault="003F04A6" w:rsidP="003F04A6">
      <w:pPr>
        <w:pStyle w:val="PL"/>
        <w:rPr>
          <w:snapToGrid w:val="0"/>
        </w:rPr>
      </w:pPr>
      <w:r>
        <w:rPr>
          <w:snapToGrid w:val="0"/>
        </w:rPr>
        <w:tab/>
        <w:t>id-earlyStatusTransfer,</w:t>
      </w:r>
    </w:p>
    <w:p w14:paraId="02640380" w14:textId="77777777" w:rsidR="00B10E6A" w:rsidRDefault="003F04A6" w:rsidP="00B10E6A">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sidR="00B10E6A">
        <w:rPr>
          <w:rFonts w:hint="eastAsia"/>
          <w:snapToGrid w:val="0"/>
          <w:lang w:eastAsia="zh-CN"/>
        </w:rPr>
        <w:t>,</w:t>
      </w:r>
    </w:p>
    <w:p w14:paraId="51E6FB5F" w14:textId="77777777" w:rsidR="00B10E6A" w:rsidRPr="00C37D2B" w:rsidRDefault="00B10E6A" w:rsidP="00B10E6A">
      <w:pPr>
        <w:pStyle w:val="PL"/>
        <w:spacing w:line="0" w:lineRule="atLeast"/>
        <w:rPr>
          <w:snapToGrid w:val="0"/>
        </w:rPr>
      </w:pPr>
      <w:r w:rsidRPr="00C37D2B">
        <w:rPr>
          <w:snapToGrid w:val="0"/>
        </w:rPr>
        <w:tab/>
        <w:t>id-</w:t>
      </w:r>
      <w:r>
        <w:rPr>
          <w:rFonts w:hint="eastAsia"/>
          <w:snapToGrid w:val="0"/>
          <w:lang w:eastAsia="zh-CN"/>
        </w:rPr>
        <w:t>endc</w:t>
      </w:r>
      <w:r w:rsidRPr="00C37D2B">
        <w:rPr>
          <w:snapToGrid w:val="0"/>
        </w:rPr>
        <w:t>resourceStatusReporting,</w:t>
      </w:r>
    </w:p>
    <w:p w14:paraId="25465C5C" w14:textId="77777777" w:rsidR="003F04A6" w:rsidRPr="00AA5DA2" w:rsidRDefault="00B10E6A" w:rsidP="00B10E6A">
      <w:pPr>
        <w:pStyle w:val="PL"/>
        <w:rPr>
          <w:snapToGrid w:val="0"/>
          <w:lang w:eastAsia="zh-CN"/>
        </w:rPr>
      </w:pPr>
      <w:r w:rsidRPr="00C37D2B">
        <w:rPr>
          <w:snapToGrid w:val="0"/>
        </w:rPr>
        <w:tab/>
        <w:t>id-</w:t>
      </w:r>
      <w:r>
        <w:rPr>
          <w:rFonts w:hint="eastAsia"/>
          <w:snapToGrid w:val="0"/>
          <w:lang w:eastAsia="zh-CN"/>
        </w:rPr>
        <w:t>endc</w:t>
      </w:r>
      <w:r w:rsidRPr="00C37D2B">
        <w:rPr>
          <w:snapToGrid w:val="0"/>
        </w:rPr>
        <w:t>resourceStatusReportingInitiation</w:t>
      </w:r>
      <w:r w:rsidR="00F627A5">
        <w:rPr>
          <w:snapToGrid w:val="0"/>
        </w:rPr>
        <w:t>,</w:t>
      </w:r>
    </w:p>
    <w:p w14:paraId="1751EEAB" w14:textId="77777777" w:rsidR="008D4215" w:rsidRDefault="00140ECF" w:rsidP="007562FC">
      <w:pPr>
        <w:pStyle w:val="PL"/>
        <w:rPr>
          <w:rFonts w:eastAsia="SimSun"/>
          <w:snapToGrid w:val="0"/>
          <w:lang w:eastAsia="zh-CN"/>
        </w:rPr>
      </w:pPr>
      <w:r w:rsidRPr="00031A10">
        <w:rPr>
          <w:rFonts w:eastAsia="SimSun"/>
          <w:snapToGrid w:val="0"/>
          <w:lang w:eastAsia="zh-CN"/>
        </w:rPr>
        <w:tab/>
        <w:t>id-cellTrafficTrace</w:t>
      </w:r>
      <w:r w:rsidR="008D4215">
        <w:rPr>
          <w:rFonts w:eastAsia="SimSun"/>
          <w:snapToGrid w:val="0"/>
          <w:lang w:eastAsia="zh-CN"/>
        </w:rPr>
        <w:t>,</w:t>
      </w:r>
    </w:p>
    <w:p w14:paraId="3D3DE745" w14:textId="77777777" w:rsidR="003074A9" w:rsidRDefault="008D4215" w:rsidP="003074A9">
      <w:pPr>
        <w:pStyle w:val="PL"/>
        <w:rPr>
          <w:snapToGrid w:val="0"/>
          <w:lang w:eastAsia="zh-CN"/>
        </w:rPr>
      </w:pPr>
      <w:r>
        <w:rPr>
          <w:rFonts w:eastAsia="SimSun"/>
          <w:snapToGrid w:val="0"/>
          <w:lang w:eastAsia="zh-CN"/>
        </w:rPr>
        <w:tab/>
        <w:t>id-f1CTrafficTransfer</w:t>
      </w:r>
      <w:r w:rsidR="003074A9">
        <w:rPr>
          <w:snapToGrid w:val="0"/>
          <w:lang w:eastAsia="zh-CN"/>
        </w:rPr>
        <w:t>,</w:t>
      </w:r>
    </w:p>
    <w:p w14:paraId="0ADE110B" w14:textId="77777777" w:rsidR="008D4215" w:rsidRDefault="003074A9" w:rsidP="003074A9">
      <w:pPr>
        <w:pStyle w:val="PL"/>
        <w:rPr>
          <w:rFonts w:eastAsia="SimSun"/>
          <w:snapToGrid w:val="0"/>
          <w:lang w:eastAsia="zh-CN"/>
        </w:rPr>
      </w:pPr>
      <w:r>
        <w:rPr>
          <w:snapToGrid w:val="0"/>
          <w:lang w:eastAsia="zh-CN"/>
        </w:rPr>
        <w:tab/>
      </w:r>
      <w:r w:rsidRPr="00C33869">
        <w:t>id-UERadioCapabilityIDMapping</w:t>
      </w:r>
      <w:r w:rsidR="00B97ED2">
        <w:t>,</w:t>
      </w:r>
    </w:p>
    <w:p w14:paraId="044097B6" w14:textId="77777777" w:rsidR="00B97ED2" w:rsidRPr="007D448A" w:rsidRDefault="00B97ED2" w:rsidP="002730AF">
      <w:pPr>
        <w:pStyle w:val="PL"/>
        <w:rPr>
          <w:snapToGrid w:val="0"/>
          <w:lang w:eastAsia="zh-CN"/>
        </w:rPr>
      </w:pPr>
      <w:r w:rsidRPr="007D448A">
        <w:tab/>
        <w:t>id-accessAndMobilityIndication</w:t>
      </w:r>
      <w:r w:rsidR="005D2ECC">
        <w:t>,</w:t>
      </w:r>
    </w:p>
    <w:p w14:paraId="3D08C3E2" w14:textId="77777777" w:rsidR="005D2ECC" w:rsidRDefault="005D2ECC" w:rsidP="005D2ECC">
      <w:pPr>
        <w:pStyle w:val="PL"/>
        <w:rPr>
          <w:rFonts w:eastAsia="SimSun"/>
          <w:snapToGrid w:val="0"/>
          <w:lang w:eastAsia="zh-CN"/>
        </w:rPr>
      </w:pPr>
      <w:r>
        <w:rPr>
          <w:snapToGrid w:val="0"/>
          <w:lang w:eastAsia="zh-CN"/>
        </w:rPr>
        <w:tab/>
        <w:t>id-</w:t>
      </w:r>
      <w:r>
        <w:rPr>
          <w:rFonts w:eastAsia="DengXian" w:cs="Courier New"/>
          <w:snapToGrid w:val="0"/>
          <w:lang w:eastAsia="zh-CN"/>
        </w:rPr>
        <w:t>CPC-cancel</w:t>
      </w:r>
    </w:p>
    <w:p w14:paraId="144F99BC" w14:textId="77777777" w:rsidR="00D32808" w:rsidRPr="00C37D2B" w:rsidRDefault="00D32808" w:rsidP="007562FC">
      <w:pPr>
        <w:pStyle w:val="PL"/>
        <w:rPr>
          <w:snapToGrid w:val="0"/>
          <w:lang w:eastAsia="zh-CN"/>
        </w:rPr>
      </w:pPr>
    </w:p>
    <w:p w14:paraId="4CC97299" w14:textId="77777777" w:rsidR="00BC4BF3" w:rsidRPr="00C37D2B" w:rsidRDefault="00BC4BF3" w:rsidP="008119C3">
      <w:pPr>
        <w:pStyle w:val="PL"/>
        <w:rPr>
          <w:rFonts w:eastAsia="DengXian"/>
          <w:snapToGrid w:val="0"/>
          <w:lang w:eastAsia="zh-CN"/>
        </w:rPr>
      </w:pPr>
    </w:p>
    <w:p w14:paraId="673E455A" w14:textId="77777777" w:rsidR="002560C1" w:rsidRPr="00C37D2B" w:rsidRDefault="002560C1" w:rsidP="008E310D">
      <w:pPr>
        <w:pStyle w:val="PL"/>
        <w:rPr>
          <w:snapToGrid w:val="0"/>
        </w:rPr>
      </w:pPr>
    </w:p>
    <w:p w14:paraId="5AF76B81" w14:textId="77777777" w:rsidR="005752DE" w:rsidRPr="00C37D2B" w:rsidRDefault="005752DE" w:rsidP="007F5250">
      <w:pPr>
        <w:pStyle w:val="PL"/>
        <w:rPr>
          <w:noProof w:val="0"/>
          <w:snapToGrid w:val="0"/>
        </w:rPr>
      </w:pPr>
    </w:p>
    <w:p w14:paraId="60E41D96" w14:textId="77777777" w:rsidR="005752DE" w:rsidRPr="00C37D2B" w:rsidRDefault="005752DE" w:rsidP="007F5250">
      <w:pPr>
        <w:pStyle w:val="PL"/>
        <w:rPr>
          <w:noProof w:val="0"/>
          <w:snapToGrid w:val="0"/>
        </w:rPr>
      </w:pPr>
      <w:r w:rsidRPr="00C37D2B">
        <w:rPr>
          <w:noProof w:val="0"/>
          <w:snapToGrid w:val="0"/>
        </w:rPr>
        <w:lastRenderedPageBreak/>
        <w:t>FROM X2AP-Constants;</w:t>
      </w:r>
    </w:p>
    <w:p w14:paraId="2A4FE8A6" w14:textId="77777777" w:rsidR="005752DE" w:rsidRPr="00C37D2B" w:rsidRDefault="005752DE" w:rsidP="005752DE">
      <w:pPr>
        <w:pStyle w:val="PL"/>
        <w:spacing w:line="0" w:lineRule="atLeast"/>
        <w:rPr>
          <w:noProof w:val="0"/>
          <w:snapToGrid w:val="0"/>
        </w:rPr>
      </w:pPr>
    </w:p>
    <w:p w14:paraId="569CE406" w14:textId="77777777" w:rsidR="005752DE" w:rsidRPr="00C37D2B" w:rsidRDefault="005752DE" w:rsidP="005752DE">
      <w:pPr>
        <w:pStyle w:val="PL"/>
        <w:spacing w:line="0" w:lineRule="atLeast"/>
        <w:rPr>
          <w:noProof w:val="0"/>
          <w:snapToGrid w:val="0"/>
        </w:rPr>
      </w:pPr>
      <w:r w:rsidRPr="00C37D2B">
        <w:rPr>
          <w:noProof w:val="0"/>
          <w:snapToGrid w:val="0"/>
        </w:rPr>
        <w:t>-- **************************************************************</w:t>
      </w:r>
    </w:p>
    <w:p w14:paraId="5BE48B1A" w14:textId="77777777" w:rsidR="005752DE" w:rsidRPr="00C37D2B" w:rsidRDefault="005752DE" w:rsidP="005752DE">
      <w:pPr>
        <w:pStyle w:val="PL"/>
        <w:spacing w:line="0" w:lineRule="atLeast"/>
        <w:rPr>
          <w:noProof w:val="0"/>
          <w:snapToGrid w:val="0"/>
        </w:rPr>
      </w:pPr>
      <w:r w:rsidRPr="00C37D2B">
        <w:rPr>
          <w:noProof w:val="0"/>
          <w:snapToGrid w:val="0"/>
        </w:rPr>
        <w:t>--</w:t>
      </w:r>
    </w:p>
    <w:p w14:paraId="69B944E0"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 Class</w:t>
      </w:r>
    </w:p>
    <w:p w14:paraId="03943CD1" w14:textId="77777777" w:rsidR="005752DE" w:rsidRPr="00C37D2B" w:rsidRDefault="005752DE" w:rsidP="005752DE">
      <w:pPr>
        <w:pStyle w:val="PL"/>
        <w:spacing w:line="0" w:lineRule="atLeast"/>
        <w:rPr>
          <w:noProof w:val="0"/>
          <w:snapToGrid w:val="0"/>
        </w:rPr>
      </w:pPr>
      <w:r w:rsidRPr="00C37D2B">
        <w:rPr>
          <w:noProof w:val="0"/>
          <w:snapToGrid w:val="0"/>
        </w:rPr>
        <w:t>--</w:t>
      </w:r>
    </w:p>
    <w:p w14:paraId="68EDBF91" w14:textId="77777777" w:rsidR="005752DE" w:rsidRPr="00C37D2B" w:rsidRDefault="005752DE" w:rsidP="005752DE">
      <w:pPr>
        <w:pStyle w:val="PL"/>
        <w:spacing w:line="0" w:lineRule="atLeast"/>
        <w:rPr>
          <w:noProof w:val="0"/>
          <w:snapToGrid w:val="0"/>
        </w:rPr>
      </w:pPr>
      <w:r w:rsidRPr="00C37D2B">
        <w:rPr>
          <w:noProof w:val="0"/>
          <w:snapToGrid w:val="0"/>
        </w:rPr>
        <w:t>-- **************************************************************</w:t>
      </w:r>
    </w:p>
    <w:p w14:paraId="03DB0CE0" w14:textId="77777777" w:rsidR="005752DE" w:rsidRPr="00C37D2B" w:rsidRDefault="005752DE" w:rsidP="005752DE">
      <w:pPr>
        <w:pStyle w:val="PL"/>
        <w:spacing w:line="0" w:lineRule="atLeast"/>
        <w:rPr>
          <w:noProof w:val="0"/>
          <w:snapToGrid w:val="0"/>
        </w:rPr>
      </w:pPr>
    </w:p>
    <w:p w14:paraId="05898FC5" w14:textId="77777777" w:rsidR="005752DE" w:rsidRPr="00C37D2B" w:rsidRDefault="005752DE" w:rsidP="005752DE">
      <w:pPr>
        <w:pStyle w:val="PL"/>
        <w:spacing w:line="0" w:lineRule="atLeast"/>
        <w:rPr>
          <w:noProof w:val="0"/>
          <w:snapToGrid w:val="0"/>
        </w:rPr>
      </w:pPr>
      <w:r w:rsidRPr="00C37D2B">
        <w:rPr>
          <w:noProof w:val="0"/>
          <w:snapToGrid w:val="0"/>
        </w:rPr>
        <w:t>X2AP-ELEMENTARY-PROCEDURE ::= CLASS {</w:t>
      </w:r>
    </w:p>
    <w:p w14:paraId="095D3A5B" w14:textId="77777777" w:rsidR="005752DE" w:rsidRPr="00C37D2B" w:rsidRDefault="005752DE" w:rsidP="005752DE">
      <w:pPr>
        <w:pStyle w:val="PL"/>
        <w:spacing w:line="0" w:lineRule="atLeast"/>
        <w:rPr>
          <w:noProof w:val="0"/>
          <w:snapToGrid w:val="0"/>
        </w:rPr>
      </w:pPr>
      <w:r w:rsidRPr="00C37D2B">
        <w:rPr>
          <w:noProof w:val="0"/>
          <w:snapToGrid w:val="0"/>
        </w:rPr>
        <w:tab/>
        <w:t>&amp;Initiating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58947AF7" w14:textId="77777777" w:rsidR="005752DE" w:rsidRPr="00C37D2B" w:rsidRDefault="005752DE" w:rsidP="005752DE">
      <w:pPr>
        <w:pStyle w:val="PL"/>
        <w:spacing w:line="0" w:lineRule="atLeast"/>
        <w:rPr>
          <w:noProof w:val="0"/>
          <w:snapToGrid w:val="0"/>
        </w:rPr>
      </w:pPr>
      <w:r w:rsidRPr="00C37D2B">
        <w:rPr>
          <w:noProof w:val="0"/>
          <w:snapToGrid w:val="0"/>
        </w:rPr>
        <w:tab/>
        <w:t>&amp;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33E41A0" w14:textId="77777777" w:rsidR="005752DE" w:rsidRPr="00C37D2B" w:rsidRDefault="005752DE" w:rsidP="005752DE">
      <w:pPr>
        <w:pStyle w:val="PL"/>
        <w:spacing w:line="0" w:lineRule="atLeast"/>
        <w:rPr>
          <w:noProof w:val="0"/>
          <w:snapToGrid w:val="0"/>
        </w:rPr>
      </w:pPr>
      <w:r w:rsidRPr="00C37D2B">
        <w:rPr>
          <w:noProof w:val="0"/>
          <w:snapToGrid w:val="0"/>
        </w:rPr>
        <w:tab/>
        <w:t>&amp;Un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668868C" w14:textId="77777777" w:rsidR="005752DE" w:rsidRPr="00C37D2B" w:rsidRDefault="005752DE" w:rsidP="005752DE">
      <w:pPr>
        <w:pStyle w:val="PL"/>
        <w:spacing w:line="0" w:lineRule="atLeast"/>
        <w:rPr>
          <w:noProof w:val="0"/>
          <w:snapToGrid w:val="0"/>
        </w:rPr>
      </w:pPr>
      <w:r w:rsidRPr="00C37D2B">
        <w:rPr>
          <w:noProof w:val="0"/>
          <w:snapToGrid w:val="0"/>
        </w:rPr>
        <w:tab/>
        <w:t>&amp;procedureCode</w:t>
      </w:r>
      <w:r w:rsidRPr="00C37D2B">
        <w:rPr>
          <w:noProof w:val="0"/>
          <w:snapToGrid w:val="0"/>
        </w:rPr>
        <w:tab/>
      </w:r>
      <w:r w:rsidRPr="00C37D2B">
        <w:rPr>
          <w:noProof w:val="0"/>
          <w:snapToGrid w:val="0"/>
        </w:rPr>
        <w:tab/>
      </w:r>
      <w:r w:rsidRPr="00C37D2B">
        <w:rPr>
          <w:noProof w:val="0"/>
          <w:snapToGrid w:val="0"/>
        </w:rPr>
        <w:tab/>
        <w:t xml:space="preserve">ProcedureCode </w:t>
      </w:r>
      <w:r w:rsidRPr="00C37D2B">
        <w:rPr>
          <w:noProof w:val="0"/>
          <w:snapToGrid w:val="0"/>
        </w:rPr>
        <w:tab/>
        <w:t>UNIQUE,</w:t>
      </w:r>
    </w:p>
    <w:p w14:paraId="42FE6028" w14:textId="77777777" w:rsidR="005752DE" w:rsidRPr="00C37D2B" w:rsidRDefault="005752DE" w:rsidP="005752DE">
      <w:pPr>
        <w:pStyle w:val="PL"/>
        <w:spacing w:line="0" w:lineRule="atLeast"/>
        <w:rPr>
          <w:noProof w:val="0"/>
          <w:snapToGrid w:val="0"/>
        </w:rPr>
      </w:pPr>
      <w:r w:rsidRPr="00C37D2B">
        <w:rPr>
          <w:noProof w:val="0"/>
          <w:snapToGrid w:val="0"/>
        </w:rPr>
        <w:tab/>
        <w:t>&amp;criticality</w:t>
      </w:r>
      <w:r w:rsidRPr="00C37D2B">
        <w:rPr>
          <w:noProof w:val="0"/>
          <w:snapToGrid w:val="0"/>
        </w:rPr>
        <w:tab/>
      </w:r>
      <w:r w:rsidRPr="00C37D2B">
        <w:rPr>
          <w:noProof w:val="0"/>
          <w:snapToGrid w:val="0"/>
        </w:rPr>
        <w:tab/>
      </w:r>
      <w:r w:rsidRPr="00C37D2B">
        <w:rPr>
          <w:noProof w:val="0"/>
          <w:snapToGrid w:val="0"/>
        </w:rPr>
        <w:tab/>
        <w:t xml:space="preserve">Criticality </w:t>
      </w:r>
      <w:r w:rsidRPr="00C37D2B">
        <w:rPr>
          <w:noProof w:val="0"/>
          <w:snapToGrid w:val="0"/>
        </w:rPr>
        <w:tab/>
        <w:t>DEFAULT ignore</w:t>
      </w:r>
    </w:p>
    <w:p w14:paraId="33BBBA52" w14:textId="77777777" w:rsidR="005752DE" w:rsidRPr="00C37D2B" w:rsidRDefault="005752DE" w:rsidP="005752DE">
      <w:pPr>
        <w:pStyle w:val="PL"/>
        <w:spacing w:line="0" w:lineRule="atLeast"/>
        <w:rPr>
          <w:noProof w:val="0"/>
          <w:snapToGrid w:val="0"/>
        </w:rPr>
      </w:pPr>
      <w:r w:rsidRPr="00C37D2B">
        <w:rPr>
          <w:noProof w:val="0"/>
          <w:snapToGrid w:val="0"/>
        </w:rPr>
        <w:t>}</w:t>
      </w:r>
    </w:p>
    <w:p w14:paraId="43E7A2D2" w14:textId="77777777" w:rsidR="005752DE" w:rsidRPr="00C37D2B" w:rsidRDefault="005752DE" w:rsidP="005752DE">
      <w:pPr>
        <w:pStyle w:val="PL"/>
        <w:spacing w:line="0" w:lineRule="atLeast"/>
        <w:rPr>
          <w:noProof w:val="0"/>
          <w:snapToGrid w:val="0"/>
        </w:rPr>
      </w:pPr>
      <w:r w:rsidRPr="00C37D2B">
        <w:rPr>
          <w:noProof w:val="0"/>
          <w:snapToGrid w:val="0"/>
        </w:rPr>
        <w:t>WITH SYNTAX {</w:t>
      </w:r>
    </w:p>
    <w:p w14:paraId="285E339F"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amp;InitiatingMessage</w:t>
      </w:r>
    </w:p>
    <w:p w14:paraId="40EF32BA"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amp;SuccessfulOutcome]</w:t>
      </w:r>
    </w:p>
    <w:p w14:paraId="3379ECDA"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t>&amp;UnsuccessfulOutcome]</w:t>
      </w:r>
    </w:p>
    <w:p w14:paraId="6780348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amp;procedureCode</w:t>
      </w:r>
    </w:p>
    <w:p w14:paraId="3C6BBD8A"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t>&amp;criticality]</w:t>
      </w:r>
    </w:p>
    <w:p w14:paraId="0C532E34" w14:textId="77777777" w:rsidR="005752DE" w:rsidRPr="00C37D2B" w:rsidRDefault="005752DE" w:rsidP="005752DE">
      <w:pPr>
        <w:pStyle w:val="PL"/>
        <w:spacing w:line="0" w:lineRule="atLeast"/>
        <w:rPr>
          <w:noProof w:val="0"/>
          <w:snapToGrid w:val="0"/>
        </w:rPr>
      </w:pPr>
      <w:r w:rsidRPr="00C37D2B">
        <w:rPr>
          <w:noProof w:val="0"/>
          <w:snapToGrid w:val="0"/>
        </w:rPr>
        <w:t>}</w:t>
      </w:r>
    </w:p>
    <w:p w14:paraId="6E2036E9" w14:textId="77777777" w:rsidR="005752DE" w:rsidRPr="00C37D2B" w:rsidRDefault="005752DE" w:rsidP="005752DE">
      <w:pPr>
        <w:pStyle w:val="PL"/>
        <w:spacing w:line="0" w:lineRule="atLeast"/>
        <w:rPr>
          <w:noProof w:val="0"/>
          <w:snapToGrid w:val="0"/>
        </w:rPr>
      </w:pPr>
    </w:p>
    <w:p w14:paraId="64E7876C" w14:textId="77777777" w:rsidR="005752DE" w:rsidRPr="00C37D2B" w:rsidRDefault="005752DE" w:rsidP="005752DE">
      <w:pPr>
        <w:pStyle w:val="PL"/>
        <w:spacing w:line="0" w:lineRule="atLeast"/>
        <w:rPr>
          <w:noProof w:val="0"/>
          <w:snapToGrid w:val="0"/>
        </w:rPr>
      </w:pPr>
      <w:r w:rsidRPr="00C37D2B">
        <w:rPr>
          <w:noProof w:val="0"/>
          <w:snapToGrid w:val="0"/>
        </w:rPr>
        <w:t>-- **************************************************************</w:t>
      </w:r>
    </w:p>
    <w:p w14:paraId="214320F7" w14:textId="77777777" w:rsidR="005752DE" w:rsidRPr="00C37D2B" w:rsidRDefault="005752DE" w:rsidP="005752DE">
      <w:pPr>
        <w:pStyle w:val="PL"/>
        <w:spacing w:line="0" w:lineRule="atLeast"/>
        <w:rPr>
          <w:noProof w:val="0"/>
          <w:snapToGrid w:val="0"/>
        </w:rPr>
      </w:pPr>
      <w:r w:rsidRPr="00C37D2B">
        <w:rPr>
          <w:noProof w:val="0"/>
          <w:snapToGrid w:val="0"/>
        </w:rPr>
        <w:t>--</w:t>
      </w:r>
    </w:p>
    <w:p w14:paraId="27545855"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PDU Definition</w:t>
      </w:r>
    </w:p>
    <w:p w14:paraId="69CD7BFC" w14:textId="77777777" w:rsidR="005752DE" w:rsidRPr="00C37D2B" w:rsidRDefault="005752DE" w:rsidP="005752DE">
      <w:pPr>
        <w:pStyle w:val="PL"/>
        <w:spacing w:line="0" w:lineRule="atLeast"/>
        <w:rPr>
          <w:noProof w:val="0"/>
          <w:snapToGrid w:val="0"/>
        </w:rPr>
      </w:pPr>
      <w:r w:rsidRPr="00C37D2B">
        <w:rPr>
          <w:noProof w:val="0"/>
          <w:snapToGrid w:val="0"/>
        </w:rPr>
        <w:t>--</w:t>
      </w:r>
    </w:p>
    <w:p w14:paraId="0B1A5ADA" w14:textId="77777777" w:rsidR="005752DE" w:rsidRPr="00C37D2B" w:rsidRDefault="005752DE" w:rsidP="005752DE">
      <w:pPr>
        <w:pStyle w:val="PL"/>
        <w:spacing w:line="0" w:lineRule="atLeast"/>
        <w:rPr>
          <w:noProof w:val="0"/>
          <w:snapToGrid w:val="0"/>
        </w:rPr>
      </w:pPr>
      <w:r w:rsidRPr="00C37D2B">
        <w:rPr>
          <w:noProof w:val="0"/>
          <w:snapToGrid w:val="0"/>
        </w:rPr>
        <w:t>-- **************************************************************</w:t>
      </w:r>
    </w:p>
    <w:p w14:paraId="0D1C0AAE" w14:textId="77777777" w:rsidR="005752DE" w:rsidRPr="00C37D2B" w:rsidRDefault="005752DE" w:rsidP="005752DE">
      <w:pPr>
        <w:pStyle w:val="PL"/>
        <w:spacing w:line="0" w:lineRule="atLeast"/>
        <w:rPr>
          <w:noProof w:val="0"/>
          <w:snapToGrid w:val="0"/>
        </w:rPr>
      </w:pPr>
    </w:p>
    <w:p w14:paraId="07D27282" w14:textId="77777777" w:rsidR="005752DE" w:rsidRPr="00C37D2B" w:rsidRDefault="005752DE" w:rsidP="005752DE">
      <w:pPr>
        <w:pStyle w:val="PL"/>
        <w:spacing w:line="0" w:lineRule="atLeast"/>
        <w:rPr>
          <w:noProof w:val="0"/>
          <w:snapToGrid w:val="0"/>
        </w:rPr>
      </w:pPr>
      <w:r w:rsidRPr="00C37D2B">
        <w:rPr>
          <w:noProof w:val="0"/>
          <w:snapToGrid w:val="0"/>
        </w:rPr>
        <w:t>X2AP-PDU ::= CHOICE {</w:t>
      </w:r>
    </w:p>
    <w:p w14:paraId="2F7F88AB" w14:textId="77777777" w:rsidR="005752DE" w:rsidRPr="00C37D2B" w:rsidRDefault="005752DE" w:rsidP="005752DE">
      <w:pPr>
        <w:pStyle w:val="PL"/>
        <w:spacing w:line="0" w:lineRule="atLeast"/>
        <w:rPr>
          <w:noProof w:val="0"/>
          <w:snapToGrid w:val="0"/>
        </w:rPr>
      </w:pPr>
      <w:r w:rsidRPr="00C37D2B">
        <w:rPr>
          <w:noProof w:val="0"/>
          <w:snapToGrid w:val="0"/>
        </w:rPr>
        <w:tab/>
        <w:t>initiatingMessage</w:t>
      </w:r>
      <w:r w:rsidRPr="00C37D2B">
        <w:rPr>
          <w:noProof w:val="0"/>
          <w:snapToGrid w:val="0"/>
        </w:rPr>
        <w:tab/>
        <w:t>InitiatingMessage,</w:t>
      </w:r>
    </w:p>
    <w:p w14:paraId="4AAADEBD" w14:textId="77777777" w:rsidR="005752DE" w:rsidRPr="00C37D2B" w:rsidRDefault="005752DE" w:rsidP="005752DE">
      <w:pPr>
        <w:pStyle w:val="PL"/>
        <w:spacing w:line="0" w:lineRule="atLeast"/>
        <w:rPr>
          <w:noProof w:val="0"/>
          <w:snapToGrid w:val="0"/>
        </w:rPr>
      </w:pPr>
      <w:r w:rsidRPr="00C37D2B">
        <w:rPr>
          <w:noProof w:val="0"/>
          <w:snapToGrid w:val="0"/>
        </w:rPr>
        <w:tab/>
        <w:t>successfulOutcome</w:t>
      </w:r>
      <w:r w:rsidRPr="00C37D2B">
        <w:rPr>
          <w:noProof w:val="0"/>
          <w:snapToGrid w:val="0"/>
        </w:rPr>
        <w:tab/>
        <w:t>SuccessfulOutcome,</w:t>
      </w:r>
    </w:p>
    <w:p w14:paraId="182FD19A" w14:textId="77777777" w:rsidR="005752DE" w:rsidRPr="00C37D2B" w:rsidRDefault="005752DE" w:rsidP="005752DE">
      <w:pPr>
        <w:pStyle w:val="PL"/>
        <w:spacing w:line="0" w:lineRule="atLeast"/>
        <w:rPr>
          <w:noProof w:val="0"/>
          <w:snapToGrid w:val="0"/>
        </w:rPr>
      </w:pPr>
      <w:r w:rsidRPr="00C37D2B">
        <w:rPr>
          <w:noProof w:val="0"/>
          <w:snapToGrid w:val="0"/>
        </w:rPr>
        <w:tab/>
        <w:t>unsuccessfulOutcome</w:t>
      </w:r>
      <w:r w:rsidRPr="00C37D2B">
        <w:rPr>
          <w:noProof w:val="0"/>
          <w:snapToGrid w:val="0"/>
        </w:rPr>
        <w:tab/>
        <w:t>UnsuccessfulOutcome,</w:t>
      </w:r>
    </w:p>
    <w:p w14:paraId="7D88CBB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3FC5CB1" w14:textId="77777777" w:rsidR="005752DE" w:rsidRPr="00C37D2B" w:rsidRDefault="005752DE" w:rsidP="005752DE">
      <w:pPr>
        <w:pStyle w:val="PL"/>
        <w:spacing w:line="0" w:lineRule="atLeast"/>
        <w:rPr>
          <w:noProof w:val="0"/>
          <w:snapToGrid w:val="0"/>
        </w:rPr>
      </w:pPr>
      <w:r w:rsidRPr="00C37D2B">
        <w:rPr>
          <w:noProof w:val="0"/>
          <w:snapToGrid w:val="0"/>
        </w:rPr>
        <w:t>}</w:t>
      </w:r>
    </w:p>
    <w:p w14:paraId="037C95BF" w14:textId="77777777" w:rsidR="005752DE" w:rsidRPr="00C37D2B" w:rsidRDefault="005752DE" w:rsidP="005752DE">
      <w:pPr>
        <w:pStyle w:val="PL"/>
        <w:spacing w:line="0" w:lineRule="atLeast"/>
        <w:rPr>
          <w:noProof w:val="0"/>
          <w:snapToGrid w:val="0"/>
        </w:rPr>
      </w:pPr>
    </w:p>
    <w:p w14:paraId="5D8970A4" w14:textId="77777777" w:rsidR="005752DE" w:rsidRPr="00C37D2B" w:rsidRDefault="005752DE" w:rsidP="005752DE">
      <w:pPr>
        <w:pStyle w:val="PL"/>
        <w:spacing w:line="0" w:lineRule="atLeast"/>
        <w:rPr>
          <w:noProof w:val="0"/>
          <w:snapToGrid w:val="0"/>
        </w:rPr>
      </w:pPr>
      <w:r w:rsidRPr="00C37D2B">
        <w:rPr>
          <w:noProof w:val="0"/>
          <w:snapToGrid w:val="0"/>
        </w:rPr>
        <w:t>InitiatingMessage ::= SEQUENCE {</w:t>
      </w:r>
    </w:p>
    <w:p w14:paraId="7CB31C84" w14:textId="77777777" w:rsidR="005752DE" w:rsidRPr="00C37D2B" w:rsidRDefault="005752DE" w:rsidP="005752DE">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7E59E517"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59B6AE59"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InitiatingMessage</w:t>
      </w:r>
      <w:r w:rsidRPr="00C37D2B">
        <w:rPr>
          <w:noProof w:val="0"/>
          <w:snapToGrid w:val="0"/>
        </w:rPr>
        <w:tab/>
        <w:t>({X2AP-ELEMENTARY-PROCEDURES}{@procedureCode})</w:t>
      </w:r>
    </w:p>
    <w:p w14:paraId="504B6413" w14:textId="77777777" w:rsidR="005752DE" w:rsidRPr="00C37D2B" w:rsidRDefault="005752DE" w:rsidP="005752DE">
      <w:pPr>
        <w:pStyle w:val="PL"/>
        <w:spacing w:line="0" w:lineRule="atLeast"/>
        <w:rPr>
          <w:noProof w:val="0"/>
          <w:snapToGrid w:val="0"/>
        </w:rPr>
      </w:pPr>
      <w:r w:rsidRPr="00C37D2B">
        <w:rPr>
          <w:noProof w:val="0"/>
          <w:snapToGrid w:val="0"/>
        </w:rPr>
        <w:t>}</w:t>
      </w:r>
    </w:p>
    <w:p w14:paraId="774AFB46" w14:textId="77777777" w:rsidR="005752DE" w:rsidRPr="00C37D2B" w:rsidRDefault="005752DE" w:rsidP="005752DE">
      <w:pPr>
        <w:pStyle w:val="PL"/>
        <w:spacing w:line="0" w:lineRule="atLeast"/>
        <w:rPr>
          <w:noProof w:val="0"/>
          <w:snapToGrid w:val="0"/>
        </w:rPr>
      </w:pPr>
    </w:p>
    <w:p w14:paraId="1296AC7C" w14:textId="77777777" w:rsidR="005752DE" w:rsidRPr="00C37D2B" w:rsidRDefault="005752DE" w:rsidP="005752DE">
      <w:pPr>
        <w:pStyle w:val="PL"/>
        <w:spacing w:line="0" w:lineRule="atLeast"/>
        <w:rPr>
          <w:noProof w:val="0"/>
          <w:snapToGrid w:val="0"/>
        </w:rPr>
      </w:pPr>
      <w:r w:rsidRPr="00C37D2B">
        <w:rPr>
          <w:noProof w:val="0"/>
          <w:snapToGrid w:val="0"/>
        </w:rPr>
        <w:t>SuccessfulOutcome ::= SEQUENCE {</w:t>
      </w:r>
    </w:p>
    <w:p w14:paraId="3963D4DC" w14:textId="77777777" w:rsidR="005752DE" w:rsidRPr="00C37D2B" w:rsidRDefault="005752DE" w:rsidP="005752DE">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45E9BE29"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3330F440"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SuccessfulOutcome</w:t>
      </w:r>
      <w:r w:rsidRPr="00C37D2B">
        <w:rPr>
          <w:noProof w:val="0"/>
          <w:snapToGrid w:val="0"/>
        </w:rPr>
        <w:tab/>
        <w:t>({X2AP-ELEMENTARY-PROCEDURES}{@procedureCode})</w:t>
      </w:r>
    </w:p>
    <w:p w14:paraId="78170E6B" w14:textId="77777777" w:rsidR="005752DE" w:rsidRPr="00C37D2B" w:rsidRDefault="005752DE" w:rsidP="005752DE">
      <w:pPr>
        <w:pStyle w:val="PL"/>
        <w:spacing w:line="0" w:lineRule="atLeast"/>
        <w:rPr>
          <w:noProof w:val="0"/>
          <w:snapToGrid w:val="0"/>
        </w:rPr>
      </w:pPr>
      <w:r w:rsidRPr="00C37D2B">
        <w:rPr>
          <w:noProof w:val="0"/>
          <w:snapToGrid w:val="0"/>
        </w:rPr>
        <w:t>}</w:t>
      </w:r>
    </w:p>
    <w:p w14:paraId="2791108A" w14:textId="77777777" w:rsidR="005752DE" w:rsidRPr="00C37D2B" w:rsidRDefault="005752DE" w:rsidP="005752DE">
      <w:pPr>
        <w:pStyle w:val="PL"/>
        <w:spacing w:line="0" w:lineRule="atLeast"/>
        <w:rPr>
          <w:noProof w:val="0"/>
          <w:snapToGrid w:val="0"/>
        </w:rPr>
      </w:pPr>
    </w:p>
    <w:p w14:paraId="033446BE" w14:textId="77777777" w:rsidR="005752DE" w:rsidRPr="00C37D2B" w:rsidRDefault="005752DE" w:rsidP="005752DE">
      <w:pPr>
        <w:pStyle w:val="PL"/>
        <w:spacing w:line="0" w:lineRule="atLeast"/>
        <w:rPr>
          <w:noProof w:val="0"/>
          <w:snapToGrid w:val="0"/>
        </w:rPr>
      </w:pPr>
      <w:r w:rsidRPr="00C37D2B">
        <w:rPr>
          <w:noProof w:val="0"/>
          <w:snapToGrid w:val="0"/>
        </w:rPr>
        <w:t>UnsuccessfulOutcome ::= SEQUENCE {</w:t>
      </w:r>
    </w:p>
    <w:p w14:paraId="078A9AE1" w14:textId="77777777" w:rsidR="005752DE" w:rsidRPr="00C37D2B" w:rsidRDefault="005752DE" w:rsidP="005752DE">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6B645186"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029883D3"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UnsuccessfulOutcome</w:t>
      </w:r>
      <w:r w:rsidRPr="00C37D2B">
        <w:rPr>
          <w:noProof w:val="0"/>
          <w:snapToGrid w:val="0"/>
        </w:rPr>
        <w:tab/>
        <w:t>({X2AP-ELEMENTARY-PROCEDURES}{@procedureCode})</w:t>
      </w:r>
    </w:p>
    <w:p w14:paraId="3005ED7A" w14:textId="77777777" w:rsidR="005752DE" w:rsidRPr="00C37D2B" w:rsidRDefault="005752DE" w:rsidP="005752DE">
      <w:pPr>
        <w:pStyle w:val="PL"/>
        <w:spacing w:line="0" w:lineRule="atLeast"/>
        <w:rPr>
          <w:noProof w:val="0"/>
          <w:snapToGrid w:val="0"/>
        </w:rPr>
      </w:pPr>
      <w:r w:rsidRPr="00C37D2B">
        <w:rPr>
          <w:noProof w:val="0"/>
          <w:snapToGrid w:val="0"/>
        </w:rPr>
        <w:lastRenderedPageBreak/>
        <w:t>}</w:t>
      </w:r>
    </w:p>
    <w:p w14:paraId="6E742129" w14:textId="77777777" w:rsidR="005752DE" w:rsidRPr="00C37D2B" w:rsidRDefault="005752DE" w:rsidP="005752DE">
      <w:pPr>
        <w:pStyle w:val="PL"/>
        <w:spacing w:line="0" w:lineRule="atLeast"/>
        <w:rPr>
          <w:noProof w:val="0"/>
          <w:snapToGrid w:val="0"/>
        </w:rPr>
      </w:pPr>
    </w:p>
    <w:p w14:paraId="78290971" w14:textId="77777777" w:rsidR="005752DE" w:rsidRPr="00C37D2B" w:rsidRDefault="005752DE" w:rsidP="005752DE">
      <w:pPr>
        <w:pStyle w:val="PL"/>
        <w:spacing w:line="0" w:lineRule="atLeast"/>
        <w:rPr>
          <w:noProof w:val="0"/>
          <w:snapToGrid w:val="0"/>
        </w:rPr>
      </w:pPr>
      <w:r w:rsidRPr="00C37D2B">
        <w:rPr>
          <w:noProof w:val="0"/>
          <w:snapToGrid w:val="0"/>
        </w:rPr>
        <w:t>-- **************************************************************</w:t>
      </w:r>
    </w:p>
    <w:p w14:paraId="595C3573" w14:textId="77777777" w:rsidR="005752DE" w:rsidRPr="00C37D2B" w:rsidRDefault="005752DE" w:rsidP="005752DE">
      <w:pPr>
        <w:pStyle w:val="PL"/>
        <w:spacing w:line="0" w:lineRule="atLeast"/>
        <w:rPr>
          <w:noProof w:val="0"/>
          <w:snapToGrid w:val="0"/>
        </w:rPr>
      </w:pPr>
      <w:r w:rsidRPr="00C37D2B">
        <w:rPr>
          <w:noProof w:val="0"/>
          <w:snapToGrid w:val="0"/>
        </w:rPr>
        <w:t>--</w:t>
      </w:r>
    </w:p>
    <w:p w14:paraId="417B714B"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 List</w:t>
      </w:r>
    </w:p>
    <w:p w14:paraId="37B60F08" w14:textId="77777777" w:rsidR="005752DE" w:rsidRPr="00C37D2B" w:rsidRDefault="005752DE" w:rsidP="005752DE">
      <w:pPr>
        <w:pStyle w:val="PL"/>
        <w:spacing w:line="0" w:lineRule="atLeast"/>
        <w:rPr>
          <w:noProof w:val="0"/>
          <w:snapToGrid w:val="0"/>
        </w:rPr>
      </w:pPr>
      <w:r w:rsidRPr="00C37D2B">
        <w:rPr>
          <w:noProof w:val="0"/>
          <w:snapToGrid w:val="0"/>
        </w:rPr>
        <w:t>--</w:t>
      </w:r>
    </w:p>
    <w:p w14:paraId="5E6B7601" w14:textId="77777777" w:rsidR="005752DE" w:rsidRPr="00C37D2B" w:rsidRDefault="005752DE" w:rsidP="005752DE">
      <w:pPr>
        <w:pStyle w:val="PL"/>
        <w:spacing w:line="0" w:lineRule="atLeast"/>
        <w:rPr>
          <w:noProof w:val="0"/>
          <w:snapToGrid w:val="0"/>
        </w:rPr>
      </w:pPr>
      <w:r w:rsidRPr="00C37D2B">
        <w:rPr>
          <w:noProof w:val="0"/>
          <w:snapToGrid w:val="0"/>
        </w:rPr>
        <w:t>-- **************************************************************</w:t>
      </w:r>
    </w:p>
    <w:p w14:paraId="5B9AE4DF" w14:textId="77777777" w:rsidR="005752DE" w:rsidRPr="00C37D2B" w:rsidRDefault="005752DE" w:rsidP="005752DE">
      <w:pPr>
        <w:pStyle w:val="PL"/>
        <w:spacing w:line="0" w:lineRule="atLeast"/>
        <w:rPr>
          <w:noProof w:val="0"/>
          <w:snapToGrid w:val="0"/>
        </w:rPr>
      </w:pPr>
    </w:p>
    <w:p w14:paraId="604B170D" w14:textId="77777777" w:rsidR="005752DE" w:rsidRPr="00C37D2B" w:rsidRDefault="005752DE" w:rsidP="005752DE">
      <w:pPr>
        <w:pStyle w:val="PL"/>
        <w:spacing w:line="0" w:lineRule="atLeast"/>
        <w:rPr>
          <w:noProof w:val="0"/>
          <w:snapToGrid w:val="0"/>
        </w:rPr>
      </w:pPr>
      <w:r w:rsidRPr="00C37D2B">
        <w:rPr>
          <w:noProof w:val="0"/>
          <w:snapToGrid w:val="0"/>
        </w:rPr>
        <w:t>X2AP-ELEMENTARY-PROCEDURES X2AP-ELEMENTARY-PROCEDURE ::= {</w:t>
      </w:r>
    </w:p>
    <w:p w14:paraId="3BC037F9" w14:textId="77777777" w:rsidR="005752DE" w:rsidRPr="00C37D2B" w:rsidRDefault="005752DE" w:rsidP="005752DE">
      <w:pPr>
        <w:pStyle w:val="PL"/>
        <w:spacing w:line="0" w:lineRule="atLeast"/>
        <w:rPr>
          <w:noProof w:val="0"/>
          <w:snapToGrid w:val="0"/>
        </w:rPr>
      </w:pPr>
      <w:r w:rsidRPr="00C37D2B">
        <w:rPr>
          <w:noProof w:val="0"/>
          <w:snapToGrid w:val="0"/>
        </w:rPr>
        <w:tab/>
        <w:t>X2AP-ELEMENTARY-PROCEDURES-CLASS-1</w:t>
      </w:r>
      <w:r w:rsidRPr="00C37D2B">
        <w:rPr>
          <w:noProof w:val="0"/>
          <w:snapToGrid w:val="0"/>
        </w:rPr>
        <w:tab/>
      </w:r>
      <w:r w:rsidRPr="00C37D2B">
        <w:rPr>
          <w:noProof w:val="0"/>
          <w:snapToGrid w:val="0"/>
        </w:rPr>
        <w:tab/>
      </w:r>
      <w:r w:rsidRPr="00C37D2B">
        <w:rPr>
          <w:noProof w:val="0"/>
          <w:snapToGrid w:val="0"/>
        </w:rPr>
        <w:tab/>
        <w:t>|</w:t>
      </w:r>
    </w:p>
    <w:p w14:paraId="583014A9" w14:textId="77777777" w:rsidR="005752DE" w:rsidRPr="00C37D2B" w:rsidRDefault="005752DE" w:rsidP="005752DE">
      <w:pPr>
        <w:pStyle w:val="PL"/>
        <w:spacing w:line="0" w:lineRule="atLeast"/>
        <w:rPr>
          <w:noProof w:val="0"/>
          <w:snapToGrid w:val="0"/>
        </w:rPr>
      </w:pPr>
      <w:r w:rsidRPr="00C37D2B">
        <w:rPr>
          <w:noProof w:val="0"/>
          <w:snapToGrid w:val="0"/>
        </w:rPr>
        <w:tab/>
        <w:t>X2AP-ELEMENTARY-PROCEDURES-CLASS-2</w:t>
      </w:r>
      <w:r w:rsidRPr="00C37D2B">
        <w:rPr>
          <w:noProof w:val="0"/>
          <w:snapToGrid w:val="0"/>
        </w:rPr>
        <w:tab/>
      </w:r>
      <w:r w:rsidRPr="00C37D2B">
        <w:rPr>
          <w:noProof w:val="0"/>
          <w:snapToGrid w:val="0"/>
        </w:rPr>
        <w:tab/>
      </w:r>
      <w:r w:rsidRPr="00C37D2B">
        <w:rPr>
          <w:noProof w:val="0"/>
          <w:snapToGrid w:val="0"/>
        </w:rPr>
        <w:tab/>
        <w:t>,</w:t>
      </w:r>
    </w:p>
    <w:p w14:paraId="479582F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DCF1DD1" w14:textId="77777777" w:rsidR="005752DE" w:rsidRPr="00C37D2B" w:rsidRDefault="005752DE" w:rsidP="005752DE">
      <w:pPr>
        <w:pStyle w:val="PL"/>
        <w:spacing w:line="0" w:lineRule="atLeast"/>
        <w:rPr>
          <w:noProof w:val="0"/>
          <w:snapToGrid w:val="0"/>
        </w:rPr>
      </w:pPr>
      <w:r w:rsidRPr="00C37D2B">
        <w:rPr>
          <w:noProof w:val="0"/>
          <w:snapToGrid w:val="0"/>
        </w:rPr>
        <w:t>}</w:t>
      </w:r>
    </w:p>
    <w:p w14:paraId="1DB7C913" w14:textId="77777777" w:rsidR="005752DE" w:rsidRPr="00C37D2B" w:rsidRDefault="005752DE" w:rsidP="007F5250">
      <w:pPr>
        <w:pStyle w:val="PL"/>
        <w:rPr>
          <w:snapToGrid w:val="0"/>
        </w:rPr>
      </w:pPr>
    </w:p>
    <w:p w14:paraId="2EA991D4" w14:textId="77777777" w:rsidR="005752DE" w:rsidRPr="00C37D2B" w:rsidRDefault="005752DE" w:rsidP="007F5250">
      <w:pPr>
        <w:pStyle w:val="PL"/>
        <w:rPr>
          <w:snapToGrid w:val="0"/>
        </w:rPr>
      </w:pPr>
      <w:r w:rsidRPr="00C37D2B">
        <w:rPr>
          <w:snapToGrid w:val="0"/>
        </w:rPr>
        <w:t>X2AP-ELEMENTARY-PROCEDURES-CLASS-1 X2AP-ELEMENTARY-PROCEDURE ::= {</w:t>
      </w:r>
    </w:p>
    <w:p w14:paraId="3A4C4723" w14:textId="77777777" w:rsidR="005752DE" w:rsidRPr="00C37D2B" w:rsidRDefault="005752DE" w:rsidP="007F5250">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B51CA61" w14:textId="77777777" w:rsidR="005752DE" w:rsidRPr="00C37D2B" w:rsidRDefault="005752DE" w:rsidP="007F5250">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BCDBBB6" w14:textId="77777777" w:rsidR="005752DE" w:rsidRPr="00C37D2B" w:rsidRDefault="005752DE" w:rsidP="007F5250">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0EA7121B" w14:textId="77777777" w:rsidR="005752DE" w:rsidRPr="00C37D2B" w:rsidRDefault="005752DE" w:rsidP="007F5250">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A6E593F" w14:textId="77777777" w:rsidR="005752DE" w:rsidRPr="00C37D2B" w:rsidRDefault="005752DE" w:rsidP="007F5250">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36628BA5" w14:textId="77777777" w:rsidR="005752DE" w:rsidRPr="00C37D2B" w:rsidRDefault="005752DE" w:rsidP="007F5250">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7D9416E6" w14:textId="77777777" w:rsidR="005752DE" w:rsidRPr="00C37D2B" w:rsidRDefault="005752DE" w:rsidP="007F5250">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53F6D37" w14:textId="77777777" w:rsidR="005752DE" w:rsidRPr="00C37D2B" w:rsidRDefault="005752DE" w:rsidP="007F5250">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D4DB3F7" w14:textId="77777777" w:rsidR="005752DE" w:rsidRPr="00C37D2B" w:rsidRDefault="005752DE" w:rsidP="007F5250">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8FDF488" w14:textId="77777777" w:rsidR="005752DE" w:rsidRPr="00C37D2B" w:rsidRDefault="005752DE" w:rsidP="007F5250">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19ACB2B" w14:textId="77777777" w:rsidR="005752DE" w:rsidRPr="00C37D2B" w:rsidRDefault="005752DE" w:rsidP="007F5250">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A70E837" w14:textId="77777777" w:rsidR="005752DE" w:rsidRPr="00C37D2B" w:rsidRDefault="005752DE" w:rsidP="007F5250">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8897DA4" w14:textId="77777777" w:rsidR="002560C1" w:rsidRPr="00C37D2B" w:rsidRDefault="005752DE" w:rsidP="00155D48">
      <w:pPr>
        <w:pStyle w:val="PL"/>
        <w:rPr>
          <w:rFonts w:eastAsia="DengXian"/>
          <w:snapToGrid w:val="0"/>
        </w:rPr>
      </w:pPr>
      <w:r w:rsidRPr="00C37D2B">
        <w:rPr>
          <w:snapToGrid w:val="0"/>
        </w:rPr>
        <w:tab/>
        <w:t>retrieveUEContext</w:t>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rFonts w:eastAsia="DengXian"/>
          <w:snapToGrid w:val="0"/>
        </w:rPr>
        <w:t>|</w:t>
      </w:r>
    </w:p>
    <w:p w14:paraId="2DA5D99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E9853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44B9454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2A42C3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ab/>
        <w:t>|</w:t>
      </w:r>
    </w:p>
    <w:p w14:paraId="3F40BE8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31DB042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3A6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EC827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B1993B" w14:textId="77777777" w:rsidR="009068D1" w:rsidRPr="00C37D2B" w:rsidRDefault="00AD546F" w:rsidP="009068D1">
      <w:pPr>
        <w:pStyle w:val="PL"/>
        <w:rPr>
          <w:rFonts w:eastAsia="DengXian"/>
          <w:snapToGrid w:val="0"/>
          <w:lang w:eastAsia="zh-CN"/>
        </w:rPr>
      </w:pPr>
      <w:r w:rsidRPr="00C37D2B">
        <w:rPr>
          <w:rFonts w:eastAsia="DengXian"/>
          <w:snapToGrid w:val="0"/>
          <w:lang w:eastAsia="zh-CN"/>
        </w:rPr>
        <w:tab/>
      </w:r>
      <w:r w:rsidR="002560C1" w:rsidRPr="00C37D2B">
        <w:rPr>
          <w:rFonts w:eastAsia="DengXian"/>
          <w:snapToGrid w:val="0"/>
          <w:lang w:eastAsia="zh-CN"/>
        </w:rPr>
        <w:t>endcCellActivation</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9068D1" w:rsidRPr="00C37D2B">
        <w:rPr>
          <w:rFonts w:eastAsia="DengXian"/>
          <w:snapToGrid w:val="0"/>
          <w:lang w:eastAsia="zh-CN"/>
        </w:rPr>
        <w:t>|</w:t>
      </w:r>
    </w:p>
    <w:p w14:paraId="2B501AF7"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E310D" w:rsidRPr="00C37D2B">
        <w:rPr>
          <w:rFonts w:eastAsia="DengXian"/>
          <w:snapToGrid w:val="0"/>
          <w:lang w:eastAsia="zh-CN"/>
        </w:rPr>
        <w:t>|</w:t>
      </w:r>
    </w:p>
    <w:p w14:paraId="3B2747DA" w14:textId="77777777" w:rsidR="00AB4C01" w:rsidRPr="00C37D2B" w:rsidRDefault="003C27BC" w:rsidP="008E310D">
      <w:pPr>
        <w:pStyle w:val="PL"/>
        <w:rPr>
          <w:rFonts w:eastAsia="DengXian"/>
          <w:snapToGrid w:val="0"/>
          <w:lang w:eastAsia="zh-CN"/>
        </w:rPr>
      </w:pPr>
      <w:r w:rsidRPr="00C37D2B">
        <w:rPr>
          <w:rFonts w:eastAsia="DengXian"/>
          <w:snapToGrid w:val="0"/>
          <w:lang w:eastAsia="zh-CN"/>
        </w:rPr>
        <w:tab/>
      </w:r>
      <w:r w:rsidR="008E310D" w:rsidRPr="00C37D2B">
        <w:rPr>
          <w:rFonts w:eastAsia="DengXian"/>
          <w:snapToGrid w:val="0"/>
          <w:lang w:eastAsia="zh-CN"/>
        </w:rPr>
        <w:t>eUTRANRCellResourceCoordination</w:t>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AB4C01" w:rsidRPr="00C37D2B">
        <w:rPr>
          <w:rFonts w:eastAsia="DengXian"/>
          <w:snapToGrid w:val="0"/>
          <w:lang w:eastAsia="zh-CN"/>
        </w:rPr>
        <w:t>|</w:t>
      </w:r>
    </w:p>
    <w:p w14:paraId="6CFC5307" w14:textId="77777777" w:rsidR="00B10E6A" w:rsidRDefault="00AB4C01" w:rsidP="00B10E6A">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10E6A">
        <w:rPr>
          <w:rFonts w:hint="eastAsia"/>
          <w:snapToGrid w:val="0"/>
          <w:lang w:eastAsia="zh-CN"/>
        </w:rPr>
        <w:t>|</w:t>
      </w:r>
    </w:p>
    <w:p w14:paraId="270A35C5" w14:textId="77777777" w:rsidR="003074A9" w:rsidRDefault="00B10E6A" w:rsidP="003074A9">
      <w:pPr>
        <w:pStyle w:val="PL"/>
        <w:rPr>
          <w:rFonts w:eastAsia="DengXian"/>
          <w:snapToGrid w:val="0"/>
          <w:lang w:eastAsia="zh-CN"/>
        </w:rPr>
      </w:pPr>
      <w:r>
        <w:rPr>
          <w:rFonts w:hint="eastAsia"/>
          <w:snapToGrid w:val="0"/>
          <w:lang w:eastAsia="zh-CN"/>
        </w:rPr>
        <w:tab/>
        <w:t>endc</w:t>
      </w:r>
      <w:r w:rsidRPr="00C37D2B">
        <w:rPr>
          <w:snapToGrid w:val="0"/>
        </w:rPr>
        <w:t>resourceStatusReportingInitiat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3074A9">
        <w:rPr>
          <w:rFonts w:eastAsia="DengXian"/>
          <w:snapToGrid w:val="0"/>
          <w:lang w:eastAsia="zh-CN"/>
        </w:rPr>
        <w:t>|</w:t>
      </w:r>
    </w:p>
    <w:p w14:paraId="4DBD94B7" w14:textId="77777777" w:rsidR="005752DE" w:rsidRPr="00C37D2B" w:rsidRDefault="003074A9" w:rsidP="003074A9">
      <w:pPr>
        <w:pStyle w:val="PL"/>
        <w:rPr>
          <w:rFonts w:eastAsia="DengXian"/>
          <w:snapToGrid w:val="0"/>
          <w:lang w:eastAsia="zh-CN"/>
        </w:rPr>
      </w:pPr>
      <w:r>
        <w:rPr>
          <w:rFonts w:eastAsia="DengXian"/>
          <w:snapToGrid w:val="0"/>
          <w:lang w:eastAsia="zh-CN"/>
        </w:rPr>
        <w:tab/>
        <w:t>uERadioCapability</w:t>
      </w:r>
      <w:r w:rsidR="00EF4488">
        <w:rPr>
          <w:rFonts w:eastAsia="DengXian"/>
          <w:snapToGrid w:val="0"/>
          <w:lang w:eastAsia="zh-CN"/>
        </w:rPr>
        <w:t>ID</w:t>
      </w:r>
      <w:r>
        <w:rPr>
          <w:rFonts w:eastAsia="DengXian"/>
          <w:snapToGrid w:val="0"/>
          <w:lang w:eastAsia="zh-CN"/>
        </w:rPr>
        <w:t>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2560C1" w:rsidRPr="00C37D2B">
        <w:rPr>
          <w:rFonts w:eastAsia="DengXian"/>
          <w:snapToGrid w:val="0"/>
          <w:lang w:eastAsia="zh-CN"/>
        </w:rPr>
        <w:t>,</w:t>
      </w:r>
    </w:p>
    <w:p w14:paraId="7CFF1BA0" w14:textId="77777777" w:rsidR="005752DE" w:rsidRPr="00C37D2B" w:rsidRDefault="005752DE" w:rsidP="007F5250">
      <w:pPr>
        <w:pStyle w:val="PL"/>
        <w:rPr>
          <w:snapToGrid w:val="0"/>
        </w:rPr>
      </w:pPr>
      <w:r w:rsidRPr="00C37D2B">
        <w:rPr>
          <w:snapToGrid w:val="0"/>
        </w:rPr>
        <w:tab/>
        <w:t>...</w:t>
      </w:r>
    </w:p>
    <w:p w14:paraId="61D3BF96" w14:textId="77777777" w:rsidR="005752DE" w:rsidRPr="00C37D2B" w:rsidRDefault="005752DE" w:rsidP="007F5250">
      <w:pPr>
        <w:pStyle w:val="PL"/>
        <w:rPr>
          <w:snapToGrid w:val="0"/>
        </w:rPr>
      </w:pPr>
      <w:r w:rsidRPr="00C37D2B">
        <w:rPr>
          <w:snapToGrid w:val="0"/>
        </w:rPr>
        <w:t>}</w:t>
      </w:r>
    </w:p>
    <w:p w14:paraId="1369BE14" w14:textId="77777777" w:rsidR="005752DE" w:rsidRPr="00C37D2B" w:rsidRDefault="005752DE" w:rsidP="007F5250">
      <w:pPr>
        <w:pStyle w:val="PL"/>
        <w:rPr>
          <w:snapToGrid w:val="0"/>
        </w:rPr>
      </w:pPr>
    </w:p>
    <w:p w14:paraId="5AADBDE9" w14:textId="77777777" w:rsidR="005752DE" w:rsidRPr="00C37D2B" w:rsidRDefault="005752DE" w:rsidP="007F5250">
      <w:pPr>
        <w:pStyle w:val="PL"/>
        <w:rPr>
          <w:snapToGrid w:val="0"/>
        </w:rPr>
      </w:pPr>
      <w:r w:rsidRPr="00C37D2B">
        <w:rPr>
          <w:snapToGrid w:val="0"/>
        </w:rPr>
        <w:t>X2AP-ELEMENTARY-PROCEDURES-CLASS-2 X2AP-ELEMENTARY-PROCEDURE ::= {</w:t>
      </w:r>
    </w:p>
    <w:p w14:paraId="565B79C5" w14:textId="77777777" w:rsidR="005752DE" w:rsidRPr="00C37D2B" w:rsidRDefault="005752DE" w:rsidP="007F5250">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5B6A83" w14:textId="77777777" w:rsidR="005752DE" w:rsidRPr="00C37D2B" w:rsidRDefault="005752DE" w:rsidP="007F5250">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411E54D" w14:textId="77777777" w:rsidR="005752DE" w:rsidRPr="00C37D2B" w:rsidRDefault="005752DE" w:rsidP="007F5250">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D96A047" w14:textId="77777777" w:rsidR="005752DE" w:rsidRPr="00C37D2B" w:rsidRDefault="005752DE" w:rsidP="007F5250">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68F8D73" w14:textId="77777777" w:rsidR="005752DE" w:rsidRPr="00C37D2B" w:rsidRDefault="005752DE" w:rsidP="007F5250">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C323D75" w14:textId="77777777" w:rsidR="005752DE" w:rsidRPr="00C37D2B" w:rsidRDefault="005752DE" w:rsidP="007F5250">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E6C92AF" w14:textId="77777777" w:rsidR="005752DE" w:rsidRPr="00C37D2B" w:rsidRDefault="005752DE" w:rsidP="007F5250">
      <w:pPr>
        <w:pStyle w:val="PL"/>
        <w:rPr>
          <w:snapToGrid w:val="0"/>
        </w:rPr>
      </w:pPr>
      <w:r w:rsidRPr="00C37D2B">
        <w:rPr>
          <w:snapToGrid w:val="0"/>
        </w:rPr>
        <w:lastRenderedPageBreak/>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64433F7" w14:textId="77777777" w:rsidR="005752DE" w:rsidRPr="00C37D2B" w:rsidRDefault="005752DE" w:rsidP="007F5250">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118A7641" w14:textId="77777777" w:rsidR="005752DE" w:rsidRPr="00C37D2B" w:rsidRDefault="005752DE" w:rsidP="007F5250">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7E76832" w14:textId="77777777" w:rsidR="005752DE" w:rsidRPr="00C37D2B" w:rsidRDefault="005752DE" w:rsidP="007F5250">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394EBB4" w14:textId="77777777" w:rsidR="005752DE" w:rsidRPr="00C37D2B" w:rsidRDefault="005752DE" w:rsidP="007F5250">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323324F" w14:textId="77777777" w:rsidR="005752DE" w:rsidRPr="00C37D2B" w:rsidRDefault="005752DE" w:rsidP="007F5250">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484DB2FA" w14:textId="77777777" w:rsidR="005752DE" w:rsidRPr="00C37D2B" w:rsidRDefault="005752DE" w:rsidP="007F5250">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67D7F616" w14:textId="77777777" w:rsidR="002560C1" w:rsidRPr="00C37D2B" w:rsidRDefault="005752DE" w:rsidP="00155D48">
      <w:pPr>
        <w:pStyle w:val="PL"/>
        <w:rPr>
          <w:rFonts w:eastAsia="DengXian"/>
          <w:snapToGrid w:val="0"/>
          <w:lang w:eastAsia="zh-CN"/>
        </w:rPr>
      </w:pPr>
      <w:r w:rsidRPr="00C37D2B">
        <w:rPr>
          <w:snapToGrid w:val="0"/>
        </w:rPr>
        <w:tab/>
        <w:t>seNBCounterCheck</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t>|</w:t>
      </w:r>
    </w:p>
    <w:p w14:paraId="63089EF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CC6E53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55550C8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CEA02A" w14:textId="77777777" w:rsidR="00BC4BF3" w:rsidRPr="00C37D2B" w:rsidRDefault="002560C1" w:rsidP="007F5250">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C4BF3" w:rsidRPr="00C37D2B">
        <w:rPr>
          <w:rFonts w:eastAsia="DengXian"/>
          <w:snapToGrid w:val="0"/>
          <w:lang w:eastAsia="zh-CN"/>
        </w:rPr>
        <w:t>|</w:t>
      </w:r>
    </w:p>
    <w:p w14:paraId="23E32E2C" w14:textId="77777777" w:rsidR="00B2626F" w:rsidRPr="00C37D2B" w:rsidRDefault="00BC4BF3" w:rsidP="00B2626F">
      <w:pPr>
        <w:pStyle w:val="PL"/>
        <w:rPr>
          <w:rFonts w:eastAsia="DengXian"/>
          <w:snapToGrid w:val="0"/>
          <w:lang w:eastAsia="zh-CN"/>
        </w:rPr>
      </w:pPr>
      <w:r w:rsidRPr="00C37D2B">
        <w:rPr>
          <w:rFonts w:eastAsia="DengXian"/>
          <w:snapToGrid w:val="0"/>
          <w:lang w:eastAsia="zh-CN"/>
        </w:rPr>
        <w:tab/>
        <w:t>sgNBActivityNotification</w:t>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t>|</w:t>
      </w:r>
    </w:p>
    <w:p w14:paraId="5D6F0953" w14:textId="77777777" w:rsidR="00D32808" w:rsidRPr="00C37D2B" w:rsidRDefault="00B2626F" w:rsidP="00D32808">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00D32808" w:rsidRPr="00C37D2B">
        <w:rPr>
          <w:snapToGrid w:val="0"/>
          <w:lang w:eastAsia="zh-CN"/>
        </w:rPr>
        <w:tab/>
      </w:r>
      <w:r w:rsidR="00D32808" w:rsidRPr="00C37D2B">
        <w:rPr>
          <w:snapToGrid w:val="0"/>
          <w:lang w:eastAsia="zh-CN"/>
        </w:rPr>
        <w:tab/>
      </w:r>
      <w:r w:rsidR="00D32808" w:rsidRPr="00C37D2B">
        <w:rPr>
          <w:snapToGrid w:val="0"/>
          <w:lang w:eastAsia="zh-CN"/>
        </w:rPr>
        <w:tab/>
        <w:t>|</w:t>
      </w:r>
    </w:p>
    <w:p w14:paraId="07C5AFF7" w14:textId="77777777" w:rsidR="000E6991" w:rsidRPr="00C37D2B" w:rsidRDefault="00D32808" w:rsidP="000E6991">
      <w:pPr>
        <w:pStyle w:val="PL"/>
        <w:rPr>
          <w:rFonts w:eastAsia="DengXian"/>
          <w:snapToGrid w:val="0"/>
          <w:lang w:eastAsia="zh-CN"/>
        </w:rPr>
      </w:pPr>
      <w:r w:rsidRPr="00C37D2B">
        <w:rPr>
          <w:snapToGrid w:val="0"/>
          <w:lang w:eastAsia="zh-CN"/>
        </w:rPr>
        <w:tab/>
        <w:t>gNBStatusIndication</w:t>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rFonts w:eastAsia="DengXian"/>
          <w:snapToGrid w:val="0"/>
          <w:lang w:eastAsia="zh-CN"/>
        </w:rPr>
        <w:t>|</w:t>
      </w:r>
    </w:p>
    <w:p w14:paraId="45FC3F0B" w14:textId="77777777" w:rsidR="007562FC" w:rsidRPr="00C37D2B" w:rsidRDefault="000E6991" w:rsidP="007562FC">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562FC" w:rsidRPr="00C37D2B">
        <w:rPr>
          <w:noProof w:val="0"/>
          <w:snapToGrid w:val="0"/>
        </w:rPr>
        <w:t>|</w:t>
      </w:r>
    </w:p>
    <w:p w14:paraId="790B5831" w14:textId="77777777" w:rsidR="007562FC" w:rsidRPr="00C37D2B" w:rsidRDefault="007562FC" w:rsidP="007562FC">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3434FC7" w14:textId="77777777" w:rsidR="003F04A6" w:rsidRDefault="007562FC" w:rsidP="003F04A6">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3F04A6">
        <w:rPr>
          <w:rFonts w:eastAsia="DengXian"/>
          <w:snapToGrid w:val="0"/>
          <w:lang w:eastAsia="zh-CN"/>
        </w:rPr>
        <w:t>|</w:t>
      </w:r>
    </w:p>
    <w:p w14:paraId="0858686D" w14:textId="77777777" w:rsidR="003F04A6" w:rsidRPr="007E6716" w:rsidRDefault="003F04A6" w:rsidP="003F04A6">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42AADCFD" w14:textId="77777777" w:rsidR="003F04A6" w:rsidRDefault="003F04A6" w:rsidP="003F04A6">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sidR="00E4663B">
        <w:rPr>
          <w:snapToGrid w:val="0"/>
        </w:rPr>
        <w:tab/>
      </w:r>
      <w:r>
        <w:rPr>
          <w:snapToGrid w:val="0"/>
        </w:rPr>
        <w:t>|</w:t>
      </w:r>
    </w:p>
    <w:p w14:paraId="2FECA303" w14:textId="77777777" w:rsidR="00B10E6A" w:rsidRDefault="003F04A6" w:rsidP="00B10E6A">
      <w:pPr>
        <w:pStyle w:val="PL"/>
        <w:rPr>
          <w:rFonts w:eastAsia="DengXian"/>
          <w:snapToGrid w:val="0"/>
          <w:lang w:eastAsia="zh-CN"/>
        </w:rPr>
      </w:pPr>
      <w:r>
        <w:rPr>
          <w:snapToGrid w:val="0"/>
        </w:rPr>
        <w:tab/>
      </w:r>
      <w:r w:rsidRPr="00362BE1">
        <w:rPr>
          <w:snapToGrid w:val="0"/>
        </w:rPr>
        <w:t>conditionalHandoverCancel</w:t>
      </w:r>
      <w:r w:rsidR="00E4663B">
        <w:rPr>
          <w:snapToGrid w:val="0"/>
        </w:rPr>
        <w:tab/>
      </w:r>
      <w:r w:rsidR="00E4663B">
        <w:rPr>
          <w:snapToGrid w:val="0"/>
        </w:rPr>
        <w:tab/>
      </w:r>
      <w:r w:rsidR="00E4663B">
        <w:rPr>
          <w:snapToGrid w:val="0"/>
        </w:rPr>
        <w:tab/>
      </w:r>
      <w:r w:rsidR="00E4663B">
        <w:rPr>
          <w:snapToGrid w:val="0"/>
        </w:rPr>
        <w:tab/>
      </w:r>
      <w:r w:rsidR="00B10E6A">
        <w:rPr>
          <w:rFonts w:eastAsia="DengXian" w:hint="eastAsia"/>
          <w:snapToGrid w:val="0"/>
          <w:lang w:eastAsia="zh-CN"/>
        </w:rPr>
        <w:t>|</w:t>
      </w:r>
    </w:p>
    <w:p w14:paraId="24368069" w14:textId="77777777" w:rsidR="00140ECF" w:rsidRDefault="00B10E6A" w:rsidP="00B6743F">
      <w:pPr>
        <w:pStyle w:val="PL"/>
        <w:rPr>
          <w:rFonts w:eastAsia="DengXian"/>
          <w:snapToGrid w:val="0"/>
          <w:lang w:eastAsia="zh-CN"/>
        </w:rPr>
      </w:pPr>
      <w:r>
        <w:rPr>
          <w:rFonts w:eastAsia="DengXian" w:hint="eastAsia"/>
          <w:snapToGrid w:val="0"/>
          <w:lang w:eastAsia="zh-CN"/>
        </w:rPr>
        <w:tab/>
      </w: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140ECF">
        <w:rPr>
          <w:rFonts w:eastAsia="DengXian"/>
          <w:snapToGrid w:val="0"/>
          <w:lang w:eastAsia="zh-CN"/>
        </w:rPr>
        <w:t>|</w:t>
      </w:r>
    </w:p>
    <w:p w14:paraId="59E8F936" w14:textId="77777777" w:rsidR="00E4663B" w:rsidRDefault="00140ECF" w:rsidP="00140ECF">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00E4663B">
        <w:rPr>
          <w:rFonts w:eastAsia="DengXian"/>
          <w:snapToGrid w:val="0"/>
          <w:lang w:eastAsia="zh-CN"/>
        </w:rPr>
        <w:t>|</w:t>
      </w:r>
    </w:p>
    <w:p w14:paraId="59AD67E1" w14:textId="77777777" w:rsidR="00B97ED2" w:rsidRPr="007D448A" w:rsidRDefault="00E4663B" w:rsidP="002730AF">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B97ED2" w:rsidRPr="007D448A">
        <w:rPr>
          <w:rFonts w:eastAsia="DengXian"/>
          <w:snapToGrid w:val="0"/>
          <w:lang w:eastAsia="zh-CN"/>
        </w:rPr>
        <w:t>|</w:t>
      </w:r>
    </w:p>
    <w:p w14:paraId="6C7705B7" w14:textId="77777777" w:rsidR="005D2ECC" w:rsidRDefault="00B97ED2" w:rsidP="005D2ECC">
      <w:pPr>
        <w:pStyle w:val="PL"/>
        <w:rPr>
          <w:rFonts w:eastAsia="DengXian"/>
          <w:snapToGrid w:val="0"/>
          <w:lang w:eastAsia="zh-CN"/>
        </w:rPr>
      </w:pPr>
      <w:r w:rsidRPr="007D448A">
        <w:rPr>
          <w:rFonts w:eastAsia="DengXian"/>
          <w:snapToGrid w:val="0"/>
          <w:lang w:eastAsia="zh-CN"/>
        </w:rPr>
        <w:tab/>
        <w:t>accessAndMobilityIndication</w:t>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005D2ECC">
        <w:rPr>
          <w:rFonts w:eastAsia="DengXian"/>
          <w:snapToGrid w:val="0"/>
          <w:lang w:eastAsia="zh-CN"/>
        </w:rPr>
        <w:t>|</w:t>
      </w:r>
    </w:p>
    <w:p w14:paraId="2D233BA9" w14:textId="77777777" w:rsidR="005752DE" w:rsidRPr="00C37D2B" w:rsidRDefault="005D2ECC" w:rsidP="005D2ECC">
      <w:pPr>
        <w:pStyle w:val="PL"/>
        <w:rPr>
          <w:rFonts w:eastAsia="DengXian"/>
          <w:snapToGrid w:val="0"/>
          <w:lang w:eastAsia="zh-CN"/>
        </w:rPr>
      </w:pPr>
      <w:r>
        <w:rPr>
          <w:rFonts w:eastAsia="DengXian"/>
          <w:snapToGrid w:val="0"/>
          <w:lang w:eastAsia="zh-CN"/>
        </w:rPr>
        <w:tab/>
        <w:t>c</w:t>
      </w:r>
      <w:r>
        <w:rPr>
          <w:rFonts w:eastAsia="DengXian" w:cs="Courier New"/>
          <w:snapToGrid w:val="0"/>
          <w:lang w:eastAsia="zh-CN"/>
        </w:rPr>
        <w:t>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007562FC" w:rsidRPr="00C37D2B">
        <w:rPr>
          <w:rFonts w:eastAsia="DengXian"/>
          <w:snapToGrid w:val="0"/>
          <w:lang w:eastAsia="zh-CN"/>
        </w:rPr>
        <w:t>,</w:t>
      </w:r>
    </w:p>
    <w:p w14:paraId="3BB497BD" w14:textId="77777777" w:rsidR="005752DE" w:rsidRPr="00C37D2B" w:rsidRDefault="005752DE" w:rsidP="007F5250">
      <w:pPr>
        <w:pStyle w:val="PL"/>
      </w:pPr>
      <w:r w:rsidRPr="00C37D2B">
        <w:rPr>
          <w:snapToGrid w:val="0"/>
        </w:rPr>
        <w:tab/>
        <w:t>...</w:t>
      </w:r>
    </w:p>
    <w:p w14:paraId="1A2E033B" w14:textId="77777777" w:rsidR="005752DE" w:rsidRPr="00C37D2B" w:rsidRDefault="005752DE" w:rsidP="007F5250">
      <w:pPr>
        <w:pStyle w:val="PL"/>
        <w:rPr>
          <w:snapToGrid w:val="0"/>
        </w:rPr>
      </w:pPr>
    </w:p>
    <w:p w14:paraId="723EB28A" w14:textId="77777777" w:rsidR="005752DE" w:rsidRPr="00C37D2B" w:rsidRDefault="005752DE" w:rsidP="005752DE">
      <w:pPr>
        <w:pStyle w:val="PL"/>
        <w:spacing w:line="0" w:lineRule="atLeast"/>
        <w:rPr>
          <w:noProof w:val="0"/>
          <w:snapToGrid w:val="0"/>
        </w:rPr>
      </w:pPr>
      <w:r w:rsidRPr="00C37D2B">
        <w:rPr>
          <w:noProof w:val="0"/>
          <w:snapToGrid w:val="0"/>
        </w:rPr>
        <w:t>}</w:t>
      </w:r>
    </w:p>
    <w:p w14:paraId="6A545C9B" w14:textId="77777777" w:rsidR="005752DE" w:rsidRPr="00C37D2B" w:rsidRDefault="005752DE" w:rsidP="005752DE">
      <w:pPr>
        <w:pStyle w:val="PL"/>
        <w:spacing w:line="0" w:lineRule="atLeast"/>
        <w:rPr>
          <w:noProof w:val="0"/>
          <w:snapToGrid w:val="0"/>
        </w:rPr>
      </w:pPr>
    </w:p>
    <w:p w14:paraId="4171858B" w14:textId="77777777" w:rsidR="005752DE" w:rsidRPr="00C37D2B" w:rsidRDefault="005752DE" w:rsidP="005752DE">
      <w:pPr>
        <w:pStyle w:val="PL"/>
        <w:spacing w:line="0" w:lineRule="atLeast"/>
        <w:rPr>
          <w:noProof w:val="0"/>
          <w:snapToGrid w:val="0"/>
        </w:rPr>
      </w:pPr>
      <w:r w:rsidRPr="00C37D2B">
        <w:rPr>
          <w:noProof w:val="0"/>
          <w:snapToGrid w:val="0"/>
        </w:rPr>
        <w:t>-- **************************************************************</w:t>
      </w:r>
    </w:p>
    <w:p w14:paraId="3B1CFA2A" w14:textId="77777777" w:rsidR="005752DE" w:rsidRPr="00C37D2B" w:rsidRDefault="005752DE" w:rsidP="005752DE">
      <w:pPr>
        <w:pStyle w:val="PL"/>
        <w:spacing w:line="0" w:lineRule="atLeast"/>
        <w:rPr>
          <w:noProof w:val="0"/>
          <w:snapToGrid w:val="0"/>
        </w:rPr>
      </w:pPr>
      <w:r w:rsidRPr="00C37D2B">
        <w:rPr>
          <w:noProof w:val="0"/>
          <w:snapToGrid w:val="0"/>
        </w:rPr>
        <w:t>--</w:t>
      </w:r>
    </w:p>
    <w:p w14:paraId="61B600D6"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s</w:t>
      </w:r>
    </w:p>
    <w:p w14:paraId="1E4AFAF2" w14:textId="77777777" w:rsidR="005752DE" w:rsidRPr="00C37D2B" w:rsidRDefault="005752DE" w:rsidP="005752DE">
      <w:pPr>
        <w:pStyle w:val="PL"/>
        <w:spacing w:line="0" w:lineRule="atLeast"/>
        <w:rPr>
          <w:noProof w:val="0"/>
          <w:snapToGrid w:val="0"/>
        </w:rPr>
      </w:pPr>
      <w:r w:rsidRPr="00C37D2B">
        <w:rPr>
          <w:noProof w:val="0"/>
          <w:snapToGrid w:val="0"/>
        </w:rPr>
        <w:t>--</w:t>
      </w:r>
    </w:p>
    <w:p w14:paraId="3D89CA4A" w14:textId="77777777" w:rsidR="005752DE" w:rsidRPr="00C37D2B" w:rsidRDefault="005752DE" w:rsidP="005752DE">
      <w:pPr>
        <w:pStyle w:val="PL"/>
        <w:spacing w:line="0" w:lineRule="atLeast"/>
        <w:rPr>
          <w:noProof w:val="0"/>
          <w:snapToGrid w:val="0"/>
        </w:rPr>
      </w:pPr>
      <w:r w:rsidRPr="00C37D2B">
        <w:rPr>
          <w:noProof w:val="0"/>
          <w:snapToGrid w:val="0"/>
        </w:rPr>
        <w:t>-- **************************************************************</w:t>
      </w:r>
    </w:p>
    <w:p w14:paraId="6A225172" w14:textId="77777777" w:rsidR="005752DE" w:rsidRPr="00C37D2B" w:rsidRDefault="005752DE" w:rsidP="005752DE">
      <w:pPr>
        <w:pStyle w:val="PL"/>
        <w:spacing w:line="0" w:lineRule="atLeast"/>
        <w:rPr>
          <w:noProof w:val="0"/>
          <w:snapToGrid w:val="0"/>
        </w:rPr>
      </w:pPr>
    </w:p>
    <w:p w14:paraId="419B7714" w14:textId="77777777" w:rsidR="005752DE" w:rsidRPr="00C37D2B" w:rsidRDefault="005752DE" w:rsidP="005752DE">
      <w:pPr>
        <w:pStyle w:val="PL"/>
        <w:spacing w:line="0" w:lineRule="atLeast"/>
        <w:rPr>
          <w:noProof w:val="0"/>
          <w:snapToGrid w:val="0"/>
        </w:rPr>
      </w:pPr>
      <w:r w:rsidRPr="00C37D2B">
        <w:rPr>
          <w:noProof w:val="0"/>
          <w:snapToGrid w:val="0"/>
        </w:rPr>
        <w:t>handoverPreparation X2AP-ELEMENTARY-PROCEDURE ::= {</w:t>
      </w:r>
    </w:p>
    <w:p w14:paraId="04340CFE"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quest</w:t>
      </w:r>
    </w:p>
    <w:p w14:paraId="5BE30DC4"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HandoverRequestAcknowledge</w:t>
      </w:r>
    </w:p>
    <w:p w14:paraId="3093F976"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HandoverPreparationFailure</w:t>
      </w:r>
    </w:p>
    <w:p w14:paraId="37D5F4D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Preparation</w:t>
      </w:r>
    </w:p>
    <w:p w14:paraId="261FA9B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7BD91E4" w14:textId="77777777" w:rsidR="005752DE" w:rsidRPr="00C37D2B" w:rsidRDefault="005752DE" w:rsidP="005752DE">
      <w:pPr>
        <w:pStyle w:val="PL"/>
        <w:spacing w:line="0" w:lineRule="atLeast"/>
        <w:rPr>
          <w:noProof w:val="0"/>
          <w:snapToGrid w:val="0"/>
        </w:rPr>
      </w:pPr>
      <w:r w:rsidRPr="00C37D2B">
        <w:rPr>
          <w:noProof w:val="0"/>
          <w:snapToGrid w:val="0"/>
        </w:rPr>
        <w:t>}</w:t>
      </w:r>
    </w:p>
    <w:p w14:paraId="2E92A036" w14:textId="77777777" w:rsidR="005752DE" w:rsidRPr="00C37D2B" w:rsidRDefault="005752DE" w:rsidP="005752DE">
      <w:pPr>
        <w:pStyle w:val="PL"/>
        <w:spacing w:line="0" w:lineRule="atLeast"/>
        <w:rPr>
          <w:noProof w:val="0"/>
          <w:snapToGrid w:val="0"/>
        </w:rPr>
      </w:pPr>
    </w:p>
    <w:p w14:paraId="4A18FCED" w14:textId="77777777" w:rsidR="005752DE" w:rsidRPr="00C37D2B" w:rsidRDefault="005752DE" w:rsidP="005752DE">
      <w:pPr>
        <w:pStyle w:val="PL"/>
        <w:spacing w:line="0" w:lineRule="atLeast"/>
        <w:rPr>
          <w:noProof w:val="0"/>
          <w:snapToGrid w:val="0"/>
        </w:rPr>
      </w:pPr>
      <w:r w:rsidRPr="00C37D2B">
        <w:rPr>
          <w:noProof w:val="0"/>
          <w:snapToGrid w:val="0"/>
        </w:rPr>
        <w:t>snStatusTransfer X2AP-ELEMENTARY-PROCEDURE ::= {</w:t>
      </w:r>
    </w:p>
    <w:p w14:paraId="3BABEA9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NStatusTransfer</w:t>
      </w:r>
    </w:p>
    <w:p w14:paraId="4D544CB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nStatusTransfer</w:t>
      </w:r>
    </w:p>
    <w:p w14:paraId="360F2354"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7DCB1F1C" w14:textId="77777777" w:rsidR="005752DE" w:rsidRPr="00C37D2B" w:rsidRDefault="005752DE" w:rsidP="005752DE">
      <w:pPr>
        <w:pStyle w:val="PL"/>
        <w:spacing w:line="0" w:lineRule="atLeast"/>
        <w:rPr>
          <w:noProof w:val="0"/>
          <w:snapToGrid w:val="0"/>
        </w:rPr>
      </w:pPr>
      <w:r w:rsidRPr="00C37D2B">
        <w:rPr>
          <w:noProof w:val="0"/>
          <w:snapToGrid w:val="0"/>
        </w:rPr>
        <w:t>}</w:t>
      </w:r>
    </w:p>
    <w:p w14:paraId="74756DF4" w14:textId="77777777" w:rsidR="005752DE" w:rsidRPr="00C37D2B" w:rsidRDefault="005752DE" w:rsidP="005752DE">
      <w:pPr>
        <w:pStyle w:val="PL"/>
        <w:spacing w:line="0" w:lineRule="atLeast"/>
        <w:rPr>
          <w:noProof w:val="0"/>
          <w:snapToGrid w:val="0"/>
        </w:rPr>
      </w:pPr>
    </w:p>
    <w:p w14:paraId="58082259" w14:textId="77777777" w:rsidR="005752DE" w:rsidRPr="00C37D2B" w:rsidRDefault="005752DE" w:rsidP="005752DE">
      <w:pPr>
        <w:pStyle w:val="PL"/>
        <w:spacing w:line="0" w:lineRule="atLeast"/>
        <w:rPr>
          <w:noProof w:val="0"/>
          <w:snapToGrid w:val="0"/>
        </w:rPr>
      </w:pPr>
      <w:r w:rsidRPr="00C37D2B">
        <w:rPr>
          <w:noProof w:val="0"/>
          <w:snapToGrid w:val="0"/>
        </w:rPr>
        <w:t>uEContextRelease X2AP-ELEMENTARY-PROCEDURE ::= {</w:t>
      </w:r>
    </w:p>
    <w:p w14:paraId="4B1AA226"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UEContextRelease</w:t>
      </w:r>
    </w:p>
    <w:p w14:paraId="57CB6245" w14:textId="77777777" w:rsidR="005752DE" w:rsidRPr="00C37D2B" w:rsidRDefault="005752DE" w:rsidP="005752DE">
      <w:pPr>
        <w:pStyle w:val="PL"/>
        <w:spacing w:line="0" w:lineRule="atLeast"/>
        <w:rPr>
          <w:noProof w:val="0"/>
          <w:snapToGrid w:val="0"/>
        </w:rPr>
      </w:pPr>
      <w:r w:rsidRPr="00C37D2B">
        <w:rPr>
          <w:noProof w:val="0"/>
          <w:snapToGrid w:val="0"/>
        </w:rPr>
        <w:lastRenderedPageBreak/>
        <w:tab/>
        <w:t>PROCEDURE CODE</w:t>
      </w:r>
      <w:r w:rsidRPr="00C37D2B">
        <w:rPr>
          <w:noProof w:val="0"/>
          <w:snapToGrid w:val="0"/>
        </w:rPr>
        <w:tab/>
      </w:r>
      <w:r w:rsidRPr="00C37D2B">
        <w:rPr>
          <w:noProof w:val="0"/>
          <w:snapToGrid w:val="0"/>
        </w:rPr>
        <w:tab/>
      </w:r>
      <w:r w:rsidRPr="00C37D2B">
        <w:rPr>
          <w:noProof w:val="0"/>
          <w:snapToGrid w:val="0"/>
        </w:rPr>
        <w:tab/>
        <w:t>id-uEContextRelease</w:t>
      </w:r>
    </w:p>
    <w:p w14:paraId="3085E26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B4C8F59" w14:textId="77777777" w:rsidR="005752DE" w:rsidRPr="00C37D2B" w:rsidRDefault="005752DE" w:rsidP="005752DE">
      <w:pPr>
        <w:pStyle w:val="PL"/>
        <w:spacing w:line="0" w:lineRule="atLeast"/>
        <w:rPr>
          <w:noProof w:val="0"/>
          <w:snapToGrid w:val="0"/>
        </w:rPr>
      </w:pPr>
      <w:r w:rsidRPr="00C37D2B">
        <w:rPr>
          <w:noProof w:val="0"/>
          <w:snapToGrid w:val="0"/>
        </w:rPr>
        <w:t>}</w:t>
      </w:r>
    </w:p>
    <w:p w14:paraId="632406B2" w14:textId="77777777" w:rsidR="005752DE" w:rsidRPr="00C37D2B" w:rsidRDefault="005752DE" w:rsidP="005752DE">
      <w:pPr>
        <w:pStyle w:val="PL"/>
        <w:spacing w:line="0" w:lineRule="atLeast"/>
        <w:rPr>
          <w:noProof w:val="0"/>
          <w:snapToGrid w:val="0"/>
        </w:rPr>
      </w:pPr>
    </w:p>
    <w:p w14:paraId="7821D1CC" w14:textId="77777777" w:rsidR="005752DE" w:rsidRPr="00C37D2B" w:rsidRDefault="005752DE" w:rsidP="005752DE">
      <w:pPr>
        <w:pStyle w:val="PL"/>
        <w:spacing w:line="0" w:lineRule="atLeast"/>
        <w:rPr>
          <w:noProof w:val="0"/>
          <w:snapToGrid w:val="0"/>
        </w:rPr>
      </w:pPr>
    </w:p>
    <w:p w14:paraId="447A77F8" w14:textId="77777777" w:rsidR="005752DE" w:rsidRPr="00C37D2B" w:rsidRDefault="005752DE" w:rsidP="005752DE">
      <w:pPr>
        <w:pStyle w:val="PL"/>
        <w:spacing w:line="0" w:lineRule="atLeast"/>
        <w:rPr>
          <w:noProof w:val="0"/>
          <w:snapToGrid w:val="0"/>
        </w:rPr>
      </w:pPr>
      <w:r w:rsidRPr="00C37D2B">
        <w:rPr>
          <w:noProof w:val="0"/>
          <w:snapToGrid w:val="0"/>
        </w:rPr>
        <w:t>handoverCancel X2AP-ELEMENTARY-PROCEDURE ::= {</w:t>
      </w:r>
    </w:p>
    <w:p w14:paraId="29593E7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Cancel</w:t>
      </w:r>
    </w:p>
    <w:p w14:paraId="5FBEE9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Cancel</w:t>
      </w:r>
    </w:p>
    <w:p w14:paraId="3A07EE2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D494D0D" w14:textId="77777777" w:rsidR="005752DE" w:rsidRPr="00C37D2B" w:rsidRDefault="005752DE" w:rsidP="005752DE">
      <w:pPr>
        <w:pStyle w:val="PL"/>
        <w:spacing w:line="0" w:lineRule="atLeast"/>
        <w:rPr>
          <w:noProof w:val="0"/>
          <w:snapToGrid w:val="0"/>
        </w:rPr>
      </w:pPr>
      <w:r w:rsidRPr="00C37D2B">
        <w:rPr>
          <w:noProof w:val="0"/>
          <w:snapToGrid w:val="0"/>
        </w:rPr>
        <w:t>}</w:t>
      </w:r>
    </w:p>
    <w:p w14:paraId="601DCC9A" w14:textId="77777777" w:rsidR="005752DE" w:rsidRPr="00C37D2B" w:rsidRDefault="005752DE" w:rsidP="005752DE">
      <w:pPr>
        <w:pStyle w:val="PL"/>
        <w:spacing w:line="0" w:lineRule="atLeast"/>
        <w:rPr>
          <w:noProof w:val="0"/>
          <w:snapToGrid w:val="0"/>
        </w:rPr>
      </w:pPr>
    </w:p>
    <w:p w14:paraId="723F2AD3" w14:textId="77777777" w:rsidR="005752DE" w:rsidRPr="00C37D2B" w:rsidRDefault="005752DE" w:rsidP="005752DE">
      <w:pPr>
        <w:pStyle w:val="PL"/>
        <w:spacing w:line="0" w:lineRule="atLeast"/>
        <w:rPr>
          <w:noProof w:val="0"/>
          <w:snapToGrid w:val="0"/>
        </w:rPr>
      </w:pPr>
      <w:r w:rsidRPr="00C37D2B">
        <w:rPr>
          <w:noProof w:val="0"/>
          <w:snapToGrid w:val="0"/>
        </w:rPr>
        <w:t>handoverReport X2AP-ELEMENTARY-PROCEDURE ::= {</w:t>
      </w:r>
    </w:p>
    <w:p w14:paraId="7C5ADCA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port</w:t>
      </w:r>
    </w:p>
    <w:p w14:paraId="44D00A8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Report</w:t>
      </w:r>
    </w:p>
    <w:p w14:paraId="7C317DE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1B77649" w14:textId="77777777" w:rsidR="005752DE" w:rsidRPr="00C37D2B" w:rsidRDefault="005752DE" w:rsidP="005752DE">
      <w:pPr>
        <w:pStyle w:val="PL"/>
        <w:spacing w:line="0" w:lineRule="atLeast"/>
        <w:rPr>
          <w:noProof w:val="0"/>
          <w:snapToGrid w:val="0"/>
        </w:rPr>
      </w:pPr>
      <w:r w:rsidRPr="00C37D2B">
        <w:rPr>
          <w:noProof w:val="0"/>
          <w:snapToGrid w:val="0"/>
        </w:rPr>
        <w:t>}</w:t>
      </w:r>
    </w:p>
    <w:p w14:paraId="46419C12" w14:textId="77777777" w:rsidR="005752DE" w:rsidRPr="00C37D2B" w:rsidRDefault="005752DE" w:rsidP="005752DE">
      <w:pPr>
        <w:pStyle w:val="PL"/>
        <w:spacing w:line="0" w:lineRule="atLeast"/>
        <w:rPr>
          <w:noProof w:val="0"/>
          <w:snapToGrid w:val="0"/>
        </w:rPr>
      </w:pPr>
    </w:p>
    <w:p w14:paraId="5E0D384D" w14:textId="77777777" w:rsidR="005752DE" w:rsidRPr="00C37D2B" w:rsidRDefault="005752DE" w:rsidP="005752DE">
      <w:pPr>
        <w:pStyle w:val="PL"/>
        <w:spacing w:line="0" w:lineRule="atLeast"/>
        <w:rPr>
          <w:noProof w:val="0"/>
          <w:snapToGrid w:val="0"/>
        </w:rPr>
      </w:pPr>
      <w:r w:rsidRPr="00C37D2B">
        <w:rPr>
          <w:noProof w:val="0"/>
          <w:snapToGrid w:val="0"/>
        </w:rPr>
        <w:t>errorIndication X2AP-ELEMENTARY-PROCEDURE ::= {</w:t>
      </w:r>
    </w:p>
    <w:p w14:paraId="3C35D30A"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rrorIndication</w:t>
      </w:r>
    </w:p>
    <w:p w14:paraId="77EE0424"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rrorIndication</w:t>
      </w:r>
    </w:p>
    <w:p w14:paraId="0121CD4C"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8CD8599" w14:textId="77777777" w:rsidR="005752DE" w:rsidRPr="00C37D2B" w:rsidRDefault="005752DE" w:rsidP="005752DE">
      <w:pPr>
        <w:pStyle w:val="PL"/>
        <w:spacing w:line="0" w:lineRule="atLeast"/>
        <w:rPr>
          <w:noProof w:val="0"/>
          <w:snapToGrid w:val="0"/>
        </w:rPr>
      </w:pPr>
      <w:r w:rsidRPr="00C37D2B">
        <w:rPr>
          <w:noProof w:val="0"/>
          <w:snapToGrid w:val="0"/>
        </w:rPr>
        <w:t>}</w:t>
      </w:r>
    </w:p>
    <w:p w14:paraId="4F8AFFC5" w14:textId="77777777" w:rsidR="005752DE" w:rsidRPr="00C37D2B" w:rsidRDefault="005752DE" w:rsidP="005752DE">
      <w:pPr>
        <w:pStyle w:val="PL"/>
        <w:spacing w:line="0" w:lineRule="atLeast"/>
        <w:rPr>
          <w:noProof w:val="0"/>
          <w:snapToGrid w:val="0"/>
        </w:rPr>
      </w:pPr>
    </w:p>
    <w:p w14:paraId="22830EF5" w14:textId="77777777" w:rsidR="005752DE" w:rsidRPr="00C37D2B" w:rsidRDefault="005752DE" w:rsidP="005752DE">
      <w:pPr>
        <w:pStyle w:val="PL"/>
        <w:spacing w:line="0" w:lineRule="atLeast"/>
        <w:rPr>
          <w:noProof w:val="0"/>
          <w:snapToGrid w:val="0"/>
        </w:rPr>
      </w:pPr>
      <w:r w:rsidRPr="00C37D2B">
        <w:rPr>
          <w:noProof w:val="0"/>
          <w:snapToGrid w:val="0"/>
          <w:lang w:eastAsia="zh-CN"/>
        </w:rPr>
        <w:t>reset</w:t>
      </w:r>
      <w:r w:rsidRPr="00C37D2B">
        <w:rPr>
          <w:noProof w:val="0"/>
          <w:snapToGrid w:val="0"/>
          <w:lang w:eastAsia="zh-CN"/>
        </w:rPr>
        <w:tab/>
      </w:r>
      <w:r w:rsidRPr="00C37D2B">
        <w:rPr>
          <w:noProof w:val="0"/>
          <w:snapToGrid w:val="0"/>
        </w:rPr>
        <w:t>X2AP-ELEMENTARY-PROCEDURE ::= {</w:t>
      </w:r>
    </w:p>
    <w:p w14:paraId="18E19BD5"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Reset</w:t>
      </w:r>
      <w:r w:rsidRPr="00C37D2B">
        <w:rPr>
          <w:noProof w:val="0"/>
          <w:snapToGrid w:val="0"/>
        </w:rPr>
        <w:t>Request</w:t>
      </w:r>
    </w:p>
    <w:p w14:paraId="2223F127" w14:textId="77777777" w:rsidR="005752DE" w:rsidRPr="00C37D2B" w:rsidRDefault="005752DE" w:rsidP="005752DE">
      <w:pPr>
        <w:pStyle w:val="PL"/>
        <w:spacing w:line="0" w:lineRule="atLeast"/>
        <w:rPr>
          <w:noProof w:val="0"/>
          <w:snapToGrid w:val="0"/>
          <w:lang w:eastAsia="zh-CN"/>
        </w:rPr>
      </w:pPr>
      <w:r w:rsidRPr="00C37D2B">
        <w:rPr>
          <w:noProof w:val="0"/>
          <w:snapToGrid w:val="0"/>
        </w:rPr>
        <w:tab/>
        <w:t>SUCCESSFUL OUTCOME</w:t>
      </w:r>
      <w:r w:rsidRPr="00C37D2B">
        <w:rPr>
          <w:noProof w:val="0"/>
          <w:snapToGrid w:val="0"/>
        </w:rPr>
        <w:tab/>
      </w:r>
      <w:r w:rsidRPr="00C37D2B">
        <w:rPr>
          <w:noProof w:val="0"/>
          <w:snapToGrid w:val="0"/>
        </w:rPr>
        <w:tab/>
        <w:t>ResetResponse</w:t>
      </w:r>
    </w:p>
    <w:p w14:paraId="57E7368A" w14:textId="77777777" w:rsidR="005752DE" w:rsidRPr="00C37D2B" w:rsidRDefault="005752DE" w:rsidP="005752DE">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reset</w:t>
      </w:r>
    </w:p>
    <w:p w14:paraId="5C243003" w14:textId="77777777" w:rsidR="005752DE" w:rsidRPr="00C37D2B" w:rsidRDefault="005752DE" w:rsidP="005752DE">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7352C1CC" w14:textId="77777777" w:rsidR="005752DE" w:rsidRPr="00C37D2B" w:rsidRDefault="005752DE" w:rsidP="005752DE">
      <w:pPr>
        <w:pStyle w:val="PL"/>
        <w:spacing w:line="0" w:lineRule="atLeast"/>
        <w:rPr>
          <w:noProof w:val="0"/>
          <w:snapToGrid w:val="0"/>
        </w:rPr>
      </w:pPr>
      <w:r w:rsidRPr="00C37D2B">
        <w:rPr>
          <w:noProof w:val="0"/>
          <w:snapToGrid w:val="0"/>
        </w:rPr>
        <w:t>}</w:t>
      </w:r>
    </w:p>
    <w:p w14:paraId="48E19FBA" w14:textId="77777777" w:rsidR="005752DE" w:rsidRPr="00C37D2B" w:rsidRDefault="005752DE" w:rsidP="005752DE">
      <w:pPr>
        <w:pStyle w:val="PL"/>
        <w:spacing w:line="0" w:lineRule="atLeast"/>
        <w:rPr>
          <w:noProof w:val="0"/>
          <w:snapToGrid w:val="0"/>
        </w:rPr>
      </w:pPr>
    </w:p>
    <w:p w14:paraId="12B97CB6" w14:textId="77777777" w:rsidR="005752DE" w:rsidRPr="00C37D2B" w:rsidRDefault="005752DE" w:rsidP="005752DE">
      <w:pPr>
        <w:pStyle w:val="PL"/>
        <w:spacing w:line="0" w:lineRule="atLeast"/>
        <w:rPr>
          <w:noProof w:val="0"/>
          <w:snapToGrid w:val="0"/>
        </w:rPr>
      </w:pPr>
      <w:r w:rsidRPr="00C37D2B">
        <w:rPr>
          <w:noProof w:val="0"/>
          <w:snapToGrid w:val="0"/>
        </w:rPr>
        <w:t>x2Setup</w:t>
      </w:r>
      <w:r w:rsidRPr="00C37D2B">
        <w:rPr>
          <w:noProof w:val="0"/>
          <w:snapToGrid w:val="0"/>
        </w:rPr>
        <w:tab/>
        <w:t>X2AP-ELEMENTARY-PROCEDURE ::= {</w:t>
      </w:r>
    </w:p>
    <w:p w14:paraId="70F2194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SetupRequest</w:t>
      </w:r>
    </w:p>
    <w:p w14:paraId="12C167E2"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SetupResponse</w:t>
      </w:r>
    </w:p>
    <w:p w14:paraId="20BAF28A"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X2SetupFailure</w:t>
      </w:r>
    </w:p>
    <w:p w14:paraId="3EF75CC4"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Setup</w:t>
      </w:r>
    </w:p>
    <w:p w14:paraId="32AEB3B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331CF51" w14:textId="77777777" w:rsidR="005752DE" w:rsidRPr="00C37D2B" w:rsidRDefault="005752DE" w:rsidP="005752DE">
      <w:pPr>
        <w:pStyle w:val="PL"/>
        <w:spacing w:line="0" w:lineRule="atLeast"/>
        <w:rPr>
          <w:noProof w:val="0"/>
          <w:snapToGrid w:val="0"/>
        </w:rPr>
      </w:pPr>
      <w:r w:rsidRPr="00C37D2B">
        <w:rPr>
          <w:noProof w:val="0"/>
          <w:snapToGrid w:val="0"/>
        </w:rPr>
        <w:t>}</w:t>
      </w:r>
    </w:p>
    <w:p w14:paraId="58EB5414" w14:textId="77777777" w:rsidR="005752DE" w:rsidRPr="00C37D2B" w:rsidRDefault="005752DE" w:rsidP="005752DE">
      <w:pPr>
        <w:pStyle w:val="PL"/>
        <w:spacing w:line="0" w:lineRule="atLeast"/>
        <w:rPr>
          <w:noProof w:val="0"/>
          <w:snapToGrid w:val="0"/>
        </w:rPr>
      </w:pPr>
    </w:p>
    <w:p w14:paraId="570574A2" w14:textId="77777777" w:rsidR="005752DE" w:rsidRPr="00C37D2B" w:rsidRDefault="005752DE" w:rsidP="005752DE">
      <w:pPr>
        <w:pStyle w:val="PL"/>
        <w:spacing w:line="0" w:lineRule="atLeast"/>
        <w:rPr>
          <w:noProof w:val="0"/>
          <w:snapToGrid w:val="0"/>
        </w:rPr>
      </w:pPr>
    </w:p>
    <w:p w14:paraId="07583DE0" w14:textId="77777777" w:rsidR="005752DE" w:rsidRPr="00C37D2B" w:rsidRDefault="005752DE" w:rsidP="005752DE">
      <w:pPr>
        <w:pStyle w:val="PL"/>
        <w:spacing w:line="0" w:lineRule="atLeast"/>
        <w:rPr>
          <w:noProof w:val="0"/>
          <w:snapToGrid w:val="0"/>
        </w:rPr>
      </w:pPr>
      <w:r w:rsidRPr="00C37D2B">
        <w:rPr>
          <w:noProof w:val="0"/>
          <w:snapToGrid w:val="0"/>
        </w:rPr>
        <w:t>loadIndication X2AP-ELEMENTARY-PROCEDURE ::= {</w:t>
      </w:r>
    </w:p>
    <w:p w14:paraId="5F4A77B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LoadInformation</w:t>
      </w:r>
    </w:p>
    <w:p w14:paraId="46E084C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loadIndication</w:t>
      </w:r>
    </w:p>
    <w:p w14:paraId="2E53589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E7B0B9F" w14:textId="77777777" w:rsidR="005752DE" w:rsidRPr="00C37D2B" w:rsidRDefault="005752DE" w:rsidP="005752DE">
      <w:pPr>
        <w:pStyle w:val="PL"/>
        <w:spacing w:line="0" w:lineRule="atLeast"/>
        <w:rPr>
          <w:noProof w:val="0"/>
          <w:snapToGrid w:val="0"/>
        </w:rPr>
      </w:pPr>
      <w:r w:rsidRPr="00C37D2B">
        <w:rPr>
          <w:noProof w:val="0"/>
          <w:snapToGrid w:val="0"/>
        </w:rPr>
        <w:t>}</w:t>
      </w:r>
    </w:p>
    <w:p w14:paraId="6179C061" w14:textId="77777777" w:rsidR="005752DE" w:rsidRPr="00C37D2B" w:rsidRDefault="005752DE" w:rsidP="005752DE">
      <w:pPr>
        <w:pStyle w:val="PL"/>
        <w:spacing w:line="0" w:lineRule="atLeast"/>
        <w:rPr>
          <w:rFonts w:eastAsia="Batang"/>
          <w:noProof w:val="0"/>
          <w:snapToGrid w:val="0"/>
        </w:rPr>
      </w:pPr>
    </w:p>
    <w:p w14:paraId="16D63F7A" w14:textId="77777777" w:rsidR="005752DE" w:rsidRPr="00C37D2B" w:rsidRDefault="005752DE" w:rsidP="005752DE">
      <w:pPr>
        <w:pStyle w:val="PL"/>
        <w:spacing w:line="0" w:lineRule="atLeast"/>
        <w:rPr>
          <w:noProof w:val="0"/>
          <w:snapToGrid w:val="0"/>
        </w:rPr>
      </w:pPr>
      <w:r w:rsidRPr="00C37D2B">
        <w:rPr>
          <w:noProof w:val="0"/>
          <w:snapToGrid w:val="0"/>
        </w:rPr>
        <w:t>eNBConfigurationUpdate</w:t>
      </w:r>
      <w:r w:rsidRPr="00C37D2B">
        <w:rPr>
          <w:noProof w:val="0"/>
          <w:snapToGrid w:val="0"/>
        </w:rPr>
        <w:tab/>
      </w:r>
      <w:r w:rsidRPr="00C37D2B">
        <w:rPr>
          <w:noProof w:val="0"/>
          <w:snapToGrid w:val="0"/>
        </w:rPr>
        <w:tab/>
        <w:t>X2AP-ELEMENTARY-PROCEDURE ::= {</w:t>
      </w:r>
    </w:p>
    <w:p w14:paraId="344DF6E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NBConfigurationUpdate</w:t>
      </w:r>
    </w:p>
    <w:p w14:paraId="2E06A024"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ENBConfigurationUpdateAcknowledge</w:t>
      </w:r>
    </w:p>
    <w:p w14:paraId="4F3A47D7"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ENBConfigurationUpdateFailure</w:t>
      </w:r>
    </w:p>
    <w:p w14:paraId="09E2D6E1"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NBConfigurationUpdate</w:t>
      </w:r>
    </w:p>
    <w:p w14:paraId="5E5A2C0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4592FBD" w14:textId="77777777" w:rsidR="005752DE" w:rsidRPr="00C37D2B" w:rsidRDefault="005752DE" w:rsidP="005752DE">
      <w:pPr>
        <w:pStyle w:val="PL"/>
        <w:spacing w:line="0" w:lineRule="atLeast"/>
        <w:rPr>
          <w:rFonts w:eastAsia="Batang"/>
          <w:noProof w:val="0"/>
          <w:snapToGrid w:val="0"/>
        </w:rPr>
      </w:pPr>
      <w:r w:rsidRPr="00C37D2B">
        <w:rPr>
          <w:noProof w:val="0"/>
          <w:snapToGrid w:val="0"/>
        </w:rPr>
        <w:t>}</w:t>
      </w:r>
    </w:p>
    <w:p w14:paraId="2C893BE7" w14:textId="77777777" w:rsidR="005752DE" w:rsidRPr="00C37D2B" w:rsidRDefault="005752DE" w:rsidP="005752DE">
      <w:pPr>
        <w:pStyle w:val="PL"/>
        <w:spacing w:line="0" w:lineRule="atLeast"/>
        <w:rPr>
          <w:noProof w:val="0"/>
          <w:snapToGrid w:val="0"/>
        </w:rPr>
      </w:pPr>
    </w:p>
    <w:p w14:paraId="27CBE962" w14:textId="77777777" w:rsidR="005752DE" w:rsidRPr="00C37D2B" w:rsidRDefault="005752DE" w:rsidP="005752DE">
      <w:pPr>
        <w:pStyle w:val="PL"/>
        <w:spacing w:line="0" w:lineRule="atLeast"/>
        <w:rPr>
          <w:noProof w:val="0"/>
          <w:snapToGrid w:val="0"/>
        </w:rPr>
      </w:pPr>
      <w:r w:rsidRPr="00C37D2B">
        <w:rPr>
          <w:noProof w:val="0"/>
          <w:snapToGrid w:val="0"/>
        </w:rPr>
        <w:t>resourceStatusReportingInitiation</w:t>
      </w:r>
      <w:r w:rsidRPr="00C37D2B">
        <w:rPr>
          <w:noProof w:val="0"/>
          <w:snapToGrid w:val="0"/>
        </w:rPr>
        <w:tab/>
        <w:t>X2AP-ELEMENTARY-PROCEDURE ::= {</w:t>
      </w:r>
    </w:p>
    <w:p w14:paraId="54C50D9F"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quest</w:t>
      </w:r>
    </w:p>
    <w:p w14:paraId="26A86F5F"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sponse</w:t>
      </w:r>
    </w:p>
    <w:p w14:paraId="26C5447D"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r>
      <w:r w:rsidRPr="00C37D2B">
        <w:rPr>
          <w:noProof w:val="0"/>
          <w:snapToGrid w:val="0"/>
        </w:rPr>
        <w:tab/>
        <w:t>ResourceStatusFailure</w:t>
      </w:r>
    </w:p>
    <w:p w14:paraId="78E132F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d-resourceStatusReportingInitiation</w:t>
      </w:r>
    </w:p>
    <w:p w14:paraId="726E3454"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8DA76AD" w14:textId="77777777" w:rsidR="005752DE" w:rsidRPr="00C37D2B" w:rsidRDefault="005752DE" w:rsidP="005752DE">
      <w:pPr>
        <w:pStyle w:val="PL"/>
        <w:spacing w:line="0" w:lineRule="atLeast"/>
        <w:rPr>
          <w:noProof w:val="0"/>
          <w:snapToGrid w:val="0"/>
        </w:rPr>
      </w:pPr>
      <w:r w:rsidRPr="00C37D2B">
        <w:rPr>
          <w:noProof w:val="0"/>
          <w:snapToGrid w:val="0"/>
        </w:rPr>
        <w:t>}</w:t>
      </w:r>
    </w:p>
    <w:p w14:paraId="40077D93" w14:textId="77777777" w:rsidR="005752DE" w:rsidRPr="00C37D2B" w:rsidRDefault="005752DE" w:rsidP="005752DE">
      <w:pPr>
        <w:pStyle w:val="PL"/>
        <w:spacing w:line="0" w:lineRule="atLeast"/>
        <w:rPr>
          <w:noProof w:val="0"/>
          <w:snapToGrid w:val="0"/>
        </w:rPr>
      </w:pPr>
    </w:p>
    <w:p w14:paraId="7A69491D" w14:textId="77777777" w:rsidR="005752DE" w:rsidRPr="00C37D2B" w:rsidRDefault="005752DE" w:rsidP="005752DE">
      <w:pPr>
        <w:pStyle w:val="PL"/>
        <w:spacing w:line="0" w:lineRule="atLeast"/>
        <w:rPr>
          <w:noProof w:val="0"/>
          <w:snapToGrid w:val="0"/>
        </w:rPr>
      </w:pPr>
      <w:r w:rsidRPr="00C37D2B">
        <w:rPr>
          <w:noProof w:val="0"/>
          <w:snapToGrid w:val="0"/>
        </w:rPr>
        <w:t>resourceStatusReporting X2AP-ELEMENTARY-PROCEDURE ::= {</w:t>
      </w:r>
    </w:p>
    <w:p w14:paraId="3426E023"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sourceStatusUpdate</w:t>
      </w:r>
    </w:p>
    <w:p w14:paraId="527169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sourceStatusReporting</w:t>
      </w:r>
    </w:p>
    <w:p w14:paraId="63E04BA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EC2A8AC" w14:textId="77777777" w:rsidR="005752DE" w:rsidRPr="00C37D2B" w:rsidRDefault="005752DE" w:rsidP="005752DE">
      <w:pPr>
        <w:pStyle w:val="PL"/>
        <w:spacing w:line="0" w:lineRule="atLeast"/>
        <w:rPr>
          <w:noProof w:val="0"/>
          <w:snapToGrid w:val="0"/>
        </w:rPr>
      </w:pPr>
      <w:r w:rsidRPr="00C37D2B">
        <w:rPr>
          <w:noProof w:val="0"/>
          <w:snapToGrid w:val="0"/>
        </w:rPr>
        <w:t>}</w:t>
      </w:r>
    </w:p>
    <w:p w14:paraId="7CCD9D01" w14:textId="77777777" w:rsidR="005752DE" w:rsidRPr="00C37D2B" w:rsidRDefault="005752DE" w:rsidP="005752DE">
      <w:pPr>
        <w:pStyle w:val="PL"/>
        <w:spacing w:line="0" w:lineRule="atLeast"/>
        <w:rPr>
          <w:noProof w:val="0"/>
          <w:snapToGrid w:val="0"/>
        </w:rPr>
      </w:pPr>
    </w:p>
    <w:p w14:paraId="770D3D59" w14:textId="77777777" w:rsidR="005752DE" w:rsidRPr="00C37D2B" w:rsidRDefault="005752DE" w:rsidP="005752DE">
      <w:pPr>
        <w:pStyle w:val="PL"/>
        <w:spacing w:line="0" w:lineRule="atLeast"/>
        <w:rPr>
          <w:noProof w:val="0"/>
          <w:snapToGrid w:val="0"/>
        </w:rPr>
      </w:pPr>
      <w:r w:rsidRPr="00C37D2B">
        <w:rPr>
          <w:noProof w:val="0"/>
          <w:snapToGrid w:val="0"/>
        </w:rPr>
        <w:t>rLFIndication X2AP-ELEMENTARY-PROCEDURE ::= {</w:t>
      </w:r>
    </w:p>
    <w:p w14:paraId="51F787A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LFIndication</w:t>
      </w:r>
    </w:p>
    <w:p w14:paraId="201AEE8D"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LFIndication</w:t>
      </w:r>
    </w:p>
    <w:p w14:paraId="443E6081"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8090111" w14:textId="77777777" w:rsidR="005752DE" w:rsidRPr="00C37D2B" w:rsidRDefault="005752DE" w:rsidP="005752DE">
      <w:pPr>
        <w:pStyle w:val="PL"/>
        <w:spacing w:line="0" w:lineRule="atLeast"/>
        <w:rPr>
          <w:noProof w:val="0"/>
          <w:snapToGrid w:val="0"/>
        </w:rPr>
      </w:pPr>
      <w:r w:rsidRPr="00C37D2B">
        <w:rPr>
          <w:noProof w:val="0"/>
          <w:snapToGrid w:val="0"/>
        </w:rPr>
        <w:t>}</w:t>
      </w:r>
    </w:p>
    <w:p w14:paraId="7C7AB899" w14:textId="77777777" w:rsidR="005752DE" w:rsidRPr="00C37D2B" w:rsidRDefault="005752DE" w:rsidP="005752DE">
      <w:pPr>
        <w:pStyle w:val="PL"/>
        <w:spacing w:line="0" w:lineRule="atLeast"/>
        <w:rPr>
          <w:noProof w:val="0"/>
          <w:snapToGrid w:val="0"/>
        </w:rPr>
      </w:pPr>
    </w:p>
    <w:p w14:paraId="0B08B41B" w14:textId="77777777" w:rsidR="005752DE" w:rsidRPr="00C37D2B" w:rsidRDefault="005752DE" w:rsidP="005752DE">
      <w:pPr>
        <w:pStyle w:val="PL"/>
        <w:spacing w:line="0" w:lineRule="atLeast"/>
        <w:rPr>
          <w:noProof w:val="0"/>
          <w:snapToGrid w:val="0"/>
        </w:rPr>
      </w:pPr>
      <w:r w:rsidRPr="00C37D2B">
        <w:rPr>
          <w:noProof w:val="0"/>
          <w:snapToGrid w:val="0"/>
        </w:rPr>
        <w:t>privateMessage</w:t>
      </w:r>
      <w:r w:rsidRPr="00C37D2B">
        <w:rPr>
          <w:noProof w:val="0"/>
          <w:snapToGrid w:val="0"/>
        </w:rPr>
        <w:tab/>
      </w:r>
      <w:r w:rsidRPr="00C37D2B">
        <w:rPr>
          <w:noProof w:val="0"/>
          <w:snapToGrid w:val="0"/>
        </w:rPr>
        <w:tab/>
      </w:r>
      <w:r w:rsidRPr="00C37D2B">
        <w:rPr>
          <w:noProof w:val="0"/>
          <w:snapToGrid w:val="0"/>
        </w:rPr>
        <w:tab/>
        <w:t>X2AP-ELEMENTARY-PROCEDURE ::= {</w:t>
      </w:r>
    </w:p>
    <w:p w14:paraId="67F22049"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PrivateMessage</w:t>
      </w:r>
    </w:p>
    <w:p w14:paraId="4ECD7E5D"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privateMessage</w:t>
      </w:r>
    </w:p>
    <w:p w14:paraId="3C759A9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6B76BEB" w14:textId="77777777" w:rsidR="005752DE" w:rsidRPr="00C37D2B" w:rsidRDefault="005752DE" w:rsidP="005752DE">
      <w:pPr>
        <w:pStyle w:val="PL"/>
        <w:spacing w:line="0" w:lineRule="atLeast"/>
        <w:rPr>
          <w:noProof w:val="0"/>
          <w:snapToGrid w:val="0"/>
        </w:rPr>
      </w:pPr>
      <w:r w:rsidRPr="00C37D2B">
        <w:rPr>
          <w:noProof w:val="0"/>
          <w:snapToGrid w:val="0"/>
        </w:rPr>
        <w:t>}</w:t>
      </w:r>
    </w:p>
    <w:p w14:paraId="45B3D589" w14:textId="77777777" w:rsidR="005752DE" w:rsidRPr="00C37D2B" w:rsidRDefault="005752DE" w:rsidP="005752DE">
      <w:pPr>
        <w:pStyle w:val="PL"/>
        <w:spacing w:line="0" w:lineRule="atLeast"/>
        <w:rPr>
          <w:noProof w:val="0"/>
          <w:snapToGrid w:val="0"/>
        </w:rPr>
      </w:pPr>
    </w:p>
    <w:p w14:paraId="1F13C755" w14:textId="77777777" w:rsidR="005752DE" w:rsidRPr="00C37D2B" w:rsidRDefault="005752DE" w:rsidP="005752DE">
      <w:pPr>
        <w:pStyle w:val="PL"/>
        <w:rPr>
          <w:snapToGrid w:val="0"/>
        </w:rPr>
      </w:pPr>
      <w:r w:rsidRPr="00C37D2B">
        <w:rPr>
          <w:snapToGrid w:val="0"/>
        </w:rPr>
        <w:t>mobilitySettingsChange</w:t>
      </w:r>
      <w:r w:rsidRPr="00C37D2B">
        <w:rPr>
          <w:snapToGrid w:val="0"/>
        </w:rPr>
        <w:tab/>
        <w:t>X2AP-ELEMENTARY-PROCEDURE ::= {</w:t>
      </w:r>
    </w:p>
    <w:p w14:paraId="54D2C432" w14:textId="77777777" w:rsidR="005752DE" w:rsidRPr="00C37D2B" w:rsidRDefault="005752DE" w:rsidP="005752DE">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4BD9479" w14:textId="77777777" w:rsidR="005752DE" w:rsidRPr="00C37D2B" w:rsidRDefault="005752DE" w:rsidP="005752DE">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67F5A56B" w14:textId="77777777" w:rsidR="005752DE" w:rsidRPr="00C37D2B" w:rsidRDefault="005752DE" w:rsidP="005752DE">
      <w:pPr>
        <w:pStyle w:val="PL"/>
        <w:rPr>
          <w:snapToGrid w:val="0"/>
        </w:rPr>
      </w:pPr>
      <w:r w:rsidRPr="00C37D2B">
        <w:rPr>
          <w:snapToGrid w:val="0"/>
        </w:rPr>
        <w:tab/>
        <w:t>UNSUCCESSFUL OUTCOME</w:t>
      </w:r>
      <w:r w:rsidRPr="00C37D2B">
        <w:rPr>
          <w:snapToGrid w:val="0"/>
        </w:rPr>
        <w:tab/>
        <w:t>MobilityChangeFailure</w:t>
      </w:r>
    </w:p>
    <w:p w14:paraId="55D7F44E" w14:textId="77777777" w:rsidR="005752DE" w:rsidRPr="00C37D2B" w:rsidRDefault="005752DE" w:rsidP="005752DE">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58C42688" w14:textId="77777777" w:rsidR="005752DE" w:rsidRPr="00C37D2B" w:rsidRDefault="005752DE" w:rsidP="005752DE">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8071335" w14:textId="77777777" w:rsidR="005752DE" w:rsidRPr="00C37D2B" w:rsidRDefault="005752DE" w:rsidP="005752DE">
      <w:pPr>
        <w:pStyle w:val="PL"/>
        <w:rPr>
          <w:snapToGrid w:val="0"/>
        </w:rPr>
      </w:pPr>
      <w:r w:rsidRPr="00C37D2B">
        <w:rPr>
          <w:snapToGrid w:val="0"/>
        </w:rPr>
        <w:t>}</w:t>
      </w:r>
    </w:p>
    <w:p w14:paraId="4278D65C" w14:textId="77777777" w:rsidR="005752DE" w:rsidRPr="00C37D2B" w:rsidRDefault="005752DE" w:rsidP="005752DE">
      <w:pPr>
        <w:pStyle w:val="PL"/>
        <w:rPr>
          <w:snapToGrid w:val="0"/>
        </w:rPr>
      </w:pPr>
    </w:p>
    <w:p w14:paraId="30C455E0"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w:t>
      </w:r>
      <w:r w:rsidRPr="00C37D2B">
        <w:rPr>
          <w:noProof w:val="0"/>
          <w:snapToGrid w:val="0"/>
          <w:lang w:eastAsia="zh-CN"/>
        </w:rPr>
        <w:tab/>
      </w:r>
      <w:r w:rsidRPr="00C37D2B">
        <w:rPr>
          <w:noProof w:val="0"/>
          <w:snapToGrid w:val="0"/>
        </w:rPr>
        <w:t>X2AP-ELEMENTARY-PROCEDURE ::= {</w:t>
      </w:r>
    </w:p>
    <w:p w14:paraId="771F2CAB"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CellActivation</w:t>
      </w:r>
      <w:r w:rsidRPr="00C37D2B">
        <w:rPr>
          <w:noProof w:val="0"/>
          <w:snapToGrid w:val="0"/>
        </w:rPr>
        <w:t>Request</w:t>
      </w:r>
    </w:p>
    <w:p w14:paraId="0201821A"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CellActivationResponse</w:t>
      </w:r>
    </w:p>
    <w:p w14:paraId="0EE8DB2B" w14:textId="77777777" w:rsidR="005752DE" w:rsidRPr="00C37D2B" w:rsidRDefault="005752DE" w:rsidP="005752DE">
      <w:pPr>
        <w:pStyle w:val="PL"/>
        <w:rPr>
          <w:snapToGrid w:val="0"/>
        </w:rPr>
      </w:pPr>
      <w:r w:rsidRPr="00C37D2B">
        <w:rPr>
          <w:snapToGrid w:val="0"/>
        </w:rPr>
        <w:tab/>
        <w:t>UNSUCCESSFUL OUTCOME</w:t>
      </w:r>
      <w:r w:rsidRPr="00C37D2B">
        <w:rPr>
          <w:snapToGrid w:val="0"/>
        </w:rPr>
        <w:tab/>
        <w:t>CellActivationFailure</w:t>
      </w:r>
    </w:p>
    <w:p w14:paraId="162CAB30" w14:textId="77777777" w:rsidR="005752DE" w:rsidRPr="00C37D2B" w:rsidRDefault="005752DE" w:rsidP="005752DE">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cellActivation</w:t>
      </w:r>
    </w:p>
    <w:p w14:paraId="4AAFFB25" w14:textId="77777777" w:rsidR="005752DE" w:rsidRPr="00C37D2B" w:rsidRDefault="005752DE" w:rsidP="005752DE">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5C42A8CF" w14:textId="77777777" w:rsidR="005752DE" w:rsidRPr="00C37D2B" w:rsidRDefault="005752DE" w:rsidP="005752DE">
      <w:pPr>
        <w:pStyle w:val="PL"/>
        <w:spacing w:line="0" w:lineRule="atLeast"/>
        <w:rPr>
          <w:noProof w:val="0"/>
          <w:snapToGrid w:val="0"/>
        </w:rPr>
      </w:pPr>
      <w:r w:rsidRPr="00C37D2B">
        <w:rPr>
          <w:noProof w:val="0"/>
          <w:snapToGrid w:val="0"/>
        </w:rPr>
        <w:t>}</w:t>
      </w:r>
    </w:p>
    <w:p w14:paraId="0452FC66" w14:textId="77777777" w:rsidR="005752DE" w:rsidRPr="00C37D2B" w:rsidRDefault="005752DE" w:rsidP="005752DE">
      <w:pPr>
        <w:pStyle w:val="PL"/>
        <w:rPr>
          <w:snapToGrid w:val="0"/>
        </w:rPr>
      </w:pPr>
    </w:p>
    <w:p w14:paraId="7EA97771" w14:textId="77777777" w:rsidR="005752DE" w:rsidRPr="00C37D2B" w:rsidRDefault="005752DE" w:rsidP="005752DE">
      <w:pPr>
        <w:pStyle w:val="PL"/>
        <w:spacing w:line="0" w:lineRule="atLeast"/>
        <w:rPr>
          <w:noProof w:val="0"/>
          <w:snapToGrid w:val="0"/>
        </w:rPr>
      </w:pPr>
      <w:r w:rsidRPr="00C37D2B">
        <w:rPr>
          <w:noProof w:val="0"/>
          <w:snapToGrid w:val="0"/>
        </w:rPr>
        <w:t>x2Release X2AP-ELEMENTARY-PROCEDURE ::= {</w:t>
      </w:r>
    </w:p>
    <w:p w14:paraId="4658389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lease</w:t>
      </w:r>
    </w:p>
    <w:p w14:paraId="417ED8B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lease</w:t>
      </w:r>
    </w:p>
    <w:p w14:paraId="3A4D77C5"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8F88161" w14:textId="77777777" w:rsidR="005752DE" w:rsidRPr="00C37D2B" w:rsidRDefault="005752DE" w:rsidP="005752DE">
      <w:pPr>
        <w:pStyle w:val="PL"/>
        <w:spacing w:line="0" w:lineRule="atLeast"/>
        <w:rPr>
          <w:noProof w:val="0"/>
          <w:snapToGrid w:val="0"/>
        </w:rPr>
      </w:pPr>
      <w:r w:rsidRPr="00C37D2B">
        <w:rPr>
          <w:noProof w:val="0"/>
          <w:snapToGrid w:val="0"/>
        </w:rPr>
        <w:t>}</w:t>
      </w:r>
    </w:p>
    <w:p w14:paraId="008844A7" w14:textId="77777777" w:rsidR="005752DE" w:rsidRPr="00C37D2B" w:rsidRDefault="005752DE" w:rsidP="005752DE">
      <w:pPr>
        <w:pStyle w:val="PL"/>
        <w:spacing w:line="0" w:lineRule="atLeast"/>
        <w:rPr>
          <w:noProof w:val="0"/>
          <w:snapToGrid w:val="0"/>
        </w:rPr>
      </w:pPr>
    </w:p>
    <w:p w14:paraId="06BE690D" w14:textId="77777777" w:rsidR="005752DE" w:rsidRPr="00C37D2B" w:rsidRDefault="005752DE" w:rsidP="005752DE">
      <w:pPr>
        <w:pStyle w:val="PL"/>
        <w:spacing w:line="0" w:lineRule="atLeast"/>
        <w:rPr>
          <w:noProof w:val="0"/>
          <w:snapToGrid w:val="0"/>
        </w:rPr>
      </w:pPr>
      <w:r w:rsidRPr="00C37D2B">
        <w:rPr>
          <w:noProof w:val="0"/>
          <w:snapToGrid w:val="0"/>
        </w:rPr>
        <w:t>x2APMessageTransfer X2AP-ELEMENTARY-PROCEDURE ::= {</w:t>
      </w:r>
    </w:p>
    <w:p w14:paraId="51D0DBE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APMessageTransfer</w:t>
      </w:r>
    </w:p>
    <w:p w14:paraId="549143D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APMessageTransfer</w:t>
      </w:r>
    </w:p>
    <w:p w14:paraId="63E538B8" w14:textId="77777777" w:rsidR="005752DE" w:rsidRPr="00C37D2B" w:rsidRDefault="005752DE" w:rsidP="005752DE">
      <w:pPr>
        <w:pStyle w:val="PL"/>
        <w:spacing w:line="0" w:lineRule="atLeast"/>
        <w:rPr>
          <w:noProof w:val="0"/>
          <w:snapToGrid w:val="0"/>
        </w:rPr>
      </w:pPr>
      <w:r w:rsidRPr="00C37D2B">
        <w:rPr>
          <w:noProof w:val="0"/>
          <w:snapToGrid w:val="0"/>
        </w:rPr>
        <w:lastRenderedPageBreak/>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BBDD6F7" w14:textId="77777777" w:rsidR="005752DE" w:rsidRPr="00C37D2B" w:rsidRDefault="005752DE" w:rsidP="005752DE">
      <w:pPr>
        <w:pStyle w:val="PL"/>
        <w:spacing w:line="0" w:lineRule="atLeast"/>
        <w:rPr>
          <w:noProof w:val="0"/>
          <w:snapToGrid w:val="0"/>
        </w:rPr>
      </w:pPr>
      <w:r w:rsidRPr="00C37D2B">
        <w:rPr>
          <w:noProof w:val="0"/>
          <w:snapToGrid w:val="0"/>
        </w:rPr>
        <w:t>}</w:t>
      </w:r>
    </w:p>
    <w:p w14:paraId="6CEC9FB0" w14:textId="77777777" w:rsidR="005752DE" w:rsidRPr="00C37D2B" w:rsidRDefault="005752DE" w:rsidP="005752DE">
      <w:pPr>
        <w:pStyle w:val="PL"/>
        <w:spacing w:line="0" w:lineRule="atLeast"/>
        <w:rPr>
          <w:noProof w:val="0"/>
          <w:snapToGrid w:val="0"/>
        </w:rPr>
      </w:pPr>
    </w:p>
    <w:p w14:paraId="4CB71ABF" w14:textId="77777777" w:rsidR="005752DE" w:rsidRPr="00C37D2B" w:rsidRDefault="005752DE" w:rsidP="005752DE">
      <w:pPr>
        <w:pStyle w:val="PL"/>
        <w:spacing w:line="0" w:lineRule="atLeast"/>
        <w:rPr>
          <w:noProof w:val="0"/>
          <w:snapToGrid w:val="0"/>
        </w:rPr>
      </w:pPr>
      <w:r w:rsidRPr="00C37D2B">
        <w:rPr>
          <w:noProof w:val="0"/>
          <w:snapToGrid w:val="0"/>
        </w:rPr>
        <w:t>seNBAdditionPreparation</w:t>
      </w:r>
      <w:r w:rsidRPr="00C37D2B">
        <w:rPr>
          <w:noProof w:val="0"/>
          <w:snapToGrid w:val="0"/>
        </w:rPr>
        <w:tab/>
        <w:t>X2AP-ELEMENTARY-PROCEDURE ::= {</w:t>
      </w:r>
    </w:p>
    <w:p w14:paraId="2789FC5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AdditionRequest</w:t>
      </w:r>
    </w:p>
    <w:p w14:paraId="73A14441"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AdditionRequestAcknowledge</w:t>
      </w:r>
    </w:p>
    <w:p w14:paraId="0CC45E7D"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SeNBAdditionRequestReject</w:t>
      </w:r>
    </w:p>
    <w:p w14:paraId="64699209"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AdditionPreparation</w:t>
      </w:r>
    </w:p>
    <w:p w14:paraId="41145F0D"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58F5242" w14:textId="77777777" w:rsidR="005752DE" w:rsidRPr="00C37D2B" w:rsidRDefault="005752DE" w:rsidP="005752DE">
      <w:pPr>
        <w:pStyle w:val="PL"/>
        <w:spacing w:line="0" w:lineRule="atLeast"/>
        <w:rPr>
          <w:noProof w:val="0"/>
          <w:snapToGrid w:val="0"/>
        </w:rPr>
      </w:pPr>
      <w:r w:rsidRPr="00C37D2B">
        <w:rPr>
          <w:noProof w:val="0"/>
          <w:snapToGrid w:val="0"/>
        </w:rPr>
        <w:t>}</w:t>
      </w:r>
    </w:p>
    <w:p w14:paraId="26539455" w14:textId="77777777" w:rsidR="005752DE" w:rsidRPr="00C37D2B" w:rsidRDefault="005752DE" w:rsidP="005752DE">
      <w:pPr>
        <w:pStyle w:val="PL"/>
        <w:spacing w:line="0" w:lineRule="atLeast"/>
        <w:rPr>
          <w:noProof w:val="0"/>
          <w:snapToGrid w:val="0"/>
        </w:rPr>
      </w:pPr>
    </w:p>
    <w:p w14:paraId="6F6E38FF" w14:textId="77777777" w:rsidR="005752DE" w:rsidRPr="00C37D2B" w:rsidRDefault="005752DE" w:rsidP="005752DE">
      <w:pPr>
        <w:pStyle w:val="PL"/>
        <w:spacing w:line="0" w:lineRule="atLeast"/>
        <w:rPr>
          <w:noProof w:val="0"/>
          <w:snapToGrid w:val="0"/>
        </w:rPr>
      </w:pPr>
      <w:r w:rsidRPr="00C37D2B">
        <w:rPr>
          <w:noProof w:val="0"/>
          <w:snapToGrid w:val="0"/>
        </w:rPr>
        <w:t>seNBReconfigurationCompletion</w:t>
      </w:r>
      <w:r w:rsidRPr="00C37D2B">
        <w:rPr>
          <w:noProof w:val="0"/>
          <w:snapToGrid w:val="0"/>
        </w:rPr>
        <w:tab/>
        <w:t>X2AP-ELEMENTARY-PROCEDURE ::= {</w:t>
      </w:r>
    </w:p>
    <w:p w14:paraId="728D90B6"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configurationComplete</w:t>
      </w:r>
    </w:p>
    <w:p w14:paraId="3BF57C8B"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ReconfigurationCompletion</w:t>
      </w:r>
    </w:p>
    <w:p w14:paraId="53B7C606"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C34B2BD" w14:textId="77777777" w:rsidR="005752DE" w:rsidRPr="00C37D2B" w:rsidRDefault="005752DE" w:rsidP="005752DE">
      <w:pPr>
        <w:pStyle w:val="PL"/>
        <w:spacing w:line="0" w:lineRule="atLeast"/>
        <w:rPr>
          <w:noProof w:val="0"/>
          <w:snapToGrid w:val="0"/>
        </w:rPr>
      </w:pPr>
      <w:r w:rsidRPr="00C37D2B">
        <w:rPr>
          <w:noProof w:val="0"/>
          <w:snapToGrid w:val="0"/>
        </w:rPr>
        <w:t>}</w:t>
      </w:r>
    </w:p>
    <w:p w14:paraId="1CB9DF58" w14:textId="77777777" w:rsidR="005752DE" w:rsidRPr="00C37D2B" w:rsidRDefault="005752DE" w:rsidP="005752DE">
      <w:pPr>
        <w:pStyle w:val="PL"/>
        <w:spacing w:line="0" w:lineRule="atLeast"/>
        <w:rPr>
          <w:noProof w:val="0"/>
          <w:snapToGrid w:val="0"/>
        </w:rPr>
      </w:pPr>
    </w:p>
    <w:p w14:paraId="21B9EEEA" w14:textId="77777777" w:rsidR="005752DE" w:rsidRPr="00C37D2B" w:rsidRDefault="005752DE" w:rsidP="005752DE">
      <w:pPr>
        <w:pStyle w:val="PL"/>
        <w:spacing w:line="0" w:lineRule="atLeast"/>
        <w:rPr>
          <w:noProof w:val="0"/>
          <w:snapToGrid w:val="0"/>
        </w:rPr>
      </w:pPr>
      <w:r w:rsidRPr="00C37D2B">
        <w:rPr>
          <w:noProof w:val="0"/>
          <w:snapToGrid w:val="0"/>
        </w:rPr>
        <w:t>meNBinitiatedSeNBModificationPreparation</w:t>
      </w:r>
      <w:r w:rsidRPr="00C37D2B">
        <w:rPr>
          <w:noProof w:val="0"/>
          <w:snapToGrid w:val="0"/>
        </w:rPr>
        <w:tab/>
        <w:t>X2AP-ELEMENTARY-PROCEDURE ::= {</w:t>
      </w:r>
    </w:p>
    <w:p w14:paraId="750F467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est</w:t>
      </w:r>
    </w:p>
    <w:p w14:paraId="660F6406"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RequestAcknowledge</w:t>
      </w:r>
    </w:p>
    <w:p w14:paraId="777D32E3"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questReject</w:t>
      </w:r>
    </w:p>
    <w:p w14:paraId="1916203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ModificationPreparation</w:t>
      </w:r>
    </w:p>
    <w:p w14:paraId="00DE60E8"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E385AFA" w14:textId="77777777" w:rsidR="005752DE" w:rsidRPr="00C37D2B" w:rsidRDefault="005752DE" w:rsidP="005752DE">
      <w:pPr>
        <w:pStyle w:val="PL"/>
        <w:spacing w:line="0" w:lineRule="atLeast"/>
        <w:rPr>
          <w:noProof w:val="0"/>
          <w:snapToGrid w:val="0"/>
        </w:rPr>
      </w:pPr>
      <w:r w:rsidRPr="00C37D2B">
        <w:rPr>
          <w:noProof w:val="0"/>
          <w:snapToGrid w:val="0"/>
        </w:rPr>
        <w:t>}</w:t>
      </w:r>
    </w:p>
    <w:p w14:paraId="03071998" w14:textId="77777777" w:rsidR="005752DE" w:rsidRPr="00C37D2B" w:rsidRDefault="005752DE" w:rsidP="005752DE">
      <w:pPr>
        <w:pStyle w:val="PL"/>
        <w:spacing w:line="0" w:lineRule="atLeast"/>
        <w:rPr>
          <w:noProof w:val="0"/>
          <w:snapToGrid w:val="0"/>
        </w:rPr>
      </w:pPr>
    </w:p>
    <w:p w14:paraId="426D831B" w14:textId="77777777" w:rsidR="005752DE" w:rsidRPr="00C37D2B" w:rsidRDefault="005752DE" w:rsidP="005752DE">
      <w:pPr>
        <w:pStyle w:val="PL"/>
        <w:spacing w:line="0" w:lineRule="atLeast"/>
        <w:rPr>
          <w:noProof w:val="0"/>
          <w:snapToGrid w:val="0"/>
        </w:rPr>
      </w:pPr>
      <w:r w:rsidRPr="00C37D2B">
        <w:rPr>
          <w:noProof w:val="0"/>
          <w:snapToGrid w:val="0"/>
        </w:rPr>
        <w:t>seNBinitiatedSeNBModification</w:t>
      </w:r>
      <w:r w:rsidRPr="00C37D2B">
        <w:rPr>
          <w:noProof w:val="0"/>
          <w:snapToGrid w:val="0"/>
        </w:rPr>
        <w:tab/>
        <w:t>X2AP-ELEMENTARY-PROCEDURE ::= {</w:t>
      </w:r>
    </w:p>
    <w:p w14:paraId="7E4B871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ired</w:t>
      </w:r>
    </w:p>
    <w:p w14:paraId="32896301"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Confirm</w:t>
      </w:r>
    </w:p>
    <w:p w14:paraId="5BA7F04F"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fuse</w:t>
      </w:r>
    </w:p>
    <w:p w14:paraId="54BAE376"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Modification</w:t>
      </w:r>
    </w:p>
    <w:p w14:paraId="20B4FAC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A04DCF6" w14:textId="77777777" w:rsidR="005752DE" w:rsidRPr="00C37D2B" w:rsidRDefault="005752DE" w:rsidP="005752DE">
      <w:pPr>
        <w:pStyle w:val="PL"/>
        <w:spacing w:line="0" w:lineRule="atLeast"/>
        <w:rPr>
          <w:noProof w:val="0"/>
          <w:snapToGrid w:val="0"/>
        </w:rPr>
      </w:pPr>
      <w:r w:rsidRPr="00C37D2B">
        <w:rPr>
          <w:noProof w:val="0"/>
          <w:snapToGrid w:val="0"/>
        </w:rPr>
        <w:t>}</w:t>
      </w:r>
    </w:p>
    <w:p w14:paraId="079DA635" w14:textId="77777777" w:rsidR="005752DE" w:rsidRPr="00C37D2B" w:rsidRDefault="005752DE" w:rsidP="005752DE">
      <w:pPr>
        <w:pStyle w:val="PL"/>
        <w:spacing w:line="0" w:lineRule="atLeast"/>
        <w:rPr>
          <w:noProof w:val="0"/>
          <w:snapToGrid w:val="0"/>
        </w:rPr>
      </w:pPr>
    </w:p>
    <w:p w14:paraId="45FDF4C1" w14:textId="77777777" w:rsidR="005752DE" w:rsidRPr="00C37D2B" w:rsidRDefault="005752DE" w:rsidP="005752DE">
      <w:pPr>
        <w:pStyle w:val="PL"/>
        <w:spacing w:line="0" w:lineRule="atLeast"/>
        <w:rPr>
          <w:noProof w:val="0"/>
          <w:snapToGrid w:val="0"/>
        </w:rPr>
      </w:pPr>
      <w:r w:rsidRPr="00C37D2B">
        <w:rPr>
          <w:noProof w:val="0"/>
          <w:snapToGrid w:val="0"/>
        </w:rPr>
        <w:t>meNBinitiatedSeNBRelease</w:t>
      </w:r>
      <w:r w:rsidRPr="00C37D2B">
        <w:rPr>
          <w:noProof w:val="0"/>
          <w:snapToGrid w:val="0"/>
        </w:rPr>
        <w:tab/>
        <w:t>X2AP-ELEMENTARY-PROCEDURE ::= {</w:t>
      </w:r>
    </w:p>
    <w:p w14:paraId="3AA35E1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est</w:t>
      </w:r>
    </w:p>
    <w:p w14:paraId="285E5BBF"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Release</w:t>
      </w:r>
    </w:p>
    <w:p w14:paraId="46F286BA"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1276D54" w14:textId="77777777" w:rsidR="005752DE" w:rsidRPr="00C37D2B" w:rsidRDefault="005752DE" w:rsidP="005752DE">
      <w:pPr>
        <w:pStyle w:val="PL"/>
        <w:spacing w:line="0" w:lineRule="atLeast"/>
        <w:rPr>
          <w:noProof w:val="0"/>
          <w:snapToGrid w:val="0"/>
        </w:rPr>
      </w:pPr>
      <w:r w:rsidRPr="00C37D2B">
        <w:rPr>
          <w:noProof w:val="0"/>
          <w:snapToGrid w:val="0"/>
        </w:rPr>
        <w:t>}</w:t>
      </w:r>
    </w:p>
    <w:p w14:paraId="409A0E9A" w14:textId="77777777" w:rsidR="005752DE" w:rsidRPr="00C37D2B" w:rsidRDefault="005752DE" w:rsidP="005752DE">
      <w:pPr>
        <w:pStyle w:val="PL"/>
        <w:spacing w:line="0" w:lineRule="atLeast"/>
        <w:rPr>
          <w:noProof w:val="0"/>
          <w:snapToGrid w:val="0"/>
        </w:rPr>
      </w:pPr>
    </w:p>
    <w:p w14:paraId="712EF0AD" w14:textId="77777777" w:rsidR="005752DE" w:rsidRPr="00C37D2B" w:rsidRDefault="005752DE" w:rsidP="005752DE">
      <w:pPr>
        <w:pStyle w:val="PL"/>
        <w:spacing w:line="0" w:lineRule="atLeast"/>
        <w:rPr>
          <w:noProof w:val="0"/>
          <w:snapToGrid w:val="0"/>
        </w:rPr>
      </w:pPr>
      <w:r w:rsidRPr="00C37D2B">
        <w:rPr>
          <w:noProof w:val="0"/>
          <w:snapToGrid w:val="0"/>
        </w:rPr>
        <w:t>seNBinitiatedSeNBRelease</w:t>
      </w:r>
      <w:r w:rsidRPr="00C37D2B">
        <w:rPr>
          <w:noProof w:val="0"/>
          <w:snapToGrid w:val="0"/>
        </w:rPr>
        <w:tab/>
        <w:t>X2AP-ELEMENTARY-PROCEDURE ::= {</w:t>
      </w:r>
    </w:p>
    <w:p w14:paraId="30D408A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ired</w:t>
      </w:r>
    </w:p>
    <w:p w14:paraId="515D70A5"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ReleaseConfirm</w:t>
      </w:r>
    </w:p>
    <w:p w14:paraId="08B752B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Release</w:t>
      </w:r>
    </w:p>
    <w:p w14:paraId="7BEC2797"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DB7BD26" w14:textId="77777777" w:rsidR="005752DE" w:rsidRPr="00C37D2B" w:rsidRDefault="005752DE" w:rsidP="005752DE">
      <w:pPr>
        <w:pStyle w:val="PL"/>
        <w:spacing w:line="0" w:lineRule="atLeast"/>
        <w:rPr>
          <w:noProof w:val="0"/>
          <w:snapToGrid w:val="0"/>
        </w:rPr>
      </w:pPr>
      <w:r w:rsidRPr="00C37D2B">
        <w:rPr>
          <w:noProof w:val="0"/>
          <w:snapToGrid w:val="0"/>
        </w:rPr>
        <w:t>}</w:t>
      </w:r>
    </w:p>
    <w:p w14:paraId="7CE026DA" w14:textId="77777777" w:rsidR="005752DE" w:rsidRPr="00C37D2B" w:rsidRDefault="005752DE" w:rsidP="005752DE">
      <w:pPr>
        <w:pStyle w:val="PL"/>
        <w:spacing w:line="0" w:lineRule="atLeast"/>
        <w:rPr>
          <w:noProof w:val="0"/>
          <w:snapToGrid w:val="0"/>
        </w:rPr>
      </w:pPr>
    </w:p>
    <w:p w14:paraId="3E3F8769" w14:textId="77777777" w:rsidR="005752DE" w:rsidRPr="00C37D2B" w:rsidRDefault="005752DE" w:rsidP="005752DE">
      <w:pPr>
        <w:pStyle w:val="PL"/>
        <w:spacing w:line="0" w:lineRule="atLeast"/>
        <w:rPr>
          <w:noProof w:val="0"/>
          <w:snapToGrid w:val="0"/>
        </w:rPr>
      </w:pPr>
      <w:r w:rsidRPr="00C37D2B">
        <w:rPr>
          <w:noProof w:val="0"/>
          <w:snapToGrid w:val="0"/>
        </w:rPr>
        <w:t>seNBCounterCheck</w:t>
      </w:r>
      <w:r w:rsidRPr="00C37D2B">
        <w:rPr>
          <w:noProof w:val="0"/>
          <w:snapToGrid w:val="0"/>
        </w:rPr>
        <w:tab/>
        <w:t>X2AP-ELEMENTARY-PROCEDURE ::= {</w:t>
      </w:r>
    </w:p>
    <w:p w14:paraId="263A97B2"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CounterCheckRequest</w:t>
      </w:r>
    </w:p>
    <w:p w14:paraId="30DA454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CounterCheck</w:t>
      </w:r>
    </w:p>
    <w:p w14:paraId="409FB44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9D46761" w14:textId="77777777" w:rsidR="005752DE" w:rsidRPr="00C37D2B" w:rsidRDefault="005752DE" w:rsidP="005752DE">
      <w:pPr>
        <w:pStyle w:val="PL"/>
        <w:spacing w:line="0" w:lineRule="atLeast"/>
        <w:rPr>
          <w:noProof w:val="0"/>
          <w:snapToGrid w:val="0"/>
        </w:rPr>
      </w:pPr>
      <w:r w:rsidRPr="00C37D2B">
        <w:rPr>
          <w:noProof w:val="0"/>
          <w:snapToGrid w:val="0"/>
        </w:rPr>
        <w:t>}</w:t>
      </w:r>
    </w:p>
    <w:p w14:paraId="748ECEAD" w14:textId="77777777" w:rsidR="005752DE" w:rsidRPr="00C37D2B" w:rsidRDefault="005752DE" w:rsidP="005752DE">
      <w:pPr>
        <w:pStyle w:val="PL"/>
        <w:spacing w:line="0" w:lineRule="atLeast"/>
        <w:rPr>
          <w:noProof w:val="0"/>
          <w:snapToGrid w:val="0"/>
        </w:rPr>
      </w:pPr>
    </w:p>
    <w:p w14:paraId="259BA5E8" w14:textId="77777777" w:rsidR="005752DE" w:rsidRPr="00C37D2B" w:rsidRDefault="005752DE" w:rsidP="005752DE">
      <w:pPr>
        <w:pStyle w:val="PL"/>
        <w:spacing w:line="0" w:lineRule="atLeast"/>
        <w:rPr>
          <w:noProof w:val="0"/>
          <w:snapToGrid w:val="0"/>
        </w:rPr>
      </w:pPr>
      <w:r w:rsidRPr="00C37D2B">
        <w:rPr>
          <w:noProof w:val="0"/>
          <w:snapToGrid w:val="0"/>
        </w:rPr>
        <w:lastRenderedPageBreak/>
        <w:t>x2Removal</w:t>
      </w:r>
      <w:r w:rsidRPr="00C37D2B">
        <w:rPr>
          <w:noProof w:val="0"/>
          <w:snapToGrid w:val="0"/>
        </w:rPr>
        <w:tab/>
        <w:t>X2AP-ELEMENTARY-PROCEDURE ::= {</w:t>
      </w:r>
    </w:p>
    <w:p w14:paraId="5F386DDA"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movalRequest</w:t>
      </w:r>
    </w:p>
    <w:p w14:paraId="12DB235B"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RemovalResponse</w:t>
      </w:r>
    </w:p>
    <w:p w14:paraId="7BE827C2"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X2RemovalFailure</w:t>
      </w:r>
    </w:p>
    <w:p w14:paraId="144A252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moval</w:t>
      </w:r>
    </w:p>
    <w:p w14:paraId="7B81182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2892E3F" w14:textId="77777777" w:rsidR="005752DE" w:rsidRPr="00C37D2B" w:rsidRDefault="005752DE" w:rsidP="005752DE">
      <w:pPr>
        <w:pStyle w:val="PL"/>
        <w:spacing w:line="0" w:lineRule="atLeast"/>
        <w:rPr>
          <w:noProof w:val="0"/>
          <w:snapToGrid w:val="0"/>
        </w:rPr>
      </w:pPr>
      <w:r w:rsidRPr="00C37D2B">
        <w:rPr>
          <w:noProof w:val="0"/>
          <w:snapToGrid w:val="0"/>
        </w:rPr>
        <w:t>}</w:t>
      </w:r>
    </w:p>
    <w:p w14:paraId="03BFEDD9" w14:textId="77777777" w:rsidR="005752DE" w:rsidRPr="00C37D2B" w:rsidRDefault="005752DE" w:rsidP="005752DE">
      <w:pPr>
        <w:pStyle w:val="PL"/>
        <w:spacing w:line="0" w:lineRule="atLeast"/>
        <w:rPr>
          <w:noProof w:val="0"/>
          <w:snapToGrid w:val="0"/>
        </w:rPr>
      </w:pPr>
    </w:p>
    <w:p w14:paraId="751451D4" w14:textId="77777777" w:rsidR="005752DE" w:rsidRPr="00C37D2B" w:rsidRDefault="005752DE" w:rsidP="005752DE">
      <w:pPr>
        <w:pStyle w:val="PL"/>
        <w:spacing w:line="0" w:lineRule="atLeast"/>
        <w:rPr>
          <w:noProof w:val="0"/>
          <w:snapToGrid w:val="0"/>
        </w:rPr>
      </w:pPr>
      <w:r w:rsidRPr="00C37D2B">
        <w:rPr>
          <w:noProof w:val="0"/>
          <w:snapToGrid w:val="0"/>
        </w:rPr>
        <w:t>retrieveUEContext</w:t>
      </w:r>
      <w:r w:rsidRPr="00C37D2B">
        <w:rPr>
          <w:noProof w:val="0"/>
          <w:snapToGrid w:val="0"/>
        </w:rPr>
        <w:tab/>
        <w:t>X2AP-ELEMENTARY-PROCEDURE ::= {</w:t>
      </w:r>
    </w:p>
    <w:p w14:paraId="2794347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trieveUEContextRequest</w:t>
      </w:r>
    </w:p>
    <w:p w14:paraId="7BAD9C35"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RetrieveUEContextResponse</w:t>
      </w:r>
    </w:p>
    <w:p w14:paraId="4E4E9B6F"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RetrieveUEContextFailure</w:t>
      </w:r>
    </w:p>
    <w:p w14:paraId="38ADC6AB"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trieveUEContext</w:t>
      </w:r>
    </w:p>
    <w:p w14:paraId="7DAB63B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331C4169" w14:textId="77777777" w:rsidR="005752DE" w:rsidRPr="00C37D2B" w:rsidRDefault="005752DE" w:rsidP="007F5250">
      <w:pPr>
        <w:pStyle w:val="PL"/>
        <w:rPr>
          <w:snapToGrid w:val="0"/>
        </w:rPr>
      </w:pPr>
      <w:r w:rsidRPr="00C37D2B">
        <w:rPr>
          <w:snapToGrid w:val="0"/>
        </w:rPr>
        <w:t>}</w:t>
      </w:r>
    </w:p>
    <w:p w14:paraId="5E063754" w14:textId="77777777" w:rsidR="005752DE" w:rsidRPr="00C37D2B" w:rsidRDefault="005752DE" w:rsidP="007F5250">
      <w:pPr>
        <w:pStyle w:val="PL"/>
        <w:rPr>
          <w:snapToGrid w:val="0"/>
        </w:rPr>
      </w:pPr>
    </w:p>
    <w:p w14:paraId="2F8577B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2E4E9E6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191F464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5FD81DD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00FD60E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137A4BD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5BB4D9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D9D90B0" w14:textId="77777777" w:rsidR="002560C1" w:rsidRPr="00C37D2B" w:rsidRDefault="002560C1" w:rsidP="007F5250">
      <w:pPr>
        <w:pStyle w:val="PL"/>
        <w:rPr>
          <w:rFonts w:eastAsia="DengXian"/>
          <w:snapToGrid w:val="0"/>
          <w:lang w:eastAsia="zh-CN"/>
        </w:rPr>
      </w:pPr>
    </w:p>
    <w:p w14:paraId="70C4697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3A0F80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7FC95E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6B343CF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4E13AD2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63E71194" w14:textId="77777777" w:rsidR="002560C1" w:rsidRPr="00C37D2B" w:rsidRDefault="002560C1" w:rsidP="007F5250">
      <w:pPr>
        <w:pStyle w:val="PL"/>
        <w:rPr>
          <w:rFonts w:eastAsia="DengXian"/>
          <w:snapToGrid w:val="0"/>
          <w:lang w:eastAsia="zh-CN"/>
        </w:rPr>
      </w:pPr>
    </w:p>
    <w:p w14:paraId="329A352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60F50F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34502EC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03208C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12A981D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0BE650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DB8737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83285E1" w14:textId="77777777" w:rsidR="002560C1" w:rsidRPr="00C37D2B" w:rsidRDefault="002560C1" w:rsidP="007F5250">
      <w:pPr>
        <w:pStyle w:val="PL"/>
        <w:rPr>
          <w:rFonts w:eastAsia="DengXian"/>
          <w:snapToGrid w:val="0"/>
          <w:lang w:eastAsia="zh-CN"/>
        </w:rPr>
      </w:pPr>
    </w:p>
    <w:p w14:paraId="5546E6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1C15D1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0C23B4B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50D9744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414DA0E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5A23909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16EF1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38399D16" w14:textId="77777777" w:rsidR="002560C1" w:rsidRPr="00C37D2B" w:rsidRDefault="002560C1" w:rsidP="007F5250">
      <w:pPr>
        <w:pStyle w:val="PL"/>
        <w:rPr>
          <w:rFonts w:eastAsia="DengXian"/>
          <w:snapToGrid w:val="0"/>
          <w:lang w:eastAsia="zh-CN"/>
        </w:rPr>
      </w:pPr>
    </w:p>
    <w:p w14:paraId="154C33C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76B2A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554ADF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347C3B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1CF5C3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1B6AFC0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7253353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lastRenderedPageBreak/>
        <w:t>}</w:t>
      </w:r>
    </w:p>
    <w:p w14:paraId="7D2E54CD" w14:textId="77777777" w:rsidR="002560C1" w:rsidRPr="00C37D2B" w:rsidRDefault="002560C1" w:rsidP="007F5250">
      <w:pPr>
        <w:pStyle w:val="PL"/>
        <w:rPr>
          <w:rFonts w:eastAsia="DengXian"/>
          <w:snapToGrid w:val="0"/>
          <w:lang w:eastAsia="zh-CN"/>
        </w:rPr>
      </w:pPr>
    </w:p>
    <w:p w14:paraId="75782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1EB721E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729B555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4C25783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5482BE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6DD09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8BB5765" w14:textId="77777777" w:rsidR="002560C1" w:rsidRPr="00C37D2B" w:rsidRDefault="002560C1" w:rsidP="007F5250">
      <w:pPr>
        <w:pStyle w:val="PL"/>
        <w:rPr>
          <w:rFonts w:eastAsia="DengXian"/>
          <w:snapToGrid w:val="0"/>
          <w:lang w:eastAsia="zh-CN"/>
        </w:rPr>
      </w:pPr>
    </w:p>
    <w:p w14:paraId="26149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7F146D6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DB700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008C026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645B1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AB0403B" w14:textId="77777777" w:rsidR="002560C1" w:rsidRPr="00C37D2B" w:rsidRDefault="002560C1" w:rsidP="007F5250">
      <w:pPr>
        <w:pStyle w:val="PL"/>
        <w:rPr>
          <w:rFonts w:eastAsia="DengXian"/>
          <w:snapToGrid w:val="0"/>
          <w:lang w:eastAsia="zh-CN"/>
        </w:rPr>
      </w:pPr>
    </w:p>
    <w:p w14:paraId="269CC1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66ACDF1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10F651F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54B3A7D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0B3B53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7E06DD6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867CC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12C545D" w14:textId="77777777" w:rsidR="002560C1" w:rsidRPr="00C37D2B" w:rsidRDefault="002560C1" w:rsidP="007F5250">
      <w:pPr>
        <w:pStyle w:val="PL"/>
        <w:rPr>
          <w:rFonts w:eastAsia="DengXian"/>
          <w:snapToGrid w:val="0"/>
          <w:lang w:eastAsia="zh-CN"/>
        </w:rPr>
      </w:pPr>
    </w:p>
    <w:p w14:paraId="4CAD788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35F6DAB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5A30A2D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16E443E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E0E1C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E721386" w14:textId="77777777" w:rsidR="002560C1" w:rsidRPr="00C37D2B" w:rsidRDefault="002560C1" w:rsidP="007F5250">
      <w:pPr>
        <w:pStyle w:val="PL"/>
        <w:rPr>
          <w:rFonts w:eastAsia="DengXian"/>
          <w:snapToGrid w:val="0"/>
          <w:lang w:eastAsia="zh-CN"/>
        </w:rPr>
      </w:pPr>
    </w:p>
    <w:p w14:paraId="4963B56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X2Setup X2AP-ELEMENTARY-PROCEDURE ::= {</w:t>
      </w:r>
    </w:p>
    <w:p w14:paraId="1131F87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1764" w:name="OLE_LINK24"/>
      <w:r w:rsidRPr="00C37D2B">
        <w:rPr>
          <w:rFonts w:eastAsia="DengXian"/>
          <w:snapToGrid w:val="0"/>
          <w:lang w:eastAsia="zh-CN"/>
        </w:rPr>
        <w:t>ENDC</w:t>
      </w:r>
      <w:bookmarkEnd w:id="11764"/>
      <w:r w:rsidRPr="00C37D2B">
        <w:rPr>
          <w:rFonts w:eastAsia="DengXian"/>
          <w:snapToGrid w:val="0"/>
          <w:lang w:eastAsia="zh-CN"/>
        </w:rPr>
        <w:t>X2SetupRequest</w:t>
      </w:r>
    </w:p>
    <w:p w14:paraId="4515F0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5ACE8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055539F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319E2E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C67AFB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0CCC816" w14:textId="77777777" w:rsidR="002560C1" w:rsidRPr="00C37D2B" w:rsidRDefault="002560C1" w:rsidP="007F5250">
      <w:pPr>
        <w:pStyle w:val="PL"/>
        <w:rPr>
          <w:rFonts w:eastAsia="DengXian"/>
          <w:snapToGrid w:val="0"/>
          <w:lang w:eastAsia="zh-CN"/>
        </w:rPr>
      </w:pPr>
    </w:p>
    <w:p w14:paraId="5B24CE34" w14:textId="77777777" w:rsidR="002560C1" w:rsidRPr="00C37D2B" w:rsidRDefault="002560C1" w:rsidP="007F5250">
      <w:pPr>
        <w:pStyle w:val="PL"/>
        <w:rPr>
          <w:rFonts w:eastAsia="DengXian"/>
          <w:snapToGrid w:val="0"/>
          <w:lang w:eastAsia="zh-CN"/>
        </w:rPr>
      </w:pPr>
    </w:p>
    <w:p w14:paraId="2E0795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73FB7B9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11C039C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167541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2B5F1D9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7AFF5C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1947B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285A43E4" w14:textId="77777777" w:rsidR="002560C1" w:rsidRPr="00C37D2B" w:rsidRDefault="002560C1" w:rsidP="007F5250">
      <w:pPr>
        <w:pStyle w:val="PL"/>
        <w:rPr>
          <w:rFonts w:eastAsia="DengXian"/>
          <w:snapToGrid w:val="0"/>
          <w:lang w:eastAsia="zh-CN"/>
        </w:rPr>
      </w:pPr>
    </w:p>
    <w:p w14:paraId="29EB4E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4337372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384C36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5EC26AD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38A677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FB02F80" w14:textId="77777777" w:rsidR="002560C1" w:rsidRPr="00C37D2B" w:rsidRDefault="002560C1" w:rsidP="007F5250">
      <w:pPr>
        <w:pStyle w:val="PL"/>
        <w:rPr>
          <w:rFonts w:eastAsia="DengXian"/>
          <w:snapToGrid w:val="0"/>
          <w:lang w:eastAsia="zh-CN"/>
        </w:rPr>
      </w:pPr>
    </w:p>
    <w:p w14:paraId="351B113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lastRenderedPageBreak/>
        <w:t>endcCellActivation</w:t>
      </w:r>
      <w:r w:rsidRPr="00C37D2B">
        <w:rPr>
          <w:rFonts w:eastAsia="DengXian"/>
          <w:snapToGrid w:val="0"/>
          <w:lang w:eastAsia="zh-CN"/>
        </w:rPr>
        <w:tab/>
        <w:t>X2AP-ELEMENTARY-PROCEDURE ::= {</w:t>
      </w:r>
    </w:p>
    <w:p w14:paraId="6A709BB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7D1367F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6C8770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23040E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6DBFC01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703A58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967CE05" w14:textId="77777777" w:rsidR="002560C1" w:rsidRPr="00C37D2B" w:rsidRDefault="002560C1" w:rsidP="007F5250">
      <w:pPr>
        <w:pStyle w:val="PL"/>
        <w:rPr>
          <w:snapToGrid w:val="0"/>
        </w:rPr>
      </w:pPr>
    </w:p>
    <w:p w14:paraId="6E575714" w14:textId="77777777" w:rsidR="009068D1" w:rsidRPr="00C37D2B" w:rsidRDefault="009068D1" w:rsidP="009068D1">
      <w:pPr>
        <w:pStyle w:val="PL"/>
        <w:rPr>
          <w:snapToGrid w:val="0"/>
        </w:rPr>
      </w:pPr>
      <w:r w:rsidRPr="00C37D2B">
        <w:rPr>
          <w:snapToGrid w:val="0"/>
        </w:rPr>
        <w:t>endcPartialReset</w:t>
      </w:r>
      <w:r w:rsidRPr="00C37D2B">
        <w:rPr>
          <w:snapToGrid w:val="0"/>
        </w:rPr>
        <w:tab/>
        <w:t>X2AP-ELEMENTARY-PROCEDURE ::= {</w:t>
      </w:r>
    </w:p>
    <w:p w14:paraId="27B47C20" w14:textId="77777777" w:rsidR="009068D1" w:rsidRPr="00C37D2B" w:rsidRDefault="009068D1" w:rsidP="009068D1">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20A93CB" w14:textId="77777777" w:rsidR="009068D1" w:rsidRPr="00C37D2B" w:rsidRDefault="009068D1" w:rsidP="009068D1">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7AD4A71D" w14:textId="77777777" w:rsidR="009068D1" w:rsidRPr="00C37D2B" w:rsidRDefault="009068D1" w:rsidP="009068D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4B1BF19B" w14:textId="77777777" w:rsidR="009068D1" w:rsidRPr="00C37D2B" w:rsidRDefault="009068D1" w:rsidP="009068D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A109AB5" w14:textId="77777777" w:rsidR="009068D1" w:rsidRPr="00C37D2B" w:rsidRDefault="009068D1" w:rsidP="009068D1">
      <w:pPr>
        <w:pStyle w:val="PL"/>
        <w:rPr>
          <w:snapToGrid w:val="0"/>
        </w:rPr>
      </w:pPr>
      <w:r w:rsidRPr="00C37D2B">
        <w:rPr>
          <w:snapToGrid w:val="0"/>
        </w:rPr>
        <w:t>}</w:t>
      </w:r>
    </w:p>
    <w:p w14:paraId="3A0BCB99" w14:textId="77777777" w:rsidR="009068D1" w:rsidRPr="00C37D2B" w:rsidRDefault="009068D1" w:rsidP="009068D1">
      <w:pPr>
        <w:pStyle w:val="PL"/>
        <w:rPr>
          <w:snapToGrid w:val="0"/>
        </w:rPr>
      </w:pPr>
    </w:p>
    <w:p w14:paraId="718E8F1C" w14:textId="77777777" w:rsidR="003C27BC" w:rsidRPr="00C37D2B" w:rsidRDefault="003C27BC" w:rsidP="003C27BC">
      <w:pPr>
        <w:pStyle w:val="PL"/>
        <w:rPr>
          <w:snapToGrid w:val="0"/>
        </w:rPr>
      </w:pPr>
      <w:r w:rsidRPr="00C37D2B">
        <w:rPr>
          <w:snapToGrid w:val="0"/>
        </w:rPr>
        <w:t>eUTRANRCellResourceCoordination X2AP-ELEMENTARY-PROCEDURE ::= {</w:t>
      </w:r>
    </w:p>
    <w:p w14:paraId="05151FE9" w14:textId="77777777" w:rsidR="003C27BC" w:rsidRPr="00C37D2B" w:rsidRDefault="003C27BC" w:rsidP="003C27BC">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1675CF24" w14:textId="77777777" w:rsidR="003C27BC" w:rsidRPr="00C37D2B" w:rsidRDefault="003C27BC" w:rsidP="003C27BC">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09852F9" w14:textId="77777777" w:rsidR="003C27BC" w:rsidRPr="00C37D2B" w:rsidRDefault="003C27BC" w:rsidP="003C27B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2EB3EB75" w14:textId="77777777" w:rsidR="003C27BC" w:rsidRPr="00C37D2B" w:rsidRDefault="003C27BC" w:rsidP="003C27B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75CA88B" w14:textId="77777777" w:rsidR="003C27BC" w:rsidRPr="00C37D2B" w:rsidRDefault="003C27BC" w:rsidP="003C27BC">
      <w:pPr>
        <w:pStyle w:val="PL"/>
        <w:rPr>
          <w:snapToGrid w:val="0"/>
        </w:rPr>
      </w:pPr>
      <w:r w:rsidRPr="00C37D2B">
        <w:rPr>
          <w:snapToGrid w:val="0"/>
        </w:rPr>
        <w:t>}</w:t>
      </w:r>
    </w:p>
    <w:p w14:paraId="48BAA972" w14:textId="77777777" w:rsidR="003C27BC" w:rsidRPr="00C37D2B" w:rsidRDefault="003C27BC" w:rsidP="003C27BC">
      <w:pPr>
        <w:pStyle w:val="PL"/>
        <w:rPr>
          <w:snapToGrid w:val="0"/>
        </w:rPr>
      </w:pPr>
    </w:p>
    <w:p w14:paraId="3C036929" w14:textId="77777777" w:rsidR="00BC4BF3" w:rsidRPr="00C37D2B" w:rsidRDefault="00BC4BF3" w:rsidP="00BC4BF3">
      <w:pPr>
        <w:pStyle w:val="PL"/>
        <w:rPr>
          <w:snapToGrid w:val="0"/>
        </w:rPr>
      </w:pPr>
      <w:r w:rsidRPr="00C37D2B">
        <w:rPr>
          <w:snapToGrid w:val="0"/>
        </w:rPr>
        <w:t xml:space="preserve">sgNBActivityNotification </w:t>
      </w:r>
      <w:r w:rsidRPr="00C37D2B">
        <w:rPr>
          <w:snapToGrid w:val="0"/>
        </w:rPr>
        <w:tab/>
        <w:t>X2AP-ELEMENTARY-PROCEDURE ::= {</w:t>
      </w:r>
    </w:p>
    <w:p w14:paraId="69E60F33" w14:textId="77777777" w:rsidR="00BC4BF3" w:rsidRPr="00C37D2B" w:rsidRDefault="00BC4BF3" w:rsidP="00BC4BF3">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39E21868" w14:textId="77777777" w:rsidR="00BC4BF3" w:rsidRPr="00C37D2B" w:rsidRDefault="00BC4BF3" w:rsidP="00BC4BF3">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31CF1171" w14:textId="77777777" w:rsidR="00BC4BF3" w:rsidRPr="00C37D2B" w:rsidRDefault="00BC4BF3" w:rsidP="00BC4BF3">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FDCF6B6" w14:textId="77777777" w:rsidR="00BC4BF3" w:rsidRPr="00C37D2B" w:rsidRDefault="00BC4BF3" w:rsidP="00BC4BF3">
      <w:pPr>
        <w:pStyle w:val="PL"/>
        <w:rPr>
          <w:snapToGrid w:val="0"/>
        </w:rPr>
      </w:pPr>
      <w:r w:rsidRPr="00C37D2B">
        <w:rPr>
          <w:snapToGrid w:val="0"/>
        </w:rPr>
        <w:t>}</w:t>
      </w:r>
    </w:p>
    <w:p w14:paraId="0AF19C15" w14:textId="77777777" w:rsidR="00BC4BF3" w:rsidRPr="00C37D2B" w:rsidRDefault="00BC4BF3" w:rsidP="00BC4BF3">
      <w:pPr>
        <w:pStyle w:val="PL"/>
        <w:rPr>
          <w:snapToGrid w:val="0"/>
        </w:rPr>
      </w:pPr>
    </w:p>
    <w:p w14:paraId="71FD7DC2" w14:textId="77777777" w:rsidR="00AB4C01" w:rsidRPr="00C37D2B" w:rsidRDefault="00AB4C01" w:rsidP="00AB4C01">
      <w:pPr>
        <w:pStyle w:val="PL"/>
        <w:rPr>
          <w:snapToGrid w:val="0"/>
        </w:rPr>
      </w:pPr>
    </w:p>
    <w:p w14:paraId="24CE7B28" w14:textId="77777777" w:rsidR="00AB4C01" w:rsidRPr="00C37D2B" w:rsidRDefault="00AB4C01" w:rsidP="00AB4C01">
      <w:pPr>
        <w:pStyle w:val="PL"/>
        <w:rPr>
          <w:snapToGrid w:val="0"/>
        </w:rPr>
      </w:pPr>
      <w:r w:rsidRPr="00C37D2B">
        <w:rPr>
          <w:snapToGrid w:val="0"/>
        </w:rPr>
        <w:t>endcX2Removal</w:t>
      </w:r>
      <w:r w:rsidRPr="00C37D2B">
        <w:rPr>
          <w:snapToGrid w:val="0"/>
        </w:rPr>
        <w:tab/>
        <w:t>X2AP-ELEMENTARY-PROCEDURE ::= {</w:t>
      </w:r>
    </w:p>
    <w:p w14:paraId="205774CA" w14:textId="77777777" w:rsidR="00AB4C01" w:rsidRPr="00C37D2B" w:rsidRDefault="00AB4C01" w:rsidP="00AB4C01">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6283941" w14:textId="77777777" w:rsidR="00AB4C01" w:rsidRPr="00C37D2B" w:rsidRDefault="00AB4C01" w:rsidP="00AB4C01">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60296494" w14:textId="77777777" w:rsidR="00AB4C01" w:rsidRPr="00C37D2B" w:rsidRDefault="00AB4C01" w:rsidP="00AB4C01">
      <w:pPr>
        <w:pStyle w:val="PL"/>
        <w:rPr>
          <w:snapToGrid w:val="0"/>
        </w:rPr>
      </w:pPr>
      <w:r w:rsidRPr="00C37D2B">
        <w:rPr>
          <w:snapToGrid w:val="0"/>
        </w:rPr>
        <w:tab/>
        <w:t>UNSUCCESSFUL OUTCOME</w:t>
      </w:r>
      <w:r w:rsidRPr="00C37D2B">
        <w:rPr>
          <w:snapToGrid w:val="0"/>
        </w:rPr>
        <w:tab/>
        <w:t>ENDCX2RemovalFailure</w:t>
      </w:r>
    </w:p>
    <w:p w14:paraId="2F04662C" w14:textId="77777777" w:rsidR="00AB4C01" w:rsidRPr="00C37D2B" w:rsidRDefault="00AB4C01" w:rsidP="00AB4C0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56D068BF" w14:textId="77777777" w:rsidR="00AB4C01" w:rsidRPr="00C37D2B" w:rsidRDefault="00AB4C01" w:rsidP="00AB4C0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44F3B29" w14:textId="77777777" w:rsidR="00AB4C01" w:rsidRPr="00C37D2B" w:rsidRDefault="00AB4C01" w:rsidP="00AB4C01">
      <w:pPr>
        <w:pStyle w:val="PL"/>
        <w:rPr>
          <w:snapToGrid w:val="0"/>
        </w:rPr>
      </w:pPr>
      <w:r w:rsidRPr="00C37D2B">
        <w:rPr>
          <w:snapToGrid w:val="0"/>
        </w:rPr>
        <w:t>}</w:t>
      </w:r>
    </w:p>
    <w:p w14:paraId="3E9D4A38" w14:textId="77777777" w:rsidR="00B2626F" w:rsidRPr="00C37D2B" w:rsidRDefault="00B2626F" w:rsidP="00B2626F">
      <w:pPr>
        <w:pStyle w:val="PL"/>
        <w:rPr>
          <w:snapToGrid w:val="0"/>
        </w:rPr>
      </w:pPr>
    </w:p>
    <w:p w14:paraId="33351445" w14:textId="77777777" w:rsidR="00B2626F" w:rsidRPr="00C37D2B" w:rsidRDefault="00B2626F" w:rsidP="00B2626F">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16577150" w14:textId="77777777" w:rsidR="00B2626F" w:rsidRPr="00C37D2B" w:rsidRDefault="00B2626F" w:rsidP="00B2626F">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33A2C029" w14:textId="77777777" w:rsidR="00B2626F" w:rsidRPr="00C37D2B" w:rsidRDefault="00B2626F" w:rsidP="00B2626F">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05B2C448" w14:textId="77777777" w:rsidR="00B2626F" w:rsidRPr="00C37D2B" w:rsidRDefault="00B2626F" w:rsidP="00B2626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620BA66" w14:textId="77777777" w:rsidR="00B2626F" w:rsidRPr="00C37D2B" w:rsidRDefault="00B2626F" w:rsidP="00B2626F">
      <w:pPr>
        <w:pStyle w:val="PL"/>
        <w:rPr>
          <w:snapToGrid w:val="0"/>
        </w:rPr>
      </w:pPr>
      <w:r w:rsidRPr="00C37D2B">
        <w:rPr>
          <w:snapToGrid w:val="0"/>
        </w:rPr>
        <w:t>}</w:t>
      </w:r>
    </w:p>
    <w:p w14:paraId="209BB665" w14:textId="77777777" w:rsidR="00D32808" w:rsidRPr="00C37D2B" w:rsidRDefault="00D32808" w:rsidP="00D32808">
      <w:pPr>
        <w:pStyle w:val="PL"/>
        <w:rPr>
          <w:rFonts w:eastAsia="Yu Mincho"/>
          <w:noProof w:val="0"/>
        </w:rPr>
      </w:pPr>
    </w:p>
    <w:p w14:paraId="10B10448" w14:textId="77777777" w:rsidR="00D32808" w:rsidRPr="00C37D2B" w:rsidRDefault="00D32808" w:rsidP="00D32808">
      <w:pPr>
        <w:pStyle w:val="PL"/>
        <w:rPr>
          <w:snapToGrid w:val="0"/>
        </w:rPr>
      </w:pPr>
      <w:r w:rsidRPr="00C37D2B">
        <w:rPr>
          <w:snapToGrid w:val="0"/>
          <w:lang w:eastAsia="zh-CN"/>
        </w:rPr>
        <w:t>gNBStatusIndication</w:t>
      </w:r>
      <w:r w:rsidRPr="00C37D2B">
        <w:rPr>
          <w:snapToGrid w:val="0"/>
        </w:rPr>
        <w:tab/>
      </w:r>
      <w:r w:rsidR="00D97531" w:rsidRPr="00C37D2B">
        <w:rPr>
          <w:snapToGrid w:val="0"/>
        </w:rPr>
        <w:tab/>
      </w:r>
      <w:r w:rsidRPr="00C37D2B">
        <w:rPr>
          <w:snapToGrid w:val="0"/>
        </w:rPr>
        <w:t>X2AP-ELEMENTARY-PROCEDURE ::= {</w:t>
      </w:r>
    </w:p>
    <w:p w14:paraId="71FDEB7C" w14:textId="77777777" w:rsidR="00D32808" w:rsidRPr="00C37D2B" w:rsidRDefault="00D32808" w:rsidP="00D32808">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353FF021" w14:textId="77777777" w:rsidR="00D32808" w:rsidRPr="00C37D2B" w:rsidRDefault="00D32808" w:rsidP="00D32808">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70EBF408" w14:textId="77777777" w:rsidR="00D32808" w:rsidRPr="00C37D2B" w:rsidRDefault="00D32808" w:rsidP="00D32808">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6FDD324" w14:textId="77777777" w:rsidR="00D32808" w:rsidRPr="00C37D2B" w:rsidRDefault="00D32808" w:rsidP="00D32808">
      <w:pPr>
        <w:pStyle w:val="PL"/>
        <w:rPr>
          <w:snapToGrid w:val="0"/>
        </w:rPr>
      </w:pPr>
      <w:r w:rsidRPr="00C37D2B">
        <w:rPr>
          <w:snapToGrid w:val="0"/>
        </w:rPr>
        <w:t>}</w:t>
      </w:r>
    </w:p>
    <w:p w14:paraId="7299C5D8" w14:textId="77777777" w:rsidR="00AB4C01" w:rsidRPr="00C37D2B" w:rsidRDefault="00AB4C01" w:rsidP="00B2626F">
      <w:pPr>
        <w:pStyle w:val="PL"/>
        <w:rPr>
          <w:snapToGrid w:val="0"/>
        </w:rPr>
      </w:pPr>
    </w:p>
    <w:p w14:paraId="1047F166" w14:textId="77777777" w:rsidR="000E6991" w:rsidRPr="00C37D2B" w:rsidRDefault="000E6991" w:rsidP="000E6991">
      <w:pPr>
        <w:pStyle w:val="PL"/>
        <w:rPr>
          <w:snapToGrid w:val="0"/>
        </w:rPr>
      </w:pPr>
      <w:r w:rsidRPr="00C37D2B">
        <w:rPr>
          <w:snapToGrid w:val="0"/>
        </w:rPr>
        <w:t>endcConfigurationTransfer</w:t>
      </w:r>
      <w:r w:rsidRPr="00C37D2B">
        <w:rPr>
          <w:snapToGrid w:val="0"/>
        </w:rPr>
        <w:tab/>
        <w:t>X2AP-ELEMENTARY-PROCEDURE ::= {</w:t>
      </w:r>
    </w:p>
    <w:p w14:paraId="33048855" w14:textId="77777777" w:rsidR="000E6991" w:rsidRPr="00C37D2B" w:rsidRDefault="000E6991" w:rsidP="000E6991">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4FEEFA26" w14:textId="77777777" w:rsidR="000E6991" w:rsidRPr="00C37D2B" w:rsidRDefault="000E6991" w:rsidP="000E699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1DFF5268" w14:textId="77777777" w:rsidR="000E6991" w:rsidRPr="00C37D2B" w:rsidRDefault="000E6991" w:rsidP="000E6991">
      <w:pPr>
        <w:pStyle w:val="PL"/>
        <w:rPr>
          <w:snapToGrid w:val="0"/>
        </w:rPr>
      </w:pPr>
      <w:r w:rsidRPr="00C37D2B">
        <w:rPr>
          <w:snapToGrid w:val="0"/>
        </w:rPr>
        <w:lastRenderedPageBreak/>
        <w:tab/>
        <w:t>CRITICALITY</w:t>
      </w:r>
      <w:r w:rsidRPr="00C37D2B">
        <w:rPr>
          <w:snapToGrid w:val="0"/>
        </w:rPr>
        <w:tab/>
      </w:r>
      <w:r w:rsidRPr="00C37D2B">
        <w:rPr>
          <w:snapToGrid w:val="0"/>
        </w:rPr>
        <w:tab/>
      </w:r>
      <w:r w:rsidRPr="00C37D2B">
        <w:rPr>
          <w:snapToGrid w:val="0"/>
        </w:rPr>
        <w:tab/>
      </w:r>
      <w:r w:rsidRPr="00C37D2B">
        <w:rPr>
          <w:snapToGrid w:val="0"/>
        </w:rPr>
        <w:tab/>
        <w:t>ignore</w:t>
      </w:r>
    </w:p>
    <w:p w14:paraId="67092803" w14:textId="77777777" w:rsidR="000E6991" w:rsidRPr="00C37D2B" w:rsidRDefault="000E6991" w:rsidP="000E6991">
      <w:pPr>
        <w:pStyle w:val="PL"/>
        <w:rPr>
          <w:snapToGrid w:val="0"/>
        </w:rPr>
      </w:pPr>
      <w:r w:rsidRPr="00C37D2B">
        <w:rPr>
          <w:snapToGrid w:val="0"/>
        </w:rPr>
        <w:t>}</w:t>
      </w:r>
    </w:p>
    <w:p w14:paraId="6550D8D3" w14:textId="77777777" w:rsidR="000E6991" w:rsidRPr="00C37D2B" w:rsidRDefault="000E6991" w:rsidP="000E6991">
      <w:pPr>
        <w:pStyle w:val="PL"/>
        <w:rPr>
          <w:snapToGrid w:val="0"/>
        </w:rPr>
      </w:pPr>
    </w:p>
    <w:p w14:paraId="699AF968" w14:textId="77777777" w:rsidR="007562FC" w:rsidRPr="00C37D2B" w:rsidRDefault="007562FC" w:rsidP="007562FC">
      <w:pPr>
        <w:pStyle w:val="PL"/>
        <w:rPr>
          <w:snapToGrid w:val="0"/>
        </w:rPr>
      </w:pPr>
      <w:r w:rsidRPr="00C37D2B">
        <w:rPr>
          <w:snapToGrid w:val="0"/>
        </w:rPr>
        <w:t>deactivateTrace X2AP-ELEMENTARY-PROCEDURE ::= {</w:t>
      </w:r>
    </w:p>
    <w:p w14:paraId="795EF40D"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4AC59ECB"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1A69A631"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2197479" w14:textId="77777777" w:rsidR="007562FC" w:rsidRPr="00C37D2B" w:rsidRDefault="007562FC" w:rsidP="007562FC">
      <w:pPr>
        <w:pStyle w:val="PL"/>
        <w:rPr>
          <w:snapToGrid w:val="0"/>
        </w:rPr>
      </w:pPr>
      <w:r w:rsidRPr="00C37D2B">
        <w:rPr>
          <w:snapToGrid w:val="0"/>
        </w:rPr>
        <w:t>}</w:t>
      </w:r>
    </w:p>
    <w:p w14:paraId="05963B86" w14:textId="77777777" w:rsidR="007562FC" w:rsidRPr="00C37D2B" w:rsidRDefault="007562FC" w:rsidP="007562FC">
      <w:pPr>
        <w:pStyle w:val="PL"/>
        <w:rPr>
          <w:snapToGrid w:val="0"/>
        </w:rPr>
      </w:pPr>
    </w:p>
    <w:p w14:paraId="6F7636EE" w14:textId="77777777" w:rsidR="007562FC" w:rsidRPr="00C37D2B" w:rsidRDefault="007562FC" w:rsidP="007562FC">
      <w:pPr>
        <w:pStyle w:val="PL"/>
        <w:rPr>
          <w:snapToGrid w:val="0"/>
        </w:rPr>
      </w:pPr>
      <w:r w:rsidRPr="00C37D2B">
        <w:rPr>
          <w:snapToGrid w:val="0"/>
        </w:rPr>
        <w:t>traceStart X2AP-ELEMENTARY-PROCEDURE ::= {</w:t>
      </w:r>
    </w:p>
    <w:p w14:paraId="25262B98"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TraceStart</w:t>
      </w:r>
    </w:p>
    <w:p w14:paraId="446325AF"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2AA97EA5"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6C5223" w14:textId="77777777" w:rsidR="007562FC" w:rsidRPr="00C37D2B" w:rsidRDefault="007562FC" w:rsidP="007562FC">
      <w:pPr>
        <w:pStyle w:val="PL"/>
        <w:rPr>
          <w:snapToGrid w:val="0"/>
        </w:rPr>
      </w:pPr>
      <w:r w:rsidRPr="00C37D2B">
        <w:rPr>
          <w:snapToGrid w:val="0"/>
        </w:rPr>
        <w:t>}</w:t>
      </w:r>
    </w:p>
    <w:p w14:paraId="2D97EC85" w14:textId="77777777" w:rsidR="007562FC" w:rsidRPr="00C37D2B" w:rsidRDefault="007562FC" w:rsidP="007562FC">
      <w:pPr>
        <w:pStyle w:val="PL"/>
        <w:rPr>
          <w:snapToGrid w:val="0"/>
        </w:rPr>
      </w:pPr>
    </w:p>
    <w:p w14:paraId="3859820F" w14:textId="77777777" w:rsidR="00A67485" w:rsidRPr="00AA5DA2" w:rsidRDefault="00A67485" w:rsidP="00A67485">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X2AP-ELEMENTARY-PROCEDURE ::= {</w:t>
      </w:r>
    </w:p>
    <w:p w14:paraId="5CDF47D3" w14:textId="77777777" w:rsidR="00A67485" w:rsidRPr="00AA5DA2" w:rsidRDefault="00A67485" w:rsidP="00A67485">
      <w:pPr>
        <w:pStyle w:val="PL"/>
        <w:spacing w:line="0" w:lineRule="atLeast"/>
        <w:rPr>
          <w:noProof w:val="0"/>
          <w:snapToGrid w:val="0"/>
        </w:rPr>
      </w:pPr>
      <w:r w:rsidRPr="00AA5DA2">
        <w:rPr>
          <w:noProof w:val="0"/>
          <w:snapToGrid w:val="0"/>
        </w:rPr>
        <w:tab/>
        <w:t>INITIATING MESSAGE</w:t>
      </w:r>
      <w:r w:rsidRPr="00AA5DA2">
        <w:rPr>
          <w:noProof w:val="0"/>
          <w:snapToGrid w:val="0"/>
        </w:rPr>
        <w:tab/>
      </w:r>
      <w:r w:rsidRPr="00AA5DA2">
        <w:rPr>
          <w:noProof w:val="0"/>
          <w:snapToGrid w:val="0"/>
        </w:rPr>
        <w:tab/>
        <w:t>Handover</w:t>
      </w:r>
      <w:r>
        <w:rPr>
          <w:noProof w:val="0"/>
          <w:snapToGrid w:val="0"/>
        </w:rPr>
        <w:t>Success</w:t>
      </w:r>
    </w:p>
    <w:p w14:paraId="7CD34357" w14:textId="77777777" w:rsidR="00A67485" w:rsidRPr="00AA5DA2" w:rsidRDefault="00A67485" w:rsidP="00A67485">
      <w:pPr>
        <w:pStyle w:val="PL"/>
        <w:spacing w:line="0" w:lineRule="atLeast"/>
        <w:rPr>
          <w:noProof w:val="0"/>
          <w:snapToGrid w:val="0"/>
        </w:rPr>
      </w:pPr>
      <w:r w:rsidRPr="00AA5DA2">
        <w:rPr>
          <w:noProof w:val="0"/>
          <w:snapToGrid w:val="0"/>
        </w:rPr>
        <w:tab/>
        <w:t>PROCEDURE CODE</w:t>
      </w:r>
      <w:r w:rsidRPr="00AA5DA2">
        <w:rPr>
          <w:noProof w:val="0"/>
          <w:snapToGrid w:val="0"/>
        </w:rPr>
        <w:tab/>
      </w:r>
      <w:r w:rsidRPr="00AA5DA2">
        <w:rPr>
          <w:noProof w:val="0"/>
          <w:snapToGrid w:val="0"/>
        </w:rPr>
        <w:tab/>
      </w:r>
      <w:r w:rsidRPr="00AA5DA2">
        <w:rPr>
          <w:noProof w:val="0"/>
          <w:snapToGrid w:val="0"/>
        </w:rPr>
        <w:tab/>
        <w:t>id-handover</w:t>
      </w:r>
      <w:r>
        <w:rPr>
          <w:noProof w:val="0"/>
          <w:snapToGrid w:val="0"/>
        </w:rPr>
        <w:t>Success</w:t>
      </w:r>
    </w:p>
    <w:p w14:paraId="4FCB4AB4" w14:textId="77777777" w:rsidR="00A67485" w:rsidRPr="00AA5DA2" w:rsidRDefault="00A67485" w:rsidP="00A67485">
      <w:pPr>
        <w:pStyle w:val="PL"/>
        <w:spacing w:line="0" w:lineRule="atLeast"/>
        <w:rPr>
          <w:noProof w:val="0"/>
          <w:snapToGrid w:val="0"/>
        </w:rPr>
      </w:pPr>
      <w:r w:rsidRPr="00AA5DA2">
        <w:rPr>
          <w:noProof w:val="0"/>
          <w:snapToGrid w:val="0"/>
        </w:rPr>
        <w:tab/>
        <w:t>CRITICALITY</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ignore</w:t>
      </w:r>
    </w:p>
    <w:p w14:paraId="44FDBD06" w14:textId="77777777" w:rsidR="00A67485" w:rsidRDefault="00A67485" w:rsidP="00A67485">
      <w:pPr>
        <w:pStyle w:val="PL"/>
        <w:spacing w:line="0" w:lineRule="atLeast"/>
        <w:rPr>
          <w:noProof w:val="0"/>
          <w:snapToGrid w:val="0"/>
        </w:rPr>
      </w:pPr>
      <w:r w:rsidRPr="00AA5DA2">
        <w:rPr>
          <w:noProof w:val="0"/>
          <w:snapToGrid w:val="0"/>
        </w:rPr>
        <w:t>}</w:t>
      </w:r>
    </w:p>
    <w:p w14:paraId="55495CA8" w14:textId="77777777" w:rsidR="00A67485" w:rsidRDefault="00A67485" w:rsidP="00A67485">
      <w:pPr>
        <w:pStyle w:val="PL"/>
        <w:spacing w:line="0" w:lineRule="atLeast"/>
        <w:rPr>
          <w:noProof w:val="0"/>
          <w:snapToGrid w:val="0"/>
        </w:rPr>
      </w:pPr>
    </w:p>
    <w:p w14:paraId="7A746BD3" w14:textId="77777777" w:rsidR="00A67485" w:rsidRPr="00C863A2" w:rsidRDefault="00A67485" w:rsidP="00A67485">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5F5972D7" w14:textId="77777777" w:rsidR="00A67485" w:rsidRPr="00C863A2" w:rsidRDefault="00A67485" w:rsidP="00A67485">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5977F3F" w14:textId="77777777" w:rsidR="00A67485" w:rsidRPr="00C863A2" w:rsidRDefault="00A67485" w:rsidP="00A67485">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FF93EE6" w14:textId="77777777" w:rsidR="00A67485" w:rsidRPr="00C863A2" w:rsidRDefault="00A67485" w:rsidP="00A67485">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EBB12" w14:textId="77777777" w:rsidR="00A67485" w:rsidRDefault="00A67485" w:rsidP="00A67485">
      <w:pPr>
        <w:pStyle w:val="PL"/>
        <w:rPr>
          <w:snapToGrid w:val="0"/>
        </w:rPr>
      </w:pPr>
      <w:r w:rsidRPr="00C863A2">
        <w:rPr>
          <w:snapToGrid w:val="0"/>
        </w:rPr>
        <w:t>}</w:t>
      </w:r>
    </w:p>
    <w:p w14:paraId="5C8B803F" w14:textId="77777777" w:rsidR="00A67485" w:rsidRDefault="00A67485" w:rsidP="00A67485">
      <w:pPr>
        <w:pStyle w:val="PL"/>
        <w:rPr>
          <w:snapToGrid w:val="0"/>
        </w:rPr>
      </w:pPr>
    </w:p>
    <w:p w14:paraId="6EC3E180" w14:textId="77777777" w:rsidR="00A67485" w:rsidRPr="00362BE1" w:rsidRDefault="00A67485" w:rsidP="00A67485">
      <w:pPr>
        <w:pStyle w:val="PL"/>
        <w:spacing w:line="0" w:lineRule="atLeast"/>
        <w:rPr>
          <w:noProof w:val="0"/>
          <w:snapToGrid w:val="0"/>
        </w:rPr>
      </w:pPr>
      <w:r w:rsidRPr="00362BE1">
        <w:rPr>
          <w:noProof w:val="0"/>
          <w:snapToGrid w:val="0"/>
        </w:rPr>
        <w:t>conditionalHandoverCancel X2AP-ELEMENTARY-PROCEDURE ::= {</w:t>
      </w:r>
    </w:p>
    <w:p w14:paraId="6BAEEBED" w14:textId="77777777" w:rsidR="00A67485" w:rsidRPr="00362BE1" w:rsidRDefault="00A67485" w:rsidP="00A67485">
      <w:pPr>
        <w:pStyle w:val="PL"/>
        <w:spacing w:line="0" w:lineRule="atLeast"/>
        <w:rPr>
          <w:noProof w:val="0"/>
          <w:snapToGrid w:val="0"/>
        </w:rPr>
      </w:pPr>
      <w:r w:rsidRPr="00362BE1">
        <w:rPr>
          <w:noProof w:val="0"/>
          <w:snapToGrid w:val="0"/>
        </w:rPr>
        <w:tab/>
        <w:t>INITIATING MESSAGE</w:t>
      </w:r>
      <w:r w:rsidRPr="00362BE1">
        <w:rPr>
          <w:noProof w:val="0"/>
          <w:snapToGrid w:val="0"/>
        </w:rPr>
        <w:tab/>
      </w:r>
      <w:r w:rsidRPr="00362BE1">
        <w:rPr>
          <w:noProof w:val="0"/>
          <w:snapToGrid w:val="0"/>
        </w:rPr>
        <w:tab/>
        <w:t>ConditionalHandoverCancel</w:t>
      </w:r>
    </w:p>
    <w:p w14:paraId="309DC9D3" w14:textId="77777777" w:rsidR="00A67485" w:rsidRPr="00E826D3" w:rsidRDefault="00A67485" w:rsidP="00A67485">
      <w:pPr>
        <w:pStyle w:val="PL"/>
        <w:spacing w:line="0" w:lineRule="atLeast"/>
        <w:rPr>
          <w:noProof w:val="0"/>
          <w:snapToGrid w:val="0"/>
        </w:rPr>
      </w:pPr>
      <w:r w:rsidRPr="00E826D3">
        <w:rPr>
          <w:noProof w:val="0"/>
          <w:snapToGrid w:val="0"/>
        </w:rPr>
        <w:tab/>
        <w:t>PROCEDURE CODE</w:t>
      </w:r>
      <w:r w:rsidRPr="00E826D3">
        <w:rPr>
          <w:noProof w:val="0"/>
          <w:snapToGrid w:val="0"/>
        </w:rPr>
        <w:tab/>
      </w:r>
      <w:r w:rsidRPr="00E826D3">
        <w:rPr>
          <w:noProof w:val="0"/>
          <w:snapToGrid w:val="0"/>
        </w:rPr>
        <w:tab/>
      </w:r>
      <w:r w:rsidRPr="00E826D3">
        <w:rPr>
          <w:noProof w:val="0"/>
          <w:snapToGrid w:val="0"/>
        </w:rPr>
        <w:tab/>
        <w:t>id-conditionalHandoverCancel</w:t>
      </w:r>
    </w:p>
    <w:p w14:paraId="30547EB1" w14:textId="77777777" w:rsidR="00A67485" w:rsidRPr="006748CE" w:rsidRDefault="00A67485" w:rsidP="00A67485">
      <w:pPr>
        <w:pStyle w:val="PL"/>
        <w:spacing w:line="0" w:lineRule="atLeast"/>
        <w:rPr>
          <w:noProof w:val="0"/>
          <w:snapToGrid w:val="0"/>
        </w:rPr>
      </w:pPr>
      <w:r w:rsidRPr="00CA0CA7">
        <w:rPr>
          <w:noProof w:val="0"/>
          <w:snapToGrid w:val="0"/>
        </w:rPr>
        <w:tab/>
        <w:t>CRITICALITY</w:t>
      </w:r>
      <w:r w:rsidRPr="00CA0CA7">
        <w:rPr>
          <w:noProof w:val="0"/>
          <w:snapToGrid w:val="0"/>
        </w:rPr>
        <w:tab/>
      </w:r>
      <w:r w:rsidRPr="00CA0CA7">
        <w:rPr>
          <w:noProof w:val="0"/>
          <w:snapToGrid w:val="0"/>
        </w:rPr>
        <w:tab/>
      </w:r>
      <w:r w:rsidRPr="00CA0CA7">
        <w:rPr>
          <w:noProof w:val="0"/>
          <w:snapToGrid w:val="0"/>
        </w:rPr>
        <w:tab/>
      </w:r>
      <w:r w:rsidRPr="00CA0CA7">
        <w:rPr>
          <w:noProof w:val="0"/>
          <w:snapToGrid w:val="0"/>
        </w:rPr>
        <w:tab/>
        <w:t>igno</w:t>
      </w:r>
      <w:r w:rsidRPr="006748CE">
        <w:rPr>
          <w:noProof w:val="0"/>
          <w:snapToGrid w:val="0"/>
        </w:rPr>
        <w:t>re</w:t>
      </w:r>
    </w:p>
    <w:p w14:paraId="348D1A61" w14:textId="77777777" w:rsidR="00A67485" w:rsidRPr="00AA5DA2" w:rsidRDefault="00A67485" w:rsidP="00A67485">
      <w:pPr>
        <w:pStyle w:val="PL"/>
        <w:rPr>
          <w:noProof w:val="0"/>
          <w:snapToGrid w:val="0"/>
        </w:rPr>
      </w:pPr>
      <w:r w:rsidRPr="00970577">
        <w:rPr>
          <w:noProof w:val="0"/>
          <w:snapToGrid w:val="0"/>
        </w:rPr>
        <w:t>}</w:t>
      </w:r>
    </w:p>
    <w:p w14:paraId="2439B90E" w14:textId="77777777" w:rsidR="00A67485" w:rsidRPr="00AA5DA2" w:rsidRDefault="00A67485" w:rsidP="00A67485">
      <w:pPr>
        <w:pStyle w:val="PL"/>
        <w:spacing w:line="0" w:lineRule="atLeast"/>
        <w:rPr>
          <w:noProof w:val="0"/>
          <w:snapToGrid w:val="0"/>
        </w:rPr>
      </w:pPr>
    </w:p>
    <w:p w14:paraId="557D224E" w14:textId="77777777" w:rsidR="00B10E6A" w:rsidRPr="00C37D2B" w:rsidRDefault="00B10E6A" w:rsidP="00B10E6A">
      <w:pPr>
        <w:pStyle w:val="PL"/>
        <w:spacing w:line="0" w:lineRule="atLeast"/>
        <w:rPr>
          <w:snapToGrid w:val="0"/>
        </w:rPr>
      </w:pPr>
      <w:r>
        <w:rPr>
          <w:rFonts w:hint="eastAsia"/>
          <w:snapToGrid w:val="0"/>
          <w:lang w:eastAsia="zh-CN"/>
        </w:rPr>
        <w:t>endc</w:t>
      </w:r>
      <w:r w:rsidRPr="00C37D2B">
        <w:rPr>
          <w:snapToGrid w:val="0"/>
        </w:rPr>
        <w:t>resourceStatusReportingInitiation</w:t>
      </w:r>
      <w:r w:rsidRPr="00C37D2B">
        <w:rPr>
          <w:snapToGrid w:val="0"/>
        </w:rPr>
        <w:tab/>
        <w:t>X2AP-ELEMENTARY-PROCEDURE ::= {</w:t>
      </w:r>
    </w:p>
    <w:p w14:paraId="3C99EA78" w14:textId="77777777" w:rsidR="00B10E6A" w:rsidRPr="00C37D2B" w:rsidRDefault="00B10E6A" w:rsidP="00B10E6A">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Request</w:t>
      </w:r>
    </w:p>
    <w:p w14:paraId="77C4D927" w14:textId="77777777" w:rsidR="00B10E6A" w:rsidRPr="00C37D2B" w:rsidRDefault="00B10E6A" w:rsidP="00B10E6A">
      <w:pPr>
        <w:pStyle w:val="PL"/>
        <w:spacing w:line="0" w:lineRule="atLeast"/>
        <w:rPr>
          <w:snapToGrid w:val="0"/>
        </w:rPr>
      </w:pPr>
      <w:r w:rsidRPr="00C37D2B">
        <w:rPr>
          <w:snapToGrid w:val="0"/>
        </w:rPr>
        <w:tab/>
        <w:t>SUCCESSFUL OUTCOME</w:t>
      </w:r>
      <w:r w:rsidRPr="00C37D2B">
        <w:rPr>
          <w:snapToGrid w:val="0"/>
        </w:rPr>
        <w:tab/>
      </w:r>
      <w:r w:rsidRPr="00C37D2B">
        <w:rPr>
          <w:snapToGrid w:val="0"/>
        </w:rPr>
        <w:tab/>
      </w:r>
      <w:r>
        <w:rPr>
          <w:rFonts w:hint="eastAsia"/>
          <w:snapToGrid w:val="0"/>
          <w:lang w:eastAsia="zh-CN"/>
        </w:rPr>
        <w:t>ENDC</w:t>
      </w:r>
      <w:r w:rsidRPr="00C37D2B">
        <w:rPr>
          <w:snapToGrid w:val="0"/>
        </w:rPr>
        <w:t>ResourceStatusResponse</w:t>
      </w:r>
    </w:p>
    <w:p w14:paraId="55CBAC05" w14:textId="77777777" w:rsidR="00B10E6A" w:rsidRPr="00C37D2B" w:rsidRDefault="00B10E6A" w:rsidP="00B10E6A">
      <w:pPr>
        <w:pStyle w:val="PL"/>
        <w:spacing w:line="0" w:lineRule="atLeast"/>
        <w:rPr>
          <w:snapToGrid w:val="0"/>
        </w:rPr>
      </w:pPr>
      <w:r w:rsidRPr="00C37D2B">
        <w:rPr>
          <w:snapToGrid w:val="0"/>
        </w:rPr>
        <w:tab/>
        <w:t>UNSUCCESSFUL OUTCOME</w:t>
      </w:r>
      <w:r w:rsidRPr="00C37D2B">
        <w:rPr>
          <w:snapToGrid w:val="0"/>
        </w:rPr>
        <w:tab/>
      </w:r>
      <w:r>
        <w:rPr>
          <w:rFonts w:hint="eastAsia"/>
          <w:snapToGrid w:val="0"/>
          <w:lang w:eastAsia="zh-CN"/>
        </w:rPr>
        <w:t>ENDC</w:t>
      </w:r>
      <w:r w:rsidRPr="00C37D2B">
        <w:rPr>
          <w:snapToGrid w:val="0"/>
        </w:rPr>
        <w:t>ResourceStatusFailure</w:t>
      </w:r>
    </w:p>
    <w:p w14:paraId="01932997" w14:textId="77777777" w:rsidR="00B10E6A" w:rsidRPr="00C37D2B" w:rsidRDefault="00B10E6A" w:rsidP="00B10E6A">
      <w:pPr>
        <w:pStyle w:val="PL"/>
        <w:spacing w:line="0" w:lineRule="atLeast"/>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endc</w:t>
      </w:r>
      <w:r w:rsidRPr="00C37D2B">
        <w:rPr>
          <w:snapToGrid w:val="0"/>
        </w:rPr>
        <w:t>resourceStatusReportingInitiation</w:t>
      </w:r>
    </w:p>
    <w:p w14:paraId="05AF3D4E" w14:textId="77777777" w:rsidR="00B10E6A" w:rsidRPr="00C37D2B" w:rsidRDefault="00B10E6A" w:rsidP="00B10E6A">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2ECF9CB3" w14:textId="77777777" w:rsidR="00B10E6A" w:rsidRPr="00C37D2B" w:rsidRDefault="00B10E6A" w:rsidP="00B10E6A">
      <w:pPr>
        <w:pStyle w:val="PL"/>
        <w:spacing w:line="0" w:lineRule="atLeast"/>
        <w:rPr>
          <w:snapToGrid w:val="0"/>
        </w:rPr>
      </w:pPr>
      <w:r w:rsidRPr="00C37D2B">
        <w:rPr>
          <w:snapToGrid w:val="0"/>
        </w:rPr>
        <w:t>}</w:t>
      </w:r>
    </w:p>
    <w:p w14:paraId="6DBB4950" w14:textId="77777777" w:rsidR="00B10E6A" w:rsidRPr="00C37D2B" w:rsidRDefault="00B10E6A" w:rsidP="00B10E6A">
      <w:pPr>
        <w:pStyle w:val="PL"/>
        <w:spacing w:line="0" w:lineRule="atLeast"/>
        <w:rPr>
          <w:snapToGrid w:val="0"/>
        </w:rPr>
      </w:pPr>
    </w:p>
    <w:p w14:paraId="44F86B26" w14:textId="77777777" w:rsidR="00B10E6A" w:rsidRPr="00C37D2B" w:rsidRDefault="00B10E6A" w:rsidP="00B10E6A">
      <w:pPr>
        <w:pStyle w:val="PL"/>
        <w:spacing w:line="0" w:lineRule="atLeast"/>
        <w:rPr>
          <w:snapToGrid w:val="0"/>
        </w:rPr>
      </w:pP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sidRPr="00C37D2B">
        <w:rPr>
          <w:snapToGrid w:val="0"/>
        </w:rPr>
        <w:t>X2AP-ELEMENTARY-PROCEDURE ::= {</w:t>
      </w:r>
    </w:p>
    <w:p w14:paraId="09337463" w14:textId="77777777" w:rsidR="00B10E6A" w:rsidRPr="00C37D2B" w:rsidRDefault="00B10E6A" w:rsidP="00B10E6A">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Update</w:t>
      </w:r>
    </w:p>
    <w:p w14:paraId="1604BCCE" w14:textId="77777777" w:rsidR="00B10E6A" w:rsidRPr="00C37D2B" w:rsidRDefault="00B10E6A" w:rsidP="00B10E6A">
      <w:pPr>
        <w:pStyle w:val="PL"/>
        <w:spacing w:line="0" w:lineRule="atLeast"/>
        <w:rPr>
          <w:snapToGrid w:val="0"/>
        </w:rPr>
      </w:pPr>
      <w:r w:rsidRPr="00C37D2B">
        <w:rPr>
          <w:snapToGrid w:val="0"/>
        </w:rPr>
        <w:tab/>
        <w:t>PROCEDURE CODE</w:t>
      </w:r>
      <w:r w:rsidRPr="00C37D2B">
        <w:rPr>
          <w:snapToGrid w:val="0"/>
        </w:rPr>
        <w:tab/>
      </w:r>
      <w:r w:rsidRPr="00C37D2B">
        <w:rPr>
          <w:snapToGrid w:val="0"/>
        </w:rPr>
        <w:tab/>
      </w:r>
      <w:r>
        <w:rPr>
          <w:rFonts w:hint="eastAsia"/>
          <w:snapToGrid w:val="0"/>
          <w:lang w:eastAsia="zh-CN"/>
        </w:rPr>
        <w:tab/>
      </w:r>
      <w:r w:rsidRPr="00C37D2B">
        <w:rPr>
          <w:snapToGrid w:val="0"/>
        </w:rPr>
        <w:t>id-</w:t>
      </w:r>
      <w:r>
        <w:rPr>
          <w:rFonts w:hint="eastAsia"/>
          <w:snapToGrid w:val="0"/>
          <w:lang w:eastAsia="zh-CN"/>
        </w:rPr>
        <w:t>endc</w:t>
      </w:r>
      <w:r w:rsidRPr="00C37D2B">
        <w:rPr>
          <w:snapToGrid w:val="0"/>
        </w:rPr>
        <w:t>resourceStatusReporting</w:t>
      </w:r>
    </w:p>
    <w:p w14:paraId="4ECBDF36" w14:textId="77777777" w:rsidR="00B10E6A" w:rsidRPr="00C37D2B" w:rsidRDefault="00B10E6A" w:rsidP="00B10E6A">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ignore</w:t>
      </w:r>
    </w:p>
    <w:p w14:paraId="7E3EF32E" w14:textId="77777777" w:rsidR="00B10E6A" w:rsidRPr="00C37D2B" w:rsidRDefault="00B10E6A" w:rsidP="00B10E6A">
      <w:pPr>
        <w:pStyle w:val="PL"/>
        <w:spacing w:line="0" w:lineRule="atLeast"/>
        <w:rPr>
          <w:snapToGrid w:val="0"/>
        </w:rPr>
      </w:pPr>
      <w:r w:rsidRPr="00C37D2B">
        <w:rPr>
          <w:snapToGrid w:val="0"/>
        </w:rPr>
        <w:t>}</w:t>
      </w:r>
    </w:p>
    <w:p w14:paraId="50042060" w14:textId="77777777" w:rsidR="00B10E6A" w:rsidRPr="00C37D2B" w:rsidRDefault="00B10E6A" w:rsidP="00B10E6A">
      <w:pPr>
        <w:pStyle w:val="PL"/>
        <w:spacing w:line="0" w:lineRule="atLeast"/>
        <w:rPr>
          <w:snapToGrid w:val="0"/>
        </w:rPr>
      </w:pPr>
    </w:p>
    <w:p w14:paraId="495AD5AC" w14:textId="77777777" w:rsidR="00140ECF" w:rsidRPr="00C37D2B" w:rsidRDefault="00140ECF" w:rsidP="00140ECF">
      <w:pPr>
        <w:pStyle w:val="PL"/>
        <w:rPr>
          <w:snapToGrid w:val="0"/>
        </w:rPr>
      </w:pPr>
      <w:r>
        <w:rPr>
          <w:rFonts w:hint="eastAsia"/>
          <w:snapToGrid w:val="0"/>
          <w:lang w:eastAsia="zh-CN"/>
        </w:rPr>
        <w:t>cellTrafficTrace</w:t>
      </w:r>
      <w:r w:rsidRPr="00C37D2B">
        <w:rPr>
          <w:snapToGrid w:val="0"/>
        </w:rPr>
        <w:t xml:space="preserve"> X2AP-ELEMENTARY-PROCEDURE ::= {</w:t>
      </w:r>
    </w:p>
    <w:p w14:paraId="3CC3F64F" w14:textId="77777777" w:rsidR="00140ECF" w:rsidRPr="00C37D2B" w:rsidRDefault="00140ECF" w:rsidP="00140ECF">
      <w:pPr>
        <w:pStyle w:val="PL"/>
        <w:rPr>
          <w:snapToGrid w:val="0"/>
          <w:lang w:eastAsia="zh-CN"/>
        </w:rPr>
      </w:pPr>
      <w:r w:rsidRPr="00C37D2B">
        <w:rPr>
          <w:snapToGrid w:val="0"/>
        </w:rPr>
        <w:tab/>
        <w:t>INITIATING MESSAGE</w:t>
      </w:r>
      <w:r w:rsidRPr="00C37D2B">
        <w:rPr>
          <w:snapToGrid w:val="0"/>
        </w:rPr>
        <w:tab/>
      </w:r>
      <w:r w:rsidRPr="00C37D2B">
        <w:rPr>
          <w:snapToGrid w:val="0"/>
        </w:rPr>
        <w:tab/>
      </w:r>
      <w:r>
        <w:rPr>
          <w:rFonts w:hint="eastAsia"/>
          <w:snapToGrid w:val="0"/>
          <w:lang w:eastAsia="zh-CN"/>
        </w:rPr>
        <w:t>CellTrafficTrace</w:t>
      </w:r>
    </w:p>
    <w:p w14:paraId="44CD11D6" w14:textId="77777777" w:rsidR="00140ECF" w:rsidRPr="00C37D2B" w:rsidRDefault="00140ECF" w:rsidP="00140ECF">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cellTrafficTrace</w:t>
      </w:r>
    </w:p>
    <w:p w14:paraId="0A32101E" w14:textId="77777777" w:rsidR="00140ECF" w:rsidRPr="00C37D2B" w:rsidRDefault="00140ECF" w:rsidP="00140EC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A10C6A" w14:textId="77777777" w:rsidR="00140ECF" w:rsidRDefault="00140ECF" w:rsidP="00140ECF">
      <w:pPr>
        <w:pStyle w:val="PL"/>
        <w:rPr>
          <w:snapToGrid w:val="0"/>
        </w:rPr>
      </w:pPr>
      <w:r w:rsidRPr="00C37D2B">
        <w:rPr>
          <w:snapToGrid w:val="0"/>
        </w:rPr>
        <w:t>}</w:t>
      </w:r>
    </w:p>
    <w:p w14:paraId="66661D37" w14:textId="77777777" w:rsidR="00140ECF" w:rsidRDefault="00140ECF" w:rsidP="00140ECF">
      <w:pPr>
        <w:pStyle w:val="PL"/>
        <w:rPr>
          <w:snapToGrid w:val="0"/>
        </w:rPr>
      </w:pPr>
    </w:p>
    <w:p w14:paraId="767BB798" w14:textId="77777777" w:rsidR="00E4663B" w:rsidRDefault="00E4663B" w:rsidP="00140ECF">
      <w:pPr>
        <w:pStyle w:val="PL"/>
        <w:rPr>
          <w:snapToGrid w:val="0"/>
        </w:rPr>
      </w:pPr>
      <w:r>
        <w:rPr>
          <w:snapToGrid w:val="0"/>
        </w:rPr>
        <w:t>f1CTrafficTransfer</w:t>
      </w:r>
      <w:r>
        <w:rPr>
          <w:snapToGrid w:val="0"/>
        </w:rPr>
        <w:tab/>
      </w:r>
      <w:r>
        <w:rPr>
          <w:snapToGrid w:val="0"/>
        </w:rPr>
        <w:tab/>
      </w:r>
      <w:r>
        <w:rPr>
          <w:snapToGrid w:val="0"/>
        </w:rPr>
        <w:tab/>
        <w:t>X2AP-ELEMENTARY-PROCEDURE ::= {</w:t>
      </w:r>
    </w:p>
    <w:p w14:paraId="033F42A6" w14:textId="77777777" w:rsidR="00E4663B" w:rsidRDefault="00E4663B" w:rsidP="00140ECF">
      <w:pPr>
        <w:pStyle w:val="PL"/>
        <w:rPr>
          <w:snapToGrid w:val="0"/>
        </w:rPr>
      </w:pPr>
      <w:r>
        <w:rPr>
          <w:snapToGrid w:val="0"/>
        </w:rPr>
        <w:tab/>
        <w:t>INITIATING MESSAGE</w:t>
      </w:r>
      <w:r>
        <w:rPr>
          <w:snapToGrid w:val="0"/>
        </w:rPr>
        <w:tab/>
      </w:r>
      <w:r>
        <w:rPr>
          <w:snapToGrid w:val="0"/>
        </w:rPr>
        <w:tab/>
        <w:t>F1CTrafficTransfer</w:t>
      </w:r>
    </w:p>
    <w:p w14:paraId="2CEC9AAB" w14:textId="77777777" w:rsidR="00E4663B" w:rsidRDefault="00E4663B" w:rsidP="00140ECF">
      <w:pPr>
        <w:pStyle w:val="PL"/>
        <w:rPr>
          <w:snapToGrid w:val="0"/>
        </w:rPr>
      </w:pPr>
      <w:r>
        <w:rPr>
          <w:snapToGrid w:val="0"/>
        </w:rPr>
        <w:tab/>
        <w:t>PROCEDURE CODE</w:t>
      </w:r>
      <w:r>
        <w:rPr>
          <w:snapToGrid w:val="0"/>
        </w:rPr>
        <w:tab/>
      </w:r>
      <w:r>
        <w:rPr>
          <w:snapToGrid w:val="0"/>
        </w:rPr>
        <w:tab/>
      </w:r>
      <w:r>
        <w:rPr>
          <w:snapToGrid w:val="0"/>
        </w:rPr>
        <w:tab/>
        <w:t>id-f1CTrafficTransfer</w:t>
      </w:r>
    </w:p>
    <w:p w14:paraId="0BF66D17" w14:textId="77777777" w:rsidR="00E4663B" w:rsidRDefault="00E4663B" w:rsidP="00140EC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7C3C31B" w14:textId="77777777" w:rsidR="00E4663B" w:rsidRDefault="00E4663B" w:rsidP="00140ECF">
      <w:pPr>
        <w:pStyle w:val="PL"/>
        <w:rPr>
          <w:snapToGrid w:val="0"/>
        </w:rPr>
      </w:pPr>
      <w:r>
        <w:rPr>
          <w:snapToGrid w:val="0"/>
        </w:rPr>
        <w:t>}</w:t>
      </w:r>
    </w:p>
    <w:p w14:paraId="7C209BAD" w14:textId="77777777" w:rsidR="00E4663B" w:rsidRPr="00C37D2B" w:rsidRDefault="00E4663B" w:rsidP="00140ECF">
      <w:pPr>
        <w:pStyle w:val="PL"/>
        <w:rPr>
          <w:snapToGrid w:val="0"/>
        </w:rPr>
      </w:pPr>
    </w:p>
    <w:p w14:paraId="0A0136E2" w14:textId="77777777" w:rsidR="003074A9" w:rsidRDefault="003074A9" w:rsidP="00C33869">
      <w:pPr>
        <w:pStyle w:val="PL"/>
        <w:rPr>
          <w:snapToGrid w:val="0"/>
        </w:rPr>
      </w:pPr>
      <w:r>
        <w:rPr>
          <w:snapToGrid w:val="0"/>
        </w:rPr>
        <w:t>uERadioCapabilityIDMapping X2AP-ELEMENTARY-PROCEDURE ::= {</w:t>
      </w:r>
    </w:p>
    <w:p w14:paraId="6BA33977" w14:textId="77777777" w:rsidR="003074A9" w:rsidRDefault="003074A9" w:rsidP="00C33869">
      <w:pPr>
        <w:pStyle w:val="PL"/>
        <w:rPr>
          <w:snapToGrid w:val="0"/>
        </w:rPr>
      </w:pPr>
      <w:r>
        <w:rPr>
          <w:snapToGrid w:val="0"/>
        </w:rPr>
        <w:tab/>
        <w:t>INITIATING MESSAGE</w:t>
      </w:r>
      <w:r>
        <w:rPr>
          <w:snapToGrid w:val="0"/>
        </w:rPr>
        <w:tab/>
      </w:r>
      <w:r>
        <w:rPr>
          <w:snapToGrid w:val="0"/>
        </w:rPr>
        <w:tab/>
        <w:t>UERadioCapabilityIDMappingRequest</w:t>
      </w:r>
    </w:p>
    <w:p w14:paraId="6FE0815D" w14:textId="77777777" w:rsidR="003074A9" w:rsidRDefault="003074A9" w:rsidP="00C33869">
      <w:pPr>
        <w:pStyle w:val="PL"/>
        <w:rPr>
          <w:snapToGrid w:val="0"/>
        </w:rPr>
      </w:pPr>
      <w:r>
        <w:rPr>
          <w:snapToGrid w:val="0"/>
        </w:rPr>
        <w:tab/>
        <w:t>SUCCESSFUL OUTCOME</w:t>
      </w:r>
      <w:r>
        <w:rPr>
          <w:snapToGrid w:val="0"/>
        </w:rPr>
        <w:tab/>
      </w:r>
      <w:r>
        <w:rPr>
          <w:snapToGrid w:val="0"/>
        </w:rPr>
        <w:tab/>
        <w:t>UERadioCapabilityIDMappingResponse</w:t>
      </w:r>
    </w:p>
    <w:p w14:paraId="12CFC5CC" w14:textId="77777777" w:rsidR="003074A9" w:rsidRDefault="003074A9" w:rsidP="00C33869">
      <w:pPr>
        <w:pStyle w:val="PL"/>
        <w:rPr>
          <w:snapToGrid w:val="0"/>
        </w:rPr>
      </w:pPr>
      <w:r>
        <w:rPr>
          <w:snapToGrid w:val="0"/>
        </w:rPr>
        <w:tab/>
        <w:t>PROCEDURE CODE</w:t>
      </w:r>
      <w:r>
        <w:rPr>
          <w:snapToGrid w:val="0"/>
        </w:rPr>
        <w:tab/>
      </w:r>
      <w:r>
        <w:rPr>
          <w:snapToGrid w:val="0"/>
        </w:rPr>
        <w:tab/>
      </w:r>
      <w:r>
        <w:rPr>
          <w:snapToGrid w:val="0"/>
        </w:rPr>
        <w:tab/>
        <w:t>id-UERadioCapabilityIDMapping</w:t>
      </w:r>
    </w:p>
    <w:p w14:paraId="47E3E412" w14:textId="77777777" w:rsidR="003074A9" w:rsidRDefault="003074A9" w:rsidP="00C33869">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0CB172E4" w14:textId="77777777" w:rsidR="003074A9" w:rsidRDefault="003074A9" w:rsidP="00C33869">
      <w:pPr>
        <w:pStyle w:val="PL"/>
        <w:rPr>
          <w:snapToGrid w:val="0"/>
        </w:rPr>
      </w:pPr>
      <w:r>
        <w:rPr>
          <w:snapToGrid w:val="0"/>
        </w:rPr>
        <w:t>}</w:t>
      </w:r>
    </w:p>
    <w:p w14:paraId="0E913AF8" w14:textId="77777777" w:rsidR="003074A9" w:rsidRDefault="003074A9" w:rsidP="00C33869">
      <w:pPr>
        <w:pStyle w:val="PL"/>
        <w:rPr>
          <w:snapToGrid w:val="0"/>
        </w:rPr>
      </w:pPr>
    </w:p>
    <w:p w14:paraId="74900106" w14:textId="77777777" w:rsidR="00B97ED2" w:rsidRDefault="00B97ED2" w:rsidP="00B97ED2">
      <w:pPr>
        <w:pStyle w:val="PL"/>
        <w:rPr>
          <w:snapToGrid w:val="0"/>
        </w:rPr>
      </w:pPr>
      <w:r>
        <w:rPr>
          <w:snapToGrid w:val="0"/>
        </w:rPr>
        <w:t>accessAndMobilityIndication X</w:t>
      </w:r>
      <w:r>
        <w:rPr>
          <w:rFonts w:hint="eastAsia"/>
          <w:snapToGrid w:val="0"/>
          <w:lang w:eastAsia="zh-CN"/>
        </w:rPr>
        <w:t>2</w:t>
      </w:r>
      <w:r>
        <w:rPr>
          <w:snapToGrid w:val="0"/>
        </w:rPr>
        <w:t>AP-</w:t>
      </w:r>
      <w:r w:rsidRPr="00F35F02">
        <w:rPr>
          <w:snapToGrid w:val="0"/>
        </w:rPr>
        <w:t>ELEMENTARY</w:t>
      </w:r>
      <w:r>
        <w:rPr>
          <w:snapToGrid w:val="0"/>
        </w:rPr>
        <w:t>-PROCEDURE ::={</w:t>
      </w:r>
    </w:p>
    <w:p w14:paraId="53844794" w14:textId="77777777" w:rsidR="00B97ED2" w:rsidRDefault="00B97ED2" w:rsidP="00B97ED2">
      <w:pPr>
        <w:pStyle w:val="PL"/>
        <w:rPr>
          <w:snapToGrid w:val="0"/>
        </w:rPr>
      </w:pPr>
      <w:r>
        <w:rPr>
          <w:snapToGrid w:val="0"/>
        </w:rPr>
        <w:tab/>
        <w:t xml:space="preserve">INITIATING MESSAGE </w:t>
      </w:r>
      <w:r>
        <w:rPr>
          <w:snapToGrid w:val="0"/>
        </w:rPr>
        <w:tab/>
      </w:r>
      <w:r>
        <w:rPr>
          <w:snapToGrid w:val="0"/>
        </w:rPr>
        <w:tab/>
        <w:t>AccessAndMobilityIndication</w:t>
      </w:r>
    </w:p>
    <w:p w14:paraId="14BAD11C" w14:textId="77777777" w:rsidR="00B97ED2" w:rsidRDefault="00B97ED2" w:rsidP="00B97ED2">
      <w:pPr>
        <w:pStyle w:val="PL"/>
        <w:rPr>
          <w:snapToGrid w:val="0"/>
        </w:rPr>
      </w:pPr>
      <w:r>
        <w:rPr>
          <w:snapToGrid w:val="0"/>
        </w:rPr>
        <w:tab/>
        <w:t>PROCEDURE CODE</w:t>
      </w:r>
      <w:r>
        <w:rPr>
          <w:snapToGrid w:val="0"/>
        </w:rPr>
        <w:tab/>
      </w:r>
      <w:r>
        <w:rPr>
          <w:snapToGrid w:val="0"/>
        </w:rPr>
        <w:tab/>
      </w:r>
      <w:r>
        <w:rPr>
          <w:snapToGrid w:val="0"/>
        </w:rPr>
        <w:tab/>
        <w:t>id-accessAndMobilityIndication</w:t>
      </w:r>
    </w:p>
    <w:p w14:paraId="5DF4D891" w14:textId="77777777" w:rsidR="00B97ED2" w:rsidRDefault="00B97ED2" w:rsidP="00B97ED2">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52511C3" w14:textId="77777777" w:rsidR="00B97ED2" w:rsidRPr="00856CDF" w:rsidRDefault="00B97ED2" w:rsidP="00B97ED2">
      <w:pPr>
        <w:pStyle w:val="PL"/>
        <w:rPr>
          <w:snapToGrid w:val="0"/>
        </w:rPr>
      </w:pPr>
      <w:r>
        <w:rPr>
          <w:snapToGrid w:val="0"/>
        </w:rPr>
        <w:t>}</w:t>
      </w:r>
    </w:p>
    <w:p w14:paraId="4A272C92" w14:textId="77777777" w:rsidR="00B97ED2" w:rsidRDefault="00B97ED2" w:rsidP="007F5250">
      <w:pPr>
        <w:pStyle w:val="PL"/>
        <w:rPr>
          <w:snapToGrid w:val="0"/>
        </w:rPr>
      </w:pPr>
    </w:p>
    <w:p w14:paraId="5BE5C8DC" w14:textId="77777777" w:rsidR="005D2ECC" w:rsidRDefault="005D2ECC" w:rsidP="005D2ECC">
      <w:pPr>
        <w:pStyle w:val="PL"/>
        <w:rPr>
          <w:snapToGrid w:val="0"/>
        </w:rPr>
      </w:pPr>
    </w:p>
    <w:p w14:paraId="19578860" w14:textId="77777777" w:rsidR="005D2ECC" w:rsidRDefault="005D2ECC" w:rsidP="005D2ECC">
      <w:pPr>
        <w:pStyle w:val="PL"/>
        <w:spacing w:line="0" w:lineRule="atLeast"/>
        <w:rPr>
          <w:noProof w:val="0"/>
          <w:snapToGrid w:val="0"/>
        </w:rPr>
      </w:pPr>
      <w:r>
        <w:rPr>
          <w:rFonts w:eastAsia="DengXian" w:cs="Courier New"/>
          <w:snapToGrid w:val="0"/>
          <w:lang w:eastAsia="zh-CN"/>
        </w:rPr>
        <w:t>cPC-cancel</w:t>
      </w:r>
      <w:r>
        <w:rPr>
          <w:noProof w:val="0"/>
          <w:snapToGrid w:val="0"/>
        </w:rPr>
        <w:t xml:space="preserve"> X2AP-ELEMENTARY-PROCEDURE ::= {</w:t>
      </w:r>
    </w:p>
    <w:p w14:paraId="4E17864B" w14:textId="77777777" w:rsidR="005D2ECC" w:rsidRDefault="005D2ECC" w:rsidP="005D2ECC">
      <w:pPr>
        <w:pStyle w:val="PL"/>
        <w:spacing w:line="0" w:lineRule="atLeast"/>
        <w:rPr>
          <w:noProof w:val="0"/>
          <w:snapToGrid w:val="0"/>
        </w:rPr>
      </w:pPr>
      <w:r>
        <w:rPr>
          <w:noProof w:val="0"/>
          <w:snapToGrid w:val="0"/>
        </w:rPr>
        <w:tab/>
        <w:t>INITIATING MESSAGE</w:t>
      </w:r>
      <w:r>
        <w:rPr>
          <w:noProof w:val="0"/>
          <w:snapToGrid w:val="0"/>
        </w:rPr>
        <w:tab/>
      </w:r>
      <w:r>
        <w:rPr>
          <w:noProof w:val="0"/>
          <w:snapToGrid w:val="0"/>
        </w:rPr>
        <w:tab/>
      </w:r>
      <w:r>
        <w:rPr>
          <w:rFonts w:eastAsia="DengXian" w:cs="Courier New"/>
          <w:snapToGrid w:val="0"/>
          <w:lang w:eastAsia="zh-CN"/>
        </w:rPr>
        <w:t>CPC-cancel</w:t>
      </w:r>
    </w:p>
    <w:p w14:paraId="7787C6A8" w14:textId="77777777" w:rsidR="005D2ECC" w:rsidRDefault="005D2ECC" w:rsidP="005D2ECC">
      <w:pPr>
        <w:pStyle w:val="PL"/>
        <w:spacing w:line="0" w:lineRule="atLeast"/>
        <w:rPr>
          <w:noProof w:val="0"/>
          <w:snapToGrid w:val="0"/>
        </w:rPr>
      </w:pPr>
      <w:r>
        <w:rPr>
          <w:noProof w:val="0"/>
          <w:snapToGrid w:val="0"/>
        </w:rPr>
        <w:tab/>
        <w:t>PROCEDURE CODE</w:t>
      </w:r>
      <w:r>
        <w:rPr>
          <w:noProof w:val="0"/>
          <w:snapToGrid w:val="0"/>
        </w:rPr>
        <w:tab/>
      </w:r>
      <w:r>
        <w:rPr>
          <w:noProof w:val="0"/>
          <w:snapToGrid w:val="0"/>
        </w:rPr>
        <w:tab/>
      </w:r>
      <w:r>
        <w:rPr>
          <w:noProof w:val="0"/>
          <w:snapToGrid w:val="0"/>
        </w:rPr>
        <w:tab/>
        <w:t>id-</w:t>
      </w:r>
      <w:r>
        <w:rPr>
          <w:rFonts w:eastAsia="DengXian" w:cs="Courier New"/>
          <w:snapToGrid w:val="0"/>
          <w:lang w:eastAsia="zh-CN"/>
        </w:rPr>
        <w:t>CPC-cancel</w:t>
      </w:r>
    </w:p>
    <w:p w14:paraId="2EDD0BF3" w14:textId="04CCBDC7" w:rsidR="005D2ECC" w:rsidRDefault="005D2ECC" w:rsidP="005D2ECC">
      <w:pPr>
        <w:pStyle w:val="PL"/>
        <w:spacing w:line="0" w:lineRule="atLeast"/>
        <w:rPr>
          <w:noProof w:val="0"/>
          <w:snapToGrid w:val="0"/>
        </w:rPr>
      </w:pPr>
      <w:r>
        <w:rPr>
          <w:noProof w:val="0"/>
          <w:snapToGrid w:val="0"/>
        </w:rPr>
        <w:tab/>
        <w:t>CRITICALITY</w:t>
      </w:r>
      <w:r>
        <w:rPr>
          <w:noProof w:val="0"/>
          <w:snapToGrid w:val="0"/>
        </w:rPr>
        <w:tab/>
      </w:r>
      <w:r>
        <w:rPr>
          <w:noProof w:val="0"/>
          <w:snapToGrid w:val="0"/>
        </w:rPr>
        <w:tab/>
      </w:r>
      <w:r>
        <w:rPr>
          <w:noProof w:val="0"/>
          <w:snapToGrid w:val="0"/>
        </w:rPr>
        <w:tab/>
      </w:r>
      <w:r>
        <w:rPr>
          <w:noProof w:val="0"/>
          <w:snapToGrid w:val="0"/>
        </w:rPr>
        <w:tab/>
      </w:r>
      <w:r w:rsidR="007C44DB">
        <w:rPr>
          <w:noProof w:val="0"/>
          <w:snapToGrid w:val="0"/>
        </w:rPr>
        <w:t>ignore</w:t>
      </w:r>
    </w:p>
    <w:p w14:paraId="712038EC" w14:textId="77777777" w:rsidR="005D2ECC" w:rsidRDefault="005D2ECC" w:rsidP="005D2ECC">
      <w:pPr>
        <w:pStyle w:val="PL"/>
        <w:spacing w:line="0" w:lineRule="atLeast"/>
        <w:rPr>
          <w:noProof w:val="0"/>
          <w:snapToGrid w:val="0"/>
        </w:rPr>
      </w:pPr>
      <w:r>
        <w:rPr>
          <w:noProof w:val="0"/>
          <w:snapToGrid w:val="0"/>
        </w:rPr>
        <w:t>}</w:t>
      </w:r>
    </w:p>
    <w:p w14:paraId="7C34B928" w14:textId="77777777" w:rsidR="005D2ECC" w:rsidRDefault="005D2ECC" w:rsidP="005D2ECC">
      <w:pPr>
        <w:pStyle w:val="PL"/>
        <w:spacing w:line="0" w:lineRule="atLeast"/>
        <w:rPr>
          <w:noProof w:val="0"/>
          <w:snapToGrid w:val="0"/>
        </w:rPr>
      </w:pPr>
    </w:p>
    <w:p w14:paraId="0DB02474" w14:textId="77777777" w:rsidR="005D2ECC" w:rsidRDefault="005D2ECC" w:rsidP="005D2ECC">
      <w:pPr>
        <w:pStyle w:val="PL"/>
        <w:spacing w:line="0" w:lineRule="atLeast"/>
        <w:rPr>
          <w:noProof w:val="0"/>
          <w:snapToGrid w:val="0"/>
        </w:rPr>
      </w:pPr>
    </w:p>
    <w:p w14:paraId="39731F6D" w14:textId="77777777" w:rsidR="005752DE" w:rsidRPr="00C37D2B" w:rsidRDefault="005752DE" w:rsidP="007F5250">
      <w:pPr>
        <w:pStyle w:val="PL"/>
      </w:pPr>
      <w:r w:rsidRPr="00C37D2B">
        <w:rPr>
          <w:snapToGrid w:val="0"/>
        </w:rPr>
        <w:t>END</w:t>
      </w:r>
    </w:p>
    <w:p w14:paraId="108975A9" w14:textId="77777777" w:rsidR="0050305D" w:rsidRPr="00C37D2B" w:rsidRDefault="0050305D" w:rsidP="0050305D">
      <w:pPr>
        <w:pStyle w:val="PL"/>
        <w:rPr>
          <w:snapToGrid w:val="0"/>
        </w:rPr>
      </w:pPr>
      <w:r w:rsidRPr="00C37D2B">
        <w:rPr>
          <w:snapToGrid w:val="0"/>
        </w:rPr>
        <w:t>-- ASN1STOP</w:t>
      </w:r>
    </w:p>
    <w:p w14:paraId="04739ECD" w14:textId="77777777" w:rsidR="005752DE" w:rsidRPr="00C37D2B" w:rsidRDefault="005752DE" w:rsidP="007F5250">
      <w:pPr>
        <w:pStyle w:val="PL"/>
      </w:pPr>
    </w:p>
    <w:p w14:paraId="629FE01C" w14:textId="77777777" w:rsidR="005752DE" w:rsidRPr="00C37D2B" w:rsidRDefault="005752DE" w:rsidP="00B6743F">
      <w:pPr>
        <w:pStyle w:val="Heading3"/>
      </w:pPr>
      <w:bookmarkStart w:id="11765" w:name="_Toc20954612"/>
      <w:bookmarkStart w:id="11766" w:name="_Toc29902622"/>
      <w:bookmarkStart w:id="11767" w:name="_Toc29906626"/>
      <w:bookmarkStart w:id="11768" w:name="_Toc36550620"/>
      <w:bookmarkStart w:id="11769" w:name="_Toc45104396"/>
      <w:bookmarkStart w:id="11770" w:name="_Toc45227892"/>
      <w:bookmarkStart w:id="11771" w:name="_Toc45891706"/>
      <w:bookmarkStart w:id="11772" w:name="_Toc51764351"/>
      <w:bookmarkStart w:id="11773" w:name="_Toc56528353"/>
      <w:bookmarkStart w:id="11774" w:name="_Toc64382321"/>
      <w:bookmarkStart w:id="11775" w:name="_Toc66283896"/>
      <w:bookmarkStart w:id="11776" w:name="_Toc67911272"/>
      <w:bookmarkStart w:id="11777" w:name="_Toc73980050"/>
      <w:bookmarkStart w:id="11778" w:name="_Toc88650775"/>
      <w:bookmarkStart w:id="11779" w:name="_Toc97885902"/>
      <w:bookmarkStart w:id="11780" w:name="_Toc98883035"/>
      <w:bookmarkStart w:id="11781" w:name="_Toc105523571"/>
      <w:bookmarkStart w:id="11782" w:name="_Toc106131115"/>
      <w:bookmarkStart w:id="11783" w:name="_Toc113840267"/>
      <w:bookmarkStart w:id="11784" w:name="_Hlk44084407"/>
      <w:bookmarkStart w:id="11785" w:name="_Toc138759345"/>
      <w:r w:rsidRPr="00C37D2B">
        <w:t>9.3.4</w:t>
      </w:r>
      <w:r w:rsidRPr="00C37D2B">
        <w:tab/>
        <w:t>PDU Definitions</w:t>
      </w:r>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5"/>
    </w:p>
    <w:bookmarkEnd w:id="11784"/>
    <w:p w14:paraId="2A657082"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099F901" w14:textId="77777777" w:rsidR="005752DE" w:rsidRPr="00C37D2B" w:rsidRDefault="005752DE" w:rsidP="005752DE">
      <w:pPr>
        <w:pStyle w:val="PL"/>
        <w:spacing w:line="0" w:lineRule="atLeast"/>
        <w:rPr>
          <w:noProof w:val="0"/>
          <w:snapToGrid w:val="0"/>
        </w:rPr>
      </w:pPr>
      <w:r w:rsidRPr="00C37D2B">
        <w:rPr>
          <w:noProof w:val="0"/>
          <w:snapToGrid w:val="0"/>
        </w:rPr>
        <w:t>-- **************************************************************</w:t>
      </w:r>
    </w:p>
    <w:p w14:paraId="7DF263AA" w14:textId="77777777" w:rsidR="005752DE" w:rsidRPr="00C37D2B" w:rsidRDefault="005752DE" w:rsidP="005752DE">
      <w:pPr>
        <w:pStyle w:val="PL"/>
        <w:spacing w:line="0" w:lineRule="atLeast"/>
        <w:rPr>
          <w:noProof w:val="0"/>
          <w:snapToGrid w:val="0"/>
        </w:rPr>
      </w:pPr>
      <w:r w:rsidRPr="00C37D2B">
        <w:rPr>
          <w:noProof w:val="0"/>
          <w:snapToGrid w:val="0"/>
        </w:rPr>
        <w:t>--</w:t>
      </w:r>
    </w:p>
    <w:p w14:paraId="56E67BD3" w14:textId="77777777" w:rsidR="005752DE" w:rsidRPr="00C37D2B" w:rsidRDefault="005752DE" w:rsidP="005752DE">
      <w:pPr>
        <w:pStyle w:val="PL"/>
        <w:spacing w:line="0" w:lineRule="atLeast"/>
        <w:outlineLvl w:val="3"/>
        <w:rPr>
          <w:noProof w:val="0"/>
          <w:snapToGrid w:val="0"/>
        </w:rPr>
      </w:pPr>
      <w:r w:rsidRPr="00C37D2B">
        <w:rPr>
          <w:noProof w:val="0"/>
          <w:snapToGrid w:val="0"/>
        </w:rPr>
        <w:t>-- PDU definitions for X2AP.</w:t>
      </w:r>
    </w:p>
    <w:p w14:paraId="63292C49" w14:textId="77777777" w:rsidR="005752DE" w:rsidRPr="00C37D2B" w:rsidRDefault="005752DE" w:rsidP="005752DE">
      <w:pPr>
        <w:pStyle w:val="PL"/>
        <w:spacing w:line="0" w:lineRule="atLeast"/>
        <w:rPr>
          <w:noProof w:val="0"/>
          <w:snapToGrid w:val="0"/>
        </w:rPr>
      </w:pPr>
      <w:r w:rsidRPr="00C37D2B">
        <w:rPr>
          <w:noProof w:val="0"/>
          <w:snapToGrid w:val="0"/>
        </w:rPr>
        <w:t>--</w:t>
      </w:r>
    </w:p>
    <w:p w14:paraId="3D94D62B" w14:textId="77777777" w:rsidR="005752DE" w:rsidRPr="00C37D2B" w:rsidRDefault="005752DE" w:rsidP="005752DE">
      <w:pPr>
        <w:pStyle w:val="PL"/>
        <w:spacing w:line="0" w:lineRule="atLeast"/>
        <w:rPr>
          <w:noProof w:val="0"/>
          <w:snapToGrid w:val="0"/>
        </w:rPr>
      </w:pPr>
      <w:r w:rsidRPr="00C37D2B">
        <w:rPr>
          <w:noProof w:val="0"/>
          <w:snapToGrid w:val="0"/>
        </w:rPr>
        <w:t>-- **************************************************************</w:t>
      </w:r>
    </w:p>
    <w:p w14:paraId="11E90DCF" w14:textId="77777777" w:rsidR="005752DE" w:rsidRPr="00C37D2B" w:rsidRDefault="005752DE" w:rsidP="005752DE">
      <w:pPr>
        <w:pStyle w:val="PL"/>
        <w:spacing w:line="0" w:lineRule="atLeast"/>
        <w:rPr>
          <w:noProof w:val="0"/>
          <w:snapToGrid w:val="0"/>
        </w:rPr>
      </w:pPr>
    </w:p>
    <w:p w14:paraId="34C37E0A" w14:textId="77777777" w:rsidR="005752DE" w:rsidRPr="00C37D2B" w:rsidRDefault="005752DE" w:rsidP="005752DE">
      <w:pPr>
        <w:pStyle w:val="PL"/>
        <w:spacing w:line="0" w:lineRule="atLeast"/>
        <w:rPr>
          <w:noProof w:val="0"/>
          <w:snapToGrid w:val="0"/>
        </w:rPr>
      </w:pPr>
      <w:r w:rsidRPr="00C37D2B">
        <w:rPr>
          <w:noProof w:val="0"/>
          <w:snapToGrid w:val="0"/>
        </w:rPr>
        <w:t>X2AP-PDU-Contents {</w:t>
      </w:r>
    </w:p>
    <w:p w14:paraId="4AC7162E" w14:textId="77777777" w:rsidR="005752DE" w:rsidRPr="00C37D2B" w:rsidRDefault="005752DE" w:rsidP="005752DE">
      <w:pPr>
        <w:pStyle w:val="PL"/>
        <w:spacing w:line="0" w:lineRule="atLeast"/>
        <w:rPr>
          <w:noProof w:val="0"/>
          <w:snapToGrid w:val="0"/>
        </w:rPr>
      </w:pPr>
      <w:r w:rsidRPr="00C37D2B">
        <w:rPr>
          <w:noProof w:val="0"/>
          <w:snapToGrid w:val="0"/>
        </w:rPr>
        <w:t xml:space="preserve">itu-t (0) identified-organization (4) etsi (0) mobileDomain (0) </w:t>
      </w:r>
    </w:p>
    <w:p w14:paraId="52AAC6AA"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Contents (1) }</w:t>
      </w:r>
    </w:p>
    <w:p w14:paraId="7C944D6F" w14:textId="77777777" w:rsidR="005752DE" w:rsidRPr="00C37D2B" w:rsidRDefault="005752DE" w:rsidP="005752DE">
      <w:pPr>
        <w:pStyle w:val="PL"/>
        <w:spacing w:line="0" w:lineRule="atLeast"/>
        <w:rPr>
          <w:noProof w:val="0"/>
          <w:snapToGrid w:val="0"/>
        </w:rPr>
      </w:pPr>
    </w:p>
    <w:p w14:paraId="606B87D2"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18465DBB" w14:textId="77777777" w:rsidR="005752DE" w:rsidRPr="00C37D2B" w:rsidRDefault="005752DE" w:rsidP="005752DE">
      <w:pPr>
        <w:pStyle w:val="PL"/>
        <w:spacing w:line="0" w:lineRule="atLeast"/>
        <w:rPr>
          <w:noProof w:val="0"/>
          <w:snapToGrid w:val="0"/>
        </w:rPr>
      </w:pPr>
    </w:p>
    <w:p w14:paraId="5E868BA0"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6AA757E8" w14:textId="77777777" w:rsidR="005752DE" w:rsidRPr="00C37D2B" w:rsidRDefault="005752DE" w:rsidP="005752DE">
      <w:pPr>
        <w:pStyle w:val="PL"/>
        <w:spacing w:line="0" w:lineRule="atLeast"/>
        <w:rPr>
          <w:noProof w:val="0"/>
          <w:snapToGrid w:val="0"/>
        </w:rPr>
      </w:pPr>
    </w:p>
    <w:p w14:paraId="30E456DE" w14:textId="77777777" w:rsidR="005752DE" w:rsidRPr="00C37D2B" w:rsidRDefault="005752DE" w:rsidP="005752DE">
      <w:pPr>
        <w:pStyle w:val="PL"/>
        <w:spacing w:line="0" w:lineRule="atLeast"/>
        <w:rPr>
          <w:noProof w:val="0"/>
          <w:snapToGrid w:val="0"/>
        </w:rPr>
      </w:pPr>
      <w:r w:rsidRPr="00C37D2B">
        <w:rPr>
          <w:noProof w:val="0"/>
          <w:snapToGrid w:val="0"/>
        </w:rPr>
        <w:t>-- **************************************************************</w:t>
      </w:r>
    </w:p>
    <w:p w14:paraId="42E55897" w14:textId="77777777" w:rsidR="005752DE" w:rsidRPr="00C37D2B" w:rsidRDefault="005752DE" w:rsidP="005752DE">
      <w:pPr>
        <w:pStyle w:val="PL"/>
        <w:spacing w:line="0" w:lineRule="atLeast"/>
        <w:rPr>
          <w:noProof w:val="0"/>
          <w:snapToGrid w:val="0"/>
        </w:rPr>
      </w:pPr>
      <w:r w:rsidRPr="00C37D2B">
        <w:rPr>
          <w:noProof w:val="0"/>
          <w:snapToGrid w:val="0"/>
        </w:rPr>
        <w:t>--</w:t>
      </w:r>
    </w:p>
    <w:p w14:paraId="73847FCE"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3D27F1B4" w14:textId="77777777" w:rsidR="005752DE" w:rsidRPr="00C37D2B" w:rsidRDefault="005752DE" w:rsidP="005752DE">
      <w:pPr>
        <w:pStyle w:val="PL"/>
        <w:spacing w:line="0" w:lineRule="atLeast"/>
        <w:rPr>
          <w:noProof w:val="0"/>
          <w:snapToGrid w:val="0"/>
        </w:rPr>
      </w:pPr>
      <w:r w:rsidRPr="00C37D2B">
        <w:rPr>
          <w:noProof w:val="0"/>
          <w:snapToGrid w:val="0"/>
        </w:rPr>
        <w:lastRenderedPageBreak/>
        <w:t>--</w:t>
      </w:r>
    </w:p>
    <w:p w14:paraId="40706793" w14:textId="77777777" w:rsidR="005752DE" w:rsidRPr="00C37D2B" w:rsidRDefault="005752DE" w:rsidP="005752DE">
      <w:pPr>
        <w:pStyle w:val="PL"/>
        <w:spacing w:line="0" w:lineRule="atLeast"/>
        <w:rPr>
          <w:noProof w:val="0"/>
          <w:snapToGrid w:val="0"/>
        </w:rPr>
      </w:pPr>
      <w:r w:rsidRPr="00C37D2B">
        <w:rPr>
          <w:noProof w:val="0"/>
          <w:snapToGrid w:val="0"/>
        </w:rPr>
        <w:t>-- **************************************************************</w:t>
      </w:r>
    </w:p>
    <w:p w14:paraId="33423C6F" w14:textId="77777777" w:rsidR="005752DE" w:rsidRPr="00C37D2B" w:rsidRDefault="005752DE" w:rsidP="007F5250">
      <w:pPr>
        <w:pStyle w:val="PL"/>
        <w:rPr>
          <w:snapToGrid w:val="0"/>
        </w:rPr>
      </w:pPr>
    </w:p>
    <w:p w14:paraId="0F15337D" w14:textId="77777777" w:rsidR="005752DE" w:rsidRPr="00C37D2B" w:rsidRDefault="005752DE" w:rsidP="007F5250">
      <w:pPr>
        <w:pStyle w:val="PL"/>
        <w:rPr>
          <w:snapToGrid w:val="0"/>
        </w:rPr>
      </w:pPr>
      <w:r w:rsidRPr="00C37D2B">
        <w:rPr>
          <w:snapToGrid w:val="0"/>
        </w:rPr>
        <w:t>IMPORTS</w:t>
      </w:r>
    </w:p>
    <w:p w14:paraId="3B64E8A0" w14:textId="77777777" w:rsidR="005752DE" w:rsidRPr="00C37D2B" w:rsidRDefault="005752DE" w:rsidP="007F5250">
      <w:pPr>
        <w:pStyle w:val="PL"/>
        <w:rPr>
          <w:snapToGrid w:val="0"/>
        </w:rPr>
      </w:pPr>
      <w:r w:rsidRPr="00C37D2B">
        <w:rPr>
          <w:snapToGrid w:val="0"/>
        </w:rPr>
        <w:tab/>
        <w:t>ABSInformation,</w:t>
      </w:r>
    </w:p>
    <w:p w14:paraId="293D0E07" w14:textId="77777777" w:rsidR="005752DE" w:rsidRPr="00C37D2B" w:rsidRDefault="005752DE" w:rsidP="007F5250">
      <w:pPr>
        <w:pStyle w:val="PL"/>
        <w:rPr>
          <w:snapToGrid w:val="0"/>
        </w:rPr>
      </w:pPr>
      <w:r w:rsidRPr="00C37D2B">
        <w:rPr>
          <w:snapToGrid w:val="0"/>
        </w:rPr>
        <w:tab/>
        <w:t>ABS-Status,</w:t>
      </w:r>
    </w:p>
    <w:p w14:paraId="264FFC75" w14:textId="77777777" w:rsidR="005752DE" w:rsidRPr="00C37D2B" w:rsidRDefault="005752DE" w:rsidP="007F5250">
      <w:pPr>
        <w:pStyle w:val="PL"/>
        <w:rPr>
          <w:snapToGrid w:val="0"/>
        </w:rPr>
      </w:pPr>
      <w:r w:rsidRPr="00C37D2B">
        <w:rPr>
          <w:snapToGrid w:val="0"/>
        </w:rPr>
        <w:tab/>
        <w:t>AS-SecurityInformation,</w:t>
      </w:r>
    </w:p>
    <w:p w14:paraId="6594ED24" w14:textId="77777777" w:rsidR="005752DE" w:rsidRPr="00C37D2B" w:rsidRDefault="005752DE" w:rsidP="007F5250">
      <w:pPr>
        <w:pStyle w:val="PL"/>
        <w:rPr>
          <w:snapToGrid w:val="0"/>
        </w:rPr>
      </w:pPr>
      <w:r w:rsidRPr="00C37D2B">
        <w:rPr>
          <w:snapToGrid w:val="0"/>
        </w:rPr>
        <w:tab/>
        <w:t>BearerType,</w:t>
      </w:r>
    </w:p>
    <w:p w14:paraId="1D5A79B6" w14:textId="77777777" w:rsidR="005752DE" w:rsidRPr="00C37D2B" w:rsidRDefault="005752DE" w:rsidP="007F5250">
      <w:pPr>
        <w:pStyle w:val="PL"/>
        <w:rPr>
          <w:snapToGrid w:val="0"/>
        </w:rPr>
      </w:pPr>
      <w:r w:rsidRPr="00C37D2B">
        <w:rPr>
          <w:snapToGrid w:val="0"/>
        </w:rPr>
        <w:tab/>
        <w:t>Cause,</w:t>
      </w:r>
    </w:p>
    <w:p w14:paraId="32FC09B8" w14:textId="77777777" w:rsidR="005752DE" w:rsidRPr="00C37D2B" w:rsidRDefault="005752DE" w:rsidP="007F5250">
      <w:pPr>
        <w:pStyle w:val="PL"/>
        <w:rPr>
          <w:snapToGrid w:val="0"/>
        </w:rPr>
      </w:pPr>
      <w:r w:rsidRPr="00C37D2B">
        <w:rPr>
          <w:snapToGrid w:val="0"/>
        </w:rPr>
        <w:tab/>
        <w:t>CompositeAvailableCapacityGroup,</w:t>
      </w:r>
    </w:p>
    <w:p w14:paraId="0A0DA014" w14:textId="77777777" w:rsidR="005752DE" w:rsidRPr="00C37D2B" w:rsidRDefault="005752DE" w:rsidP="007F5250">
      <w:pPr>
        <w:pStyle w:val="PL"/>
        <w:rPr>
          <w:snapToGrid w:val="0"/>
        </w:rPr>
      </w:pPr>
      <w:r w:rsidRPr="00C37D2B">
        <w:rPr>
          <w:snapToGrid w:val="0"/>
        </w:rPr>
        <w:tab/>
        <w:t>Correlation-ID,</w:t>
      </w:r>
    </w:p>
    <w:p w14:paraId="47C2D6A3" w14:textId="77777777" w:rsidR="005752DE" w:rsidRPr="00C37D2B" w:rsidRDefault="005752DE" w:rsidP="007F5250">
      <w:pPr>
        <w:pStyle w:val="PL"/>
        <w:rPr>
          <w:snapToGrid w:val="0"/>
        </w:rPr>
      </w:pPr>
      <w:r w:rsidRPr="00C37D2B">
        <w:rPr>
          <w:snapToGrid w:val="0"/>
        </w:rPr>
        <w:tab/>
        <w:t>COUNTvalue,</w:t>
      </w:r>
    </w:p>
    <w:p w14:paraId="18B10DF9" w14:textId="77777777" w:rsidR="005752DE" w:rsidRPr="00C37D2B" w:rsidRDefault="005752DE" w:rsidP="007F5250">
      <w:pPr>
        <w:pStyle w:val="PL"/>
      </w:pPr>
      <w:r w:rsidRPr="00C37D2B">
        <w:tab/>
        <w:t>CellReportingIndicator,</w:t>
      </w:r>
    </w:p>
    <w:p w14:paraId="5B71CC5E" w14:textId="77777777" w:rsidR="00F75145" w:rsidRPr="00C37D2B" w:rsidRDefault="00F75145" w:rsidP="007F5250">
      <w:pPr>
        <w:pStyle w:val="PL"/>
      </w:pPr>
      <w:r w:rsidRPr="00C37D2B">
        <w:tab/>
        <w:t>AerialUEsubscriptionInformation,</w:t>
      </w:r>
    </w:p>
    <w:p w14:paraId="37BA13DB" w14:textId="77777777" w:rsidR="005752DE" w:rsidRPr="00C37D2B" w:rsidRDefault="005752DE" w:rsidP="007F5250">
      <w:pPr>
        <w:pStyle w:val="PL"/>
        <w:rPr>
          <w:snapToGrid w:val="0"/>
        </w:rPr>
      </w:pPr>
      <w:r w:rsidRPr="00C37D2B">
        <w:tab/>
      </w:r>
      <w:r w:rsidRPr="00C37D2B">
        <w:rPr>
          <w:snapToGrid w:val="0"/>
        </w:rPr>
        <w:t>CriticalityDiagnostics,</w:t>
      </w:r>
    </w:p>
    <w:p w14:paraId="78988D00" w14:textId="77777777" w:rsidR="005752DE" w:rsidRPr="00C37D2B" w:rsidRDefault="005752DE" w:rsidP="007F5250">
      <w:pPr>
        <w:pStyle w:val="PL"/>
      </w:pPr>
      <w:r w:rsidRPr="00C37D2B">
        <w:rPr>
          <w:snapToGrid w:val="0"/>
        </w:rPr>
        <w:tab/>
        <w:t>CRNTI,</w:t>
      </w:r>
    </w:p>
    <w:p w14:paraId="0F662E0B" w14:textId="77777777" w:rsidR="005752DE" w:rsidRPr="00C37D2B" w:rsidRDefault="005752DE" w:rsidP="007F5250">
      <w:pPr>
        <w:pStyle w:val="PL"/>
        <w:rPr>
          <w:snapToGrid w:val="0"/>
        </w:rPr>
      </w:pPr>
      <w:r w:rsidRPr="00C37D2B">
        <w:rPr>
          <w:snapToGrid w:val="0"/>
        </w:rPr>
        <w:tab/>
        <w:t>CSGMembershipStatus,</w:t>
      </w:r>
    </w:p>
    <w:p w14:paraId="5E0104FB" w14:textId="77777777" w:rsidR="005752DE" w:rsidRPr="00C37D2B" w:rsidRDefault="005752DE" w:rsidP="007F5250">
      <w:pPr>
        <w:pStyle w:val="PL"/>
        <w:rPr>
          <w:snapToGrid w:val="0"/>
        </w:rPr>
      </w:pPr>
      <w:r w:rsidRPr="00C37D2B">
        <w:rPr>
          <w:snapToGrid w:val="0"/>
        </w:rPr>
        <w:tab/>
        <w:t>CSG-Id,</w:t>
      </w:r>
    </w:p>
    <w:p w14:paraId="6828F8BB" w14:textId="77777777" w:rsidR="005752DE" w:rsidRPr="00C37D2B" w:rsidRDefault="005752DE" w:rsidP="007F5250">
      <w:pPr>
        <w:pStyle w:val="PL"/>
        <w:rPr>
          <w:snapToGrid w:val="0"/>
        </w:rPr>
      </w:pPr>
      <w:r w:rsidRPr="00C37D2B">
        <w:rPr>
          <w:snapToGrid w:val="0"/>
        </w:rPr>
        <w:tab/>
        <w:t>DeactivationIndication,</w:t>
      </w:r>
    </w:p>
    <w:p w14:paraId="06DB1F30" w14:textId="77777777" w:rsidR="005752DE" w:rsidRPr="00C37D2B" w:rsidRDefault="005752DE" w:rsidP="007F5250">
      <w:pPr>
        <w:pStyle w:val="PL"/>
      </w:pPr>
      <w:r w:rsidRPr="00C37D2B">
        <w:rPr>
          <w:snapToGrid w:val="0"/>
        </w:rPr>
        <w:tab/>
      </w:r>
      <w:r w:rsidRPr="00C37D2B">
        <w:t>DL-Forwarding,</w:t>
      </w:r>
    </w:p>
    <w:p w14:paraId="1F483494" w14:textId="77777777" w:rsidR="00A67485" w:rsidRDefault="005752DE" w:rsidP="00A67485">
      <w:pPr>
        <w:pStyle w:val="PL"/>
      </w:pPr>
      <w:r w:rsidRPr="00C37D2B">
        <w:tab/>
        <w:t>DynamicDLTransmissionInformation,</w:t>
      </w:r>
      <w:r w:rsidR="00A67485" w:rsidRPr="00A67485">
        <w:t xml:space="preserve"> </w:t>
      </w:r>
    </w:p>
    <w:p w14:paraId="3015D7D3" w14:textId="77777777" w:rsidR="00A67485" w:rsidRDefault="00A67485" w:rsidP="00A67485">
      <w:pPr>
        <w:pStyle w:val="PL"/>
      </w:pPr>
      <w:r w:rsidRPr="00F844D4">
        <w:rPr>
          <w:lang w:eastAsia="ja-JP"/>
        </w:rPr>
        <w:tab/>
        <w:t>E-RABsSubjectToDLDiscarding-List,</w:t>
      </w:r>
    </w:p>
    <w:p w14:paraId="51058D1F" w14:textId="77777777" w:rsidR="005752DE" w:rsidRPr="00C37D2B" w:rsidRDefault="00A67485" w:rsidP="00A67485">
      <w:pPr>
        <w:pStyle w:val="PL"/>
      </w:pPr>
      <w:r>
        <w:rPr>
          <w:snapToGrid w:val="0"/>
        </w:rPr>
        <w:tab/>
        <w:t>E-RABsSubjectToEarlyStatusTransfer-List,</w:t>
      </w:r>
    </w:p>
    <w:p w14:paraId="5D03C570" w14:textId="77777777" w:rsidR="005752DE" w:rsidRPr="00C37D2B" w:rsidRDefault="005752DE" w:rsidP="007F5250">
      <w:pPr>
        <w:pStyle w:val="PL"/>
      </w:pPr>
      <w:r w:rsidRPr="00C37D2B">
        <w:tab/>
        <w:t>ECGI,</w:t>
      </w:r>
    </w:p>
    <w:p w14:paraId="74BA3818" w14:textId="77777777" w:rsidR="005752DE" w:rsidRPr="00C37D2B" w:rsidRDefault="005752DE" w:rsidP="007F5250">
      <w:pPr>
        <w:pStyle w:val="PL"/>
      </w:pPr>
      <w:r w:rsidRPr="00C37D2B">
        <w:tab/>
        <w:t>E-RAB-ID,</w:t>
      </w:r>
    </w:p>
    <w:p w14:paraId="2706EBD4" w14:textId="77777777" w:rsidR="005752DE" w:rsidRPr="00C37D2B" w:rsidRDefault="005752DE" w:rsidP="007F5250">
      <w:pPr>
        <w:pStyle w:val="PL"/>
      </w:pPr>
      <w:r w:rsidRPr="00C37D2B">
        <w:tab/>
        <w:t>E-RAB-Level-QoS-Parameters,</w:t>
      </w:r>
    </w:p>
    <w:p w14:paraId="4F91E846" w14:textId="77777777" w:rsidR="005752DE" w:rsidRPr="00C37D2B" w:rsidRDefault="005752DE" w:rsidP="007F5250">
      <w:pPr>
        <w:pStyle w:val="PL"/>
      </w:pPr>
      <w:r w:rsidRPr="00C37D2B">
        <w:tab/>
        <w:t>E-RAB-List,</w:t>
      </w:r>
    </w:p>
    <w:p w14:paraId="2B88B17A" w14:textId="77777777" w:rsidR="005752DE" w:rsidRPr="00C37D2B" w:rsidRDefault="005752DE" w:rsidP="007F5250">
      <w:pPr>
        <w:pStyle w:val="PL"/>
        <w:rPr>
          <w:lang w:eastAsia="zh-CN"/>
        </w:rPr>
      </w:pPr>
      <w:r w:rsidRPr="00C37D2B">
        <w:rPr>
          <w:lang w:eastAsia="zh-CN"/>
        </w:rPr>
        <w:tab/>
        <w:t>EUTRANTraceID,</w:t>
      </w:r>
    </w:p>
    <w:p w14:paraId="360D6C50" w14:textId="77777777" w:rsidR="005752DE" w:rsidRPr="00C37D2B" w:rsidRDefault="005752DE" w:rsidP="007F5250">
      <w:pPr>
        <w:pStyle w:val="PL"/>
        <w:rPr>
          <w:snapToGrid w:val="0"/>
        </w:rPr>
      </w:pPr>
      <w:r w:rsidRPr="00C37D2B">
        <w:rPr>
          <w:snapToGrid w:val="0"/>
        </w:rPr>
        <w:tab/>
        <w:t>GlobalENB-ID,</w:t>
      </w:r>
    </w:p>
    <w:p w14:paraId="3C010E7B" w14:textId="77777777" w:rsidR="005752DE" w:rsidRPr="00C37D2B" w:rsidRDefault="005752DE" w:rsidP="007F5250">
      <w:pPr>
        <w:pStyle w:val="PL"/>
        <w:rPr>
          <w:snapToGrid w:val="0"/>
        </w:rPr>
      </w:pPr>
      <w:r w:rsidRPr="00C37D2B">
        <w:rPr>
          <w:snapToGrid w:val="0"/>
        </w:rPr>
        <w:tab/>
      </w:r>
      <w:r w:rsidRPr="00C37D2B">
        <w:t>GTPtunnelEndpoint,</w:t>
      </w:r>
    </w:p>
    <w:p w14:paraId="0F956139" w14:textId="77777777" w:rsidR="005752DE" w:rsidRPr="00C37D2B" w:rsidRDefault="005752DE" w:rsidP="007F5250">
      <w:pPr>
        <w:pStyle w:val="PL"/>
        <w:rPr>
          <w:snapToGrid w:val="0"/>
        </w:rPr>
      </w:pPr>
      <w:r w:rsidRPr="00C37D2B">
        <w:rPr>
          <w:snapToGrid w:val="0"/>
        </w:rPr>
        <w:tab/>
        <w:t>GUGroupIDList,</w:t>
      </w:r>
    </w:p>
    <w:p w14:paraId="70BF87B1" w14:textId="77777777" w:rsidR="005752DE" w:rsidRPr="00C37D2B" w:rsidRDefault="005752DE" w:rsidP="007F5250">
      <w:pPr>
        <w:pStyle w:val="PL"/>
        <w:rPr>
          <w:snapToGrid w:val="0"/>
        </w:rPr>
      </w:pPr>
      <w:r w:rsidRPr="00C37D2B">
        <w:rPr>
          <w:snapToGrid w:val="0"/>
        </w:rPr>
        <w:tab/>
        <w:t>GUMMEI,</w:t>
      </w:r>
    </w:p>
    <w:p w14:paraId="7EC59625" w14:textId="77777777" w:rsidR="005752DE" w:rsidRPr="00C37D2B" w:rsidRDefault="005752DE" w:rsidP="007F5250">
      <w:pPr>
        <w:pStyle w:val="PL"/>
        <w:rPr>
          <w:snapToGrid w:val="0"/>
        </w:rPr>
      </w:pPr>
      <w:r w:rsidRPr="00C37D2B">
        <w:rPr>
          <w:snapToGrid w:val="0"/>
        </w:rPr>
        <w:tab/>
        <w:t>HandoverReportType,</w:t>
      </w:r>
    </w:p>
    <w:p w14:paraId="7D1E0B97" w14:textId="77777777" w:rsidR="005752DE" w:rsidRPr="00C37D2B" w:rsidRDefault="005752DE" w:rsidP="007F5250">
      <w:pPr>
        <w:pStyle w:val="PL"/>
        <w:rPr>
          <w:snapToGrid w:val="0"/>
        </w:rPr>
      </w:pPr>
      <w:r w:rsidRPr="00C37D2B">
        <w:rPr>
          <w:snapToGrid w:val="0"/>
        </w:rPr>
        <w:tab/>
        <w:t>HandoverRestrictionList,</w:t>
      </w:r>
    </w:p>
    <w:p w14:paraId="04AF8D54" w14:textId="77777777" w:rsidR="005752DE" w:rsidRPr="00C37D2B" w:rsidRDefault="005752DE" w:rsidP="007F5250">
      <w:pPr>
        <w:pStyle w:val="PL"/>
        <w:rPr>
          <w:snapToGrid w:val="0"/>
        </w:rPr>
      </w:pPr>
      <w:r w:rsidRPr="00C37D2B">
        <w:rPr>
          <w:snapToGrid w:val="0"/>
        </w:rPr>
        <w:tab/>
        <w:t>Masked-IMEISV,</w:t>
      </w:r>
    </w:p>
    <w:p w14:paraId="5DCD9187" w14:textId="77777777" w:rsidR="005752DE" w:rsidRPr="00C37D2B" w:rsidRDefault="005752DE" w:rsidP="007F5250">
      <w:pPr>
        <w:pStyle w:val="PL"/>
        <w:rPr>
          <w:snapToGrid w:val="0"/>
        </w:rPr>
      </w:pPr>
      <w:r w:rsidRPr="00C37D2B">
        <w:rPr>
          <w:snapToGrid w:val="0"/>
        </w:rPr>
        <w:tab/>
        <w:t>InvokeIndication,</w:t>
      </w:r>
    </w:p>
    <w:p w14:paraId="3254C2DB" w14:textId="77777777" w:rsidR="001357FF" w:rsidRPr="00C37D2B" w:rsidRDefault="005752DE" w:rsidP="001357FF">
      <w:pPr>
        <w:pStyle w:val="PL"/>
        <w:rPr>
          <w:snapToGrid w:val="0"/>
        </w:rPr>
      </w:pPr>
      <w:r w:rsidRPr="00C37D2B">
        <w:rPr>
          <w:snapToGrid w:val="0"/>
        </w:rPr>
        <w:tab/>
        <w:t>LocationReportingInformation,</w:t>
      </w:r>
    </w:p>
    <w:p w14:paraId="78C42B17" w14:textId="77777777" w:rsidR="005752DE" w:rsidRPr="00C37D2B" w:rsidRDefault="001357FF" w:rsidP="001357FF">
      <w:pPr>
        <w:pStyle w:val="PL"/>
        <w:rPr>
          <w:snapToGrid w:val="0"/>
        </w:rPr>
      </w:pPr>
      <w:r w:rsidRPr="00C37D2B">
        <w:rPr>
          <w:snapToGrid w:val="0"/>
        </w:rPr>
        <w:tab/>
      </w:r>
      <w:r w:rsidRPr="00C37D2B">
        <w:t>LowerLayerPresenceStatusChange,</w:t>
      </w:r>
    </w:p>
    <w:p w14:paraId="18B601E7" w14:textId="77777777" w:rsidR="005752DE" w:rsidRPr="00C37D2B" w:rsidRDefault="005752DE" w:rsidP="007F5250">
      <w:pPr>
        <w:pStyle w:val="PL"/>
        <w:rPr>
          <w:snapToGrid w:val="0"/>
        </w:rPr>
      </w:pPr>
      <w:r w:rsidRPr="00C37D2B">
        <w:rPr>
          <w:snapToGrid w:val="0"/>
        </w:rPr>
        <w:tab/>
        <w:t>MDT-Configuration,</w:t>
      </w:r>
    </w:p>
    <w:p w14:paraId="1973A7CD" w14:textId="77777777" w:rsidR="005752DE" w:rsidRPr="00C37D2B" w:rsidRDefault="005752DE" w:rsidP="007F5250">
      <w:pPr>
        <w:pStyle w:val="PL"/>
        <w:rPr>
          <w:snapToGrid w:val="0"/>
        </w:rPr>
      </w:pPr>
      <w:r w:rsidRPr="00C37D2B">
        <w:rPr>
          <w:snapToGrid w:val="0"/>
        </w:rPr>
        <w:tab/>
        <w:t>ManagementBasedMDTallowed,</w:t>
      </w:r>
    </w:p>
    <w:p w14:paraId="04F935BF" w14:textId="77777777" w:rsidR="005752DE" w:rsidRPr="00C37D2B" w:rsidRDefault="005752DE" w:rsidP="007F5250">
      <w:pPr>
        <w:pStyle w:val="PL"/>
        <w:rPr>
          <w:snapToGrid w:val="0"/>
        </w:rPr>
      </w:pPr>
      <w:r w:rsidRPr="00C37D2B">
        <w:rPr>
          <w:snapToGrid w:val="0"/>
        </w:rPr>
        <w:tab/>
        <w:t>MDTPLMNList,</w:t>
      </w:r>
    </w:p>
    <w:p w14:paraId="678FA4CB" w14:textId="77777777" w:rsidR="005752DE" w:rsidRPr="00C37D2B" w:rsidRDefault="005752DE" w:rsidP="007F5250">
      <w:pPr>
        <w:pStyle w:val="PL"/>
        <w:rPr>
          <w:snapToGrid w:val="0"/>
        </w:rPr>
      </w:pPr>
      <w:r w:rsidRPr="00C37D2B">
        <w:rPr>
          <w:snapToGrid w:val="0"/>
        </w:rPr>
        <w:tab/>
        <w:t>Neighbour-Information,</w:t>
      </w:r>
    </w:p>
    <w:p w14:paraId="0CB1F9BC" w14:textId="77777777" w:rsidR="005752DE" w:rsidRPr="00C37D2B" w:rsidRDefault="005752DE" w:rsidP="007F5250">
      <w:pPr>
        <w:pStyle w:val="PL"/>
        <w:rPr>
          <w:snapToGrid w:val="0"/>
          <w:lang w:eastAsia="zh-CN"/>
        </w:rPr>
      </w:pPr>
      <w:r w:rsidRPr="00C37D2B">
        <w:rPr>
          <w:snapToGrid w:val="0"/>
        </w:rPr>
        <w:tab/>
        <w:t>PCI,</w:t>
      </w:r>
    </w:p>
    <w:p w14:paraId="22C649AF" w14:textId="77777777" w:rsidR="005752DE" w:rsidRPr="00C37D2B" w:rsidRDefault="005752DE" w:rsidP="007F5250">
      <w:pPr>
        <w:pStyle w:val="PL"/>
        <w:rPr>
          <w:snapToGrid w:val="0"/>
        </w:rPr>
      </w:pPr>
      <w:r w:rsidRPr="00C37D2B">
        <w:rPr>
          <w:snapToGrid w:val="0"/>
        </w:rPr>
        <w:tab/>
      </w:r>
      <w:r w:rsidRPr="00C37D2B">
        <w:t>PDCP-SN</w:t>
      </w:r>
      <w:r w:rsidRPr="00C37D2B">
        <w:rPr>
          <w:snapToGrid w:val="0"/>
        </w:rPr>
        <w:t>,</w:t>
      </w:r>
    </w:p>
    <w:p w14:paraId="2C0594BE" w14:textId="77777777" w:rsidR="005752DE" w:rsidRPr="00C37D2B" w:rsidRDefault="005752DE" w:rsidP="007F5250">
      <w:pPr>
        <w:pStyle w:val="PL"/>
      </w:pPr>
      <w:r w:rsidRPr="00C37D2B">
        <w:tab/>
        <w:t>PLMN-Identity,</w:t>
      </w:r>
    </w:p>
    <w:p w14:paraId="6D281284" w14:textId="77777777" w:rsidR="005752DE" w:rsidRPr="00C37D2B" w:rsidRDefault="005752DE" w:rsidP="007F5250">
      <w:pPr>
        <w:pStyle w:val="PL"/>
        <w:rPr>
          <w:snapToGrid w:val="0"/>
        </w:rPr>
      </w:pPr>
      <w:r w:rsidRPr="00C37D2B">
        <w:tab/>
      </w:r>
      <w:r w:rsidRPr="00C37D2B">
        <w:rPr>
          <w:snapToGrid w:val="0"/>
        </w:rPr>
        <w:t>ReceiveStatusofULPDCPSDUs,</w:t>
      </w:r>
    </w:p>
    <w:p w14:paraId="355B3575" w14:textId="77777777" w:rsidR="005752DE" w:rsidRPr="00C37D2B" w:rsidRDefault="005752DE" w:rsidP="007F5250">
      <w:pPr>
        <w:pStyle w:val="PL"/>
        <w:rPr>
          <w:bCs/>
        </w:rPr>
      </w:pPr>
      <w:r w:rsidRPr="00C37D2B">
        <w:rPr>
          <w:snapToGrid w:val="0"/>
        </w:rPr>
        <w:tab/>
        <w:t>Registration-Request</w:t>
      </w:r>
      <w:r w:rsidRPr="00C37D2B">
        <w:rPr>
          <w:bCs/>
        </w:rPr>
        <w:t>,</w:t>
      </w:r>
    </w:p>
    <w:p w14:paraId="071EABBD" w14:textId="77777777" w:rsidR="005752DE" w:rsidRPr="00C37D2B" w:rsidRDefault="005752DE" w:rsidP="007F5250">
      <w:pPr>
        <w:pStyle w:val="PL"/>
        <w:rPr>
          <w:snapToGrid w:val="0"/>
        </w:rPr>
      </w:pPr>
      <w:r w:rsidRPr="00C37D2B">
        <w:rPr>
          <w:snapToGrid w:val="0"/>
        </w:rPr>
        <w:tab/>
        <w:t>RelativeNarrowbandTxPower,</w:t>
      </w:r>
    </w:p>
    <w:p w14:paraId="3EAF2A28" w14:textId="77777777" w:rsidR="005752DE" w:rsidRPr="00C37D2B" w:rsidRDefault="005752DE" w:rsidP="007F5250">
      <w:pPr>
        <w:pStyle w:val="PL"/>
        <w:rPr>
          <w:snapToGrid w:val="0"/>
        </w:rPr>
      </w:pPr>
      <w:r w:rsidRPr="00C37D2B">
        <w:rPr>
          <w:snapToGrid w:val="0"/>
        </w:rPr>
        <w:tab/>
        <w:t>RadioResourceStatus,</w:t>
      </w:r>
    </w:p>
    <w:p w14:paraId="60F118B8" w14:textId="77777777" w:rsidR="00633936" w:rsidRPr="00C37D2B" w:rsidRDefault="00633936" w:rsidP="00633936">
      <w:pPr>
        <w:pStyle w:val="PL"/>
        <w:rPr>
          <w:snapToGrid w:val="0"/>
        </w:rPr>
      </w:pPr>
      <w:r w:rsidRPr="00C37D2B">
        <w:rPr>
          <w:snapToGrid w:val="0"/>
        </w:rPr>
        <w:tab/>
        <w:t>RLC-Status,</w:t>
      </w:r>
    </w:p>
    <w:p w14:paraId="1C4E4308" w14:textId="77777777" w:rsidR="005752DE" w:rsidRPr="00C37D2B" w:rsidRDefault="005752DE" w:rsidP="007F5250">
      <w:pPr>
        <w:pStyle w:val="PL"/>
        <w:rPr>
          <w:snapToGrid w:val="0"/>
        </w:rPr>
      </w:pPr>
      <w:r w:rsidRPr="00C37D2B">
        <w:rPr>
          <w:snapToGrid w:val="0"/>
        </w:rPr>
        <w:tab/>
        <w:t>RRCConnReestabIndicator,</w:t>
      </w:r>
    </w:p>
    <w:p w14:paraId="016E4AE0" w14:textId="77777777" w:rsidR="005752DE" w:rsidRPr="00C37D2B" w:rsidRDefault="005752DE" w:rsidP="007F5250">
      <w:pPr>
        <w:pStyle w:val="PL"/>
        <w:rPr>
          <w:snapToGrid w:val="0"/>
        </w:rPr>
      </w:pPr>
      <w:r w:rsidRPr="00C37D2B">
        <w:rPr>
          <w:snapToGrid w:val="0"/>
        </w:rPr>
        <w:tab/>
        <w:t>RRCConnSetupIndicator,</w:t>
      </w:r>
    </w:p>
    <w:p w14:paraId="7F3B12FE" w14:textId="77777777" w:rsidR="005752DE" w:rsidRPr="00C37D2B" w:rsidRDefault="005752DE" w:rsidP="007F5250">
      <w:pPr>
        <w:pStyle w:val="PL"/>
        <w:rPr>
          <w:snapToGrid w:val="0"/>
        </w:rPr>
      </w:pPr>
      <w:r w:rsidRPr="00C37D2B">
        <w:rPr>
          <w:snapToGrid w:val="0"/>
        </w:rPr>
        <w:lastRenderedPageBreak/>
        <w:tab/>
        <w:t>UE-RLF-Report-Container,</w:t>
      </w:r>
    </w:p>
    <w:p w14:paraId="18548D24" w14:textId="77777777" w:rsidR="006A7811" w:rsidRPr="00C37D2B" w:rsidRDefault="006A7811" w:rsidP="007F5250">
      <w:pPr>
        <w:pStyle w:val="PL"/>
        <w:rPr>
          <w:snapToGrid w:val="0"/>
        </w:rPr>
      </w:pPr>
      <w:r w:rsidRPr="00C37D2B">
        <w:rPr>
          <w:snapToGrid w:val="0"/>
        </w:rPr>
        <w:tab/>
        <w:t>UEAppLayerMeasConfig,</w:t>
      </w:r>
    </w:p>
    <w:p w14:paraId="7EB76E9F" w14:textId="77777777" w:rsidR="005752DE" w:rsidRPr="00C37D2B" w:rsidRDefault="005752DE" w:rsidP="007F5250">
      <w:pPr>
        <w:pStyle w:val="PL"/>
      </w:pPr>
      <w:r w:rsidRPr="00C37D2B">
        <w:tab/>
      </w:r>
      <w:r w:rsidRPr="00C37D2B">
        <w:rPr>
          <w:bCs/>
        </w:rPr>
        <w:t>RRC-Context,</w:t>
      </w:r>
    </w:p>
    <w:p w14:paraId="5E1BD414" w14:textId="77777777" w:rsidR="005752DE" w:rsidRPr="00C37D2B" w:rsidRDefault="005752DE" w:rsidP="007F5250">
      <w:pPr>
        <w:pStyle w:val="PL"/>
        <w:rPr>
          <w:snapToGrid w:val="0"/>
        </w:rPr>
      </w:pPr>
      <w:r w:rsidRPr="00C37D2B">
        <w:tab/>
      </w:r>
      <w:r w:rsidRPr="00C37D2B">
        <w:rPr>
          <w:snapToGrid w:val="0"/>
        </w:rPr>
        <w:t>ServedCell-Information,</w:t>
      </w:r>
    </w:p>
    <w:p w14:paraId="6CA3E917" w14:textId="77777777" w:rsidR="005752DE" w:rsidRPr="00C37D2B" w:rsidRDefault="005752DE" w:rsidP="007F5250">
      <w:pPr>
        <w:pStyle w:val="PL"/>
        <w:rPr>
          <w:snapToGrid w:val="0"/>
        </w:rPr>
      </w:pPr>
      <w:r w:rsidRPr="00C37D2B">
        <w:rPr>
          <w:snapToGrid w:val="0"/>
        </w:rPr>
        <w:tab/>
        <w:t>ServedCells,</w:t>
      </w:r>
    </w:p>
    <w:p w14:paraId="673211C9" w14:textId="77777777" w:rsidR="005752DE" w:rsidRPr="00C37D2B" w:rsidRDefault="005752DE" w:rsidP="007F5250">
      <w:pPr>
        <w:pStyle w:val="PL"/>
        <w:rPr>
          <w:snapToGrid w:val="0"/>
        </w:rPr>
      </w:pPr>
      <w:r w:rsidRPr="00C37D2B">
        <w:rPr>
          <w:snapToGrid w:val="0"/>
        </w:rPr>
        <w:tab/>
        <w:t>ShortMAC-I,</w:t>
      </w:r>
    </w:p>
    <w:p w14:paraId="06E144BC" w14:textId="77777777" w:rsidR="005752DE" w:rsidRPr="00C37D2B" w:rsidRDefault="005752DE" w:rsidP="007F5250">
      <w:pPr>
        <w:pStyle w:val="PL"/>
        <w:rPr>
          <w:snapToGrid w:val="0"/>
        </w:rPr>
      </w:pPr>
      <w:r w:rsidRPr="00C37D2B">
        <w:rPr>
          <w:snapToGrid w:val="0"/>
        </w:rPr>
        <w:tab/>
        <w:t>SRVCCOperationPossible,</w:t>
      </w:r>
    </w:p>
    <w:p w14:paraId="0B168551" w14:textId="77777777" w:rsidR="005752DE" w:rsidRPr="00C37D2B" w:rsidRDefault="005752DE" w:rsidP="007F5250">
      <w:pPr>
        <w:pStyle w:val="PL"/>
        <w:rPr>
          <w:snapToGrid w:val="0"/>
        </w:rPr>
      </w:pPr>
      <w:r w:rsidRPr="00C37D2B">
        <w:rPr>
          <w:snapToGrid w:val="0"/>
        </w:rPr>
        <w:tab/>
        <w:t>SubscriberProfileIDforRFP,</w:t>
      </w:r>
    </w:p>
    <w:p w14:paraId="7A051D8F" w14:textId="77777777" w:rsidR="005752DE" w:rsidRPr="00C37D2B" w:rsidRDefault="005752DE" w:rsidP="007F5250">
      <w:pPr>
        <w:pStyle w:val="PL"/>
        <w:rPr>
          <w:snapToGrid w:val="0"/>
        </w:rPr>
      </w:pPr>
      <w:r w:rsidRPr="00C37D2B">
        <w:rPr>
          <w:snapToGrid w:val="0"/>
        </w:rPr>
        <w:tab/>
        <w:t>TargetCellInUTRAN,</w:t>
      </w:r>
    </w:p>
    <w:p w14:paraId="314BEC70" w14:textId="77777777" w:rsidR="005752DE" w:rsidRPr="00C37D2B" w:rsidRDefault="005752DE" w:rsidP="007F5250">
      <w:pPr>
        <w:pStyle w:val="PL"/>
        <w:rPr>
          <w:snapToGrid w:val="0"/>
        </w:rPr>
      </w:pPr>
      <w:r w:rsidRPr="00C37D2B">
        <w:rPr>
          <w:snapToGrid w:val="0"/>
        </w:rPr>
        <w:tab/>
        <w:t>TargeteNBtoSource-eNBTransparentContainer,</w:t>
      </w:r>
    </w:p>
    <w:p w14:paraId="48BA5755" w14:textId="77777777" w:rsidR="005752DE" w:rsidRPr="00C37D2B" w:rsidRDefault="005752DE" w:rsidP="007F5250">
      <w:pPr>
        <w:pStyle w:val="PL"/>
        <w:rPr>
          <w:snapToGrid w:val="0"/>
        </w:rPr>
      </w:pPr>
      <w:r w:rsidRPr="00C37D2B">
        <w:rPr>
          <w:snapToGrid w:val="0"/>
        </w:rPr>
        <w:tab/>
        <w:t>TimeToWait,</w:t>
      </w:r>
    </w:p>
    <w:p w14:paraId="2FB53F22" w14:textId="77777777" w:rsidR="005752DE" w:rsidRPr="00C37D2B" w:rsidRDefault="005752DE" w:rsidP="007F5250">
      <w:pPr>
        <w:pStyle w:val="PL"/>
        <w:rPr>
          <w:snapToGrid w:val="0"/>
        </w:rPr>
      </w:pPr>
      <w:r w:rsidRPr="00C37D2B">
        <w:rPr>
          <w:bCs/>
        </w:rPr>
        <w:tab/>
      </w:r>
      <w:r w:rsidRPr="00C37D2B">
        <w:rPr>
          <w:snapToGrid w:val="0"/>
        </w:rPr>
        <w:t>TraceActivation,</w:t>
      </w:r>
    </w:p>
    <w:p w14:paraId="5743BA5D" w14:textId="77777777" w:rsidR="005752DE" w:rsidRPr="00C37D2B" w:rsidRDefault="005752DE" w:rsidP="007F5250">
      <w:pPr>
        <w:pStyle w:val="PL"/>
        <w:rPr>
          <w:snapToGrid w:val="0"/>
        </w:rPr>
      </w:pPr>
      <w:r w:rsidRPr="00C37D2B">
        <w:rPr>
          <w:snapToGrid w:val="0"/>
        </w:rPr>
        <w:tab/>
        <w:t>TraceDepth,</w:t>
      </w:r>
    </w:p>
    <w:p w14:paraId="5C5178C5" w14:textId="77777777" w:rsidR="005752DE" w:rsidRPr="00C37D2B" w:rsidRDefault="005752DE" w:rsidP="007F5250">
      <w:pPr>
        <w:pStyle w:val="PL"/>
        <w:rPr>
          <w:snapToGrid w:val="0"/>
        </w:rPr>
      </w:pPr>
      <w:r w:rsidRPr="00C37D2B">
        <w:rPr>
          <w:snapToGrid w:val="0"/>
        </w:rPr>
        <w:tab/>
        <w:t>TransportLayerAddress,</w:t>
      </w:r>
    </w:p>
    <w:p w14:paraId="3C93087D" w14:textId="77777777" w:rsidR="005752DE" w:rsidRPr="00C37D2B" w:rsidRDefault="005752DE" w:rsidP="007F5250">
      <w:pPr>
        <w:pStyle w:val="PL"/>
        <w:rPr>
          <w:snapToGrid w:val="0"/>
        </w:rPr>
      </w:pPr>
      <w:r w:rsidRPr="00C37D2B">
        <w:rPr>
          <w:snapToGrid w:val="0"/>
        </w:rPr>
        <w:tab/>
        <w:t>UE</w:t>
      </w:r>
      <w:r w:rsidRPr="00C37D2B">
        <w:t>AggregateMaximumBitRate,</w:t>
      </w:r>
    </w:p>
    <w:p w14:paraId="6FB984F7" w14:textId="77777777" w:rsidR="005752DE" w:rsidRPr="00C37D2B" w:rsidRDefault="005752DE" w:rsidP="007F5250">
      <w:pPr>
        <w:pStyle w:val="PL"/>
        <w:rPr>
          <w:snapToGrid w:val="0"/>
        </w:rPr>
      </w:pPr>
      <w:r w:rsidRPr="00C37D2B">
        <w:rPr>
          <w:snapToGrid w:val="0"/>
        </w:rPr>
        <w:tab/>
        <w:t>UE-HistoryInformation,</w:t>
      </w:r>
    </w:p>
    <w:p w14:paraId="3B2EE49A" w14:textId="77777777" w:rsidR="005752DE" w:rsidRPr="00C37D2B" w:rsidRDefault="005752DE" w:rsidP="007F5250">
      <w:pPr>
        <w:pStyle w:val="PL"/>
        <w:rPr>
          <w:snapToGrid w:val="0"/>
        </w:rPr>
      </w:pPr>
      <w:r w:rsidRPr="00C37D2B">
        <w:rPr>
          <w:snapToGrid w:val="0"/>
        </w:rPr>
        <w:tab/>
        <w:t>UE-HistoryInformationFromTheUE,</w:t>
      </w:r>
    </w:p>
    <w:p w14:paraId="1104BEF1" w14:textId="77777777" w:rsidR="005752DE" w:rsidRPr="00C37D2B" w:rsidRDefault="005752DE" w:rsidP="007F5250">
      <w:pPr>
        <w:pStyle w:val="PL"/>
      </w:pPr>
      <w:r w:rsidRPr="00C37D2B">
        <w:rPr>
          <w:snapToGrid w:val="0"/>
        </w:rPr>
        <w:tab/>
      </w:r>
      <w:r w:rsidRPr="00C37D2B">
        <w:t>UE-S1AP-ID,</w:t>
      </w:r>
    </w:p>
    <w:p w14:paraId="7E1DD29A" w14:textId="77777777" w:rsidR="005752DE" w:rsidRPr="00C37D2B" w:rsidRDefault="005752DE" w:rsidP="007F5250">
      <w:pPr>
        <w:pStyle w:val="PL"/>
      </w:pPr>
      <w:r w:rsidRPr="00C37D2B">
        <w:rPr>
          <w:snapToGrid w:val="0"/>
        </w:rPr>
        <w:tab/>
        <w:t>UESecurityCapabilities,</w:t>
      </w:r>
    </w:p>
    <w:p w14:paraId="592560D8" w14:textId="77777777" w:rsidR="009068D1" w:rsidRPr="00C37D2B" w:rsidRDefault="009068D1" w:rsidP="007F5250">
      <w:pPr>
        <w:pStyle w:val="PL"/>
        <w:rPr>
          <w:snapToGrid w:val="0"/>
        </w:rPr>
      </w:pPr>
      <w:r w:rsidRPr="00C37D2B">
        <w:rPr>
          <w:snapToGrid w:val="0"/>
        </w:rPr>
        <w:tab/>
        <w:t>UEsToBeResetList,</w:t>
      </w:r>
    </w:p>
    <w:p w14:paraId="0A0124E6" w14:textId="77777777" w:rsidR="005752DE" w:rsidRPr="00C37D2B" w:rsidRDefault="005752DE" w:rsidP="007F5250">
      <w:pPr>
        <w:pStyle w:val="PL"/>
      </w:pPr>
      <w:r w:rsidRPr="00C37D2B">
        <w:rPr>
          <w:snapToGrid w:val="0"/>
        </w:rPr>
        <w:tab/>
        <w:t>UE-X2AP-ID,</w:t>
      </w:r>
    </w:p>
    <w:p w14:paraId="68F14AA4" w14:textId="77777777" w:rsidR="005752DE" w:rsidRPr="00C37D2B" w:rsidRDefault="005752DE" w:rsidP="007F5250">
      <w:pPr>
        <w:pStyle w:val="PL"/>
        <w:rPr>
          <w:snapToGrid w:val="0"/>
        </w:rPr>
      </w:pPr>
      <w:r w:rsidRPr="00C37D2B">
        <w:rPr>
          <w:snapToGrid w:val="0"/>
        </w:rPr>
        <w:tab/>
        <w:t>UL-HighInterferenceIndicationInfo,</w:t>
      </w:r>
    </w:p>
    <w:p w14:paraId="0BC97389" w14:textId="77777777" w:rsidR="005752DE" w:rsidRPr="00C37D2B" w:rsidRDefault="005752DE" w:rsidP="007F5250">
      <w:pPr>
        <w:pStyle w:val="PL"/>
      </w:pPr>
      <w:r w:rsidRPr="00C37D2B">
        <w:rPr>
          <w:snapToGrid w:val="0"/>
        </w:rPr>
        <w:tab/>
        <w:t>UL-</w:t>
      </w:r>
      <w:r w:rsidRPr="00C37D2B">
        <w:t>InterferenceOverloadIndication,</w:t>
      </w:r>
    </w:p>
    <w:p w14:paraId="4A620F35" w14:textId="77777777" w:rsidR="005752DE" w:rsidRPr="00C37D2B" w:rsidRDefault="005752DE" w:rsidP="007F5250">
      <w:pPr>
        <w:pStyle w:val="PL"/>
        <w:rPr>
          <w:snapToGrid w:val="0"/>
        </w:rPr>
      </w:pPr>
      <w:r w:rsidRPr="00C37D2B">
        <w:rPr>
          <w:snapToGrid w:val="0"/>
        </w:rPr>
        <w:tab/>
        <w:t>HWLoadIndicator,</w:t>
      </w:r>
    </w:p>
    <w:p w14:paraId="2EEE4630" w14:textId="77777777" w:rsidR="005752DE" w:rsidRPr="00C37D2B" w:rsidRDefault="005752DE" w:rsidP="007F5250">
      <w:pPr>
        <w:pStyle w:val="PL"/>
        <w:rPr>
          <w:snapToGrid w:val="0"/>
        </w:rPr>
      </w:pPr>
      <w:r w:rsidRPr="00C37D2B">
        <w:rPr>
          <w:snapToGrid w:val="0"/>
        </w:rPr>
        <w:tab/>
        <w:t>S1TNLLoadIndicator,</w:t>
      </w:r>
    </w:p>
    <w:p w14:paraId="0607626D" w14:textId="77777777" w:rsidR="005752DE" w:rsidRPr="00C37D2B" w:rsidRDefault="005752DE" w:rsidP="007F5250">
      <w:pPr>
        <w:pStyle w:val="PL"/>
        <w:rPr>
          <w:snapToGrid w:val="0"/>
        </w:rPr>
      </w:pPr>
      <w:r w:rsidRPr="00C37D2B">
        <w:rPr>
          <w:snapToGrid w:val="0"/>
        </w:rPr>
        <w:tab/>
        <w:t>Measurement-ID,</w:t>
      </w:r>
    </w:p>
    <w:p w14:paraId="6457B1E8" w14:textId="77777777" w:rsidR="005752DE" w:rsidRPr="00C37D2B" w:rsidRDefault="005752DE" w:rsidP="00282435">
      <w:pPr>
        <w:pStyle w:val="PL"/>
        <w:rPr>
          <w:snapToGrid w:val="0"/>
        </w:rPr>
      </w:pPr>
      <w:r w:rsidRPr="00C37D2B">
        <w:rPr>
          <w:snapToGrid w:val="0"/>
        </w:rPr>
        <w:tab/>
        <w:t>ReportCharacteristics,</w:t>
      </w:r>
    </w:p>
    <w:p w14:paraId="135107F9" w14:textId="77777777" w:rsidR="005752DE" w:rsidRPr="00C37D2B" w:rsidRDefault="005752DE" w:rsidP="00282435">
      <w:pPr>
        <w:pStyle w:val="PL"/>
        <w:rPr>
          <w:snapToGrid w:val="0"/>
        </w:rPr>
      </w:pPr>
      <w:r w:rsidRPr="00C37D2B">
        <w:rPr>
          <w:snapToGrid w:val="0"/>
        </w:rPr>
        <w:tab/>
        <w:t>MobilityParametersInformation,</w:t>
      </w:r>
    </w:p>
    <w:p w14:paraId="26AB8425" w14:textId="77777777" w:rsidR="005752DE" w:rsidRPr="00C37D2B" w:rsidRDefault="005752DE" w:rsidP="00895D0E">
      <w:pPr>
        <w:pStyle w:val="PL"/>
        <w:rPr>
          <w:snapToGrid w:val="0"/>
        </w:rPr>
      </w:pPr>
      <w:r w:rsidRPr="00C37D2B">
        <w:rPr>
          <w:snapToGrid w:val="0"/>
        </w:rPr>
        <w:tab/>
        <w:t>MobilityParametersModificationRange,</w:t>
      </w:r>
    </w:p>
    <w:p w14:paraId="1CF94B1F" w14:textId="77777777" w:rsidR="005752DE" w:rsidRPr="00C37D2B" w:rsidRDefault="005752DE" w:rsidP="00B131CB">
      <w:pPr>
        <w:pStyle w:val="PL"/>
        <w:rPr>
          <w:snapToGrid w:val="0"/>
        </w:rPr>
      </w:pPr>
      <w:r w:rsidRPr="00C37D2B">
        <w:rPr>
          <w:snapToGrid w:val="0"/>
        </w:rPr>
        <w:tab/>
        <w:t>ReceiveStatusOfULPDCPSDUsExtended,</w:t>
      </w:r>
    </w:p>
    <w:p w14:paraId="22C3A946" w14:textId="77777777" w:rsidR="005752DE" w:rsidRPr="00C37D2B" w:rsidRDefault="005752DE" w:rsidP="00140D97">
      <w:pPr>
        <w:pStyle w:val="PL"/>
        <w:rPr>
          <w:snapToGrid w:val="0"/>
        </w:rPr>
      </w:pPr>
      <w:r w:rsidRPr="00C37D2B">
        <w:rPr>
          <w:snapToGrid w:val="0"/>
        </w:rPr>
        <w:tab/>
        <w:t>COUNTValueExtended,</w:t>
      </w:r>
    </w:p>
    <w:p w14:paraId="4741A112" w14:textId="77777777" w:rsidR="005752DE" w:rsidRPr="00C37D2B" w:rsidRDefault="005752DE" w:rsidP="00FB0D9F">
      <w:pPr>
        <w:pStyle w:val="PL"/>
        <w:rPr>
          <w:snapToGrid w:val="0"/>
        </w:rPr>
      </w:pPr>
      <w:r w:rsidRPr="00C37D2B">
        <w:rPr>
          <w:snapToGrid w:val="0"/>
        </w:rPr>
        <w:tab/>
        <w:t>SubframeAssignment,</w:t>
      </w:r>
    </w:p>
    <w:p w14:paraId="3BCD03AF" w14:textId="77777777" w:rsidR="005752DE" w:rsidRPr="00C37D2B" w:rsidRDefault="005752DE" w:rsidP="00FB0D9F">
      <w:pPr>
        <w:pStyle w:val="PL"/>
        <w:rPr>
          <w:snapToGrid w:val="0"/>
        </w:rPr>
      </w:pPr>
      <w:r w:rsidRPr="00C37D2B">
        <w:rPr>
          <w:snapToGrid w:val="0"/>
        </w:rPr>
        <w:tab/>
        <w:t>ExtendedULInterferenceOverloadInfo,</w:t>
      </w:r>
    </w:p>
    <w:p w14:paraId="431329BD" w14:textId="77777777" w:rsidR="005752DE" w:rsidRPr="00C37D2B" w:rsidRDefault="005752DE" w:rsidP="00FB0D9F">
      <w:pPr>
        <w:pStyle w:val="PL"/>
        <w:rPr>
          <w:snapToGrid w:val="0"/>
        </w:rPr>
      </w:pPr>
      <w:r w:rsidRPr="00C37D2B">
        <w:rPr>
          <w:snapToGrid w:val="0"/>
        </w:rPr>
        <w:tab/>
        <w:t>ExpectedUEBehaviour,</w:t>
      </w:r>
    </w:p>
    <w:p w14:paraId="51351758" w14:textId="77777777" w:rsidR="005752DE" w:rsidRPr="00C37D2B" w:rsidRDefault="005752DE" w:rsidP="00C076A1">
      <w:pPr>
        <w:pStyle w:val="PL"/>
        <w:rPr>
          <w:snapToGrid w:val="0"/>
        </w:rPr>
      </w:pPr>
      <w:r w:rsidRPr="00C37D2B">
        <w:rPr>
          <w:snapToGrid w:val="0"/>
        </w:rPr>
        <w:tab/>
        <w:t>SeNBSecurityKey,</w:t>
      </w:r>
    </w:p>
    <w:p w14:paraId="7CCD6315" w14:textId="77777777" w:rsidR="005752DE" w:rsidRPr="00C37D2B" w:rsidRDefault="005752DE" w:rsidP="00C076A1">
      <w:pPr>
        <w:pStyle w:val="PL"/>
        <w:rPr>
          <w:snapToGrid w:val="0"/>
        </w:rPr>
      </w:pPr>
      <w:r w:rsidRPr="00C37D2B">
        <w:rPr>
          <w:snapToGrid w:val="0"/>
        </w:rPr>
        <w:tab/>
        <w:t>MeNBtoSeNBContainer,</w:t>
      </w:r>
    </w:p>
    <w:p w14:paraId="6E5F0DD8" w14:textId="77777777" w:rsidR="005752DE" w:rsidRPr="00C37D2B" w:rsidRDefault="005752DE" w:rsidP="00C076A1">
      <w:pPr>
        <w:pStyle w:val="PL"/>
        <w:rPr>
          <w:snapToGrid w:val="0"/>
        </w:rPr>
      </w:pPr>
      <w:r w:rsidRPr="00C37D2B">
        <w:rPr>
          <w:snapToGrid w:val="0"/>
        </w:rPr>
        <w:tab/>
        <w:t>SeNBtoMeNBContainer,</w:t>
      </w:r>
    </w:p>
    <w:p w14:paraId="4FA302FD" w14:textId="77777777" w:rsidR="005752DE" w:rsidRPr="00C37D2B" w:rsidRDefault="005752DE" w:rsidP="00C076A1">
      <w:pPr>
        <w:pStyle w:val="PL"/>
        <w:rPr>
          <w:snapToGrid w:val="0"/>
        </w:rPr>
      </w:pPr>
      <w:r w:rsidRPr="00C37D2B">
        <w:rPr>
          <w:snapToGrid w:val="0"/>
        </w:rPr>
        <w:tab/>
        <w:t>SCGChangeIndication,</w:t>
      </w:r>
    </w:p>
    <w:p w14:paraId="3BB696ED" w14:textId="77777777" w:rsidR="005752DE" w:rsidRPr="00C37D2B" w:rsidRDefault="005752DE" w:rsidP="00391FF6">
      <w:pPr>
        <w:pStyle w:val="PL"/>
        <w:rPr>
          <w:snapToGrid w:val="0"/>
        </w:rPr>
      </w:pPr>
      <w:r w:rsidRPr="00C37D2B">
        <w:rPr>
          <w:snapToGrid w:val="0"/>
        </w:rPr>
        <w:tab/>
        <w:t>CoMPInformation,</w:t>
      </w:r>
    </w:p>
    <w:p w14:paraId="66C8D4F7" w14:textId="77777777" w:rsidR="005752DE" w:rsidRPr="00C37D2B" w:rsidRDefault="005752DE" w:rsidP="00391FF6">
      <w:pPr>
        <w:pStyle w:val="PL"/>
        <w:rPr>
          <w:snapToGrid w:val="0"/>
        </w:rPr>
      </w:pPr>
      <w:r w:rsidRPr="00C37D2B">
        <w:rPr>
          <w:snapToGrid w:val="0"/>
        </w:rPr>
        <w:tab/>
        <w:t>ReportingPeriodicityRSRPMR,</w:t>
      </w:r>
    </w:p>
    <w:p w14:paraId="419F03E3" w14:textId="77777777" w:rsidR="005752DE" w:rsidRPr="00C37D2B" w:rsidRDefault="005752DE" w:rsidP="00391FF6">
      <w:pPr>
        <w:pStyle w:val="PL"/>
        <w:rPr>
          <w:snapToGrid w:val="0"/>
        </w:rPr>
      </w:pPr>
      <w:r w:rsidRPr="00C37D2B">
        <w:rPr>
          <w:snapToGrid w:val="0"/>
        </w:rPr>
        <w:tab/>
        <w:t>RSRPMRList,</w:t>
      </w:r>
    </w:p>
    <w:p w14:paraId="0C64F47C" w14:textId="77777777" w:rsidR="005752DE" w:rsidRPr="00C37D2B" w:rsidRDefault="005752DE" w:rsidP="000356BB">
      <w:pPr>
        <w:pStyle w:val="PL"/>
      </w:pPr>
      <w:r w:rsidRPr="00C37D2B">
        <w:tab/>
        <w:t>UE-RLF-Report-Container-for-extended-bands,</w:t>
      </w:r>
    </w:p>
    <w:p w14:paraId="1803E46F" w14:textId="77777777" w:rsidR="005752DE" w:rsidRPr="00C37D2B" w:rsidRDefault="005752DE" w:rsidP="009C3351">
      <w:pPr>
        <w:pStyle w:val="PL"/>
      </w:pPr>
      <w:r w:rsidRPr="00C37D2B">
        <w:tab/>
        <w:t>ProSeAuthorized,</w:t>
      </w:r>
    </w:p>
    <w:p w14:paraId="685F3051" w14:textId="77777777" w:rsidR="005752DE" w:rsidRPr="00C37D2B" w:rsidRDefault="005752DE" w:rsidP="009C3351">
      <w:pPr>
        <w:pStyle w:val="PL"/>
      </w:pPr>
      <w:r w:rsidRPr="00C37D2B">
        <w:tab/>
        <w:t>CoverageModificationList,</w:t>
      </w:r>
    </w:p>
    <w:p w14:paraId="26CD83E5" w14:textId="77777777" w:rsidR="005752DE" w:rsidRPr="00C37D2B" w:rsidRDefault="005752DE" w:rsidP="009C3351">
      <w:pPr>
        <w:pStyle w:val="PL"/>
      </w:pPr>
      <w:r w:rsidRPr="00C37D2B">
        <w:tab/>
        <w:t>ReportingPeriodicityCSIR,</w:t>
      </w:r>
    </w:p>
    <w:p w14:paraId="3549B452" w14:textId="77777777" w:rsidR="005752DE" w:rsidRPr="00C37D2B" w:rsidRDefault="005752DE" w:rsidP="00B274EC">
      <w:pPr>
        <w:pStyle w:val="PL"/>
      </w:pPr>
      <w:r w:rsidRPr="00C37D2B">
        <w:tab/>
        <w:t>CSIReportList,</w:t>
      </w:r>
    </w:p>
    <w:p w14:paraId="6797763E" w14:textId="77777777" w:rsidR="005752DE" w:rsidRPr="00C37D2B" w:rsidRDefault="005752DE" w:rsidP="00B274EC">
      <w:pPr>
        <w:pStyle w:val="PL"/>
      </w:pPr>
      <w:r w:rsidRPr="00C37D2B">
        <w:tab/>
        <w:t>ReceiveStatusOfULPDCPSDUsPDCP-SNlength18,</w:t>
      </w:r>
    </w:p>
    <w:p w14:paraId="38A01B2A" w14:textId="77777777" w:rsidR="005752DE" w:rsidRPr="00C37D2B" w:rsidRDefault="005752DE" w:rsidP="00B274EC">
      <w:pPr>
        <w:pStyle w:val="PL"/>
      </w:pPr>
      <w:r w:rsidRPr="00C37D2B">
        <w:tab/>
        <w:t>COUNTvaluePDCP-SNlength18,</w:t>
      </w:r>
    </w:p>
    <w:p w14:paraId="713EF0A6" w14:textId="77777777" w:rsidR="005752DE" w:rsidRPr="00C37D2B" w:rsidRDefault="005752DE" w:rsidP="00646EA2">
      <w:pPr>
        <w:pStyle w:val="PL"/>
      </w:pPr>
      <w:r w:rsidRPr="00C37D2B">
        <w:tab/>
        <w:t>LHN-ID,</w:t>
      </w:r>
    </w:p>
    <w:p w14:paraId="16A2FAB5" w14:textId="77777777" w:rsidR="005752DE" w:rsidRPr="00C37D2B" w:rsidRDefault="005752DE" w:rsidP="00646EA2">
      <w:pPr>
        <w:pStyle w:val="PL"/>
      </w:pPr>
      <w:r w:rsidRPr="00C37D2B">
        <w:tab/>
        <w:t>UE-ContextKeptIndicator,</w:t>
      </w:r>
    </w:p>
    <w:p w14:paraId="0578A289" w14:textId="77777777" w:rsidR="005752DE" w:rsidRPr="00C37D2B" w:rsidRDefault="005752DE" w:rsidP="00646EA2">
      <w:pPr>
        <w:pStyle w:val="PL"/>
      </w:pPr>
      <w:r w:rsidRPr="00C37D2B">
        <w:tab/>
        <w:t>UE-X2AP-ID-Extension,</w:t>
      </w:r>
    </w:p>
    <w:p w14:paraId="00001EC4" w14:textId="77777777" w:rsidR="005752DE" w:rsidRPr="00C37D2B" w:rsidRDefault="005752DE" w:rsidP="00646EA2">
      <w:pPr>
        <w:pStyle w:val="PL"/>
      </w:pPr>
      <w:r w:rsidRPr="00C37D2B">
        <w:tab/>
        <w:t>SIPTOBearerDeactivationIndication,</w:t>
      </w:r>
    </w:p>
    <w:p w14:paraId="1FA8F323" w14:textId="77777777" w:rsidR="005752DE" w:rsidRPr="00C37D2B" w:rsidRDefault="005752DE" w:rsidP="008B182E">
      <w:pPr>
        <w:pStyle w:val="PL"/>
      </w:pPr>
      <w:r w:rsidRPr="00C37D2B">
        <w:lastRenderedPageBreak/>
        <w:tab/>
        <w:t>TunnelInformation,</w:t>
      </w:r>
    </w:p>
    <w:p w14:paraId="2F844675" w14:textId="77777777" w:rsidR="005752DE" w:rsidRPr="00C37D2B" w:rsidRDefault="005752DE" w:rsidP="008B182E">
      <w:pPr>
        <w:pStyle w:val="PL"/>
      </w:pPr>
      <w:r w:rsidRPr="00C37D2B">
        <w:tab/>
        <w:t>V2XServicesAuthorized,</w:t>
      </w:r>
    </w:p>
    <w:p w14:paraId="008FB55F" w14:textId="77777777" w:rsidR="005752DE" w:rsidRPr="00C37D2B" w:rsidRDefault="005752DE" w:rsidP="008B182E">
      <w:pPr>
        <w:pStyle w:val="PL"/>
      </w:pPr>
      <w:r w:rsidRPr="00C37D2B">
        <w:tab/>
        <w:t>X2BenefitValue,</w:t>
      </w:r>
    </w:p>
    <w:p w14:paraId="242DC033" w14:textId="77777777" w:rsidR="005752DE" w:rsidRPr="00C37D2B" w:rsidRDefault="005752DE" w:rsidP="003322D7">
      <w:pPr>
        <w:pStyle w:val="PL"/>
      </w:pPr>
      <w:r w:rsidRPr="00C37D2B">
        <w:tab/>
        <w:t>ResumeID,</w:t>
      </w:r>
    </w:p>
    <w:p w14:paraId="0A333155" w14:textId="77777777" w:rsidR="005752DE" w:rsidRPr="00C37D2B" w:rsidRDefault="005752DE" w:rsidP="003322D7">
      <w:pPr>
        <w:pStyle w:val="PL"/>
        <w:rPr>
          <w:lang w:eastAsia="zh-CN"/>
        </w:rPr>
      </w:pPr>
      <w:r w:rsidRPr="00C37D2B">
        <w:tab/>
        <w:t>EUTRANCellIdentifier,</w:t>
      </w:r>
    </w:p>
    <w:p w14:paraId="68F84FD3" w14:textId="77777777" w:rsidR="005752DE" w:rsidRPr="00C37D2B" w:rsidRDefault="005752DE" w:rsidP="00155D48">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191B2DDB" w14:textId="77777777" w:rsidR="005752DE" w:rsidRPr="00C37D2B" w:rsidRDefault="005752DE" w:rsidP="005B78C3">
      <w:pPr>
        <w:pStyle w:val="PL"/>
      </w:pPr>
      <w:r w:rsidRPr="00C37D2B">
        <w:tab/>
        <w:t>WTID,</w:t>
      </w:r>
    </w:p>
    <w:p w14:paraId="42BADE69" w14:textId="77777777" w:rsidR="005752DE" w:rsidRPr="00C37D2B" w:rsidRDefault="005752DE" w:rsidP="005B78C3">
      <w:pPr>
        <w:pStyle w:val="PL"/>
        <w:rPr>
          <w:lang w:eastAsia="zh-CN"/>
        </w:rPr>
      </w:pPr>
      <w:r w:rsidRPr="00C37D2B">
        <w:tab/>
        <w:t>WT-UE-XwAP-ID</w:t>
      </w:r>
      <w:r w:rsidRPr="00C37D2B">
        <w:rPr>
          <w:lang w:eastAsia="zh-CN"/>
        </w:rPr>
        <w:t>,</w:t>
      </w:r>
    </w:p>
    <w:p w14:paraId="15F3304C" w14:textId="77777777" w:rsidR="00592752" w:rsidRPr="00C37D2B" w:rsidRDefault="005752DE" w:rsidP="007F5250">
      <w:pPr>
        <w:pStyle w:val="PL"/>
        <w:rPr>
          <w:rFonts w:eastAsia="DengXian"/>
          <w:lang w:eastAsia="zh-CN"/>
        </w:rPr>
      </w:pPr>
      <w:r w:rsidRPr="00C37D2B">
        <w:rPr>
          <w:lang w:eastAsia="zh-CN"/>
        </w:rPr>
        <w:tab/>
      </w:r>
      <w:r w:rsidRPr="00C37D2B">
        <w:rPr>
          <w:lang w:eastAsia="ja-JP"/>
        </w:rPr>
        <w:t>UESidelinkAggregateMaximumBitRate</w:t>
      </w:r>
      <w:r w:rsidR="00592752" w:rsidRPr="00C37D2B">
        <w:rPr>
          <w:lang w:eastAsia="ja-JP"/>
        </w:rPr>
        <w:t>,</w:t>
      </w:r>
    </w:p>
    <w:p w14:paraId="2D909865" w14:textId="77777777" w:rsidR="00592752" w:rsidRPr="00C37D2B" w:rsidRDefault="00592752" w:rsidP="007F5250">
      <w:pPr>
        <w:pStyle w:val="PL"/>
        <w:rPr>
          <w:rFonts w:eastAsia="DengXian"/>
          <w:lang w:eastAsia="zh-CN"/>
        </w:rPr>
      </w:pPr>
      <w:r w:rsidRPr="00C37D2B">
        <w:rPr>
          <w:rFonts w:eastAsia="DengXian"/>
          <w:lang w:eastAsia="zh-CN"/>
        </w:rPr>
        <w:tab/>
        <w:t>SgNBSecurityKey,</w:t>
      </w:r>
    </w:p>
    <w:p w14:paraId="1F332AC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toSgNBContainer,</w:t>
      </w:r>
    </w:p>
    <w:p w14:paraId="08FD6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toMeNBContainer,</w:t>
      </w:r>
    </w:p>
    <w:p w14:paraId="7C876D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s,</w:t>
      </w:r>
    </w:p>
    <w:p w14:paraId="728EC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RCContainer,</w:t>
      </w:r>
    </w:p>
    <w:p w14:paraId="6A978B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RBType,</w:t>
      </w:r>
    </w:p>
    <w:p w14:paraId="52DF3C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lobalGNB-ID,</w:t>
      </w:r>
    </w:p>
    <w:p w14:paraId="592FC9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NB-ID,</w:t>
      </w:r>
    </w:p>
    <w:p w14:paraId="1942AE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CGConfigurationQuery,</w:t>
      </w:r>
    </w:p>
    <w:p w14:paraId="2E3ADB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w:t>
      </w:r>
    </w:p>
    <w:p w14:paraId="22F7427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00DC67FC" w:rsidRPr="00F844D4">
        <w:rPr>
          <w:lang w:val="fr-FR"/>
        </w:rPr>
        <w:t>NRUeReport</w:t>
      </w:r>
      <w:r w:rsidRPr="00F844D4">
        <w:rPr>
          <w:rFonts w:eastAsia="DengXian"/>
          <w:snapToGrid w:val="0"/>
          <w:lang w:val="fr-FR" w:eastAsia="zh-CN"/>
        </w:rPr>
        <w:t>,</w:t>
      </w:r>
    </w:p>
    <w:p w14:paraId="02BD7F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EN-DC-ResourceConfiguration,</w:t>
      </w:r>
    </w:p>
    <w:p w14:paraId="3ABF51C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TAC,</w:t>
      </w:r>
    </w:p>
    <w:p w14:paraId="58B0895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w:t>
      </w:r>
      <w:r w:rsidR="009C5A1C" w:rsidRPr="00F844D4">
        <w:rPr>
          <w:rFonts w:eastAsia="DengXian"/>
          <w:snapToGrid w:val="0"/>
          <w:lang w:val="fr-FR" w:eastAsia="zh-CN"/>
        </w:rPr>
        <w:t>FreqInfo</w:t>
      </w:r>
      <w:r w:rsidRPr="00F844D4">
        <w:rPr>
          <w:rFonts w:eastAsia="DengXian"/>
          <w:snapToGrid w:val="0"/>
          <w:lang w:val="fr-FR" w:eastAsia="zh-CN"/>
        </w:rPr>
        <w:t>,</w:t>
      </w:r>
    </w:p>
    <w:p w14:paraId="0791EE3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CGI,</w:t>
      </w:r>
    </w:p>
    <w:p w14:paraId="046C16B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PCI,</w:t>
      </w:r>
    </w:p>
    <w:p w14:paraId="41AF109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UESecurityCapabilities,</w:t>
      </w:r>
    </w:p>
    <w:p w14:paraId="741C429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DCPChangeIndication,</w:t>
      </w:r>
    </w:p>
    <w:p w14:paraId="7B33EE4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ULConfiguration,</w:t>
      </w:r>
    </w:p>
    <w:p w14:paraId="1249F09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p>
    <w:p w14:paraId="399FAAF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econdaryRATUsageReportList,</w:t>
      </w:r>
    </w:p>
    <w:p w14:paraId="3D6FBFD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ActivationID,</w:t>
      </w:r>
    </w:p>
    <w:p w14:paraId="031EA43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MeNBResourceCoordinationInformation,</w:t>
      </w:r>
    </w:p>
    <w:p w14:paraId="498DE1E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ResourceCoordinationInformation,</w:t>
      </w:r>
    </w:p>
    <w:p w14:paraId="631FA57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TxBW,</w:t>
      </w:r>
    </w:p>
    <w:p w14:paraId="501CD66C" w14:textId="77777777" w:rsidR="006942DC" w:rsidRPr="00F844D4" w:rsidRDefault="00592752" w:rsidP="006942DC">
      <w:pPr>
        <w:pStyle w:val="PL"/>
        <w:rPr>
          <w:rFonts w:eastAsia="DengXian"/>
          <w:snapToGrid w:val="0"/>
          <w:lang w:val="fr-FR" w:eastAsia="zh-CN"/>
        </w:rPr>
      </w:pPr>
      <w:r w:rsidRPr="00F844D4">
        <w:rPr>
          <w:rFonts w:eastAsia="DengXian"/>
          <w:snapToGrid w:val="0"/>
          <w:lang w:val="fr-FR" w:eastAsia="zh-CN"/>
        </w:rPr>
        <w:tab/>
        <w:t>BroadcastPLMNs-Item,</w:t>
      </w:r>
    </w:p>
    <w:p w14:paraId="7D5ACC8A" w14:textId="77777777" w:rsidR="00592752" w:rsidRPr="00C37D2B" w:rsidRDefault="006942DC" w:rsidP="006942DC">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AdditionalPLMNs-Item,</w:t>
      </w:r>
    </w:p>
    <w:p w14:paraId="1F65CC23"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00282435" w:rsidRPr="00C37D2B">
        <w:rPr>
          <w:rFonts w:eastAsia="DengXian"/>
          <w:snapToGrid w:val="0"/>
          <w:lang w:eastAsia="zh-CN"/>
        </w:rPr>
        <w:t>,</w:t>
      </w:r>
    </w:p>
    <w:p w14:paraId="1F5513E3" w14:textId="77777777" w:rsidR="00FB0D9F" w:rsidRPr="00C37D2B" w:rsidRDefault="00282435" w:rsidP="007F5250">
      <w:pPr>
        <w:pStyle w:val="PL"/>
        <w:rPr>
          <w:rFonts w:eastAsia="DengXian"/>
          <w:snapToGrid w:val="0"/>
          <w:lang w:eastAsia="zh-CN"/>
        </w:rPr>
      </w:pPr>
      <w:r w:rsidRPr="00C37D2B">
        <w:rPr>
          <w:rFonts w:eastAsia="DengXian"/>
          <w:snapToGrid w:val="0"/>
          <w:lang w:eastAsia="zh-CN"/>
        </w:rPr>
        <w:tab/>
        <w:t>GBR-QosInformation</w:t>
      </w:r>
      <w:r w:rsidR="00FB0D9F" w:rsidRPr="00C37D2B">
        <w:rPr>
          <w:rFonts w:eastAsia="DengXian"/>
          <w:snapToGrid w:val="0"/>
          <w:lang w:eastAsia="zh-CN"/>
        </w:rPr>
        <w:t>,</w:t>
      </w:r>
    </w:p>
    <w:p w14:paraId="1DE8B5A5" w14:textId="77777777" w:rsidR="00592752" w:rsidRPr="00C37D2B" w:rsidRDefault="00FB0D9F" w:rsidP="007F5250">
      <w:pPr>
        <w:pStyle w:val="PL"/>
        <w:rPr>
          <w:rFonts w:eastAsia="DengXian"/>
          <w:snapToGrid w:val="0"/>
          <w:lang w:eastAsia="zh-CN"/>
        </w:rPr>
      </w:pPr>
      <w:r w:rsidRPr="00C37D2B">
        <w:rPr>
          <w:rFonts w:eastAsia="DengXian"/>
          <w:snapToGrid w:val="0"/>
          <w:lang w:eastAsia="zh-CN"/>
        </w:rPr>
        <w:tab/>
        <w:t>DRB-ID</w:t>
      </w:r>
      <w:r w:rsidR="00646EA2" w:rsidRPr="00C37D2B">
        <w:rPr>
          <w:rFonts w:eastAsia="DengXian"/>
          <w:snapToGrid w:val="0"/>
          <w:lang w:eastAsia="zh-CN"/>
        </w:rPr>
        <w:t>,</w:t>
      </w:r>
    </w:p>
    <w:p w14:paraId="038D4E0A" w14:textId="77777777" w:rsidR="008B182E" w:rsidRPr="00C37D2B" w:rsidRDefault="00646EA2" w:rsidP="008B182E">
      <w:pPr>
        <w:pStyle w:val="PL"/>
        <w:rPr>
          <w:rFonts w:eastAsia="DengXian"/>
          <w:snapToGrid w:val="0"/>
          <w:lang w:eastAsia="zh-CN"/>
        </w:rPr>
      </w:pPr>
      <w:r w:rsidRPr="00C37D2B">
        <w:rPr>
          <w:rFonts w:eastAsia="DengXian"/>
          <w:snapToGrid w:val="0"/>
          <w:lang w:eastAsia="zh-CN"/>
        </w:rPr>
        <w:tab/>
      </w:r>
      <w:r w:rsidR="009C5A1C" w:rsidRPr="00C37D2B">
        <w:rPr>
          <w:rFonts w:eastAsia="DengXian"/>
          <w:snapToGrid w:val="0"/>
          <w:lang w:eastAsia="zh-CN"/>
        </w:rPr>
        <w:t>FiveGS-TAC</w:t>
      </w:r>
      <w:r w:rsidR="008B182E" w:rsidRPr="00C37D2B">
        <w:rPr>
          <w:rFonts w:eastAsia="DengXian"/>
          <w:snapToGrid w:val="0"/>
          <w:lang w:eastAsia="zh-CN"/>
        </w:rPr>
        <w:t>,</w:t>
      </w:r>
    </w:p>
    <w:p w14:paraId="5EF799F7" w14:textId="77777777" w:rsidR="00A02BEC" w:rsidRPr="00C37D2B" w:rsidRDefault="008B182E" w:rsidP="00A02BEC">
      <w:pPr>
        <w:pStyle w:val="PL"/>
        <w:rPr>
          <w:rFonts w:eastAsia="DengXian"/>
          <w:snapToGrid w:val="0"/>
          <w:lang w:eastAsia="zh-CN"/>
        </w:rPr>
      </w:pPr>
      <w:r w:rsidRPr="00C37D2B">
        <w:rPr>
          <w:rFonts w:eastAsia="DengXian"/>
          <w:snapToGrid w:val="0"/>
          <w:lang w:eastAsia="zh-CN"/>
        </w:rPr>
        <w:tab/>
        <w:t>SULInformation</w:t>
      </w:r>
      <w:r w:rsidR="00A02BEC" w:rsidRPr="00C37D2B">
        <w:rPr>
          <w:rFonts w:eastAsia="DengXian"/>
          <w:snapToGrid w:val="0"/>
          <w:lang w:eastAsia="zh-CN"/>
        </w:rPr>
        <w:t>,</w:t>
      </w:r>
    </w:p>
    <w:p w14:paraId="5BDA8BBE" w14:textId="77777777" w:rsidR="003C27BC" w:rsidRPr="00C37D2B" w:rsidRDefault="00A02BEC" w:rsidP="003C27BC">
      <w:pPr>
        <w:pStyle w:val="PL"/>
        <w:rPr>
          <w:rFonts w:eastAsia="DengXian"/>
          <w:snapToGrid w:val="0"/>
          <w:lang w:eastAsia="zh-CN"/>
        </w:rPr>
      </w:pPr>
      <w:r w:rsidRPr="00C37D2B">
        <w:rPr>
          <w:rFonts w:eastAsia="DengXian"/>
          <w:snapToGrid w:val="0"/>
          <w:lang w:eastAsia="zh-CN"/>
        </w:rPr>
        <w:tab/>
        <w:t>Packet-LossRate</w:t>
      </w:r>
      <w:r w:rsidR="003C27BC" w:rsidRPr="00C37D2B">
        <w:rPr>
          <w:rFonts w:eastAsia="DengXian"/>
          <w:snapToGrid w:val="0"/>
          <w:lang w:eastAsia="zh-CN"/>
        </w:rPr>
        <w:t>,</w:t>
      </w:r>
    </w:p>
    <w:p w14:paraId="6A2FF141"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ResourceType,</w:t>
      </w:r>
    </w:p>
    <w:p w14:paraId="4C4746C5"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DataTrafficResourceIndication,</w:t>
      </w:r>
    </w:p>
    <w:p w14:paraId="6572CC94" w14:textId="77777777" w:rsidR="00996D63" w:rsidRPr="00C37D2B" w:rsidRDefault="003C27BC" w:rsidP="00996D63">
      <w:pPr>
        <w:pStyle w:val="PL"/>
        <w:rPr>
          <w:rFonts w:eastAsia="DengXian"/>
          <w:snapToGrid w:val="0"/>
          <w:lang w:eastAsia="zh-CN"/>
        </w:rPr>
      </w:pPr>
      <w:r w:rsidRPr="00C37D2B">
        <w:rPr>
          <w:rFonts w:eastAsia="DengXian"/>
          <w:snapToGrid w:val="0"/>
          <w:lang w:eastAsia="zh-CN"/>
        </w:rPr>
        <w:tab/>
        <w:t>SpectrumSharingGroupID</w:t>
      </w:r>
      <w:r w:rsidR="00996D63" w:rsidRPr="00C37D2B">
        <w:rPr>
          <w:rFonts w:eastAsia="DengXian"/>
          <w:snapToGrid w:val="0"/>
          <w:lang w:eastAsia="zh-CN"/>
        </w:rPr>
        <w:t>,</w:t>
      </w:r>
    </w:p>
    <w:p w14:paraId="001F41E1" w14:textId="77777777" w:rsidR="00996D63" w:rsidRPr="00C37D2B" w:rsidRDefault="00996D63" w:rsidP="00996D63">
      <w:pPr>
        <w:pStyle w:val="PL"/>
        <w:rPr>
          <w:rFonts w:eastAsia="DengXian"/>
          <w:snapToGrid w:val="0"/>
          <w:lang w:eastAsia="zh-CN"/>
        </w:rPr>
      </w:pPr>
      <w:r w:rsidRPr="00C37D2B">
        <w:rPr>
          <w:rFonts w:eastAsia="DengXian"/>
          <w:snapToGrid w:val="0"/>
          <w:lang w:eastAsia="zh-CN"/>
        </w:rPr>
        <w:tab/>
        <w:t>RRC-Config-Ind,</w:t>
      </w:r>
    </w:p>
    <w:p w14:paraId="4A2F0EBC" w14:textId="77777777" w:rsidR="00BC4BF3" w:rsidRPr="00C37D2B" w:rsidRDefault="00996D63" w:rsidP="00AB6375">
      <w:pPr>
        <w:pStyle w:val="PL"/>
        <w:rPr>
          <w:rFonts w:eastAsia="DengXian"/>
          <w:snapToGrid w:val="0"/>
          <w:lang w:eastAsia="zh-CN"/>
        </w:rPr>
      </w:pPr>
      <w:r w:rsidRPr="00C37D2B">
        <w:rPr>
          <w:rFonts w:eastAsia="DengXian"/>
          <w:snapToGrid w:val="0"/>
          <w:lang w:eastAsia="zh-CN"/>
        </w:rPr>
        <w:tab/>
        <w:t>SGNB-Addition-Trigger-Ind</w:t>
      </w:r>
      <w:r w:rsidR="00BC4BF3" w:rsidRPr="00C37D2B">
        <w:rPr>
          <w:rFonts w:eastAsia="DengXian"/>
          <w:snapToGrid w:val="0"/>
          <w:lang w:eastAsia="zh-CN"/>
        </w:rPr>
        <w:t>,</w:t>
      </w:r>
    </w:p>
    <w:p w14:paraId="0A550C68"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UserPlaneTrafficActivityReport,</w:t>
      </w:r>
    </w:p>
    <w:p w14:paraId="7BC9A5EE" w14:textId="77777777" w:rsidR="002C0E81" w:rsidRPr="00C37D2B" w:rsidRDefault="00BC4BF3" w:rsidP="002C0E81">
      <w:pPr>
        <w:pStyle w:val="PL"/>
        <w:rPr>
          <w:rFonts w:eastAsia="DengXian"/>
          <w:snapToGrid w:val="0"/>
          <w:lang w:eastAsia="zh-CN"/>
        </w:rPr>
      </w:pPr>
      <w:r w:rsidRPr="00C37D2B">
        <w:rPr>
          <w:rFonts w:eastAsia="DengXian"/>
          <w:snapToGrid w:val="0"/>
          <w:lang w:eastAsia="zh-CN"/>
        </w:rPr>
        <w:tab/>
        <w:t>ERABActivityNotifyItemList</w:t>
      </w:r>
      <w:r w:rsidR="002C0E81" w:rsidRPr="00C37D2B">
        <w:rPr>
          <w:rFonts w:eastAsia="DengXian"/>
          <w:snapToGrid w:val="0"/>
          <w:lang w:eastAsia="zh-CN"/>
        </w:rPr>
        <w:t>,</w:t>
      </w:r>
    </w:p>
    <w:p w14:paraId="01EF857D" w14:textId="77777777" w:rsidR="009D63C8" w:rsidRPr="00C37D2B" w:rsidRDefault="002C0E81" w:rsidP="004D4FA5">
      <w:pPr>
        <w:pStyle w:val="PL"/>
        <w:rPr>
          <w:rFonts w:eastAsia="DengXian"/>
          <w:snapToGrid w:val="0"/>
          <w:lang w:eastAsia="zh-CN"/>
        </w:rPr>
      </w:pPr>
      <w:r w:rsidRPr="00C37D2B">
        <w:rPr>
          <w:rFonts w:eastAsia="DengXian"/>
          <w:snapToGrid w:val="0"/>
          <w:lang w:eastAsia="zh-CN"/>
        </w:rPr>
        <w:tab/>
        <w:t>PDCPSnLength</w:t>
      </w:r>
      <w:r w:rsidR="009D63C8" w:rsidRPr="00C37D2B">
        <w:rPr>
          <w:rFonts w:eastAsia="DengXian"/>
          <w:snapToGrid w:val="0"/>
          <w:lang w:eastAsia="zh-CN"/>
        </w:rPr>
        <w:t>,</w:t>
      </w:r>
    </w:p>
    <w:p w14:paraId="5CE0C0C9" w14:textId="77777777" w:rsidR="005914F5" w:rsidRPr="00C37D2B" w:rsidRDefault="009D63C8" w:rsidP="005914F5">
      <w:pPr>
        <w:pStyle w:val="PL"/>
        <w:rPr>
          <w:rFonts w:eastAsia="DengXian"/>
          <w:snapToGrid w:val="0"/>
          <w:lang w:eastAsia="zh-CN"/>
        </w:rPr>
      </w:pPr>
      <w:r w:rsidRPr="00C37D2B">
        <w:rPr>
          <w:rFonts w:eastAsia="DengXian"/>
          <w:snapToGrid w:val="0"/>
          <w:lang w:eastAsia="zh-CN"/>
        </w:rPr>
        <w:tab/>
        <w:t>Subscription-Based-UE-DifferentiationInfo</w:t>
      </w:r>
      <w:r w:rsidR="005914F5" w:rsidRPr="00C37D2B">
        <w:rPr>
          <w:rFonts w:eastAsia="DengXian"/>
          <w:snapToGrid w:val="0"/>
          <w:lang w:eastAsia="zh-CN"/>
        </w:rPr>
        <w:t>,</w:t>
      </w:r>
    </w:p>
    <w:p w14:paraId="3550B797" w14:textId="77777777" w:rsidR="005914F5" w:rsidRPr="00C37D2B" w:rsidRDefault="005914F5" w:rsidP="005914F5">
      <w:pPr>
        <w:pStyle w:val="PL"/>
        <w:rPr>
          <w:rFonts w:eastAsia="DengXian"/>
          <w:snapToGrid w:val="0"/>
          <w:lang w:eastAsia="zh-CN"/>
        </w:rPr>
      </w:pPr>
      <w:r w:rsidRPr="00C37D2B">
        <w:rPr>
          <w:rFonts w:eastAsia="DengXian"/>
          <w:snapToGrid w:val="0"/>
          <w:lang w:eastAsia="zh-CN"/>
        </w:rPr>
        <w:tab/>
        <w:t>LCID,</w:t>
      </w:r>
    </w:p>
    <w:p w14:paraId="749FDACB" w14:textId="77777777" w:rsidR="00D32808" w:rsidRPr="00C37D2B" w:rsidRDefault="005914F5" w:rsidP="00AD7F4B">
      <w:pPr>
        <w:pStyle w:val="PL"/>
        <w:rPr>
          <w:rFonts w:eastAsia="DengXian"/>
          <w:snapToGrid w:val="0"/>
          <w:lang w:eastAsia="zh-CN"/>
        </w:rPr>
      </w:pPr>
      <w:r w:rsidRPr="00C37D2B">
        <w:rPr>
          <w:rFonts w:eastAsia="DengXian"/>
          <w:snapToGrid w:val="0"/>
          <w:lang w:eastAsia="zh-CN"/>
        </w:rPr>
        <w:lastRenderedPageBreak/>
        <w:tab/>
        <w:t>DuplicationActivation</w:t>
      </w:r>
      <w:r w:rsidR="00D32808" w:rsidRPr="00C37D2B">
        <w:rPr>
          <w:rFonts w:eastAsia="DengXian"/>
          <w:snapToGrid w:val="0"/>
          <w:lang w:eastAsia="zh-CN"/>
        </w:rPr>
        <w:t>,</w:t>
      </w:r>
    </w:p>
    <w:p w14:paraId="33998DC4" w14:textId="77777777" w:rsidR="00D32808" w:rsidRPr="00C37D2B" w:rsidRDefault="00D32808" w:rsidP="00AD7F4B">
      <w:pPr>
        <w:pStyle w:val="PL"/>
        <w:rPr>
          <w:rFonts w:eastAsia="DengXian"/>
          <w:snapToGrid w:val="0"/>
          <w:lang w:eastAsia="zh-CN"/>
        </w:rPr>
      </w:pPr>
      <w:r w:rsidRPr="00C37D2B">
        <w:rPr>
          <w:rFonts w:eastAsia="DengXian"/>
          <w:snapToGrid w:val="0"/>
          <w:lang w:eastAsia="zh-CN"/>
        </w:rPr>
        <w:tab/>
        <w:t>GNBOverloadInformation</w:t>
      </w:r>
      <w:r w:rsidR="006F7B3C" w:rsidRPr="00C37D2B">
        <w:rPr>
          <w:rFonts w:eastAsia="DengXian"/>
          <w:snapToGrid w:val="0"/>
          <w:lang w:eastAsia="zh-CN"/>
        </w:rPr>
        <w:t>,</w:t>
      </w:r>
    </w:p>
    <w:p w14:paraId="24E060F6" w14:textId="77777777" w:rsidR="003B780B" w:rsidRPr="00C37D2B" w:rsidRDefault="006F7B3C" w:rsidP="003B780B">
      <w:pPr>
        <w:pStyle w:val="PL"/>
        <w:rPr>
          <w:rFonts w:eastAsia="DengXian"/>
          <w:snapToGrid w:val="0"/>
          <w:lang w:eastAsia="zh-CN"/>
        </w:rPr>
      </w:pPr>
      <w:r w:rsidRPr="00C37D2B">
        <w:rPr>
          <w:rFonts w:eastAsia="DengXian"/>
          <w:snapToGrid w:val="0"/>
          <w:lang w:eastAsia="zh-CN"/>
        </w:rPr>
        <w:tab/>
        <w:t>NewDRBIDrequest</w:t>
      </w:r>
      <w:r w:rsidR="003B780B" w:rsidRPr="00C37D2B">
        <w:rPr>
          <w:rFonts w:eastAsia="DengXian"/>
          <w:snapToGrid w:val="0"/>
          <w:lang w:eastAsia="zh-CN"/>
        </w:rPr>
        <w:t>,</w:t>
      </w:r>
    </w:p>
    <w:p w14:paraId="4EF47F27" w14:textId="77777777" w:rsidR="005C19C1" w:rsidRPr="00C37D2B" w:rsidRDefault="003B780B" w:rsidP="003B780B">
      <w:pPr>
        <w:pStyle w:val="PL"/>
        <w:rPr>
          <w:rFonts w:eastAsia="DengXian"/>
          <w:snapToGrid w:val="0"/>
          <w:lang w:eastAsia="zh-CN"/>
        </w:rPr>
      </w:pPr>
      <w:r w:rsidRPr="00C37D2B">
        <w:rPr>
          <w:rFonts w:eastAsia="DengXian"/>
          <w:snapToGrid w:val="0"/>
          <w:lang w:eastAsia="zh-CN"/>
        </w:rPr>
        <w:tab/>
        <w:t>DesiredActNotificationLevel</w:t>
      </w:r>
      <w:r w:rsidR="005C19C1" w:rsidRPr="00C37D2B">
        <w:rPr>
          <w:rFonts w:eastAsia="DengXian"/>
          <w:snapToGrid w:val="0"/>
          <w:lang w:eastAsia="zh-CN"/>
        </w:rPr>
        <w:t>,</w:t>
      </w:r>
    </w:p>
    <w:p w14:paraId="14BEE771" w14:textId="77777777" w:rsidR="005C19C1" w:rsidRPr="00C37D2B" w:rsidRDefault="005C19C1" w:rsidP="005C19C1">
      <w:pPr>
        <w:pStyle w:val="PL"/>
        <w:rPr>
          <w:rFonts w:eastAsia="DengXian"/>
          <w:snapToGrid w:val="0"/>
          <w:lang w:eastAsia="zh-CN"/>
        </w:rPr>
      </w:pPr>
      <w:r w:rsidRPr="00C37D2B">
        <w:rPr>
          <w:rFonts w:eastAsia="DengXian"/>
          <w:snapToGrid w:val="0"/>
          <w:lang w:eastAsia="zh-CN"/>
        </w:rPr>
        <w:tab/>
        <w:t>LocationInformationSgNB,</w:t>
      </w:r>
    </w:p>
    <w:p w14:paraId="7AC19F95" w14:textId="77777777" w:rsidR="00AE135F" w:rsidRPr="00C37D2B" w:rsidRDefault="005C19C1" w:rsidP="00AE135F">
      <w:pPr>
        <w:pStyle w:val="PL"/>
        <w:rPr>
          <w:rFonts w:eastAsia="DengXian"/>
          <w:snapToGrid w:val="0"/>
          <w:lang w:eastAsia="zh-CN"/>
        </w:rPr>
      </w:pPr>
      <w:r w:rsidRPr="00C37D2B">
        <w:rPr>
          <w:rFonts w:eastAsia="DengXian"/>
          <w:snapToGrid w:val="0"/>
          <w:lang w:eastAsia="zh-CN"/>
        </w:rPr>
        <w:tab/>
        <w:t>LocationInformationSgNBReporting</w:t>
      </w:r>
      <w:r w:rsidR="00AE135F" w:rsidRPr="00C37D2B">
        <w:rPr>
          <w:rFonts w:eastAsia="DengXian"/>
          <w:snapToGrid w:val="0"/>
          <w:lang w:eastAsia="zh-CN"/>
        </w:rPr>
        <w:t>,</w:t>
      </w:r>
    </w:p>
    <w:p w14:paraId="7114068B" w14:textId="77777777" w:rsidR="009C69CD" w:rsidRPr="00C37D2B" w:rsidRDefault="00AE135F" w:rsidP="009C69CD">
      <w:pPr>
        <w:pStyle w:val="PL"/>
        <w:rPr>
          <w:rFonts w:eastAsia="DengXian"/>
          <w:snapToGrid w:val="0"/>
          <w:lang w:eastAsia="zh-CN"/>
        </w:rPr>
      </w:pPr>
      <w:r w:rsidRPr="00C37D2B">
        <w:rPr>
          <w:rFonts w:eastAsia="DengXian"/>
          <w:snapToGrid w:val="0"/>
          <w:lang w:eastAsia="zh-CN"/>
        </w:rPr>
        <w:tab/>
        <w:t>EndcSONConfigurationTransfer</w:t>
      </w:r>
      <w:r w:rsidR="009C69CD" w:rsidRPr="00C37D2B">
        <w:rPr>
          <w:rFonts w:eastAsia="DengXian"/>
          <w:snapToGrid w:val="0"/>
          <w:lang w:eastAsia="zh-CN"/>
        </w:rPr>
        <w:t>,</w:t>
      </w:r>
    </w:p>
    <w:p w14:paraId="284C0699" w14:textId="77777777" w:rsidR="00B2394C" w:rsidRPr="00C37D2B" w:rsidRDefault="009C69CD" w:rsidP="00B2394C">
      <w:pPr>
        <w:pStyle w:val="PL"/>
        <w:rPr>
          <w:rFonts w:cs="Courier New"/>
        </w:rPr>
      </w:pPr>
      <w:r w:rsidRPr="00C37D2B">
        <w:rPr>
          <w:rFonts w:eastAsia="DengXian"/>
          <w:snapToGrid w:val="0"/>
          <w:lang w:eastAsia="zh-CN"/>
        </w:rPr>
        <w:tab/>
      </w:r>
      <w:r w:rsidRPr="00C37D2B">
        <w:rPr>
          <w:rFonts w:cs="Courier New"/>
        </w:rPr>
        <w:t>NRNeighbour-Information</w:t>
      </w:r>
      <w:r w:rsidR="00B2394C" w:rsidRPr="00C37D2B">
        <w:rPr>
          <w:rFonts w:cs="Courier New"/>
        </w:rPr>
        <w:t>,</w:t>
      </w:r>
    </w:p>
    <w:p w14:paraId="07A5D80E" w14:textId="77777777" w:rsidR="00B2394C" w:rsidRPr="00C37D2B" w:rsidRDefault="00B2394C" w:rsidP="00B2394C">
      <w:pPr>
        <w:pStyle w:val="PL"/>
        <w:rPr>
          <w:rFonts w:cs="Courier New"/>
        </w:rPr>
      </w:pPr>
      <w:r w:rsidRPr="00C37D2B">
        <w:rPr>
          <w:rFonts w:cs="Courier New"/>
        </w:rPr>
        <w:tab/>
        <w:t>InterfaceInstanceIndication,</w:t>
      </w:r>
    </w:p>
    <w:p w14:paraId="005E349B" w14:textId="77777777" w:rsidR="008B182E" w:rsidRDefault="00B2394C" w:rsidP="00B2394C">
      <w:pPr>
        <w:pStyle w:val="PL"/>
        <w:rPr>
          <w:rFonts w:cs="Courier New"/>
        </w:rPr>
      </w:pPr>
      <w:r w:rsidRPr="00C37D2B">
        <w:rPr>
          <w:rFonts w:cs="Courier New"/>
        </w:rPr>
        <w:tab/>
        <w:t>BPLMN-ID-Info-NR</w:t>
      </w:r>
      <w:r w:rsidR="005E1DE4">
        <w:rPr>
          <w:rFonts w:cs="Courier New"/>
        </w:rPr>
        <w:t>,</w:t>
      </w:r>
    </w:p>
    <w:p w14:paraId="3914D588" w14:textId="77777777" w:rsidR="002C673B" w:rsidRDefault="002C673B" w:rsidP="00B2394C">
      <w:pPr>
        <w:pStyle w:val="PL"/>
        <w:rPr>
          <w:rFonts w:cs="Courier New"/>
        </w:rPr>
      </w:pPr>
      <w:r>
        <w:rPr>
          <w:rFonts w:cs="Courier New"/>
        </w:rPr>
        <w:tab/>
      </w:r>
      <w:r w:rsidRPr="00B6743F">
        <w:rPr>
          <w:rFonts w:cs="Courier New"/>
          <w:lang w:val="en-US"/>
        </w:rPr>
        <w:t>SNtriggered</w:t>
      </w:r>
      <w:r w:rsidR="00E90820">
        <w:rPr>
          <w:rFonts w:cs="Courier New"/>
          <w:lang w:val="en-US"/>
        </w:rPr>
        <w:t>,</w:t>
      </w:r>
    </w:p>
    <w:p w14:paraId="6F509739" w14:textId="77777777" w:rsidR="000B3F8F" w:rsidRPr="00C37D2B" w:rsidRDefault="000B3F8F" w:rsidP="00B2394C">
      <w:pPr>
        <w:pStyle w:val="PL"/>
        <w:rPr>
          <w:rFonts w:cs="Courier New"/>
        </w:rPr>
      </w:pPr>
      <w:r w:rsidRPr="000B3F8F">
        <w:rPr>
          <w:rFonts w:cs="Courier New"/>
        </w:rPr>
        <w:tab/>
        <w:t>EPCHandoverRestrictionListContainer,</w:t>
      </w:r>
    </w:p>
    <w:p w14:paraId="01C6659D" w14:textId="77777777" w:rsidR="00B2325D" w:rsidRPr="00C37D2B" w:rsidRDefault="00CF03AE" w:rsidP="00B2325D">
      <w:pPr>
        <w:pStyle w:val="PL"/>
        <w:rPr>
          <w:noProof w:val="0"/>
          <w:snapToGrid w:val="0"/>
        </w:rPr>
      </w:pPr>
      <w:r w:rsidRPr="00C37D2B">
        <w:rPr>
          <w:rFonts w:cs="Courier New"/>
        </w:rPr>
        <w:tab/>
      </w:r>
      <w:r w:rsidRPr="00C37D2B">
        <w:rPr>
          <w:noProof w:val="0"/>
          <w:snapToGrid w:val="0"/>
        </w:rPr>
        <w:t>AdditionalRRMPriorityIndex</w:t>
      </w:r>
      <w:r w:rsidR="00B2325D" w:rsidRPr="00C37D2B">
        <w:rPr>
          <w:noProof w:val="0"/>
          <w:snapToGrid w:val="0"/>
        </w:rPr>
        <w:t>,</w:t>
      </w:r>
    </w:p>
    <w:p w14:paraId="3334EDE9" w14:textId="77777777" w:rsidR="00C334C1" w:rsidRPr="00C334C1" w:rsidRDefault="00C334C1" w:rsidP="00C334C1">
      <w:pPr>
        <w:pStyle w:val="PL"/>
        <w:rPr>
          <w:noProof w:val="0"/>
          <w:snapToGrid w:val="0"/>
        </w:rPr>
      </w:pPr>
      <w:r w:rsidRPr="00C334C1">
        <w:rPr>
          <w:noProof w:val="0"/>
          <w:snapToGrid w:val="0"/>
        </w:rPr>
        <w:tab/>
        <w:t>RequestedFastMCGRecoveryViaSRB3,</w:t>
      </w:r>
    </w:p>
    <w:p w14:paraId="1097CE21" w14:textId="77777777" w:rsidR="00C334C1" w:rsidRPr="00C334C1" w:rsidRDefault="00C334C1" w:rsidP="00C334C1">
      <w:pPr>
        <w:pStyle w:val="PL"/>
        <w:rPr>
          <w:noProof w:val="0"/>
          <w:snapToGrid w:val="0"/>
        </w:rPr>
      </w:pPr>
      <w:r w:rsidRPr="00C334C1">
        <w:rPr>
          <w:noProof w:val="0"/>
          <w:snapToGrid w:val="0"/>
        </w:rPr>
        <w:tab/>
        <w:t>A</w:t>
      </w:r>
      <w:r w:rsidR="006E0C67">
        <w:rPr>
          <w:noProof w:val="0"/>
          <w:snapToGrid w:val="0"/>
        </w:rPr>
        <w:t>vailable</w:t>
      </w:r>
      <w:r w:rsidRPr="00C334C1">
        <w:rPr>
          <w:noProof w:val="0"/>
          <w:snapToGrid w:val="0"/>
        </w:rPr>
        <w:t>FastMCGRecoveryViaSRB3,</w:t>
      </w:r>
    </w:p>
    <w:p w14:paraId="2ACB813C" w14:textId="77777777" w:rsidR="00C334C1" w:rsidRPr="00C334C1" w:rsidRDefault="00C334C1" w:rsidP="00C334C1">
      <w:pPr>
        <w:pStyle w:val="PL"/>
        <w:rPr>
          <w:noProof w:val="0"/>
          <w:snapToGrid w:val="0"/>
        </w:rPr>
      </w:pPr>
      <w:r w:rsidRPr="00C334C1">
        <w:rPr>
          <w:noProof w:val="0"/>
          <w:snapToGrid w:val="0"/>
        </w:rPr>
        <w:tab/>
        <w:t>RequestedFastMCGRecoveryViaSRB3Release,</w:t>
      </w:r>
    </w:p>
    <w:p w14:paraId="5C29ABF1" w14:textId="77777777" w:rsidR="00C334C1" w:rsidRPr="00C334C1" w:rsidRDefault="00C334C1" w:rsidP="00C334C1">
      <w:pPr>
        <w:pStyle w:val="PL"/>
        <w:rPr>
          <w:noProof w:val="0"/>
          <w:snapToGrid w:val="0"/>
        </w:rPr>
      </w:pPr>
      <w:r w:rsidRPr="00C334C1">
        <w:rPr>
          <w:noProof w:val="0"/>
          <w:snapToGrid w:val="0"/>
        </w:rPr>
        <w:tab/>
      </w:r>
      <w:r w:rsidR="006E0C67" w:rsidRPr="00C334C1">
        <w:rPr>
          <w:noProof w:val="0"/>
          <w:snapToGrid w:val="0"/>
        </w:rPr>
        <w:t>Release</w:t>
      </w:r>
      <w:r w:rsidRPr="00C334C1">
        <w:rPr>
          <w:noProof w:val="0"/>
          <w:snapToGrid w:val="0"/>
        </w:rPr>
        <w:t>FastMCGRecoveryViaSRB3,</w:t>
      </w:r>
    </w:p>
    <w:p w14:paraId="45B631E3" w14:textId="77777777" w:rsidR="00C334C1" w:rsidRDefault="00C334C1" w:rsidP="00C334C1">
      <w:pPr>
        <w:pStyle w:val="PL"/>
        <w:rPr>
          <w:noProof w:val="0"/>
          <w:snapToGrid w:val="0"/>
        </w:rPr>
      </w:pPr>
      <w:r w:rsidRPr="00C334C1">
        <w:rPr>
          <w:noProof w:val="0"/>
          <w:snapToGrid w:val="0"/>
        </w:rPr>
        <w:tab/>
        <w:t>FastMCGRecovery,</w:t>
      </w:r>
    </w:p>
    <w:p w14:paraId="79A4BC89" w14:textId="77777777" w:rsidR="00B2325D" w:rsidRPr="00C37D2B" w:rsidRDefault="00B2325D" w:rsidP="00C334C1">
      <w:pPr>
        <w:pStyle w:val="PL"/>
        <w:rPr>
          <w:noProof w:val="0"/>
          <w:snapToGrid w:val="0"/>
        </w:rPr>
      </w:pPr>
      <w:r w:rsidRPr="00C37D2B">
        <w:rPr>
          <w:noProof w:val="0"/>
          <w:snapToGrid w:val="0"/>
        </w:rPr>
        <w:tab/>
        <w:t>PartialListIndicator,</w:t>
      </w:r>
    </w:p>
    <w:p w14:paraId="3FE1C343" w14:textId="77777777" w:rsidR="00B2325D" w:rsidRPr="00C37D2B" w:rsidRDefault="00B2325D" w:rsidP="00B2325D">
      <w:pPr>
        <w:pStyle w:val="PL"/>
        <w:rPr>
          <w:noProof w:val="0"/>
          <w:snapToGrid w:val="0"/>
        </w:rPr>
      </w:pPr>
      <w:r w:rsidRPr="00C37D2B">
        <w:rPr>
          <w:noProof w:val="0"/>
          <w:snapToGrid w:val="0"/>
        </w:rPr>
        <w:tab/>
        <w:t>MaximumCellListSize,</w:t>
      </w:r>
    </w:p>
    <w:p w14:paraId="530CC5F8" w14:textId="77777777" w:rsidR="00AF7CB6" w:rsidRPr="00C37D2B" w:rsidRDefault="00B2325D" w:rsidP="00AF7CB6">
      <w:pPr>
        <w:pStyle w:val="PL"/>
        <w:rPr>
          <w:noProof w:val="0"/>
          <w:snapToGrid w:val="0"/>
        </w:rPr>
      </w:pPr>
      <w:r w:rsidRPr="00C37D2B">
        <w:rPr>
          <w:noProof w:val="0"/>
          <w:snapToGrid w:val="0"/>
        </w:rPr>
        <w:tab/>
        <w:t>MessageOversizeNotification</w:t>
      </w:r>
      <w:r w:rsidR="00AF7CB6" w:rsidRPr="00C37D2B">
        <w:rPr>
          <w:noProof w:val="0"/>
          <w:snapToGrid w:val="0"/>
        </w:rPr>
        <w:t>,</w:t>
      </w:r>
    </w:p>
    <w:p w14:paraId="2C1392C3" w14:textId="77777777" w:rsidR="00C70A48" w:rsidRPr="00C70A48" w:rsidRDefault="00AF7CB6" w:rsidP="00C70A48">
      <w:pPr>
        <w:pStyle w:val="PL"/>
        <w:rPr>
          <w:noProof w:val="0"/>
          <w:snapToGrid w:val="0"/>
        </w:rPr>
      </w:pPr>
      <w:r w:rsidRPr="00C37D2B">
        <w:rPr>
          <w:noProof w:val="0"/>
          <w:snapToGrid w:val="0"/>
        </w:rPr>
        <w:tab/>
        <w:t>TNLConfigurationInfo</w:t>
      </w:r>
      <w:r w:rsidR="00C70A48" w:rsidRPr="00C70A48">
        <w:rPr>
          <w:noProof w:val="0"/>
          <w:snapToGrid w:val="0"/>
        </w:rPr>
        <w:t>,</w:t>
      </w:r>
    </w:p>
    <w:p w14:paraId="05F20A40" w14:textId="77777777" w:rsidR="00C70A48" w:rsidRPr="00C70A48" w:rsidRDefault="00C70A48" w:rsidP="00C70A48">
      <w:pPr>
        <w:pStyle w:val="PL"/>
        <w:rPr>
          <w:noProof w:val="0"/>
          <w:snapToGrid w:val="0"/>
        </w:rPr>
      </w:pPr>
      <w:r w:rsidRPr="00C70A48">
        <w:rPr>
          <w:noProof w:val="0"/>
          <w:snapToGrid w:val="0"/>
        </w:rPr>
        <w:tab/>
        <w:t>TNLA-To-Add-List,</w:t>
      </w:r>
    </w:p>
    <w:p w14:paraId="317FF0B3" w14:textId="77777777" w:rsidR="00C70A48" w:rsidRPr="00C70A48" w:rsidRDefault="00C70A48" w:rsidP="00C70A48">
      <w:pPr>
        <w:pStyle w:val="PL"/>
        <w:rPr>
          <w:noProof w:val="0"/>
          <w:snapToGrid w:val="0"/>
        </w:rPr>
      </w:pPr>
      <w:r w:rsidRPr="00C70A48">
        <w:rPr>
          <w:noProof w:val="0"/>
          <w:snapToGrid w:val="0"/>
        </w:rPr>
        <w:tab/>
        <w:t>TNLA-To-Update-List,</w:t>
      </w:r>
    </w:p>
    <w:p w14:paraId="1441C664" w14:textId="77777777" w:rsidR="00C70A48" w:rsidRPr="00C70A48" w:rsidRDefault="00C70A48" w:rsidP="00C70A48">
      <w:pPr>
        <w:pStyle w:val="PL"/>
        <w:rPr>
          <w:noProof w:val="0"/>
          <w:snapToGrid w:val="0"/>
        </w:rPr>
      </w:pPr>
      <w:r w:rsidRPr="00C70A48">
        <w:rPr>
          <w:noProof w:val="0"/>
          <w:snapToGrid w:val="0"/>
        </w:rPr>
        <w:tab/>
        <w:t>TNLA-To-Remove-List,</w:t>
      </w:r>
    </w:p>
    <w:p w14:paraId="3A64A91E" w14:textId="77777777" w:rsidR="00C70A48" w:rsidRPr="00C70A48" w:rsidRDefault="00C70A48" w:rsidP="00C70A48">
      <w:pPr>
        <w:pStyle w:val="PL"/>
        <w:rPr>
          <w:noProof w:val="0"/>
          <w:snapToGrid w:val="0"/>
        </w:rPr>
      </w:pPr>
      <w:r w:rsidRPr="00C70A48">
        <w:rPr>
          <w:noProof w:val="0"/>
          <w:snapToGrid w:val="0"/>
        </w:rPr>
        <w:tab/>
        <w:t>TNLA-Setup-List,</w:t>
      </w:r>
    </w:p>
    <w:p w14:paraId="42B8C5FB" w14:textId="77777777" w:rsidR="00835BDB" w:rsidRPr="00835BDB" w:rsidRDefault="00C70A48" w:rsidP="00835BDB">
      <w:pPr>
        <w:pStyle w:val="PL"/>
        <w:rPr>
          <w:noProof w:val="0"/>
          <w:snapToGrid w:val="0"/>
        </w:rPr>
      </w:pPr>
      <w:r w:rsidRPr="00C70A48">
        <w:rPr>
          <w:noProof w:val="0"/>
          <w:snapToGrid w:val="0"/>
        </w:rPr>
        <w:tab/>
        <w:t>TNLA-Failed-To-Setup-List</w:t>
      </w:r>
      <w:r w:rsidR="00835BDB" w:rsidRPr="00835BDB">
        <w:rPr>
          <w:noProof w:val="0"/>
          <w:snapToGrid w:val="0"/>
        </w:rPr>
        <w:t>,</w:t>
      </w:r>
    </w:p>
    <w:p w14:paraId="458FFF1B" w14:textId="77777777" w:rsidR="00A67485" w:rsidRDefault="00835BDB" w:rsidP="00A67485">
      <w:pPr>
        <w:pStyle w:val="PL"/>
        <w:rPr>
          <w:rFonts w:cs="Courier New"/>
          <w:lang w:val="en-US"/>
        </w:rPr>
      </w:pPr>
      <w:r w:rsidRPr="00835BDB">
        <w:rPr>
          <w:noProof w:val="0"/>
          <w:snapToGrid w:val="0"/>
        </w:rPr>
        <w:tab/>
        <w:t>RAN-UE-NGAP-ID</w:t>
      </w:r>
      <w:r w:rsidR="00A67485">
        <w:rPr>
          <w:rFonts w:cs="Courier New"/>
          <w:lang w:val="en-US"/>
        </w:rPr>
        <w:t>,</w:t>
      </w:r>
    </w:p>
    <w:p w14:paraId="403A8F3E" w14:textId="77777777" w:rsidR="00A67485" w:rsidRDefault="00A67485" w:rsidP="00A67485">
      <w:pPr>
        <w:pStyle w:val="PL"/>
        <w:rPr>
          <w:snapToGrid w:val="0"/>
        </w:rPr>
      </w:pPr>
      <w:r>
        <w:rPr>
          <w:rFonts w:cs="Courier New"/>
          <w:lang w:val="en-US"/>
        </w:rPr>
        <w:tab/>
      </w:r>
      <w:r>
        <w:rPr>
          <w:snapToGrid w:val="0"/>
        </w:rPr>
        <w:t>CHOinformation-REQ,</w:t>
      </w:r>
    </w:p>
    <w:p w14:paraId="21960E99" w14:textId="77777777" w:rsidR="00A67485" w:rsidRDefault="00A67485" w:rsidP="00A67485">
      <w:pPr>
        <w:pStyle w:val="PL"/>
        <w:rPr>
          <w:snapToGrid w:val="0"/>
        </w:rPr>
      </w:pPr>
      <w:r>
        <w:rPr>
          <w:snapToGrid w:val="0"/>
        </w:rPr>
        <w:tab/>
        <w:t>CHOinformation-ACK,</w:t>
      </w:r>
    </w:p>
    <w:p w14:paraId="14BACB97" w14:textId="77777777" w:rsidR="00F2274E" w:rsidRDefault="00F2274E" w:rsidP="00F2274E">
      <w:pPr>
        <w:pStyle w:val="PL"/>
      </w:pPr>
      <w:r>
        <w:tab/>
      </w:r>
      <w:r>
        <w:rPr>
          <w:snapToGrid w:val="0"/>
        </w:rPr>
        <w:t>CHOinformation-AddReq,</w:t>
      </w:r>
    </w:p>
    <w:p w14:paraId="5D2128AF" w14:textId="77777777" w:rsidR="00F2274E" w:rsidRDefault="00F2274E" w:rsidP="00F2274E">
      <w:pPr>
        <w:pStyle w:val="PL"/>
      </w:pPr>
      <w:r>
        <w:tab/>
      </w:r>
      <w:r>
        <w:rPr>
          <w:snapToGrid w:val="0"/>
        </w:rPr>
        <w:t>CHOinformation-ModReq,</w:t>
      </w:r>
    </w:p>
    <w:p w14:paraId="5C22B0B1" w14:textId="77777777" w:rsidR="00A67485" w:rsidRDefault="00A67485" w:rsidP="00A67485">
      <w:pPr>
        <w:pStyle w:val="PL"/>
        <w:rPr>
          <w:lang w:eastAsia="ja-JP"/>
        </w:rPr>
      </w:pPr>
      <w:r>
        <w:rPr>
          <w:snapToGrid w:val="0"/>
        </w:rPr>
        <w:tab/>
      </w:r>
      <w:r>
        <w:rPr>
          <w:lang w:eastAsia="ja-JP"/>
        </w:rPr>
        <w:t>DAPSRequestInfo,</w:t>
      </w:r>
    </w:p>
    <w:p w14:paraId="39E15E74" w14:textId="77777777" w:rsidR="00A67485" w:rsidRDefault="00A67485" w:rsidP="00A67485">
      <w:pPr>
        <w:pStyle w:val="PL"/>
        <w:rPr>
          <w:lang w:eastAsia="ja-JP"/>
        </w:rPr>
      </w:pPr>
      <w:r>
        <w:rPr>
          <w:lang w:eastAsia="ja-JP"/>
        </w:rPr>
        <w:tab/>
        <w:t>DAPS</w:t>
      </w:r>
      <w:r>
        <w:rPr>
          <w:rFonts w:hint="eastAsia"/>
          <w:lang w:eastAsia="zh-CN"/>
        </w:rPr>
        <w:t>Response</w:t>
      </w:r>
      <w:r>
        <w:rPr>
          <w:lang w:eastAsia="ja-JP"/>
        </w:rPr>
        <w:t>Info,</w:t>
      </w:r>
    </w:p>
    <w:p w14:paraId="15F14E0D" w14:textId="77777777" w:rsidR="00A67485" w:rsidRDefault="00A67485" w:rsidP="00A67485">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654C0E41" w14:textId="77777777" w:rsidR="002A3023" w:rsidRPr="00C46AE7" w:rsidRDefault="002A3023" w:rsidP="00D1574F">
      <w:pPr>
        <w:pStyle w:val="PL"/>
        <w:rPr>
          <w:rFonts w:eastAsia="DengXian"/>
          <w:snapToGrid w:val="0"/>
          <w:lang w:eastAsia="zh-CN"/>
        </w:rPr>
      </w:pPr>
      <w:r w:rsidRPr="00D1574F">
        <w:rPr>
          <w:rFonts w:eastAsia="DengXian"/>
          <w:snapToGrid w:val="0"/>
          <w:lang w:eastAsia="zh-CN"/>
        </w:rPr>
        <w:tab/>
        <w:t>CHO-DC-EarlyDataForwarding,</w:t>
      </w:r>
    </w:p>
    <w:p w14:paraId="31CBC308" w14:textId="77777777" w:rsidR="00085003" w:rsidRDefault="00A67485" w:rsidP="00085003">
      <w:pPr>
        <w:pStyle w:val="PL"/>
        <w:rPr>
          <w:rFonts w:cs="Courier New"/>
          <w:lang w:val="en-US"/>
        </w:rPr>
      </w:pPr>
      <w:r>
        <w:rPr>
          <w:snapToGrid w:val="0"/>
        </w:rPr>
        <w:tab/>
        <w:t>CHO-DC-</w:t>
      </w:r>
      <w:r w:rsidRPr="00B818AB">
        <w:rPr>
          <w:snapToGrid w:val="0"/>
        </w:rPr>
        <w:t>Indicator</w:t>
      </w:r>
      <w:r w:rsidR="00085003">
        <w:rPr>
          <w:rFonts w:cs="Courier New"/>
          <w:lang w:val="en-US"/>
        </w:rPr>
        <w:t>,</w:t>
      </w:r>
    </w:p>
    <w:p w14:paraId="7105E790" w14:textId="77777777" w:rsidR="00726941" w:rsidRPr="007A500E" w:rsidRDefault="00085003" w:rsidP="00726941">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sidR="00726941">
        <w:rPr>
          <w:rFonts w:cs="Courier New" w:hint="eastAsia"/>
          <w:lang w:eastAsia="zh-CN"/>
        </w:rPr>
        <w:t>,</w:t>
      </w:r>
    </w:p>
    <w:p w14:paraId="0A918177" w14:textId="77777777" w:rsidR="007305EF" w:rsidRDefault="00726941" w:rsidP="007305EF">
      <w:pPr>
        <w:pStyle w:val="PL"/>
        <w:rPr>
          <w:lang w:eastAsia="zh-CN"/>
        </w:rPr>
      </w:pPr>
      <w:r w:rsidRPr="00AA5DA2">
        <w:tab/>
      </w:r>
      <w:r>
        <w:rPr>
          <w:rFonts w:hint="eastAsia"/>
          <w:lang w:eastAsia="zh-CN"/>
        </w:rPr>
        <w:t>NR</w:t>
      </w:r>
      <w:r w:rsidRPr="00AA5DA2">
        <w:t>V2XServicesAuthorized,</w:t>
      </w:r>
    </w:p>
    <w:p w14:paraId="0B207957" w14:textId="77777777" w:rsidR="007305EF" w:rsidRDefault="007305EF" w:rsidP="007305EF">
      <w:pPr>
        <w:pStyle w:val="PL"/>
        <w:rPr>
          <w:lang w:eastAsia="zh-CN"/>
        </w:rPr>
      </w:pPr>
      <w:r w:rsidRPr="00AA5DA2">
        <w:tab/>
      </w:r>
      <w:r w:rsidR="00726941" w:rsidRPr="00AC30F0">
        <w:rPr>
          <w:rFonts w:hint="eastAsia"/>
          <w:lang w:eastAsia="zh-CN"/>
        </w:rPr>
        <w:t>NR</w:t>
      </w:r>
      <w:r w:rsidR="00726941" w:rsidRPr="00AC30F0">
        <w:rPr>
          <w:lang w:eastAsia="ja-JP"/>
        </w:rPr>
        <w:t>UESidelinkAggregateMaximumBitRate</w:t>
      </w:r>
      <w:r w:rsidR="00726941" w:rsidRPr="00AC30F0">
        <w:rPr>
          <w:rFonts w:hint="eastAsia"/>
          <w:lang w:eastAsia="zh-CN"/>
        </w:rPr>
        <w:t>,</w:t>
      </w:r>
    </w:p>
    <w:p w14:paraId="77DBC08A" w14:textId="77777777" w:rsidR="0073103F" w:rsidRDefault="007305EF" w:rsidP="0073103F">
      <w:pPr>
        <w:pStyle w:val="PL"/>
        <w:rPr>
          <w:snapToGrid w:val="0"/>
          <w:lang w:eastAsia="zh-CN"/>
        </w:rPr>
      </w:pPr>
      <w:r w:rsidRPr="00AA5DA2">
        <w:tab/>
      </w:r>
      <w:r w:rsidR="00726941" w:rsidRPr="00712AA0">
        <w:rPr>
          <w:rFonts w:hint="eastAsia"/>
          <w:lang w:eastAsia="zh-CN"/>
        </w:rPr>
        <w:t>PC5QoSParameters</w:t>
      </w:r>
      <w:r w:rsidR="0073103F">
        <w:rPr>
          <w:rFonts w:hint="eastAsia"/>
          <w:snapToGrid w:val="0"/>
          <w:lang w:eastAsia="zh-CN"/>
        </w:rPr>
        <w:t>,</w:t>
      </w:r>
    </w:p>
    <w:p w14:paraId="44766857" w14:textId="77777777" w:rsidR="0073103F" w:rsidRDefault="0073103F" w:rsidP="0073103F">
      <w:pPr>
        <w:pStyle w:val="PL"/>
        <w:rPr>
          <w:snapToGrid w:val="0"/>
          <w:lang w:eastAsia="zh-CN"/>
        </w:rPr>
      </w:pPr>
      <w:r>
        <w:tab/>
        <w:t>TargetCellInNGRAN</w:t>
      </w:r>
      <w:r>
        <w:rPr>
          <w:rFonts w:hint="eastAsia"/>
          <w:snapToGrid w:val="0"/>
          <w:lang w:eastAsia="zh-CN"/>
        </w:rPr>
        <w:t>,</w:t>
      </w:r>
    </w:p>
    <w:p w14:paraId="0D8DB557" w14:textId="77777777" w:rsidR="0073103F" w:rsidRDefault="0073103F" w:rsidP="0073103F">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10727505" w14:textId="77777777" w:rsidR="0073103F" w:rsidRDefault="0073103F" w:rsidP="0073103F">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11FFECF4" w14:textId="77777777" w:rsidR="0073103F" w:rsidRDefault="0073103F" w:rsidP="00D92578">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2231FF98" w14:textId="77777777" w:rsidR="0073103F" w:rsidRDefault="0073103F" w:rsidP="00B24391">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73273179" w14:textId="77777777" w:rsidR="0073103F" w:rsidRDefault="0073103F" w:rsidP="00FD709A">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41A1E532" w14:textId="77777777" w:rsidR="0073103F" w:rsidRDefault="0073103F" w:rsidP="00C143B3">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7AE27AEA" w14:textId="77777777" w:rsidR="0073103F" w:rsidRDefault="0073103F" w:rsidP="00C143B3">
      <w:pPr>
        <w:pStyle w:val="PL"/>
        <w:rPr>
          <w:snapToGrid w:val="0"/>
          <w:lang w:eastAsia="zh-CN"/>
        </w:rPr>
      </w:pPr>
      <w:r>
        <w:rPr>
          <w:rFonts w:hint="eastAsia"/>
          <w:snapToGrid w:val="0"/>
          <w:lang w:eastAsia="zh-CN"/>
        </w:rPr>
        <w:tab/>
        <w:t>SSBIndex,</w:t>
      </w:r>
    </w:p>
    <w:p w14:paraId="5D925559" w14:textId="77777777" w:rsidR="0073103F" w:rsidRDefault="0073103F" w:rsidP="00A947C5">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51E1185D" w14:textId="77777777" w:rsidR="0073103F" w:rsidRDefault="0073103F" w:rsidP="00A947C5">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43708A3E" w14:textId="77777777" w:rsidR="0073103F" w:rsidRDefault="0073103F" w:rsidP="00A947C5">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4F7439EC" w14:textId="77777777" w:rsidR="005537E2" w:rsidRDefault="0073103F" w:rsidP="00B6743F">
      <w:pPr>
        <w:pStyle w:val="PL"/>
        <w:rPr>
          <w:noProof w:val="0"/>
          <w:snapToGrid w:val="0"/>
        </w:rPr>
      </w:pPr>
      <w:r>
        <w:rPr>
          <w:rFonts w:hint="eastAsia"/>
          <w:snapToGrid w:val="0"/>
          <w:lang w:eastAsia="zh-CN"/>
        </w:rPr>
        <w:lastRenderedPageBreak/>
        <w:tab/>
      </w:r>
      <w:r>
        <w:rPr>
          <w:snapToGrid w:val="0"/>
          <w:lang w:eastAsia="zh-CN"/>
        </w:rPr>
        <w:t>NRCellPRACH</w:t>
      </w:r>
      <w:r w:rsidRPr="002575B2">
        <w:rPr>
          <w:snapToGrid w:val="0"/>
          <w:lang w:eastAsia="zh-CN"/>
        </w:rPr>
        <w:t>Config</w:t>
      </w:r>
      <w:r w:rsidR="005537E2">
        <w:rPr>
          <w:noProof w:val="0"/>
          <w:snapToGrid w:val="0"/>
        </w:rPr>
        <w:t>,</w:t>
      </w:r>
    </w:p>
    <w:p w14:paraId="38DF04ED" w14:textId="77777777" w:rsidR="00193F76" w:rsidRDefault="005537E2" w:rsidP="00B6743F">
      <w:pPr>
        <w:pStyle w:val="PL"/>
        <w:rPr>
          <w:noProof w:val="0"/>
          <w:snapToGrid w:val="0"/>
        </w:rPr>
      </w:pPr>
      <w:r>
        <w:rPr>
          <w:noProof w:val="0"/>
          <w:snapToGrid w:val="0"/>
        </w:rPr>
        <w:tab/>
      </w:r>
      <w:r w:rsidRPr="00616B86">
        <w:rPr>
          <w:noProof w:val="0"/>
          <w:snapToGrid w:val="0"/>
        </w:rPr>
        <w:t>NBIoT-RLF-Report-Container</w:t>
      </w:r>
      <w:r w:rsidR="00140ECF">
        <w:rPr>
          <w:noProof w:val="0"/>
          <w:snapToGrid w:val="0"/>
        </w:rPr>
        <w:t>,</w:t>
      </w:r>
    </w:p>
    <w:p w14:paraId="5ECCCB0B" w14:textId="77777777" w:rsidR="00140ECF" w:rsidRPr="0036781C" w:rsidRDefault="00140ECF" w:rsidP="00B6743F">
      <w:pPr>
        <w:pStyle w:val="PL"/>
        <w:rPr>
          <w:rFonts w:eastAsia="DengXian"/>
          <w:snapToGrid w:val="0"/>
          <w:lang w:eastAsia="zh-CN"/>
        </w:rPr>
      </w:pPr>
      <w:r>
        <w:rPr>
          <w:rFonts w:eastAsia="SimSun"/>
          <w:snapToGrid w:val="0"/>
        </w:rPr>
        <w:tab/>
      </w:r>
      <w:r w:rsidRPr="000421B1">
        <w:rPr>
          <w:rFonts w:eastAsia="SimSun"/>
          <w:snapToGrid w:val="0"/>
        </w:rPr>
        <w:t>PrivacyIndicator</w:t>
      </w:r>
      <w:r w:rsidR="003F7FF5">
        <w:rPr>
          <w:rFonts w:eastAsia="SimSun"/>
          <w:snapToGrid w:val="0"/>
        </w:rPr>
        <w:t>,</w:t>
      </w:r>
    </w:p>
    <w:p w14:paraId="719641C1" w14:textId="77777777" w:rsidR="003F7FF5" w:rsidRPr="00C37D2B" w:rsidRDefault="003F7FF5" w:rsidP="00D92578">
      <w:pPr>
        <w:pStyle w:val="PL"/>
        <w:rPr>
          <w:rFonts w:eastAsia="DengXian"/>
          <w:snapToGrid w:val="0"/>
          <w:lang w:eastAsia="zh-CN"/>
        </w:rPr>
      </w:pPr>
      <w:r>
        <w:rPr>
          <w:noProof w:val="0"/>
          <w:snapToGrid w:val="0"/>
        </w:rPr>
        <w:tab/>
        <w:t>UERadioCapabilityID</w:t>
      </w:r>
      <w:r w:rsidR="00E90820">
        <w:rPr>
          <w:noProof w:val="0"/>
          <w:snapToGrid w:val="0"/>
        </w:rPr>
        <w:t>,</w:t>
      </w:r>
    </w:p>
    <w:p w14:paraId="2C65845F" w14:textId="77777777" w:rsidR="00C2433B" w:rsidRDefault="00C2433B" w:rsidP="00B6743F">
      <w:pPr>
        <w:pStyle w:val="PL"/>
        <w:rPr>
          <w:lang w:val="en-US"/>
        </w:rPr>
      </w:pPr>
      <w:r>
        <w:rPr>
          <w:lang w:val="en-US"/>
        </w:rPr>
        <w:tab/>
        <w:t>CSI-RSTransmissionIndication</w:t>
      </w:r>
      <w:r w:rsidR="000C5945">
        <w:rPr>
          <w:lang w:val="en-US"/>
        </w:rPr>
        <w:t>,</w:t>
      </w:r>
    </w:p>
    <w:p w14:paraId="4D9402B5" w14:textId="77777777" w:rsidR="0047002F" w:rsidRPr="0047002F" w:rsidRDefault="0047002F" w:rsidP="0047002F">
      <w:pPr>
        <w:pStyle w:val="PL"/>
        <w:rPr>
          <w:noProof w:val="0"/>
          <w:snapToGrid w:val="0"/>
          <w:lang w:eastAsia="zh-CN"/>
        </w:rPr>
      </w:pPr>
      <w:r w:rsidRPr="0047002F">
        <w:rPr>
          <w:noProof w:val="0"/>
          <w:snapToGrid w:val="0"/>
          <w:lang w:eastAsia="zh-CN"/>
        </w:rPr>
        <w:tab/>
        <w:t>IABNodeIndication,</w:t>
      </w:r>
    </w:p>
    <w:p w14:paraId="4238BD8F" w14:textId="77777777" w:rsidR="0047002F" w:rsidRPr="0047002F" w:rsidRDefault="0047002F" w:rsidP="0047002F">
      <w:pPr>
        <w:pStyle w:val="PL"/>
        <w:rPr>
          <w:noProof w:val="0"/>
          <w:snapToGrid w:val="0"/>
          <w:lang w:eastAsia="zh-CN"/>
        </w:rPr>
      </w:pPr>
      <w:r w:rsidRPr="0047002F">
        <w:rPr>
          <w:noProof w:val="0"/>
          <w:snapToGrid w:val="0"/>
          <w:lang w:eastAsia="zh-CN"/>
        </w:rPr>
        <w:tab/>
        <w:t>F1CTrafficContainer,</w:t>
      </w:r>
    </w:p>
    <w:p w14:paraId="15CCEEB1" w14:textId="77777777" w:rsidR="003074A9" w:rsidRDefault="00815579" w:rsidP="003074A9">
      <w:pPr>
        <w:pStyle w:val="PL"/>
        <w:rPr>
          <w:noProof w:val="0"/>
          <w:snapToGrid w:val="0"/>
          <w:lang w:eastAsia="en-US"/>
        </w:rPr>
      </w:pPr>
      <w:r w:rsidRPr="003D752E">
        <w:rPr>
          <w:noProof w:val="0"/>
          <w:snapToGrid w:val="0"/>
          <w:lang w:eastAsia="zh-CN"/>
        </w:rPr>
        <w:tab/>
      </w:r>
      <w:r w:rsidRPr="003D752E">
        <w:t>IntendedTDD-DL-ULConfiguration-NR</w:t>
      </w:r>
      <w:r w:rsidR="003074A9">
        <w:rPr>
          <w:noProof w:val="0"/>
          <w:snapToGrid w:val="0"/>
        </w:rPr>
        <w:t>,</w:t>
      </w:r>
    </w:p>
    <w:p w14:paraId="71EDCAAC" w14:textId="77777777" w:rsidR="003510BB" w:rsidRDefault="003074A9" w:rsidP="003510BB">
      <w:pPr>
        <w:pStyle w:val="PL"/>
        <w:rPr>
          <w:noProof w:val="0"/>
          <w:snapToGrid w:val="0"/>
        </w:rPr>
      </w:pPr>
      <w:r>
        <w:rPr>
          <w:noProof w:val="0"/>
          <w:snapToGrid w:val="0"/>
        </w:rPr>
        <w:tab/>
        <w:t>UERadioCapability</w:t>
      </w:r>
      <w:r w:rsidR="003510BB">
        <w:rPr>
          <w:noProof w:val="0"/>
          <w:snapToGrid w:val="0"/>
        </w:rPr>
        <w:t>,</w:t>
      </w:r>
    </w:p>
    <w:p w14:paraId="4A852889" w14:textId="77777777" w:rsidR="003074A9" w:rsidRDefault="003510BB" w:rsidP="003510BB">
      <w:pPr>
        <w:pStyle w:val="PL"/>
        <w:rPr>
          <w:rFonts w:eastAsia="DengXian"/>
          <w:snapToGrid w:val="0"/>
          <w:lang w:eastAsia="zh-CN"/>
        </w:rPr>
      </w:pPr>
      <w:r>
        <w:rPr>
          <w:noProof w:val="0"/>
          <w:snapToGrid w:val="0"/>
        </w:rPr>
        <w:tab/>
      </w:r>
      <w:r>
        <w:rPr>
          <w:rFonts w:eastAsia="SimSun"/>
          <w:snapToGrid w:val="0"/>
        </w:rPr>
        <w:t>SFN-Offset</w:t>
      </w:r>
      <w:r w:rsidR="00542E41">
        <w:rPr>
          <w:rFonts w:eastAsia="SimSun"/>
          <w:snapToGrid w:val="0"/>
        </w:rPr>
        <w:t>,</w:t>
      </w:r>
    </w:p>
    <w:p w14:paraId="7170F9F1" w14:textId="77777777" w:rsidR="008367C1" w:rsidRDefault="00B41F2C" w:rsidP="008367C1">
      <w:pPr>
        <w:pStyle w:val="PL"/>
        <w:rPr>
          <w:lang w:eastAsia="zh-CN"/>
        </w:rPr>
      </w:pPr>
      <w:r>
        <w:rPr>
          <w:snapToGrid w:val="0"/>
          <w:lang w:eastAsia="en-GB"/>
        </w:rPr>
        <w:tab/>
        <w:t>IMSvoiceEPSfallbackfrom5G</w:t>
      </w:r>
      <w:r w:rsidR="008367C1">
        <w:rPr>
          <w:lang w:eastAsia="zh-CN"/>
        </w:rPr>
        <w:t>,</w:t>
      </w:r>
    </w:p>
    <w:p w14:paraId="16317B27" w14:textId="77777777" w:rsidR="008367C1" w:rsidRDefault="008367C1" w:rsidP="008367C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034E5087" w14:textId="77777777" w:rsidR="008367C1" w:rsidRPr="00B22C47" w:rsidRDefault="008367C1" w:rsidP="008367C1">
      <w:pPr>
        <w:pStyle w:val="PL"/>
        <w:rPr>
          <w:lang w:eastAsia="zh-CN"/>
        </w:rPr>
      </w:pPr>
      <w:r>
        <w:rPr>
          <w:noProof w:val="0"/>
          <w:snapToGrid w:val="0"/>
        </w:rPr>
        <w:tab/>
      </w:r>
      <w:r>
        <w:rPr>
          <w:snapToGrid w:val="0"/>
        </w:rPr>
        <w:t>DirectForwardingPath</w:t>
      </w:r>
      <w:r w:rsidRPr="000077DF">
        <w:rPr>
          <w:rFonts w:eastAsia="Batang"/>
        </w:rPr>
        <w:t>Availability</w:t>
      </w:r>
      <w:r w:rsidR="00B97ED2">
        <w:rPr>
          <w:rFonts w:eastAsia="Batang"/>
        </w:rPr>
        <w:t>,</w:t>
      </w:r>
    </w:p>
    <w:p w14:paraId="6E73F7D9" w14:textId="77777777" w:rsidR="00B97ED2" w:rsidRDefault="00B97ED2" w:rsidP="00B97ED2">
      <w:pPr>
        <w:pStyle w:val="PL"/>
        <w:rPr>
          <w:snapToGrid w:val="0"/>
          <w:lang w:eastAsia="zh-CN"/>
        </w:rPr>
      </w:pPr>
      <w:r>
        <w:rPr>
          <w:rFonts w:hint="eastAsia"/>
          <w:snapToGrid w:val="0"/>
          <w:lang w:eastAsia="zh-CN"/>
        </w:rPr>
        <w:tab/>
        <w:t>NR</w:t>
      </w:r>
      <w:r>
        <w:rPr>
          <w:lang w:eastAsia="ja-JP"/>
        </w:rPr>
        <w:t>RACHReportInformation</w:t>
      </w:r>
      <w:r>
        <w:rPr>
          <w:rFonts w:hint="eastAsia"/>
          <w:lang w:eastAsia="zh-CN"/>
        </w:rPr>
        <w:t>,</w:t>
      </w:r>
    </w:p>
    <w:p w14:paraId="71F8317F" w14:textId="77777777" w:rsidR="00B97ED2" w:rsidRDefault="00B97ED2" w:rsidP="00B97ED2">
      <w:pPr>
        <w:pStyle w:val="PL"/>
        <w:rPr>
          <w:snapToGrid w:val="0"/>
          <w:lang w:eastAsia="zh-CN"/>
        </w:rPr>
      </w:pPr>
      <w:r>
        <w:rPr>
          <w:rFonts w:hint="eastAsia"/>
          <w:snapToGrid w:val="0"/>
          <w:lang w:eastAsia="zh-CN"/>
        </w:rPr>
        <w:tab/>
        <w:t>SCG-</w:t>
      </w:r>
      <w:r w:rsidRPr="00C37D2B">
        <w:rPr>
          <w:snapToGrid w:val="0"/>
        </w:rPr>
        <w:t>UE-HistoryInformation</w:t>
      </w:r>
      <w:r>
        <w:rPr>
          <w:rFonts w:hint="eastAsia"/>
          <w:snapToGrid w:val="0"/>
          <w:lang w:eastAsia="zh-CN"/>
        </w:rPr>
        <w:t>,</w:t>
      </w:r>
    </w:p>
    <w:p w14:paraId="598FDB08" w14:textId="77777777" w:rsidR="00B97ED2" w:rsidRDefault="00B97ED2" w:rsidP="00B97ED2">
      <w:pPr>
        <w:pStyle w:val="PL"/>
        <w:rPr>
          <w:snapToGrid w:val="0"/>
          <w:lang w:eastAsia="zh-CN"/>
        </w:rPr>
      </w:pPr>
      <w:r>
        <w:rPr>
          <w:rFonts w:hint="eastAsia"/>
          <w:snapToGrid w:val="0"/>
          <w:lang w:eastAsia="zh-CN"/>
        </w:rPr>
        <w:tab/>
        <w:t>PSCellHistoryInformationRetrieve,</w:t>
      </w:r>
    </w:p>
    <w:p w14:paraId="7ED2B285" w14:textId="77777777" w:rsidR="00B97ED2" w:rsidRDefault="00B97ED2" w:rsidP="002730AF">
      <w:pPr>
        <w:pStyle w:val="PL"/>
        <w:rPr>
          <w:snapToGrid w:val="0"/>
          <w:lang w:eastAsia="zh-CN"/>
        </w:rPr>
      </w:pPr>
    </w:p>
    <w:p w14:paraId="741798BE" w14:textId="77777777" w:rsidR="00B97ED2" w:rsidRDefault="00B97ED2" w:rsidP="002730AF">
      <w:pPr>
        <w:pStyle w:val="PL"/>
        <w:rPr>
          <w:snapToGrid w:val="0"/>
          <w:lang w:eastAsia="zh-CN"/>
        </w:rPr>
      </w:pPr>
      <w:r>
        <w:rPr>
          <w:rFonts w:hint="eastAsia"/>
          <w:snapToGrid w:val="0"/>
          <w:lang w:eastAsia="zh-CN"/>
        </w:rPr>
        <w:tab/>
        <w:t>PSCell-</w:t>
      </w:r>
      <w:r w:rsidRPr="00C37D2B">
        <w:rPr>
          <w:snapToGrid w:val="0"/>
          <w:lang w:eastAsia="zh-CN"/>
        </w:rPr>
        <w:t>UE-HistoryInformation</w:t>
      </w:r>
      <w:r>
        <w:rPr>
          <w:rFonts w:hint="eastAsia"/>
          <w:snapToGrid w:val="0"/>
          <w:lang w:eastAsia="zh-CN"/>
        </w:rPr>
        <w:t>,</w:t>
      </w:r>
    </w:p>
    <w:p w14:paraId="484B97C0" w14:textId="77777777" w:rsidR="00B97ED2" w:rsidRDefault="00B97ED2" w:rsidP="00B97ED2">
      <w:pPr>
        <w:pStyle w:val="PL"/>
        <w:rPr>
          <w:snapToGrid w:val="0"/>
          <w:lang w:eastAsia="zh-CN"/>
        </w:rPr>
      </w:pPr>
      <w:r>
        <w:rPr>
          <w:rFonts w:hint="eastAsia"/>
          <w:snapToGrid w:val="0"/>
          <w:lang w:eastAsia="zh-CN"/>
        </w:rPr>
        <w:tab/>
      </w:r>
      <w:r w:rsidRPr="002730AF">
        <w:rPr>
          <w:snapToGrid w:val="0"/>
          <w:lang w:eastAsia="zh-CN"/>
        </w:rPr>
        <w:t>PSCellChangeHistory</w:t>
      </w:r>
      <w:r w:rsidR="0007161C">
        <w:rPr>
          <w:snapToGrid w:val="0"/>
          <w:lang w:eastAsia="zh-CN"/>
        </w:rPr>
        <w:t>,</w:t>
      </w:r>
    </w:p>
    <w:p w14:paraId="17097BCA" w14:textId="77777777" w:rsidR="003E7BD1" w:rsidRDefault="003E7BD1" w:rsidP="002730AF">
      <w:pPr>
        <w:pStyle w:val="PL"/>
        <w:rPr>
          <w:snapToGrid w:val="0"/>
          <w:lang w:eastAsia="zh-CN"/>
        </w:rPr>
      </w:pPr>
      <w:r>
        <w:rPr>
          <w:lang w:eastAsia="zh-CN"/>
        </w:rPr>
        <w:tab/>
      </w:r>
      <w:r w:rsidRPr="006E0AB9">
        <w:rPr>
          <w:lang w:eastAsia="zh-CN"/>
        </w:rPr>
        <w:t>MeasurementResultforNRCellsPossiblyAggregated</w:t>
      </w:r>
      <w:r>
        <w:rPr>
          <w:lang w:eastAsia="zh-CN"/>
        </w:rPr>
        <w:t>,</w:t>
      </w:r>
    </w:p>
    <w:p w14:paraId="61DEC275" w14:textId="77777777" w:rsidR="0007161C" w:rsidRDefault="0007161C" w:rsidP="0007161C">
      <w:pPr>
        <w:pStyle w:val="PL"/>
        <w:rPr>
          <w:noProof w:val="0"/>
        </w:rPr>
      </w:pPr>
      <w:r>
        <w:rPr>
          <w:rFonts w:eastAsia="SimSun"/>
          <w:snapToGrid w:val="0"/>
        </w:rPr>
        <w:tab/>
      </w:r>
      <w:r>
        <w:rPr>
          <w:noProof w:val="0"/>
        </w:rPr>
        <w:t>SCGActivationStatus,</w:t>
      </w:r>
    </w:p>
    <w:p w14:paraId="39D6E6AF" w14:textId="77777777" w:rsidR="0007161C" w:rsidRPr="00B22C47" w:rsidRDefault="0007161C" w:rsidP="0007161C">
      <w:pPr>
        <w:pStyle w:val="PL"/>
        <w:rPr>
          <w:lang w:eastAsia="zh-CN"/>
        </w:rPr>
      </w:pPr>
      <w:r>
        <w:rPr>
          <w:noProof w:val="0"/>
        </w:rPr>
        <w:tab/>
        <w:t>SCGActivationRequest</w:t>
      </w:r>
      <w:r w:rsidR="005D2ECC">
        <w:rPr>
          <w:noProof w:val="0"/>
        </w:rPr>
        <w:t>,</w:t>
      </w:r>
    </w:p>
    <w:p w14:paraId="045C9BCC" w14:textId="77777777" w:rsidR="005D2ECC" w:rsidRDefault="005D2ECC" w:rsidP="005D2ECC">
      <w:pPr>
        <w:pStyle w:val="PL"/>
        <w:rPr>
          <w:snapToGrid w:val="0"/>
        </w:rPr>
      </w:pPr>
      <w:r>
        <w:rPr>
          <w:rFonts w:eastAsia="DengXian"/>
          <w:snapToGrid w:val="0"/>
          <w:lang w:eastAsia="zh-CN"/>
        </w:rPr>
        <w:tab/>
      </w:r>
      <w:r>
        <w:rPr>
          <w:snapToGrid w:val="0"/>
        </w:rPr>
        <w:t>CPAinformation-REQ,</w:t>
      </w:r>
    </w:p>
    <w:p w14:paraId="6FD19AE0" w14:textId="77777777" w:rsidR="005D2ECC" w:rsidRDefault="005D2ECC" w:rsidP="005D2ECC">
      <w:pPr>
        <w:pStyle w:val="PL"/>
        <w:rPr>
          <w:snapToGrid w:val="0"/>
        </w:rPr>
      </w:pPr>
      <w:r>
        <w:rPr>
          <w:snapToGrid w:val="0"/>
        </w:rPr>
        <w:tab/>
        <w:t>CPAinformation-REQ-ACK,</w:t>
      </w:r>
    </w:p>
    <w:p w14:paraId="572F854D" w14:textId="77777777" w:rsidR="005D2ECC" w:rsidRDefault="005D2ECC" w:rsidP="005D2ECC">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519B39D" w14:textId="77777777" w:rsidR="005D2ECC" w:rsidRDefault="005D2ECC" w:rsidP="005D2ECC">
      <w:pPr>
        <w:pStyle w:val="PL"/>
        <w:rPr>
          <w:snapToGrid w:val="0"/>
        </w:rPr>
      </w:pPr>
      <w:r>
        <w:rPr>
          <w:snapToGrid w:val="0"/>
        </w:rPr>
        <w:tab/>
        <w:t>CPAinformation-MOD-ACK,</w:t>
      </w:r>
    </w:p>
    <w:p w14:paraId="560C634D" w14:textId="77777777" w:rsidR="005D2ECC" w:rsidRDefault="005D2ECC" w:rsidP="005D2ECC">
      <w:pPr>
        <w:pStyle w:val="PL"/>
        <w:rPr>
          <w:rFonts w:eastAsia="DengXian" w:cs="Courier New"/>
          <w:snapToGrid w:val="0"/>
          <w:lang w:eastAsia="zh-CN"/>
        </w:rPr>
      </w:pPr>
      <w:r>
        <w:rPr>
          <w:snapToGrid w:val="0"/>
        </w:rPr>
        <w:tab/>
        <w:t>CPA</w:t>
      </w:r>
      <w:r w:rsidR="00763EA6">
        <w:rPr>
          <w:snapToGrid w:val="0"/>
        </w:rPr>
        <w:t>C</w:t>
      </w:r>
      <w:r>
        <w:rPr>
          <w:snapToGrid w:val="0"/>
        </w:rPr>
        <w:t>information-REQD,</w:t>
      </w:r>
    </w:p>
    <w:p w14:paraId="344A75F0" w14:textId="77777777" w:rsidR="005D2ECC" w:rsidRDefault="005D2ECC" w:rsidP="005D2ECC">
      <w:pPr>
        <w:pStyle w:val="PL"/>
        <w:rPr>
          <w:snapToGrid w:val="0"/>
        </w:rPr>
      </w:pPr>
      <w:r>
        <w:rPr>
          <w:snapToGrid w:val="0"/>
        </w:rPr>
        <w:tab/>
        <w:t>CPCinformation-REQD,</w:t>
      </w:r>
    </w:p>
    <w:p w14:paraId="279B406C" w14:textId="77777777" w:rsidR="005D2ECC" w:rsidRDefault="005D2ECC" w:rsidP="005D2ECC">
      <w:pPr>
        <w:pStyle w:val="PL"/>
        <w:rPr>
          <w:snapToGrid w:val="0"/>
        </w:rPr>
      </w:pPr>
      <w:r>
        <w:rPr>
          <w:snapToGrid w:val="0"/>
        </w:rPr>
        <w:tab/>
        <w:t>CPCinformation-CONF,</w:t>
      </w:r>
    </w:p>
    <w:p w14:paraId="0A03269C" w14:textId="77777777" w:rsidR="005D2ECC" w:rsidDel="00C623AD" w:rsidRDefault="005D2ECC" w:rsidP="005D2ECC">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5ECEB11" w14:textId="77777777" w:rsidR="005D2ECC" w:rsidRDefault="005D2ECC" w:rsidP="005D2ECC">
      <w:pPr>
        <w:pStyle w:val="PL"/>
        <w:rPr>
          <w:snapToGrid w:val="0"/>
        </w:rPr>
      </w:pPr>
      <w:r>
        <w:rPr>
          <w:rFonts w:eastAsia="DengXian" w:cs="Courier New"/>
          <w:snapToGrid w:val="0"/>
          <w:lang w:eastAsia="zh-CN"/>
        </w:rPr>
        <w:tab/>
      </w:r>
      <w:r>
        <w:rPr>
          <w:snapToGrid w:val="0"/>
        </w:rPr>
        <w:t>CPCupdate-MOD</w:t>
      </w:r>
      <w:r w:rsidR="004B0B92">
        <w:rPr>
          <w:snapToGrid w:val="0"/>
        </w:rPr>
        <w:t>,</w:t>
      </w:r>
    </w:p>
    <w:p w14:paraId="5D02AE16" w14:textId="77777777" w:rsidR="004B0B92" w:rsidRDefault="004B0B92" w:rsidP="004B0B92">
      <w:pPr>
        <w:pStyle w:val="PL"/>
        <w:rPr>
          <w:snapToGrid w:val="0"/>
          <w:lang w:eastAsia="en-GB"/>
        </w:rPr>
      </w:pPr>
      <w:r>
        <w:rPr>
          <w:snapToGrid w:val="0"/>
          <w:lang w:eastAsia="en-GB"/>
        </w:rPr>
        <w:tab/>
      </w:r>
      <w:r w:rsidRPr="004B528A">
        <w:rPr>
          <w:snapToGrid w:val="0"/>
          <w:lang w:eastAsia="en-GB"/>
        </w:rPr>
        <w:t>Additional-Measurement-Timing-Configuration-List</w:t>
      </w:r>
      <w:r w:rsidR="009776C8">
        <w:rPr>
          <w:snapToGrid w:val="0"/>
          <w:lang w:eastAsia="en-GB"/>
        </w:rPr>
        <w:t>,</w:t>
      </w:r>
    </w:p>
    <w:p w14:paraId="4ADD63B3" w14:textId="77777777" w:rsidR="009776C8" w:rsidRDefault="009776C8" w:rsidP="002730AF">
      <w:pPr>
        <w:pStyle w:val="PL"/>
        <w:rPr>
          <w:noProof w:val="0"/>
          <w:snapToGrid w:val="0"/>
        </w:rPr>
      </w:pPr>
      <w:r w:rsidRPr="00D80E44">
        <w:rPr>
          <w:noProof w:val="0"/>
          <w:snapToGrid w:val="0"/>
        </w:rPr>
        <w:tab/>
      </w:r>
      <w:r w:rsidRPr="00DA63DE">
        <w:rPr>
          <w:noProof w:val="0"/>
          <w:snapToGrid w:val="0"/>
        </w:rPr>
        <w:t>ServedCellSpecificInfoReq-NR</w:t>
      </w:r>
      <w:r>
        <w:rPr>
          <w:noProof w:val="0"/>
          <w:snapToGrid w:val="0"/>
        </w:rPr>
        <w:t>,</w:t>
      </w:r>
    </w:p>
    <w:p w14:paraId="2A469E79" w14:textId="77777777" w:rsidR="006266A1" w:rsidRDefault="006266A1" w:rsidP="006266A1">
      <w:pPr>
        <w:pStyle w:val="PL"/>
        <w:rPr>
          <w:noProof w:val="0"/>
          <w:snapToGrid w:val="0"/>
        </w:rPr>
      </w:pPr>
      <w:r>
        <w:rPr>
          <w:noProof w:val="0"/>
          <w:snapToGrid w:val="0"/>
        </w:rPr>
        <w:tab/>
        <w:t>Sec</w:t>
      </w:r>
      <w:r w:rsidRPr="00D80E44">
        <w:rPr>
          <w:noProof w:val="0"/>
          <w:snapToGrid w:val="0"/>
        </w:rPr>
        <w:t>urityIndicatio</w:t>
      </w:r>
      <w:r>
        <w:rPr>
          <w:noProof w:val="0"/>
          <w:snapToGrid w:val="0"/>
        </w:rPr>
        <w:t>n,</w:t>
      </w:r>
    </w:p>
    <w:p w14:paraId="723A56A1" w14:textId="77777777" w:rsidR="006266A1" w:rsidRDefault="006266A1" w:rsidP="006266A1">
      <w:pPr>
        <w:pStyle w:val="PL"/>
        <w:rPr>
          <w:noProof w:val="0"/>
          <w:snapToGrid w:val="0"/>
        </w:rPr>
      </w:pPr>
      <w:r>
        <w:rPr>
          <w:noProof w:val="0"/>
          <w:snapToGrid w:val="0"/>
        </w:rPr>
        <w:tab/>
        <w:t>SecurityResult</w:t>
      </w:r>
      <w:r w:rsidR="00D80E44">
        <w:rPr>
          <w:noProof w:val="0"/>
          <w:snapToGrid w:val="0"/>
        </w:rPr>
        <w:t>,</w:t>
      </w:r>
    </w:p>
    <w:p w14:paraId="5100E428" w14:textId="77777777" w:rsidR="00563811" w:rsidRDefault="00D80E44" w:rsidP="00563811">
      <w:pPr>
        <w:pStyle w:val="PL"/>
        <w:rPr>
          <w:noProof w:val="0"/>
          <w:snapToGrid w:val="0"/>
        </w:rPr>
      </w:pPr>
      <w:r>
        <w:rPr>
          <w:noProof w:val="0"/>
          <w:snapToGrid w:val="0"/>
        </w:rPr>
        <w:tab/>
      </w:r>
      <w:r w:rsidRPr="00D80E44">
        <w:rPr>
          <w:noProof w:val="0"/>
          <w:snapToGrid w:val="0"/>
        </w:rPr>
        <w:t>TraceCollectionEntityIPAddress</w:t>
      </w:r>
      <w:r w:rsidR="00563811">
        <w:rPr>
          <w:noProof w:val="0"/>
          <w:snapToGrid w:val="0"/>
        </w:rPr>
        <w:t>,</w:t>
      </w:r>
    </w:p>
    <w:p w14:paraId="35DDB9A7" w14:textId="77777777" w:rsidR="000246F3" w:rsidRDefault="00563811" w:rsidP="000246F3">
      <w:pPr>
        <w:pStyle w:val="PL"/>
        <w:rPr>
          <w:noProof w:val="0"/>
          <w:snapToGrid w:val="0"/>
        </w:rPr>
      </w:pPr>
      <w:r>
        <w:rPr>
          <w:snapToGrid w:val="0"/>
        </w:rPr>
        <w:tab/>
        <w:t>SCGreconfig</w:t>
      </w:r>
      <w:r>
        <w:rPr>
          <w:rFonts w:hint="eastAsia"/>
          <w:snapToGrid w:val="0"/>
          <w:lang w:eastAsia="zh-CN"/>
        </w:rPr>
        <w:t>Notification</w:t>
      </w:r>
      <w:r w:rsidR="000246F3">
        <w:rPr>
          <w:noProof w:val="0"/>
          <w:snapToGrid w:val="0"/>
        </w:rPr>
        <w:t>,</w:t>
      </w:r>
    </w:p>
    <w:p w14:paraId="431A540D" w14:textId="16280B3F" w:rsidR="00D80E44" w:rsidRPr="00D80E44" w:rsidRDefault="000246F3" w:rsidP="000246F3">
      <w:pPr>
        <w:pStyle w:val="PL"/>
        <w:rPr>
          <w:noProof w:val="0"/>
          <w:snapToGrid w:val="0"/>
        </w:rPr>
      </w:pPr>
      <w:r>
        <w:rPr>
          <w:rFonts w:eastAsia="DengXian"/>
          <w:snapToGrid w:val="0"/>
          <w:lang w:eastAsia="zh-CN"/>
        </w:rPr>
        <w:tab/>
        <w:t>AdditionalListofForwardingGTPTunnel</w:t>
      </w:r>
      <w:r>
        <w:rPr>
          <w:rFonts w:eastAsia="DengXian" w:hint="eastAsia"/>
          <w:snapToGrid w:val="0"/>
          <w:lang w:eastAsia="zh-CN"/>
        </w:rPr>
        <w:t>E</w:t>
      </w:r>
      <w:r>
        <w:rPr>
          <w:rFonts w:eastAsia="DengXian"/>
          <w:snapToGrid w:val="0"/>
          <w:lang w:eastAsia="zh-CN"/>
        </w:rPr>
        <w:t>ndpoint</w:t>
      </w:r>
    </w:p>
    <w:p w14:paraId="64175069" w14:textId="77777777" w:rsidR="00B41F2C" w:rsidRDefault="00B41F2C" w:rsidP="00D1574F">
      <w:pPr>
        <w:pStyle w:val="PL"/>
        <w:rPr>
          <w:noProof w:val="0"/>
          <w:snapToGrid w:val="0"/>
        </w:rPr>
      </w:pPr>
    </w:p>
    <w:p w14:paraId="6D74B63E" w14:textId="77777777" w:rsidR="009A2F77" w:rsidRDefault="009A2F77" w:rsidP="00815579">
      <w:pPr>
        <w:pStyle w:val="PL"/>
        <w:rPr>
          <w:rFonts w:eastAsia="DengXian"/>
          <w:snapToGrid w:val="0"/>
          <w:lang w:eastAsia="zh-CN"/>
        </w:rPr>
      </w:pPr>
    </w:p>
    <w:p w14:paraId="31804A28" w14:textId="77777777" w:rsidR="00592752" w:rsidRPr="00C37D2B" w:rsidRDefault="00592752" w:rsidP="00282435">
      <w:pPr>
        <w:pStyle w:val="PL"/>
        <w:rPr>
          <w:rFonts w:eastAsia="DengXian"/>
          <w:snapToGrid w:val="0"/>
          <w:lang w:eastAsia="zh-CN"/>
        </w:rPr>
      </w:pPr>
    </w:p>
    <w:p w14:paraId="21A9AE16" w14:textId="77777777" w:rsidR="005752DE" w:rsidRPr="00C37D2B" w:rsidRDefault="005752DE" w:rsidP="00282435">
      <w:pPr>
        <w:pStyle w:val="PL"/>
      </w:pPr>
    </w:p>
    <w:p w14:paraId="05883566" w14:textId="77777777" w:rsidR="005752DE" w:rsidRPr="00C37D2B" w:rsidRDefault="005752DE" w:rsidP="007F5250">
      <w:pPr>
        <w:pStyle w:val="PL"/>
        <w:rPr>
          <w:snapToGrid w:val="0"/>
        </w:rPr>
      </w:pPr>
      <w:r w:rsidRPr="00C37D2B">
        <w:rPr>
          <w:snapToGrid w:val="0"/>
        </w:rPr>
        <w:t>FROM X2AP-IEs</w:t>
      </w:r>
    </w:p>
    <w:p w14:paraId="55752E65" w14:textId="77777777" w:rsidR="005752DE" w:rsidRPr="00C37D2B" w:rsidRDefault="005752DE" w:rsidP="007F5250">
      <w:pPr>
        <w:pStyle w:val="PL"/>
        <w:rPr>
          <w:snapToGrid w:val="0"/>
        </w:rPr>
      </w:pPr>
    </w:p>
    <w:p w14:paraId="0B81B635" w14:textId="77777777" w:rsidR="005752DE" w:rsidRPr="00C37D2B" w:rsidRDefault="005752DE" w:rsidP="007F5250">
      <w:pPr>
        <w:pStyle w:val="PL"/>
        <w:rPr>
          <w:snapToGrid w:val="0"/>
        </w:rPr>
      </w:pPr>
      <w:r w:rsidRPr="00C37D2B">
        <w:rPr>
          <w:snapToGrid w:val="0"/>
        </w:rPr>
        <w:tab/>
        <w:t>PrivateIE-Container{},</w:t>
      </w:r>
    </w:p>
    <w:p w14:paraId="0A37B6BF"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ProtocolExtensionContainer{},</w:t>
      </w:r>
    </w:p>
    <w:p w14:paraId="166A664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w:t>
      </w:r>
    </w:p>
    <w:p w14:paraId="0AE3523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List{},</w:t>
      </w:r>
    </w:p>
    <w:p w14:paraId="4DD500C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Pair{},</w:t>
      </w:r>
    </w:p>
    <w:p w14:paraId="7F8CEB53"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PairList{},</w:t>
      </w:r>
    </w:p>
    <w:p w14:paraId="5C2CBF1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ingle-Container{},</w:t>
      </w:r>
    </w:p>
    <w:p w14:paraId="3BABE3F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IVATE-IES,</w:t>
      </w:r>
    </w:p>
    <w:p w14:paraId="4C5487CA"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lastRenderedPageBreak/>
        <w:tab/>
        <w:t>X2AP-PROTOCOL-EXTENSION,</w:t>
      </w:r>
    </w:p>
    <w:p w14:paraId="61EA382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IES,</w:t>
      </w:r>
    </w:p>
    <w:p w14:paraId="7179465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IES-PAIR</w:t>
      </w:r>
    </w:p>
    <w:p w14:paraId="548BB84A"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FROM X2AP-Containers</w:t>
      </w:r>
    </w:p>
    <w:p w14:paraId="0F29DC82" w14:textId="77777777" w:rsidR="005752DE" w:rsidRPr="00F844D4" w:rsidRDefault="005752DE" w:rsidP="005752DE">
      <w:pPr>
        <w:pStyle w:val="PL"/>
        <w:spacing w:line="0" w:lineRule="atLeast"/>
        <w:rPr>
          <w:noProof w:val="0"/>
          <w:snapToGrid w:val="0"/>
          <w:lang w:val="fr-FR"/>
        </w:rPr>
      </w:pPr>
    </w:p>
    <w:p w14:paraId="53FD10B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d-ABSInformation,</w:t>
      </w:r>
    </w:p>
    <w:p w14:paraId="2E77EE4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d-ActivatedCellList,</w:t>
      </w:r>
    </w:p>
    <w:p w14:paraId="49FC64BE"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id-BearerType,</w:t>
      </w:r>
    </w:p>
    <w:p w14:paraId="72B1B625" w14:textId="77777777" w:rsidR="005752DE" w:rsidRPr="00C37D2B" w:rsidRDefault="005752DE" w:rsidP="005752DE">
      <w:pPr>
        <w:pStyle w:val="PL"/>
        <w:spacing w:line="0" w:lineRule="atLeast"/>
        <w:rPr>
          <w:noProof w:val="0"/>
          <w:snapToGrid w:val="0"/>
        </w:rPr>
      </w:pPr>
      <w:r w:rsidRPr="00C37D2B">
        <w:rPr>
          <w:noProof w:val="0"/>
          <w:snapToGrid w:val="0"/>
        </w:rPr>
        <w:tab/>
        <w:t>id-Cause,</w:t>
      </w:r>
    </w:p>
    <w:p w14:paraId="26A5A394" w14:textId="77777777" w:rsidR="005752DE" w:rsidRPr="00C37D2B" w:rsidRDefault="005752DE" w:rsidP="005752DE">
      <w:pPr>
        <w:pStyle w:val="PL"/>
        <w:spacing w:line="0" w:lineRule="atLeast"/>
        <w:rPr>
          <w:noProof w:val="0"/>
          <w:snapToGrid w:val="0"/>
        </w:rPr>
      </w:pPr>
      <w:r w:rsidRPr="00C37D2B">
        <w:rPr>
          <w:noProof w:val="0"/>
          <w:snapToGrid w:val="0"/>
        </w:rPr>
        <w:tab/>
        <w:t>id-CellInformation,</w:t>
      </w:r>
    </w:p>
    <w:p w14:paraId="3B811B3D" w14:textId="77777777" w:rsidR="005752DE" w:rsidRPr="00C37D2B" w:rsidRDefault="005752DE" w:rsidP="005752DE">
      <w:pPr>
        <w:pStyle w:val="PL"/>
        <w:spacing w:line="0" w:lineRule="atLeast"/>
        <w:rPr>
          <w:noProof w:val="0"/>
          <w:snapToGrid w:val="0"/>
        </w:rPr>
      </w:pPr>
      <w:r w:rsidRPr="00C37D2B">
        <w:rPr>
          <w:noProof w:val="0"/>
          <w:snapToGrid w:val="0"/>
        </w:rPr>
        <w:tab/>
        <w:t>id-CellInformation-Item,</w:t>
      </w:r>
    </w:p>
    <w:p w14:paraId="62FECF05" w14:textId="77777777" w:rsidR="0073103F" w:rsidRDefault="005752DE" w:rsidP="0073103F">
      <w:pPr>
        <w:pStyle w:val="PL"/>
        <w:spacing w:line="0" w:lineRule="atLeast"/>
        <w:rPr>
          <w:snapToGrid w:val="0"/>
          <w:lang w:eastAsia="zh-CN"/>
        </w:rPr>
      </w:pPr>
      <w:r w:rsidRPr="00C37D2B">
        <w:rPr>
          <w:noProof w:val="0"/>
          <w:snapToGrid w:val="0"/>
        </w:rPr>
        <w:tab/>
        <w:t>id-CellMeasurementResult,</w:t>
      </w:r>
      <w:r w:rsidR="0073103F" w:rsidRPr="0073103F">
        <w:rPr>
          <w:snapToGrid w:val="0"/>
          <w:lang w:eastAsia="zh-CN"/>
        </w:rPr>
        <w:t xml:space="preserve"> </w:t>
      </w:r>
    </w:p>
    <w:p w14:paraId="6458E72E"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41A9ACEC" w14:textId="77777777" w:rsidR="0073103F" w:rsidRDefault="005752DE" w:rsidP="0073103F">
      <w:pPr>
        <w:pStyle w:val="PL"/>
        <w:spacing w:line="0" w:lineRule="atLeast"/>
        <w:rPr>
          <w:snapToGrid w:val="0"/>
          <w:lang w:eastAsia="zh-CN"/>
        </w:rPr>
      </w:pPr>
      <w:r w:rsidRPr="00C37D2B">
        <w:rPr>
          <w:noProof w:val="0"/>
          <w:snapToGrid w:val="0"/>
        </w:rPr>
        <w:tab/>
        <w:t>id-CellMeasurementResult-Item,</w:t>
      </w:r>
      <w:r w:rsidR="0073103F" w:rsidRPr="0073103F">
        <w:rPr>
          <w:snapToGrid w:val="0"/>
          <w:lang w:eastAsia="zh-CN"/>
        </w:rPr>
        <w:t xml:space="preserve"> </w:t>
      </w:r>
    </w:p>
    <w:p w14:paraId="255BB214"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sidR="00A25BE8">
        <w:rPr>
          <w:snapToGrid w:val="0"/>
          <w:lang w:eastAsia="zh-CN"/>
        </w:rPr>
        <w:t>NR-</w:t>
      </w:r>
      <w:r>
        <w:rPr>
          <w:rFonts w:hint="eastAsia"/>
          <w:snapToGrid w:val="0"/>
          <w:lang w:eastAsia="zh-CN"/>
        </w:rPr>
        <w:t>ENDC-</w:t>
      </w:r>
      <w:r w:rsidRPr="00C37D2B">
        <w:rPr>
          <w:snapToGrid w:val="0"/>
        </w:rPr>
        <w:t>Item,</w:t>
      </w:r>
    </w:p>
    <w:p w14:paraId="49CB62A9" w14:textId="77777777" w:rsidR="00A25BE8" w:rsidRDefault="00A25BE8" w:rsidP="00A25BE8">
      <w:pPr>
        <w:pStyle w:val="PL"/>
        <w:spacing w:line="0" w:lineRule="atLeast"/>
        <w:rPr>
          <w:noProof w:val="0"/>
          <w:snapToGrid w:val="0"/>
          <w:lang w:eastAsia="en-US"/>
        </w:rPr>
      </w:pPr>
      <w:r>
        <w:rPr>
          <w:noProof w:val="0"/>
          <w:snapToGrid w:val="0"/>
        </w:rPr>
        <w:tab/>
        <w:t>id-CellMeasurementResult-E-UTRA-ENDC,</w:t>
      </w:r>
    </w:p>
    <w:p w14:paraId="1A94CC7B" w14:textId="77777777" w:rsidR="00A25BE8" w:rsidRDefault="00A25BE8" w:rsidP="00A25BE8">
      <w:pPr>
        <w:pStyle w:val="PL"/>
        <w:spacing w:line="0" w:lineRule="atLeast"/>
        <w:rPr>
          <w:noProof w:val="0"/>
          <w:snapToGrid w:val="0"/>
        </w:rPr>
      </w:pPr>
      <w:r>
        <w:rPr>
          <w:noProof w:val="0"/>
          <w:snapToGrid w:val="0"/>
        </w:rPr>
        <w:tab/>
        <w:t>id-CellMeasurementResult-E-UTRA-ENDC-Item,</w:t>
      </w:r>
    </w:p>
    <w:p w14:paraId="5975516A" w14:textId="77777777" w:rsidR="0073103F" w:rsidRDefault="005752DE" w:rsidP="0073103F">
      <w:pPr>
        <w:pStyle w:val="PL"/>
        <w:spacing w:line="0" w:lineRule="atLeast"/>
        <w:rPr>
          <w:snapToGrid w:val="0"/>
          <w:lang w:eastAsia="zh-CN"/>
        </w:rPr>
      </w:pPr>
      <w:r w:rsidRPr="00C37D2B">
        <w:rPr>
          <w:noProof w:val="0"/>
          <w:snapToGrid w:val="0"/>
        </w:rPr>
        <w:tab/>
        <w:t>id-CellToReport,</w:t>
      </w:r>
    </w:p>
    <w:p w14:paraId="04C13B55" w14:textId="77777777" w:rsidR="00A25BE8" w:rsidRDefault="00A25BE8" w:rsidP="00A25BE8">
      <w:pPr>
        <w:pStyle w:val="PL"/>
        <w:rPr>
          <w:snapToGrid w:val="0"/>
          <w:lang w:eastAsia="en-US"/>
        </w:rPr>
      </w:pPr>
      <w:r>
        <w:rPr>
          <w:noProof w:val="0"/>
          <w:snapToGrid w:val="0"/>
        </w:rPr>
        <w:tab/>
      </w:r>
      <w:r>
        <w:rPr>
          <w:snapToGrid w:val="0"/>
        </w:rPr>
        <w:t>id-CellToReport-E-UTRA-ENDC,</w:t>
      </w:r>
    </w:p>
    <w:p w14:paraId="040DEDF8"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256EFE84" w14:textId="77777777" w:rsidR="0073103F" w:rsidRDefault="005752DE" w:rsidP="0073103F">
      <w:pPr>
        <w:pStyle w:val="PL"/>
        <w:spacing w:line="0" w:lineRule="atLeast"/>
        <w:rPr>
          <w:snapToGrid w:val="0"/>
          <w:lang w:eastAsia="zh-CN"/>
        </w:rPr>
      </w:pPr>
      <w:r w:rsidRPr="00C37D2B">
        <w:rPr>
          <w:noProof w:val="0"/>
          <w:snapToGrid w:val="0"/>
        </w:rPr>
        <w:tab/>
        <w:t>id-CellToReport-Item,</w:t>
      </w:r>
      <w:r w:rsidR="0073103F" w:rsidRPr="0073103F">
        <w:rPr>
          <w:snapToGrid w:val="0"/>
          <w:lang w:eastAsia="zh-CN"/>
        </w:rPr>
        <w:t xml:space="preserve"> </w:t>
      </w:r>
    </w:p>
    <w:p w14:paraId="2E26C301" w14:textId="77777777" w:rsidR="00A25BE8" w:rsidRDefault="00A25BE8" w:rsidP="00A25BE8">
      <w:pPr>
        <w:pStyle w:val="PL"/>
        <w:rPr>
          <w:snapToGrid w:val="0"/>
          <w:lang w:eastAsia="en-US"/>
        </w:rPr>
      </w:pPr>
      <w:r>
        <w:rPr>
          <w:snapToGrid w:val="0"/>
        </w:rPr>
        <w:tab/>
        <w:t>id-CellToReport-E-UTRA-ENDC-Item,</w:t>
      </w:r>
    </w:p>
    <w:p w14:paraId="2013C7EB"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sidR="00A25BE8">
        <w:rPr>
          <w:snapToGrid w:val="0"/>
          <w:lang w:eastAsia="zh-CN"/>
        </w:rPr>
        <w:t>NR-</w:t>
      </w:r>
      <w:r>
        <w:rPr>
          <w:rFonts w:hint="eastAsia"/>
          <w:snapToGrid w:val="0"/>
          <w:lang w:eastAsia="zh-CN"/>
        </w:rPr>
        <w:t>ENDC-</w:t>
      </w:r>
      <w:r w:rsidRPr="00C37D2B">
        <w:rPr>
          <w:snapToGrid w:val="0"/>
        </w:rPr>
        <w:t>Item,</w:t>
      </w:r>
    </w:p>
    <w:p w14:paraId="31E951F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id-</w:t>
      </w:r>
      <w:r w:rsidRPr="00C37D2B">
        <w:rPr>
          <w:noProof w:val="0"/>
          <w:snapToGrid w:val="0"/>
        </w:rPr>
        <w:t>CompositeAvailableCapacityGroup,</w:t>
      </w:r>
    </w:p>
    <w:p w14:paraId="5EF98701" w14:textId="77777777" w:rsidR="00F75145" w:rsidRPr="00C37D2B" w:rsidRDefault="00F75145" w:rsidP="005752DE">
      <w:pPr>
        <w:pStyle w:val="PL"/>
        <w:spacing w:line="0" w:lineRule="atLeast"/>
        <w:rPr>
          <w:noProof w:val="0"/>
          <w:snapToGrid w:val="0"/>
        </w:rPr>
      </w:pPr>
      <w:r w:rsidRPr="00C37D2B">
        <w:rPr>
          <w:noProof w:val="0"/>
          <w:snapToGrid w:val="0"/>
        </w:rPr>
        <w:tab/>
        <w:t>id-AerialUEsubscriptionInformation,</w:t>
      </w:r>
    </w:p>
    <w:p w14:paraId="25BD2641" w14:textId="77777777" w:rsidR="005752DE" w:rsidRPr="00C37D2B" w:rsidRDefault="005752DE" w:rsidP="005752DE">
      <w:pPr>
        <w:pStyle w:val="PL"/>
        <w:spacing w:line="0" w:lineRule="atLeast"/>
        <w:rPr>
          <w:noProof w:val="0"/>
          <w:snapToGrid w:val="0"/>
        </w:rPr>
      </w:pPr>
      <w:r w:rsidRPr="00C37D2B">
        <w:rPr>
          <w:noProof w:val="0"/>
          <w:snapToGrid w:val="0"/>
        </w:rPr>
        <w:tab/>
        <w:t>id-CriticalityDiagnostics,</w:t>
      </w:r>
    </w:p>
    <w:p w14:paraId="64714CE0" w14:textId="77777777" w:rsidR="005752DE" w:rsidRPr="00C37D2B" w:rsidRDefault="005752DE" w:rsidP="005752DE">
      <w:pPr>
        <w:pStyle w:val="PL"/>
        <w:spacing w:line="0" w:lineRule="atLeast"/>
        <w:rPr>
          <w:noProof w:val="0"/>
          <w:snapToGrid w:val="0"/>
        </w:rPr>
      </w:pPr>
      <w:r w:rsidRPr="00C37D2B">
        <w:rPr>
          <w:noProof w:val="0"/>
          <w:snapToGrid w:val="0"/>
        </w:rPr>
        <w:tab/>
        <w:t>id-DeactivationIndication,</w:t>
      </w:r>
    </w:p>
    <w:p w14:paraId="699F0F3B" w14:textId="77777777" w:rsidR="005752DE" w:rsidRPr="00C37D2B" w:rsidRDefault="005752DE" w:rsidP="005752DE">
      <w:pPr>
        <w:pStyle w:val="PL"/>
        <w:rPr>
          <w:noProof w:val="0"/>
        </w:rPr>
      </w:pPr>
      <w:r w:rsidRPr="00C37D2B">
        <w:rPr>
          <w:noProof w:val="0"/>
        </w:rPr>
        <w:tab/>
        <w:t>id-DynamicDLTransmissionInformation,</w:t>
      </w:r>
    </w:p>
    <w:p w14:paraId="16182CD1" w14:textId="77777777" w:rsidR="005752DE" w:rsidRPr="00C37D2B" w:rsidRDefault="005752DE" w:rsidP="005752DE">
      <w:pPr>
        <w:pStyle w:val="PL"/>
        <w:spacing w:line="0" w:lineRule="atLeast"/>
        <w:rPr>
          <w:noProof w:val="0"/>
          <w:snapToGrid w:val="0"/>
        </w:rPr>
      </w:pPr>
      <w:r w:rsidRPr="00C37D2B">
        <w:rPr>
          <w:noProof w:val="0"/>
          <w:snapToGrid w:val="0"/>
        </w:rPr>
        <w:tab/>
        <w:t>id-E-RABs-Admitted-Item,</w:t>
      </w:r>
    </w:p>
    <w:p w14:paraId="387C145C" w14:textId="77777777" w:rsidR="005752DE" w:rsidRPr="00C37D2B" w:rsidRDefault="005752DE" w:rsidP="005752DE">
      <w:pPr>
        <w:pStyle w:val="PL"/>
        <w:spacing w:line="0" w:lineRule="atLeast"/>
        <w:rPr>
          <w:noProof w:val="0"/>
          <w:snapToGrid w:val="0"/>
        </w:rPr>
      </w:pPr>
      <w:r w:rsidRPr="00C37D2B">
        <w:rPr>
          <w:noProof w:val="0"/>
          <w:snapToGrid w:val="0"/>
        </w:rPr>
        <w:tab/>
        <w:t>id-E-RABs-Admitted-List,</w:t>
      </w:r>
    </w:p>
    <w:p w14:paraId="0B25DD60" w14:textId="77777777" w:rsidR="005752DE" w:rsidRPr="00C37D2B" w:rsidRDefault="005752DE" w:rsidP="005752DE">
      <w:pPr>
        <w:pStyle w:val="PL"/>
        <w:spacing w:line="0" w:lineRule="atLeast"/>
        <w:rPr>
          <w:noProof w:val="0"/>
          <w:snapToGrid w:val="0"/>
        </w:rPr>
      </w:pPr>
      <w:r w:rsidRPr="00C37D2B">
        <w:rPr>
          <w:noProof w:val="0"/>
          <w:snapToGrid w:val="0"/>
        </w:rPr>
        <w:tab/>
        <w:t>id-E-RABs-NotAdmitted-List,</w:t>
      </w:r>
    </w:p>
    <w:p w14:paraId="46AA5815"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List,</w:t>
      </w:r>
    </w:p>
    <w:p w14:paraId="1001FDEA"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Item,</w:t>
      </w:r>
    </w:p>
    <w:p w14:paraId="3776BD25" w14:textId="77777777" w:rsidR="005752DE" w:rsidRPr="00C37D2B" w:rsidRDefault="005752DE" w:rsidP="005752DE">
      <w:pPr>
        <w:pStyle w:val="PL"/>
        <w:spacing w:line="0" w:lineRule="atLeast"/>
        <w:rPr>
          <w:noProof w:val="0"/>
          <w:snapToGrid w:val="0"/>
        </w:rPr>
      </w:pPr>
      <w:r w:rsidRPr="00C37D2B">
        <w:rPr>
          <w:noProof w:val="0"/>
          <w:snapToGrid w:val="0"/>
        </w:rPr>
        <w:tab/>
        <w:t>id-E-RABs-ToBeSetup-Item,</w:t>
      </w:r>
    </w:p>
    <w:p w14:paraId="614304B0" w14:textId="77777777" w:rsidR="005752DE" w:rsidRPr="00C37D2B" w:rsidRDefault="005752DE" w:rsidP="005752DE">
      <w:pPr>
        <w:pStyle w:val="PL"/>
        <w:spacing w:line="0" w:lineRule="atLeast"/>
        <w:rPr>
          <w:noProof w:val="0"/>
          <w:snapToGrid w:val="0"/>
        </w:rPr>
      </w:pPr>
      <w:r w:rsidRPr="00C37D2B">
        <w:rPr>
          <w:noProof w:val="0"/>
          <w:snapToGrid w:val="0"/>
        </w:rPr>
        <w:tab/>
        <w:t>id-GlobalENB-ID,</w:t>
      </w:r>
    </w:p>
    <w:p w14:paraId="6317C261" w14:textId="77777777" w:rsidR="005752DE" w:rsidRPr="00C37D2B" w:rsidRDefault="005752DE" w:rsidP="005752DE">
      <w:pPr>
        <w:pStyle w:val="PL"/>
        <w:spacing w:line="0" w:lineRule="atLeast"/>
        <w:rPr>
          <w:noProof w:val="0"/>
          <w:snapToGrid w:val="0"/>
        </w:rPr>
      </w:pPr>
      <w:r w:rsidRPr="00C37D2B">
        <w:rPr>
          <w:noProof w:val="0"/>
          <w:snapToGrid w:val="0"/>
        </w:rPr>
        <w:tab/>
        <w:t>id-GUGroupIDList,</w:t>
      </w:r>
    </w:p>
    <w:p w14:paraId="2188F967" w14:textId="77777777" w:rsidR="005752DE" w:rsidRPr="00C37D2B" w:rsidRDefault="005752DE" w:rsidP="005752DE">
      <w:pPr>
        <w:pStyle w:val="PL"/>
        <w:spacing w:line="0" w:lineRule="atLeast"/>
        <w:rPr>
          <w:noProof w:val="0"/>
          <w:snapToGrid w:val="0"/>
        </w:rPr>
      </w:pPr>
      <w:r w:rsidRPr="00C37D2B">
        <w:rPr>
          <w:noProof w:val="0"/>
          <w:snapToGrid w:val="0"/>
        </w:rPr>
        <w:tab/>
        <w:t>id-GUGroupIDToAddList,</w:t>
      </w:r>
    </w:p>
    <w:p w14:paraId="1ED4A90E" w14:textId="77777777" w:rsidR="005752DE" w:rsidRPr="00C37D2B" w:rsidRDefault="005752DE" w:rsidP="005752DE">
      <w:pPr>
        <w:pStyle w:val="PL"/>
        <w:spacing w:line="0" w:lineRule="atLeast"/>
        <w:rPr>
          <w:noProof w:val="0"/>
          <w:snapToGrid w:val="0"/>
        </w:rPr>
      </w:pPr>
      <w:r w:rsidRPr="00C37D2B">
        <w:rPr>
          <w:noProof w:val="0"/>
          <w:snapToGrid w:val="0"/>
        </w:rPr>
        <w:tab/>
        <w:t>id-GUGroupIDToDeleteList,</w:t>
      </w:r>
    </w:p>
    <w:p w14:paraId="5F66403F" w14:textId="77777777" w:rsidR="005752DE" w:rsidRPr="00C37D2B" w:rsidRDefault="005752DE" w:rsidP="005752DE">
      <w:pPr>
        <w:pStyle w:val="PL"/>
        <w:spacing w:line="0" w:lineRule="atLeast"/>
        <w:rPr>
          <w:noProof w:val="0"/>
          <w:snapToGrid w:val="0"/>
        </w:rPr>
      </w:pPr>
      <w:r w:rsidRPr="00C37D2B">
        <w:rPr>
          <w:noProof w:val="0"/>
          <w:snapToGrid w:val="0"/>
        </w:rPr>
        <w:tab/>
        <w:t>id-GUMMEI-ID,</w:t>
      </w:r>
    </w:p>
    <w:p w14:paraId="70BB99A2" w14:textId="77777777" w:rsidR="005752DE" w:rsidRPr="00C37D2B" w:rsidRDefault="005752DE" w:rsidP="005752DE">
      <w:pPr>
        <w:pStyle w:val="PL"/>
        <w:spacing w:line="0" w:lineRule="atLeast"/>
        <w:rPr>
          <w:noProof w:val="0"/>
          <w:snapToGrid w:val="0"/>
        </w:rPr>
      </w:pPr>
      <w:r w:rsidRPr="00C37D2B">
        <w:rPr>
          <w:noProof w:val="0"/>
          <w:snapToGrid w:val="0"/>
        </w:rPr>
        <w:tab/>
        <w:t>id-Masked-IMEISV,</w:t>
      </w:r>
    </w:p>
    <w:p w14:paraId="6801D981" w14:textId="77777777" w:rsidR="00B41F2C" w:rsidRPr="00453A43" w:rsidRDefault="00B41F2C" w:rsidP="00D1574F">
      <w:pPr>
        <w:pStyle w:val="PL"/>
        <w:rPr>
          <w:snapToGrid w:val="0"/>
          <w:lang w:eastAsia="en-GB"/>
        </w:rPr>
      </w:pPr>
      <w:r w:rsidRPr="00453A43">
        <w:rPr>
          <w:snapToGrid w:val="0"/>
          <w:lang w:eastAsia="en-GB"/>
        </w:rPr>
        <w:tab/>
        <w:t>id-</w:t>
      </w:r>
      <w:r>
        <w:rPr>
          <w:snapToGrid w:val="0"/>
          <w:lang w:eastAsia="en-GB"/>
        </w:rPr>
        <w:t>IMSvoiceEPSfallbackfrom5G,</w:t>
      </w:r>
    </w:p>
    <w:p w14:paraId="2A021B3B" w14:textId="77777777" w:rsidR="005752DE" w:rsidRPr="00C37D2B" w:rsidRDefault="005752DE" w:rsidP="005752DE">
      <w:pPr>
        <w:pStyle w:val="PL"/>
        <w:spacing w:line="0" w:lineRule="atLeast"/>
        <w:rPr>
          <w:noProof w:val="0"/>
          <w:snapToGrid w:val="0"/>
        </w:rPr>
      </w:pPr>
      <w:r w:rsidRPr="00C37D2B">
        <w:rPr>
          <w:noProof w:val="0"/>
          <w:snapToGrid w:val="0"/>
        </w:rPr>
        <w:tab/>
        <w:t>id-InvokeIndication,</w:t>
      </w:r>
    </w:p>
    <w:p w14:paraId="2DDB7975" w14:textId="77777777" w:rsidR="005752DE" w:rsidRPr="00C37D2B" w:rsidRDefault="005752DE" w:rsidP="005752DE">
      <w:pPr>
        <w:pStyle w:val="PL"/>
        <w:spacing w:line="0" w:lineRule="atLeast"/>
        <w:rPr>
          <w:noProof w:val="0"/>
          <w:snapToGrid w:val="0"/>
        </w:rPr>
      </w:pPr>
      <w:r w:rsidRPr="00C37D2B">
        <w:rPr>
          <w:noProof w:val="0"/>
          <w:snapToGrid w:val="0"/>
        </w:rPr>
        <w:tab/>
        <w:t>id-New-eNB-UE-X2AP-ID,</w:t>
      </w:r>
    </w:p>
    <w:p w14:paraId="57CF3ADE" w14:textId="77777777" w:rsidR="005752DE" w:rsidRPr="00C37D2B" w:rsidRDefault="005752DE" w:rsidP="005752DE">
      <w:pPr>
        <w:pStyle w:val="PL"/>
        <w:spacing w:line="0" w:lineRule="atLeast"/>
        <w:rPr>
          <w:noProof w:val="0"/>
          <w:snapToGrid w:val="0"/>
        </w:rPr>
      </w:pPr>
      <w:r w:rsidRPr="00C37D2B">
        <w:rPr>
          <w:noProof w:val="0"/>
          <w:snapToGrid w:val="0"/>
        </w:rPr>
        <w:tab/>
        <w:t>id-Old-eNB-UE-X2AP-ID,</w:t>
      </w:r>
    </w:p>
    <w:p w14:paraId="44124DC9" w14:textId="77777777" w:rsidR="005752DE" w:rsidRPr="00C37D2B" w:rsidRDefault="005752DE" w:rsidP="005752DE">
      <w:pPr>
        <w:pStyle w:val="PL"/>
        <w:spacing w:line="0" w:lineRule="atLeast"/>
        <w:rPr>
          <w:noProof w:val="0"/>
          <w:snapToGrid w:val="0"/>
        </w:rPr>
      </w:pPr>
      <w:r w:rsidRPr="00C37D2B">
        <w:rPr>
          <w:noProof w:val="0"/>
          <w:snapToGrid w:val="0"/>
        </w:rPr>
        <w:tab/>
        <w:t>id-Registration-Request,</w:t>
      </w:r>
    </w:p>
    <w:p w14:paraId="0D3EEA85" w14:textId="77777777" w:rsidR="005752DE" w:rsidRPr="00C37D2B" w:rsidRDefault="005752DE" w:rsidP="005752DE">
      <w:pPr>
        <w:pStyle w:val="PL"/>
        <w:spacing w:line="0" w:lineRule="atLeast"/>
        <w:rPr>
          <w:noProof w:val="0"/>
          <w:snapToGrid w:val="0"/>
        </w:rPr>
      </w:pPr>
      <w:r w:rsidRPr="00C37D2B">
        <w:rPr>
          <w:noProof w:val="0"/>
          <w:snapToGrid w:val="0"/>
        </w:rPr>
        <w:tab/>
        <w:t>id-ReportingPeriodicity,</w:t>
      </w:r>
    </w:p>
    <w:p w14:paraId="41B7A345" w14:textId="77777777" w:rsidR="00633936" w:rsidRPr="00C37D2B" w:rsidRDefault="00633936" w:rsidP="00633936">
      <w:pPr>
        <w:pStyle w:val="PL"/>
        <w:spacing w:line="0" w:lineRule="atLeast"/>
        <w:rPr>
          <w:snapToGrid w:val="0"/>
        </w:rPr>
      </w:pPr>
      <w:r w:rsidRPr="00C37D2B">
        <w:rPr>
          <w:snapToGrid w:val="0"/>
        </w:rPr>
        <w:tab/>
        <w:t>id-RLC-Status,</w:t>
      </w:r>
    </w:p>
    <w:p w14:paraId="3CFF5553" w14:textId="77777777" w:rsidR="005752DE" w:rsidRPr="00C37D2B" w:rsidRDefault="005752DE" w:rsidP="005752DE">
      <w:pPr>
        <w:pStyle w:val="PL"/>
        <w:spacing w:line="0" w:lineRule="atLeast"/>
        <w:rPr>
          <w:noProof w:val="0"/>
          <w:snapToGrid w:val="0"/>
        </w:rPr>
      </w:pPr>
      <w:r w:rsidRPr="00C37D2B">
        <w:rPr>
          <w:noProof w:val="0"/>
          <w:snapToGrid w:val="0"/>
        </w:rPr>
        <w:tab/>
        <w:t>id-ServedCells,</w:t>
      </w:r>
    </w:p>
    <w:p w14:paraId="2A792107" w14:textId="77777777" w:rsidR="005752DE" w:rsidRPr="00C37D2B" w:rsidRDefault="005752DE" w:rsidP="005752DE">
      <w:pPr>
        <w:pStyle w:val="PL"/>
        <w:spacing w:line="0" w:lineRule="atLeast"/>
        <w:rPr>
          <w:noProof w:val="0"/>
          <w:snapToGrid w:val="0"/>
        </w:rPr>
      </w:pPr>
      <w:r w:rsidRPr="00C37D2B">
        <w:rPr>
          <w:noProof w:val="0"/>
          <w:snapToGrid w:val="0"/>
        </w:rPr>
        <w:tab/>
        <w:t>id-ServedCellsToActivate,</w:t>
      </w:r>
    </w:p>
    <w:p w14:paraId="03F4D526" w14:textId="77777777" w:rsidR="005752DE" w:rsidRPr="00C37D2B" w:rsidRDefault="005752DE" w:rsidP="005752DE">
      <w:pPr>
        <w:pStyle w:val="PL"/>
        <w:spacing w:line="0" w:lineRule="atLeast"/>
        <w:rPr>
          <w:noProof w:val="0"/>
          <w:snapToGrid w:val="0"/>
        </w:rPr>
      </w:pPr>
      <w:r w:rsidRPr="00C37D2B">
        <w:rPr>
          <w:noProof w:val="0"/>
          <w:snapToGrid w:val="0"/>
        </w:rPr>
        <w:tab/>
        <w:t>id-ServedCellsToAdd,</w:t>
      </w:r>
    </w:p>
    <w:p w14:paraId="62A1D0D8" w14:textId="77777777" w:rsidR="005752DE" w:rsidRPr="00C37D2B" w:rsidRDefault="005752DE" w:rsidP="005752DE">
      <w:pPr>
        <w:pStyle w:val="PL"/>
        <w:spacing w:line="0" w:lineRule="atLeast"/>
        <w:rPr>
          <w:noProof w:val="0"/>
          <w:snapToGrid w:val="0"/>
        </w:rPr>
      </w:pPr>
      <w:r w:rsidRPr="00C37D2B">
        <w:rPr>
          <w:noProof w:val="0"/>
          <w:snapToGrid w:val="0"/>
        </w:rPr>
        <w:tab/>
        <w:t>id-ServedCellsToModify,</w:t>
      </w:r>
    </w:p>
    <w:p w14:paraId="74D5D797" w14:textId="77777777" w:rsidR="005752DE" w:rsidRPr="00C37D2B" w:rsidRDefault="005752DE" w:rsidP="005752DE">
      <w:pPr>
        <w:pStyle w:val="PL"/>
        <w:spacing w:line="0" w:lineRule="atLeast"/>
        <w:rPr>
          <w:noProof w:val="0"/>
          <w:snapToGrid w:val="0"/>
        </w:rPr>
      </w:pPr>
      <w:r w:rsidRPr="00C37D2B">
        <w:rPr>
          <w:noProof w:val="0"/>
          <w:snapToGrid w:val="0"/>
        </w:rPr>
        <w:tab/>
        <w:t>id-ServedCellsToDelete,</w:t>
      </w:r>
    </w:p>
    <w:p w14:paraId="4ABCB5FD" w14:textId="77777777" w:rsidR="005752DE" w:rsidRPr="00C37D2B" w:rsidRDefault="005752DE" w:rsidP="005752DE">
      <w:pPr>
        <w:pStyle w:val="PL"/>
        <w:spacing w:line="0" w:lineRule="atLeast"/>
        <w:rPr>
          <w:noProof w:val="0"/>
          <w:snapToGrid w:val="0"/>
        </w:rPr>
      </w:pPr>
      <w:r w:rsidRPr="00C37D2B">
        <w:rPr>
          <w:noProof w:val="0"/>
          <w:snapToGrid w:val="0"/>
        </w:rPr>
        <w:lastRenderedPageBreak/>
        <w:tab/>
        <w:t>id-SRVCCOperationPossible,</w:t>
      </w:r>
    </w:p>
    <w:p w14:paraId="449E87BF" w14:textId="77777777" w:rsidR="005752DE" w:rsidRPr="00C37D2B" w:rsidRDefault="005752DE" w:rsidP="005752DE">
      <w:pPr>
        <w:pStyle w:val="PL"/>
        <w:spacing w:line="0" w:lineRule="atLeast"/>
        <w:rPr>
          <w:noProof w:val="0"/>
          <w:snapToGrid w:val="0"/>
        </w:rPr>
      </w:pPr>
      <w:r w:rsidRPr="00C37D2B">
        <w:rPr>
          <w:noProof w:val="0"/>
          <w:snapToGrid w:val="0"/>
        </w:rPr>
        <w:tab/>
        <w:t>id-TargetCell-ID,</w:t>
      </w:r>
    </w:p>
    <w:p w14:paraId="10CA8641" w14:textId="77777777" w:rsidR="005752DE" w:rsidRPr="00C37D2B" w:rsidRDefault="005752DE" w:rsidP="005752DE">
      <w:pPr>
        <w:pStyle w:val="PL"/>
        <w:spacing w:line="0" w:lineRule="atLeast"/>
        <w:rPr>
          <w:noProof w:val="0"/>
          <w:snapToGrid w:val="0"/>
        </w:rPr>
      </w:pPr>
      <w:r w:rsidRPr="00C37D2B">
        <w:rPr>
          <w:noProof w:val="0"/>
          <w:snapToGrid w:val="0"/>
        </w:rPr>
        <w:tab/>
        <w:t>id-TargeteNBtoSource-eNBTransparentContainer,</w:t>
      </w:r>
    </w:p>
    <w:p w14:paraId="448D1340" w14:textId="77777777" w:rsidR="005752DE" w:rsidRPr="00C37D2B" w:rsidRDefault="005752DE" w:rsidP="005752DE">
      <w:pPr>
        <w:pStyle w:val="PL"/>
        <w:spacing w:line="0" w:lineRule="atLeast"/>
        <w:rPr>
          <w:noProof w:val="0"/>
          <w:snapToGrid w:val="0"/>
        </w:rPr>
      </w:pPr>
      <w:r w:rsidRPr="00C37D2B">
        <w:rPr>
          <w:noProof w:val="0"/>
          <w:snapToGrid w:val="0"/>
        </w:rPr>
        <w:tab/>
        <w:t>id-TimeToWait,</w:t>
      </w:r>
    </w:p>
    <w:p w14:paraId="73285B75" w14:textId="77777777" w:rsidR="005752DE" w:rsidRPr="00C37D2B" w:rsidRDefault="005752DE" w:rsidP="005752DE">
      <w:pPr>
        <w:pStyle w:val="PL"/>
        <w:spacing w:line="0" w:lineRule="atLeast"/>
        <w:rPr>
          <w:noProof w:val="0"/>
          <w:snapToGrid w:val="0"/>
        </w:rPr>
      </w:pPr>
      <w:r w:rsidRPr="00C37D2B">
        <w:rPr>
          <w:noProof w:val="0"/>
          <w:snapToGrid w:val="0"/>
        </w:rPr>
        <w:tab/>
        <w:t>id-TraceActivation,</w:t>
      </w:r>
    </w:p>
    <w:p w14:paraId="6E499635" w14:textId="77777777" w:rsidR="005752DE" w:rsidRPr="00C37D2B" w:rsidRDefault="005752DE" w:rsidP="005752DE">
      <w:pPr>
        <w:pStyle w:val="PL"/>
        <w:spacing w:line="0" w:lineRule="atLeast"/>
        <w:rPr>
          <w:noProof w:val="0"/>
          <w:snapToGrid w:val="0"/>
        </w:rPr>
      </w:pPr>
      <w:r w:rsidRPr="00C37D2B">
        <w:rPr>
          <w:noProof w:val="0"/>
          <w:snapToGrid w:val="0"/>
        </w:rPr>
        <w:tab/>
        <w:t>id-UE-ContextInformation,</w:t>
      </w:r>
    </w:p>
    <w:p w14:paraId="18144F17" w14:textId="77777777" w:rsidR="005752DE" w:rsidRPr="00C37D2B" w:rsidRDefault="005752DE" w:rsidP="005752DE">
      <w:pPr>
        <w:pStyle w:val="PL"/>
        <w:spacing w:line="0" w:lineRule="atLeast"/>
        <w:rPr>
          <w:noProof w:val="0"/>
          <w:snapToGrid w:val="0"/>
        </w:rPr>
      </w:pPr>
      <w:r w:rsidRPr="00C37D2B">
        <w:rPr>
          <w:noProof w:val="0"/>
          <w:snapToGrid w:val="0"/>
        </w:rPr>
        <w:tab/>
        <w:t>id-UE-HistoryInformation,</w:t>
      </w:r>
    </w:p>
    <w:p w14:paraId="5E2AE51E" w14:textId="77777777" w:rsidR="005752DE" w:rsidRPr="00C37D2B" w:rsidRDefault="005752DE" w:rsidP="005752DE">
      <w:pPr>
        <w:pStyle w:val="PL"/>
        <w:spacing w:line="0" w:lineRule="atLeast"/>
        <w:rPr>
          <w:noProof w:val="0"/>
          <w:snapToGrid w:val="0"/>
        </w:rPr>
      </w:pPr>
      <w:r w:rsidRPr="00C37D2B">
        <w:rPr>
          <w:noProof w:val="0"/>
          <w:snapToGrid w:val="0"/>
        </w:rPr>
        <w:tab/>
        <w:t>id-UE-X2AP-ID,</w:t>
      </w:r>
    </w:p>
    <w:p w14:paraId="2EA49FD8" w14:textId="77777777" w:rsidR="005752DE" w:rsidRPr="00C37D2B" w:rsidRDefault="005752DE" w:rsidP="005752DE">
      <w:pPr>
        <w:pStyle w:val="PL"/>
        <w:tabs>
          <w:tab w:val="left" w:pos="11100"/>
        </w:tabs>
        <w:rPr>
          <w:noProof w:val="0"/>
        </w:rPr>
      </w:pPr>
      <w:r w:rsidRPr="00C37D2B">
        <w:rPr>
          <w:noProof w:val="0"/>
        </w:rPr>
        <w:tab/>
        <w:t>id-Measurement-ID,</w:t>
      </w:r>
    </w:p>
    <w:p w14:paraId="7C94E32D" w14:textId="77777777" w:rsidR="005752DE" w:rsidRPr="00C37D2B" w:rsidRDefault="005752DE" w:rsidP="005752DE">
      <w:pPr>
        <w:pStyle w:val="PL"/>
        <w:tabs>
          <w:tab w:val="left" w:pos="11100"/>
        </w:tabs>
        <w:rPr>
          <w:noProof w:val="0"/>
          <w:snapToGrid w:val="0"/>
        </w:rPr>
      </w:pPr>
      <w:r w:rsidRPr="00C37D2B">
        <w:rPr>
          <w:noProof w:val="0"/>
          <w:snapToGrid w:val="0"/>
        </w:rPr>
        <w:tab/>
        <w:t>id-ReportCharacteristics,</w:t>
      </w:r>
    </w:p>
    <w:p w14:paraId="76DC4103" w14:textId="77777777" w:rsidR="005752DE" w:rsidRPr="00C37D2B" w:rsidRDefault="005752DE" w:rsidP="005752DE">
      <w:pPr>
        <w:pStyle w:val="PL"/>
        <w:spacing w:line="0" w:lineRule="atLeast"/>
        <w:rPr>
          <w:noProof w:val="0"/>
          <w:snapToGrid w:val="0"/>
        </w:rPr>
      </w:pPr>
      <w:r w:rsidRPr="00C37D2B">
        <w:rPr>
          <w:noProof w:val="0"/>
          <w:snapToGrid w:val="0"/>
        </w:rPr>
        <w:tab/>
        <w:t>id-ENB1-Measurement-ID,</w:t>
      </w:r>
    </w:p>
    <w:p w14:paraId="7AB7001B" w14:textId="77777777" w:rsidR="005752DE" w:rsidRPr="00C37D2B" w:rsidRDefault="005752DE" w:rsidP="005752DE">
      <w:pPr>
        <w:pStyle w:val="PL"/>
        <w:rPr>
          <w:snapToGrid w:val="0"/>
        </w:rPr>
      </w:pPr>
      <w:r w:rsidRPr="00C37D2B">
        <w:rPr>
          <w:snapToGrid w:val="0"/>
        </w:rPr>
        <w:tab/>
        <w:t>id-ENB2-Measurement-ID,</w:t>
      </w:r>
    </w:p>
    <w:p w14:paraId="598BFAED" w14:textId="77777777" w:rsidR="005752DE" w:rsidRPr="00C37D2B" w:rsidRDefault="005752DE" w:rsidP="005752DE">
      <w:pPr>
        <w:pStyle w:val="PL"/>
        <w:rPr>
          <w:snapToGrid w:val="0"/>
        </w:rPr>
      </w:pPr>
      <w:r w:rsidRPr="00C37D2B">
        <w:rPr>
          <w:snapToGrid w:val="0"/>
        </w:rPr>
        <w:tab/>
        <w:t>id-ENB1-Cell-ID,</w:t>
      </w:r>
    </w:p>
    <w:p w14:paraId="6A263E52" w14:textId="77777777" w:rsidR="005752DE" w:rsidRPr="00C37D2B" w:rsidRDefault="005752DE" w:rsidP="005752DE">
      <w:pPr>
        <w:pStyle w:val="PL"/>
        <w:rPr>
          <w:snapToGrid w:val="0"/>
        </w:rPr>
      </w:pPr>
      <w:r w:rsidRPr="00C37D2B">
        <w:rPr>
          <w:snapToGrid w:val="0"/>
        </w:rPr>
        <w:tab/>
        <w:t>id-ENB2-Cell-ID,</w:t>
      </w:r>
    </w:p>
    <w:p w14:paraId="5831C307" w14:textId="77777777" w:rsidR="005752DE" w:rsidRPr="00C37D2B" w:rsidRDefault="005752DE" w:rsidP="005752DE">
      <w:pPr>
        <w:pStyle w:val="PL"/>
        <w:rPr>
          <w:snapToGrid w:val="0"/>
        </w:rPr>
      </w:pPr>
      <w:r w:rsidRPr="00C37D2B">
        <w:rPr>
          <w:snapToGrid w:val="0"/>
        </w:rPr>
        <w:tab/>
        <w:t>id-ENB2-Proposed-Mobility-Parameters,</w:t>
      </w:r>
    </w:p>
    <w:p w14:paraId="0813CB53" w14:textId="77777777" w:rsidR="005752DE" w:rsidRPr="00C37D2B" w:rsidRDefault="005752DE" w:rsidP="005752DE">
      <w:pPr>
        <w:pStyle w:val="PL"/>
        <w:rPr>
          <w:snapToGrid w:val="0"/>
        </w:rPr>
      </w:pPr>
      <w:r w:rsidRPr="00C37D2B">
        <w:rPr>
          <w:snapToGrid w:val="0"/>
        </w:rPr>
        <w:tab/>
        <w:t>id-ENB1-Mobility-Parameters,</w:t>
      </w:r>
    </w:p>
    <w:p w14:paraId="7A6BD237" w14:textId="77777777" w:rsidR="005752DE" w:rsidRPr="00C37D2B" w:rsidRDefault="005752DE" w:rsidP="005752DE">
      <w:pPr>
        <w:pStyle w:val="PL"/>
        <w:spacing w:line="0" w:lineRule="atLeast"/>
        <w:rPr>
          <w:noProof w:val="0"/>
          <w:snapToGrid w:val="0"/>
        </w:rPr>
      </w:pPr>
      <w:r w:rsidRPr="00C37D2B">
        <w:rPr>
          <w:snapToGrid w:val="0"/>
        </w:rPr>
        <w:tab/>
        <w:t>id-ENB2-Mobility-Parameters-Modification-Range,</w:t>
      </w:r>
    </w:p>
    <w:p w14:paraId="156C887C" w14:textId="77777777" w:rsidR="005752DE" w:rsidRPr="00C37D2B" w:rsidRDefault="005752DE" w:rsidP="005752DE">
      <w:pPr>
        <w:pStyle w:val="PL"/>
        <w:spacing w:line="0" w:lineRule="atLeast"/>
        <w:rPr>
          <w:noProof w:val="0"/>
          <w:snapToGrid w:val="0"/>
        </w:rPr>
      </w:pPr>
      <w:r w:rsidRPr="00C37D2B">
        <w:rPr>
          <w:noProof w:val="0"/>
          <w:snapToGrid w:val="0"/>
        </w:rPr>
        <w:tab/>
        <w:t>id-FailureCellPCI,</w:t>
      </w:r>
    </w:p>
    <w:p w14:paraId="7FBCC44D" w14:textId="77777777" w:rsidR="005752DE" w:rsidRPr="00C37D2B" w:rsidRDefault="005752DE" w:rsidP="005752DE">
      <w:pPr>
        <w:pStyle w:val="PL"/>
        <w:spacing w:line="0" w:lineRule="atLeast"/>
        <w:rPr>
          <w:noProof w:val="0"/>
          <w:snapToGrid w:val="0"/>
        </w:rPr>
      </w:pPr>
      <w:r w:rsidRPr="00C37D2B">
        <w:rPr>
          <w:noProof w:val="0"/>
          <w:snapToGrid w:val="0"/>
        </w:rPr>
        <w:tab/>
        <w:t>id-Re-establishmentCellECGI,</w:t>
      </w:r>
    </w:p>
    <w:p w14:paraId="07C3B437" w14:textId="77777777" w:rsidR="005752DE" w:rsidRPr="00C37D2B" w:rsidRDefault="005752DE" w:rsidP="005752DE">
      <w:pPr>
        <w:pStyle w:val="PL"/>
        <w:spacing w:line="0" w:lineRule="atLeast"/>
        <w:rPr>
          <w:noProof w:val="0"/>
          <w:snapToGrid w:val="0"/>
        </w:rPr>
      </w:pPr>
      <w:r w:rsidRPr="00C37D2B">
        <w:rPr>
          <w:noProof w:val="0"/>
          <w:snapToGrid w:val="0"/>
        </w:rPr>
        <w:tab/>
        <w:t>id-FailureCellCRNTI,</w:t>
      </w:r>
    </w:p>
    <w:p w14:paraId="79E5475E" w14:textId="77777777" w:rsidR="005752DE" w:rsidRPr="00C37D2B" w:rsidRDefault="005752DE" w:rsidP="005752DE">
      <w:pPr>
        <w:pStyle w:val="PL"/>
        <w:spacing w:line="0" w:lineRule="atLeast"/>
        <w:rPr>
          <w:noProof w:val="0"/>
          <w:snapToGrid w:val="0"/>
        </w:rPr>
      </w:pPr>
      <w:r w:rsidRPr="00C37D2B">
        <w:rPr>
          <w:noProof w:val="0"/>
          <w:snapToGrid w:val="0"/>
        </w:rPr>
        <w:tab/>
        <w:t>id-ShortMAC-I,</w:t>
      </w:r>
    </w:p>
    <w:p w14:paraId="6BEFD37D" w14:textId="77777777" w:rsidR="005752DE" w:rsidRPr="00C37D2B" w:rsidRDefault="005752DE" w:rsidP="005752DE">
      <w:pPr>
        <w:pStyle w:val="PL"/>
        <w:spacing w:line="0" w:lineRule="atLeast"/>
        <w:rPr>
          <w:noProof w:val="0"/>
          <w:snapToGrid w:val="0"/>
        </w:rPr>
      </w:pPr>
      <w:r w:rsidRPr="00C37D2B">
        <w:rPr>
          <w:noProof w:val="0"/>
          <w:snapToGrid w:val="0"/>
        </w:rPr>
        <w:tab/>
        <w:t>id-SourceCellECGI,</w:t>
      </w:r>
    </w:p>
    <w:p w14:paraId="6A914371" w14:textId="77777777" w:rsidR="005752DE" w:rsidRPr="00C37D2B" w:rsidRDefault="005752DE" w:rsidP="005752DE">
      <w:pPr>
        <w:pStyle w:val="PL"/>
        <w:spacing w:line="0" w:lineRule="atLeast"/>
        <w:rPr>
          <w:noProof w:val="0"/>
          <w:snapToGrid w:val="0"/>
        </w:rPr>
      </w:pPr>
      <w:r w:rsidRPr="00C37D2B">
        <w:rPr>
          <w:noProof w:val="0"/>
          <w:snapToGrid w:val="0"/>
        </w:rPr>
        <w:tab/>
        <w:t>id-FailureCellECGI,</w:t>
      </w:r>
    </w:p>
    <w:p w14:paraId="61D52894" w14:textId="77777777" w:rsidR="005752DE" w:rsidRPr="00C37D2B" w:rsidRDefault="005752DE" w:rsidP="005752DE">
      <w:pPr>
        <w:pStyle w:val="PL"/>
        <w:tabs>
          <w:tab w:val="left" w:pos="11100"/>
        </w:tabs>
        <w:rPr>
          <w:noProof w:val="0"/>
          <w:snapToGrid w:val="0"/>
        </w:rPr>
      </w:pPr>
      <w:r w:rsidRPr="00C37D2B">
        <w:rPr>
          <w:noProof w:val="0"/>
          <w:snapToGrid w:val="0"/>
        </w:rPr>
        <w:tab/>
        <w:t>id-HandoverReportType,</w:t>
      </w:r>
    </w:p>
    <w:p w14:paraId="4982B07F" w14:textId="77777777" w:rsidR="005752DE" w:rsidRPr="00C37D2B" w:rsidRDefault="005752DE" w:rsidP="005752DE">
      <w:pPr>
        <w:pStyle w:val="PL"/>
        <w:rPr>
          <w:noProof w:val="0"/>
          <w:snapToGrid w:val="0"/>
        </w:rPr>
      </w:pPr>
      <w:r w:rsidRPr="00C37D2B">
        <w:rPr>
          <w:noProof w:val="0"/>
          <w:snapToGrid w:val="0"/>
        </w:rPr>
        <w:tab/>
        <w:t>id-UE-RLF-Report-Container,</w:t>
      </w:r>
    </w:p>
    <w:p w14:paraId="35B9E635" w14:textId="77777777" w:rsidR="005752DE" w:rsidRPr="00C37D2B" w:rsidRDefault="005752DE" w:rsidP="005752DE">
      <w:pPr>
        <w:pStyle w:val="PL"/>
        <w:spacing w:line="0" w:lineRule="atLeast"/>
        <w:rPr>
          <w:noProof w:val="0"/>
          <w:snapToGrid w:val="0"/>
        </w:rPr>
      </w:pPr>
      <w:r w:rsidRPr="00C37D2B">
        <w:rPr>
          <w:noProof w:val="0"/>
          <w:snapToGrid w:val="0"/>
        </w:rPr>
        <w:tab/>
        <w:t>id-PartialSuccessIndicator,</w:t>
      </w:r>
    </w:p>
    <w:p w14:paraId="37C15293"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List,</w:t>
      </w:r>
    </w:p>
    <w:p w14:paraId="0E89AAA5"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Item,</w:t>
      </w:r>
    </w:p>
    <w:p w14:paraId="52643C3B" w14:textId="77777777" w:rsidR="005752DE" w:rsidRPr="00C37D2B" w:rsidRDefault="005752DE" w:rsidP="005752DE">
      <w:pPr>
        <w:pStyle w:val="PL"/>
        <w:spacing w:line="0" w:lineRule="atLeast"/>
        <w:rPr>
          <w:noProof w:val="0"/>
          <w:snapToGrid w:val="0"/>
        </w:rPr>
      </w:pPr>
      <w:r w:rsidRPr="00C37D2B">
        <w:rPr>
          <w:noProof w:val="0"/>
          <w:snapToGrid w:val="0"/>
        </w:rPr>
        <w:tab/>
        <w:t>id-MeasurementFailureCause-Item,</w:t>
      </w:r>
    </w:p>
    <w:p w14:paraId="6A67776D"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List,</w:t>
      </w:r>
    </w:p>
    <w:p w14:paraId="1E5D8231"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Item,</w:t>
      </w:r>
    </w:p>
    <w:p w14:paraId="0458535E" w14:textId="77777777" w:rsidR="005752DE" w:rsidRPr="00C37D2B" w:rsidRDefault="005752DE" w:rsidP="005752DE">
      <w:pPr>
        <w:pStyle w:val="PL"/>
        <w:tabs>
          <w:tab w:val="left" w:pos="11100"/>
        </w:tabs>
        <w:rPr>
          <w:noProof w:val="0"/>
          <w:snapToGrid w:val="0"/>
        </w:rPr>
      </w:pPr>
      <w:r w:rsidRPr="00C37D2B">
        <w:rPr>
          <w:noProof w:val="0"/>
          <w:snapToGrid w:val="0"/>
        </w:rPr>
        <w:tab/>
        <w:t>id-CSGMembershipStatus,</w:t>
      </w:r>
    </w:p>
    <w:p w14:paraId="4B82EE27" w14:textId="77777777" w:rsidR="005752DE" w:rsidRPr="00C37D2B" w:rsidRDefault="005752DE" w:rsidP="005752DE">
      <w:pPr>
        <w:pStyle w:val="PL"/>
        <w:tabs>
          <w:tab w:val="left" w:pos="11100"/>
        </w:tabs>
        <w:rPr>
          <w:noProof w:val="0"/>
          <w:snapToGrid w:val="0"/>
        </w:rPr>
      </w:pPr>
      <w:r w:rsidRPr="00C37D2B">
        <w:rPr>
          <w:noProof w:val="0"/>
          <w:snapToGrid w:val="0"/>
        </w:rPr>
        <w:tab/>
        <w:t>id-CSG-Id,</w:t>
      </w:r>
    </w:p>
    <w:p w14:paraId="78F72010" w14:textId="77777777" w:rsidR="005752DE" w:rsidRPr="00C37D2B" w:rsidRDefault="005752DE" w:rsidP="005752DE">
      <w:pPr>
        <w:pStyle w:val="PL"/>
        <w:tabs>
          <w:tab w:val="left" w:pos="11100"/>
        </w:tabs>
        <w:rPr>
          <w:noProof w:val="0"/>
          <w:snapToGrid w:val="0"/>
        </w:rPr>
      </w:pPr>
      <w:r w:rsidRPr="00C37D2B">
        <w:rPr>
          <w:noProof w:val="0"/>
          <w:snapToGrid w:val="0"/>
        </w:rPr>
        <w:tab/>
        <w:t>id-MDTConfiguration,</w:t>
      </w:r>
    </w:p>
    <w:p w14:paraId="3B95F41C"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allowed,</w:t>
      </w:r>
    </w:p>
    <w:p w14:paraId="02C2980A" w14:textId="77777777" w:rsidR="005752DE" w:rsidRPr="00C37D2B" w:rsidRDefault="005752DE" w:rsidP="005752DE">
      <w:pPr>
        <w:pStyle w:val="PL"/>
        <w:tabs>
          <w:tab w:val="left" w:pos="11100"/>
        </w:tabs>
        <w:rPr>
          <w:noProof w:val="0"/>
          <w:snapToGrid w:val="0"/>
          <w:lang w:eastAsia="zh-CN"/>
        </w:rPr>
      </w:pPr>
      <w:r w:rsidRPr="00C37D2B">
        <w:rPr>
          <w:noProof w:val="0"/>
          <w:snapToGrid w:val="0"/>
        </w:rPr>
        <w:tab/>
        <w:t>id-ABS-Status,</w:t>
      </w:r>
    </w:p>
    <w:p w14:paraId="7E4F5E24" w14:textId="77777777" w:rsidR="005752DE" w:rsidRPr="00C37D2B" w:rsidRDefault="005752DE" w:rsidP="005752DE">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45DB9938" w14:textId="77777777" w:rsidR="005752DE" w:rsidRPr="00C37D2B" w:rsidRDefault="005752DE" w:rsidP="005752DE">
      <w:pPr>
        <w:pStyle w:val="PL"/>
        <w:tabs>
          <w:tab w:val="left" w:pos="11100"/>
        </w:tabs>
        <w:rPr>
          <w:noProof w:val="0"/>
          <w:snapToGrid w:val="0"/>
        </w:rPr>
      </w:pPr>
      <w:r w:rsidRPr="00C37D2B">
        <w:rPr>
          <w:noProof w:val="0"/>
          <w:snapToGrid w:val="0"/>
        </w:rPr>
        <w:tab/>
        <w:t>id-RRCConnReestabIndicator,</w:t>
      </w:r>
    </w:p>
    <w:p w14:paraId="1491D9C8" w14:textId="77777777" w:rsidR="005752DE" w:rsidRPr="00C37D2B" w:rsidRDefault="005752DE" w:rsidP="005752DE">
      <w:pPr>
        <w:pStyle w:val="PL"/>
        <w:tabs>
          <w:tab w:val="left" w:pos="11100"/>
        </w:tabs>
      </w:pPr>
      <w:r w:rsidRPr="00C37D2B">
        <w:rPr>
          <w:noProof w:val="0"/>
          <w:snapToGrid w:val="0"/>
        </w:rPr>
        <w:tab/>
        <w:t>id-TargetCellInUTRAN,</w:t>
      </w:r>
    </w:p>
    <w:p w14:paraId="3A5C785E" w14:textId="77777777" w:rsidR="005752DE" w:rsidRPr="00C37D2B" w:rsidRDefault="005752DE" w:rsidP="005752DE">
      <w:pPr>
        <w:pStyle w:val="PL"/>
        <w:tabs>
          <w:tab w:val="left" w:pos="11100"/>
        </w:tabs>
        <w:rPr>
          <w:noProof w:val="0"/>
          <w:snapToGrid w:val="0"/>
        </w:rPr>
      </w:pPr>
      <w:r w:rsidRPr="00C37D2B">
        <w:rPr>
          <w:noProof w:val="0"/>
          <w:snapToGrid w:val="0"/>
        </w:rPr>
        <w:tab/>
        <w:t>id-MobilityInformation,</w:t>
      </w:r>
    </w:p>
    <w:p w14:paraId="08827629" w14:textId="77777777" w:rsidR="005752DE" w:rsidRPr="00C37D2B" w:rsidRDefault="005752DE" w:rsidP="005752DE">
      <w:pPr>
        <w:pStyle w:val="PL"/>
        <w:tabs>
          <w:tab w:val="left" w:pos="11100"/>
        </w:tabs>
        <w:rPr>
          <w:noProof w:val="0"/>
          <w:snapToGrid w:val="0"/>
        </w:rPr>
      </w:pPr>
      <w:r w:rsidRPr="00C37D2B">
        <w:rPr>
          <w:noProof w:val="0"/>
          <w:snapToGrid w:val="0"/>
        </w:rPr>
        <w:tab/>
        <w:t>id-SourceCellCRNTI,</w:t>
      </w:r>
    </w:p>
    <w:p w14:paraId="0FFBA55D"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PLMNList,</w:t>
      </w:r>
    </w:p>
    <w:p w14:paraId="4403A98A"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Extended,</w:t>
      </w:r>
    </w:p>
    <w:p w14:paraId="5B8BFB48" w14:textId="77777777" w:rsidR="005752DE" w:rsidRPr="00C37D2B" w:rsidRDefault="005752DE" w:rsidP="005752DE">
      <w:pPr>
        <w:pStyle w:val="PL"/>
        <w:tabs>
          <w:tab w:val="left" w:pos="11100"/>
        </w:tabs>
        <w:rPr>
          <w:noProof w:val="0"/>
          <w:snapToGrid w:val="0"/>
        </w:rPr>
      </w:pPr>
      <w:r w:rsidRPr="00C37D2B">
        <w:rPr>
          <w:noProof w:val="0"/>
          <w:snapToGrid w:val="0"/>
        </w:rPr>
        <w:tab/>
        <w:t>id-ULCOUNTValueExtended,</w:t>
      </w:r>
    </w:p>
    <w:p w14:paraId="2433E56E" w14:textId="77777777" w:rsidR="005752DE" w:rsidRPr="00C37D2B" w:rsidRDefault="005752DE" w:rsidP="005752DE">
      <w:pPr>
        <w:pStyle w:val="PL"/>
        <w:tabs>
          <w:tab w:val="left" w:pos="11100"/>
        </w:tabs>
        <w:rPr>
          <w:noProof w:val="0"/>
          <w:snapToGrid w:val="0"/>
        </w:rPr>
      </w:pPr>
      <w:r w:rsidRPr="00C37D2B">
        <w:rPr>
          <w:noProof w:val="0"/>
          <w:snapToGrid w:val="0"/>
        </w:rPr>
        <w:tab/>
        <w:t>id-DLCOUNTValueExtended,</w:t>
      </w:r>
    </w:p>
    <w:p w14:paraId="75F5727E" w14:textId="77777777" w:rsidR="005752DE" w:rsidRPr="00C37D2B" w:rsidRDefault="005752DE" w:rsidP="005752DE">
      <w:pPr>
        <w:pStyle w:val="PL"/>
        <w:tabs>
          <w:tab w:val="left" w:pos="11100"/>
        </w:tabs>
        <w:rPr>
          <w:noProof w:val="0"/>
          <w:snapToGrid w:val="0"/>
        </w:rPr>
      </w:pPr>
      <w:r w:rsidRPr="00C37D2B">
        <w:rPr>
          <w:noProof w:val="0"/>
          <w:snapToGrid w:val="0"/>
        </w:rPr>
        <w:tab/>
        <w:t>id-IntendedULDLConfiguration,</w:t>
      </w:r>
    </w:p>
    <w:p w14:paraId="64363B31" w14:textId="77777777" w:rsidR="005752DE" w:rsidRPr="00C37D2B" w:rsidRDefault="005752DE" w:rsidP="005752DE">
      <w:pPr>
        <w:pStyle w:val="PL"/>
        <w:tabs>
          <w:tab w:val="left" w:pos="11100"/>
        </w:tabs>
        <w:rPr>
          <w:noProof w:val="0"/>
          <w:snapToGrid w:val="0"/>
        </w:rPr>
      </w:pPr>
      <w:r w:rsidRPr="00C37D2B">
        <w:rPr>
          <w:noProof w:val="0"/>
          <w:snapToGrid w:val="0"/>
        </w:rPr>
        <w:tab/>
        <w:t>id-ExtendedULInterferenceOverloadInfo,</w:t>
      </w:r>
    </w:p>
    <w:p w14:paraId="0F89A48A" w14:textId="77777777" w:rsidR="005752DE" w:rsidRPr="00C37D2B" w:rsidRDefault="005752DE" w:rsidP="005752DE">
      <w:pPr>
        <w:pStyle w:val="PL"/>
        <w:tabs>
          <w:tab w:val="left" w:pos="11100"/>
        </w:tabs>
        <w:rPr>
          <w:noProof w:val="0"/>
          <w:snapToGrid w:val="0"/>
        </w:rPr>
      </w:pPr>
      <w:r w:rsidRPr="00C37D2B">
        <w:rPr>
          <w:noProof w:val="0"/>
          <w:snapToGrid w:val="0"/>
        </w:rPr>
        <w:tab/>
        <w:t>id-RNL-Header,</w:t>
      </w:r>
    </w:p>
    <w:p w14:paraId="2E79FE87" w14:textId="77777777" w:rsidR="005752DE" w:rsidRPr="00C37D2B" w:rsidRDefault="005752DE" w:rsidP="005752DE">
      <w:pPr>
        <w:pStyle w:val="PL"/>
        <w:tabs>
          <w:tab w:val="left" w:pos="11100"/>
        </w:tabs>
        <w:rPr>
          <w:noProof w:val="0"/>
          <w:snapToGrid w:val="0"/>
        </w:rPr>
      </w:pPr>
      <w:r w:rsidRPr="00C37D2B">
        <w:rPr>
          <w:noProof w:val="0"/>
          <w:snapToGrid w:val="0"/>
        </w:rPr>
        <w:tab/>
        <w:t>id-x2APMessage,</w:t>
      </w:r>
    </w:p>
    <w:p w14:paraId="192643F5" w14:textId="77777777" w:rsidR="005752DE" w:rsidRPr="00C37D2B" w:rsidRDefault="005752DE" w:rsidP="005752DE">
      <w:pPr>
        <w:pStyle w:val="PL"/>
        <w:tabs>
          <w:tab w:val="left" w:pos="11100"/>
        </w:tabs>
        <w:rPr>
          <w:noProof w:val="0"/>
          <w:snapToGrid w:val="0"/>
        </w:rPr>
      </w:pPr>
      <w:r w:rsidRPr="00C37D2B">
        <w:rPr>
          <w:noProof w:val="0"/>
          <w:snapToGrid w:val="0"/>
        </w:rPr>
        <w:tab/>
        <w:t>id-UE-HistoryInformationFromTheUE,</w:t>
      </w:r>
    </w:p>
    <w:p w14:paraId="6C09C958" w14:textId="77777777" w:rsidR="005752DE" w:rsidRPr="00C37D2B" w:rsidRDefault="005752DE" w:rsidP="005752DE">
      <w:pPr>
        <w:pStyle w:val="PL"/>
        <w:tabs>
          <w:tab w:val="left" w:pos="11100"/>
        </w:tabs>
        <w:rPr>
          <w:noProof w:val="0"/>
          <w:snapToGrid w:val="0"/>
        </w:rPr>
      </w:pPr>
      <w:r w:rsidRPr="00C37D2B">
        <w:rPr>
          <w:noProof w:val="0"/>
          <w:snapToGrid w:val="0"/>
        </w:rPr>
        <w:tab/>
        <w:t>id-ExpectedUEBehaviour,</w:t>
      </w:r>
    </w:p>
    <w:p w14:paraId="4E7E2FC7" w14:textId="77777777" w:rsidR="005752DE" w:rsidRPr="00C37D2B" w:rsidRDefault="005752DE" w:rsidP="005752DE">
      <w:pPr>
        <w:pStyle w:val="PL"/>
        <w:tabs>
          <w:tab w:val="left" w:pos="11100"/>
        </w:tabs>
        <w:rPr>
          <w:noProof w:val="0"/>
          <w:snapToGrid w:val="0"/>
        </w:rPr>
      </w:pPr>
      <w:r w:rsidRPr="00C37D2B">
        <w:rPr>
          <w:noProof w:val="0"/>
          <w:snapToGrid w:val="0"/>
        </w:rPr>
        <w:tab/>
        <w:t>id-MeNB-UE-X2AP-ID,</w:t>
      </w:r>
    </w:p>
    <w:p w14:paraId="59FBB40B" w14:textId="77777777" w:rsidR="005752DE" w:rsidRPr="00C37D2B" w:rsidRDefault="005752DE" w:rsidP="005752DE">
      <w:pPr>
        <w:pStyle w:val="PL"/>
        <w:tabs>
          <w:tab w:val="left" w:pos="11100"/>
        </w:tabs>
        <w:rPr>
          <w:noProof w:val="0"/>
          <w:snapToGrid w:val="0"/>
        </w:rPr>
      </w:pPr>
      <w:r w:rsidRPr="00C37D2B">
        <w:rPr>
          <w:noProof w:val="0"/>
          <w:snapToGrid w:val="0"/>
        </w:rPr>
        <w:lastRenderedPageBreak/>
        <w:tab/>
        <w:t>id-SeNB-UE-X2AP-ID,</w:t>
      </w:r>
    </w:p>
    <w:p w14:paraId="2836E02A" w14:textId="77777777" w:rsidR="005752DE" w:rsidRPr="00C37D2B" w:rsidRDefault="005752DE" w:rsidP="005752DE">
      <w:pPr>
        <w:pStyle w:val="PL"/>
        <w:tabs>
          <w:tab w:val="left" w:pos="11100"/>
        </w:tabs>
        <w:rPr>
          <w:noProof w:val="0"/>
          <w:snapToGrid w:val="0"/>
        </w:rPr>
      </w:pPr>
      <w:r w:rsidRPr="00C37D2B">
        <w:rPr>
          <w:noProof w:val="0"/>
          <w:snapToGrid w:val="0"/>
        </w:rPr>
        <w:tab/>
        <w:t>id-UE-SecurityCapabilities,</w:t>
      </w:r>
    </w:p>
    <w:p w14:paraId="5C4280C0" w14:textId="77777777" w:rsidR="005752DE" w:rsidRPr="00C37D2B" w:rsidRDefault="005752DE" w:rsidP="005752DE">
      <w:pPr>
        <w:pStyle w:val="PL"/>
        <w:tabs>
          <w:tab w:val="left" w:pos="11100"/>
        </w:tabs>
        <w:rPr>
          <w:noProof w:val="0"/>
          <w:snapToGrid w:val="0"/>
        </w:rPr>
      </w:pPr>
      <w:r w:rsidRPr="00C37D2B">
        <w:rPr>
          <w:noProof w:val="0"/>
          <w:snapToGrid w:val="0"/>
        </w:rPr>
        <w:tab/>
        <w:t>id-SeNBSecurityKey,</w:t>
      </w:r>
    </w:p>
    <w:p w14:paraId="7E522940" w14:textId="77777777" w:rsidR="005752DE" w:rsidRPr="00C37D2B" w:rsidRDefault="005752DE" w:rsidP="005752DE">
      <w:pPr>
        <w:pStyle w:val="PL"/>
        <w:tabs>
          <w:tab w:val="left" w:pos="11100"/>
        </w:tabs>
        <w:rPr>
          <w:noProof w:val="0"/>
          <w:snapToGrid w:val="0"/>
        </w:rPr>
      </w:pPr>
      <w:r w:rsidRPr="00C37D2B">
        <w:rPr>
          <w:noProof w:val="0"/>
          <w:snapToGrid w:val="0"/>
        </w:rPr>
        <w:tab/>
        <w:t>id-SeNBUEAggregateMaximumBitRate,</w:t>
      </w:r>
    </w:p>
    <w:p w14:paraId="310584D8" w14:textId="77777777" w:rsidR="005752DE" w:rsidRPr="00C37D2B" w:rsidRDefault="005752DE" w:rsidP="005752DE">
      <w:pPr>
        <w:pStyle w:val="PL"/>
        <w:tabs>
          <w:tab w:val="left" w:pos="11100"/>
        </w:tabs>
        <w:rPr>
          <w:noProof w:val="0"/>
          <w:snapToGrid w:val="0"/>
        </w:rPr>
      </w:pPr>
      <w:r w:rsidRPr="00C37D2B">
        <w:rPr>
          <w:noProof w:val="0"/>
          <w:snapToGrid w:val="0"/>
        </w:rPr>
        <w:tab/>
        <w:t>id-ServingPLMN,</w:t>
      </w:r>
    </w:p>
    <w:p w14:paraId="3BC63167" w14:textId="77777777" w:rsidR="005752DE" w:rsidRPr="00C37D2B" w:rsidRDefault="005752DE" w:rsidP="005752DE">
      <w:pPr>
        <w:pStyle w:val="PL"/>
        <w:tabs>
          <w:tab w:val="left" w:pos="11100"/>
        </w:tabs>
        <w:rPr>
          <w:noProof w:val="0"/>
          <w:snapToGrid w:val="0"/>
        </w:rPr>
      </w:pPr>
      <w:r w:rsidRPr="00C37D2B">
        <w:rPr>
          <w:noProof w:val="0"/>
          <w:snapToGrid w:val="0"/>
        </w:rPr>
        <w:tab/>
        <w:t>id-E-RABs-ToBeAdded-List,</w:t>
      </w:r>
    </w:p>
    <w:p w14:paraId="3D621B94" w14:textId="77777777" w:rsidR="005752DE" w:rsidRPr="00C37D2B" w:rsidRDefault="005752DE" w:rsidP="005752DE">
      <w:pPr>
        <w:pStyle w:val="PL"/>
        <w:tabs>
          <w:tab w:val="left" w:pos="11100"/>
        </w:tabs>
        <w:rPr>
          <w:noProof w:val="0"/>
          <w:snapToGrid w:val="0"/>
        </w:rPr>
      </w:pPr>
      <w:r w:rsidRPr="00C37D2B">
        <w:rPr>
          <w:noProof w:val="0"/>
          <w:snapToGrid w:val="0"/>
        </w:rPr>
        <w:tab/>
        <w:t>id-E-RABs-ToBeAdded-Item,</w:t>
      </w:r>
    </w:p>
    <w:p w14:paraId="77C8CA77" w14:textId="77777777" w:rsidR="005752DE" w:rsidRPr="00C37D2B" w:rsidRDefault="005752DE" w:rsidP="005752DE">
      <w:pPr>
        <w:pStyle w:val="PL"/>
        <w:tabs>
          <w:tab w:val="left" w:pos="11100"/>
        </w:tabs>
        <w:rPr>
          <w:noProof w:val="0"/>
          <w:snapToGrid w:val="0"/>
        </w:rPr>
      </w:pPr>
      <w:r w:rsidRPr="00C37D2B">
        <w:rPr>
          <w:noProof w:val="0"/>
          <w:snapToGrid w:val="0"/>
        </w:rPr>
        <w:tab/>
        <w:t>id-MeNBtoSeNBContainer,</w:t>
      </w:r>
    </w:p>
    <w:p w14:paraId="6D0C1EEE"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List,</w:t>
      </w:r>
    </w:p>
    <w:p w14:paraId="050B794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Item,</w:t>
      </w:r>
    </w:p>
    <w:p w14:paraId="2438C3DB" w14:textId="77777777" w:rsidR="005752DE" w:rsidRPr="00F844D4" w:rsidRDefault="005752DE" w:rsidP="005752DE">
      <w:pPr>
        <w:pStyle w:val="PL"/>
        <w:tabs>
          <w:tab w:val="left" w:pos="11100"/>
        </w:tabs>
        <w:rPr>
          <w:noProof w:val="0"/>
          <w:snapToGrid w:val="0"/>
          <w:lang w:val="fr-FR"/>
        </w:rPr>
      </w:pPr>
      <w:r w:rsidRPr="00C37D2B">
        <w:rPr>
          <w:noProof w:val="0"/>
          <w:snapToGrid w:val="0"/>
        </w:rPr>
        <w:tab/>
      </w:r>
      <w:r w:rsidRPr="00F844D4">
        <w:rPr>
          <w:noProof w:val="0"/>
          <w:snapToGrid w:val="0"/>
          <w:lang w:val="fr-FR"/>
        </w:rPr>
        <w:t>id-SeNBtoMeNBContainer,</w:t>
      </w:r>
    </w:p>
    <w:p w14:paraId="30BE7656"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ResponseInformationSeNBReconfComp,</w:t>
      </w:r>
    </w:p>
    <w:p w14:paraId="15CE898D"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UE-ContextInformationSeNBModReq,</w:t>
      </w:r>
    </w:p>
    <w:p w14:paraId="2F7FA490" w14:textId="77777777" w:rsidR="005752DE" w:rsidRPr="00C37D2B" w:rsidRDefault="005752DE" w:rsidP="005752DE">
      <w:pPr>
        <w:pStyle w:val="PL"/>
        <w:tabs>
          <w:tab w:val="left" w:pos="11100"/>
        </w:tabs>
        <w:rPr>
          <w:noProof w:val="0"/>
          <w:snapToGrid w:val="0"/>
        </w:rPr>
      </w:pPr>
      <w:r w:rsidRPr="00F844D4">
        <w:rPr>
          <w:noProof w:val="0"/>
          <w:snapToGrid w:val="0"/>
          <w:lang w:val="fr-FR"/>
        </w:rPr>
        <w:tab/>
      </w:r>
      <w:r w:rsidRPr="00C37D2B">
        <w:rPr>
          <w:noProof w:val="0"/>
          <w:snapToGrid w:val="0"/>
        </w:rPr>
        <w:t>id-E-RABs-ToBeAdded-ModReqItem,</w:t>
      </w:r>
    </w:p>
    <w:p w14:paraId="4ED906F2" w14:textId="77777777" w:rsidR="005752DE" w:rsidRPr="00C37D2B" w:rsidRDefault="005752DE" w:rsidP="005752DE">
      <w:pPr>
        <w:pStyle w:val="PL"/>
        <w:tabs>
          <w:tab w:val="left" w:pos="11100"/>
        </w:tabs>
        <w:rPr>
          <w:noProof w:val="0"/>
          <w:snapToGrid w:val="0"/>
        </w:rPr>
      </w:pPr>
      <w:r w:rsidRPr="00C37D2B">
        <w:rPr>
          <w:noProof w:val="0"/>
          <w:snapToGrid w:val="0"/>
        </w:rPr>
        <w:tab/>
        <w:t>id-E-RABs-ToBeModified-ModReqItem,</w:t>
      </w:r>
    </w:p>
    <w:p w14:paraId="76EC5B8F"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Item,</w:t>
      </w:r>
    </w:p>
    <w:p w14:paraId="6481817F"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List,</w:t>
      </w:r>
    </w:p>
    <w:p w14:paraId="5751CB6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List,</w:t>
      </w:r>
    </w:p>
    <w:p w14:paraId="77F5790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List,</w:t>
      </w:r>
    </w:p>
    <w:p w14:paraId="1F30BB04"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Item,</w:t>
      </w:r>
    </w:p>
    <w:p w14:paraId="2B834838"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Item,</w:t>
      </w:r>
    </w:p>
    <w:p w14:paraId="667655EC"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Item,</w:t>
      </w:r>
    </w:p>
    <w:p w14:paraId="64CB26CF" w14:textId="77777777" w:rsidR="005752DE" w:rsidRPr="00C37D2B" w:rsidRDefault="005752DE" w:rsidP="005752DE">
      <w:pPr>
        <w:pStyle w:val="PL"/>
        <w:tabs>
          <w:tab w:val="left" w:pos="11100"/>
        </w:tabs>
        <w:rPr>
          <w:noProof w:val="0"/>
          <w:snapToGrid w:val="0"/>
        </w:rPr>
      </w:pPr>
      <w:r w:rsidRPr="00C37D2B">
        <w:rPr>
          <w:noProof w:val="0"/>
          <w:snapToGrid w:val="0"/>
        </w:rPr>
        <w:tab/>
        <w:t>id-SCGChangeIndication,</w:t>
      </w:r>
    </w:p>
    <w:p w14:paraId="609CB88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w:t>
      </w:r>
    </w:p>
    <w:p w14:paraId="775EF684"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Item,</w:t>
      </w:r>
    </w:p>
    <w:p w14:paraId="1124150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Req,</w:t>
      </w:r>
    </w:p>
    <w:p w14:paraId="30465BF8"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ReqItem,</w:t>
      </w:r>
    </w:p>
    <w:p w14:paraId="1643111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Conf,</w:t>
      </w:r>
    </w:p>
    <w:p w14:paraId="25F24FBB"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ConfItem,</w:t>
      </w:r>
    </w:p>
    <w:p w14:paraId="5BE98642"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List,</w:t>
      </w:r>
    </w:p>
    <w:p w14:paraId="28D07D33"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Item,</w:t>
      </w:r>
    </w:p>
    <w:p w14:paraId="615FE498" w14:textId="77777777" w:rsidR="005752DE" w:rsidRPr="00C37D2B" w:rsidRDefault="005752DE" w:rsidP="005752DE">
      <w:pPr>
        <w:pStyle w:val="PL"/>
        <w:tabs>
          <w:tab w:val="left" w:pos="11100"/>
        </w:tabs>
        <w:rPr>
          <w:noProof w:val="0"/>
          <w:snapToGrid w:val="0"/>
        </w:rPr>
      </w:pPr>
      <w:r w:rsidRPr="00C37D2B">
        <w:rPr>
          <w:noProof w:val="0"/>
          <w:snapToGrid w:val="0"/>
        </w:rPr>
        <w:tab/>
        <w:t>id-CoMPInformation,</w:t>
      </w:r>
    </w:p>
    <w:p w14:paraId="36D1779B"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RSRPMR,</w:t>
      </w:r>
    </w:p>
    <w:p w14:paraId="1CE64DBA" w14:textId="77777777" w:rsidR="005752DE" w:rsidRPr="00C37D2B" w:rsidRDefault="005752DE" w:rsidP="005752DE">
      <w:pPr>
        <w:pStyle w:val="PL"/>
        <w:tabs>
          <w:tab w:val="left" w:pos="11100"/>
        </w:tabs>
        <w:rPr>
          <w:noProof w:val="0"/>
          <w:snapToGrid w:val="0"/>
        </w:rPr>
      </w:pPr>
      <w:r w:rsidRPr="00C37D2B">
        <w:rPr>
          <w:noProof w:val="0"/>
          <w:snapToGrid w:val="0"/>
        </w:rPr>
        <w:tab/>
        <w:t>id-RSRPMRList,</w:t>
      </w:r>
    </w:p>
    <w:p w14:paraId="4A4098EF" w14:textId="77777777" w:rsidR="005752DE" w:rsidRPr="00C37D2B" w:rsidRDefault="005752DE" w:rsidP="005752DE">
      <w:pPr>
        <w:pStyle w:val="PL"/>
        <w:tabs>
          <w:tab w:val="left" w:pos="11100"/>
        </w:tabs>
        <w:rPr>
          <w:noProof w:val="0"/>
          <w:snapToGrid w:val="0"/>
        </w:rPr>
      </w:pPr>
      <w:r w:rsidRPr="00C37D2B">
        <w:rPr>
          <w:noProof w:val="0"/>
          <w:snapToGrid w:val="0"/>
        </w:rPr>
        <w:tab/>
        <w:t>id-UE-RLF-Report-Container-for-extended-bands,</w:t>
      </w:r>
    </w:p>
    <w:p w14:paraId="2B37E3CA" w14:textId="77777777" w:rsidR="005752DE" w:rsidRPr="00C37D2B" w:rsidRDefault="005752DE" w:rsidP="005752DE">
      <w:pPr>
        <w:pStyle w:val="PL"/>
        <w:tabs>
          <w:tab w:val="left" w:pos="11100"/>
        </w:tabs>
        <w:rPr>
          <w:noProof w:val="0"/>
          <w:snapToGrid w:val="0"/>
        </w:rPr>
      </w:pPr>
      <w:r w:rsidRPr="00C37D2B">
        <w:rPr>
          <w:noProof w:val="0"/>
          <w:snapToGrid w:val="0"/>
        </w:rPr>
        <w:tab/>
        <w:t>id-ProSeAuthorized,</w:t>
      </w:r>
    </w:p>
    <w:p w14:paraId="1A2A837E" w14:textId="77777777" w:rsidR="005752DE" w:rsidRPr="00C37D2B" w:rsidRDefault="005752DE" w:rsidP="005752DE">
      <w:pPr>
        <w:pStyle w:val="PL"/>
        <w:tabs>
          <w:tab w:val="left" w:pos="11100"/>
        </w:tabs>
        <w:rPr>
          <w:noProof w:val="0"/>
          <w:snapToGrid w:val="0"/>
        </w:rPr>
      </w:pPr>
      <w:r w:rsidRPr="00C37D2B">
        <w:rPr>
          <w:noProof w:val="0"/>
          <w:snapToGrid w:val="0"/>
        </w:rPr>
        <w:tab/>
        <w:t>id-CoverageModificationList,</w:t>
      </w:r>
    </w:p>
    <w:p w14:paraId="6C033AB5"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CSIR,</w:t>
      </w:r>
    </w:p>
    <w:p w14:paraId="52F02BF6" w14:textId="77777777" w:rsidR="005752DE" w:rsidRPr="00C37D2B" w:rsidRDefault="005752DE" w:rsidP="005752DE">
      <w:pPr>
        <w:pStyle w:val="PL"/>
        <w:tabs>
          <w:tab w:val="left" w:pos="11100"/>
        </w:tabs>
        <w:rPr>
          <w:noProof w:val="0"/>
          <w:snapToGrid w:val="0"/>
        </w:rPr>
      </w:pPr>
      <w:r w:rsidRPr="00C37D2B">
        <w:rPr>
          <w:noProof w:val="0"/>
          <w:snapToGrid w:val="0"/>
        </w:rPr>
        <w:tab/>
        <w:t>id-CSIReportList,</w:t>
      </w:r>
    </w:p>
    <w:p w14:paraId="62D36018"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PDCP-SNlength18,</w:t>
      </w:r>
    </w:p>
    <w:p w14:paraId="621A6FDA" w14:textId="77777777" w:rsidR="005752DE" w:rsidRPr="00C37D2B" w:rsidRDefault="005752DE" w:rsidP="005752DE">
      <w:pPr>
        <w:pStyle w:val="PL"/>
        <w:tabs>
          <w:tab w:val="left" w:pos="11100"/>
        </w:tabs>
        <w:rPr>
          <w:noProof w:val="0"/>
          <w:snapToGrid w:val="0"/>
        </w:rPr>
      </w:pPr>
      <w:r w:rsidRPr="00C37D2B">
        <w:rPr>
          <w:noProof w:val="0"/>
          <w:snapToGrid w:val="0"/>
        </w:rPr>
        <w:tab/>
        <w:t>id-ULCOUNTValuePDCP-SNlength18,</w:t>
      </w:r>
    </w:p>
    <w:p w14:paraId="2B41F70E" w14:textId="77777777" w:rsidR="005752DE" w:rsidRPr="00C37D2B" w:rsidRDefault="005752DE" w:rsidP="005752DE">
      <w:pPr>
        <w:pStyle w:val="PL"/>
        <w:tabs>
          <w:tab w:val="left" w:pos="11100"/>
        </w:tabs>
        <w:rPr>
          <w:noProof w:val="0"/>
          <w:snapToGrid w:val="0"/>
        </w:rPr>
      </w:pPr>
      <w:r w:rsidRPr="00C37D2B">
        <w:rPr>
          <w:noProof w:val="0"/>
          <w:snapToGrid w:val="0"/>
        </w:rPr>
        <w:tab/>
        <w:t>id-DLCOUNTValuePDCP-SNlength18,</w:t>
      </w:r>
    </w:p>
    <w:p w14:paraId="1CAFAD67" w14:textId="77777777" w:rsidR="005752DE" w:rsidRPr="00C37D2B" w:rsidRDefault="005752DE" w:rsidP="005752DE">
      <w:pPr>
        <w:pStyle w:val="PL"/>
        <w:tabs>
          <w:tab w:val="left" w:pos="11100"/>
        </w:tabs>
        <w:rPr>
          <w:noProof w:val="0"/>
          <w:snapToGrid w:val="0"/>
        </w:rPr>
      </w:pPr>
      <w:r w:rsidRPr="00C37D2B">
        <w:rPr>
          <w:noProof w:val="0"/>
          <w:snapToGrid w:val="0"/>
        </w:rPr>
        <w:tab/>
        <w:t>id-LHN-ID,</w:t>
      </w:r>
    </w:p>
    <w:p w14:paraId="1A9C0FAD" w14:textId="77777777" w:rsidR="005752DE" w:rsidRPr="00C37D2B" w:rsidRDefault="005752DE" w:rsidP="005752DE">
      <w:pPr>
        <w:pStyle w:val="PL"/>
        <w:tabs>
          <w:tab w:val="left" w:pos="11100"/>
        </w:tabs>
        <w:rPr>
          <w:noProof w:val="0"/>
          <w:snapToGrid w:val="0"/>
        </w:rPr>
      </w:pPr>
      <w:r w:rsidRPr="00C37D2B">
        <w:rPr>
          <w:noProof w:val="0"/>
          <w:snapToGrid w:val="0"/>
        </w:rPr>
        <w:tab/>
        <w:t>id-Correlation-ID,</w:t>
      </w:r>
    </w:p>
    <w:p w14:paraId="70122FB8" w14:textId="77777777" w:rsidR="005752DE" w:rsidRPr="00C37D2B" w:rsidRDefault="005752DE" w:rsidP="005752DE">
      <w:pPr>
        <w:pStyle w:val="PL"/>
        <w:tabs>
          <w:tab w:val="left" w:pos="11100"/>
        </w:tabs>
        <w:rPr>
          <w:noProof w:val="0"/>
          <w:snapToGrid w:val="0"/>
        </w:rPr>
      </w:pPr>
      <w:r w:rsidRPr="00C37D2B">
        <w:rPr>
          <w:noProof w:val="0"/>
          <w:snapToGrid w:val="0"/>
        </w:rPr>
        <w:tab/>
        <w:t>id-SIPTO-Correlation-ID,</w:t>
      </w:r>
    </w:p>
    <w:p w14:paraId="04BD97D0"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SeNB,</w:t>
      </w:r>
    </w:p>
    <w:p w14:paraId="7875C4AD"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WT,</w:t>
      </w:r>
    </w:p>
    <w:p w14:paraId="590710F0" w14:textId="77777777" w:rsidR="005752DE" w:rsidRPr="00C37D2B" w:rsidRDefault="005752DE" w:rsidP="005752DE">
      <w:pPr>
        <w:pStyle w:val="PL"/>
        <w:tabs>
          <w:tab w:val="left" w:pos="11100"/>
        </w:tabs>
        <w:rPr>
          <w:noProof w:val="0"/>
          <w:snapToGrid w:val="0"/>
        </w:rPr>
      </w:pPr>
      <w:r w:rsidRPr="00C37D2B">
        <w:rPr>
          <w:noProof w:val="0"/>
          <w:snapToGrid w:val="0"/>
        </w:rPr>
        <w:tab/>
        <w:t>id-UE-ContextKeptIndicator,</w:t>
      </w:r>
    </w:p>
    <w:p w14:paraId="7F21BD32" w14:textId="77777777" w:rsidR="009068D1" w:rsidRPr="00C37D2B" w:rsidRDefault="009068D1" w:rsidP="009068D1">
      <w:pPr>
        <w:pStyle w:val="PL"/>
        <w:tabs>
          <w:tab w:val="left" w:pos="11100"/>
        </w:tabs>
        <w:rPr>
          <w:noProof w:val="0"/>
          <w:snapToGrid w:val="0"/>
        </w:rPr>
      </w:pPr>
      <w:r w:rsidRPr="00C37D2B">
        <w:rPr>
          <w:noProof w:val="0"/>
          <w:snapToGrid w:val="0"/>
        </w:rPr>
        <w:tab/>
        <w:t>id-UEs-ToBeReset,</w:t>
      </w:r>
    </w:p>
    <w:p w14:paraId="4C642A96" w14:textId="77777777" w:rsidR="009068D1" w:rsidRPr="00C37D2B" w:rsidRDefault="009068D1" w:rsidP="009068D1">
      <w:pPr>
        <w:pStyle w:val="PL"/>
        <w:tabs>
          <w:tab w:val="left" w:pos="11100"/>
        </w:tabs>
        <w:rPr>
          <w:noProof w:val="0"/>
          <w:snapToGrid w:val="0"/>
        </w:rPr>
      </w:pPr>
      <w:r w:rsidRPr="00C37D2B">
        <w:rPr>
          <w:noProof w:val="0"/>
          <w:snapToGrid w:val="0"/>
        </w:rPr>
        <w:tab/>
        <w:t>id-UEs-Admitted-ToBeReset,</w:t>
      </w:r>
    </w:p>
    <w:p w14:paraId="39C2AD69" w14:textId="77777777" w:rsidR="005752DE" w:rsidRPr="00C37D2B" w:rsidRDefault="005752DE" w:rsidP="005752DE">
      <w:pPr>
        <w:pStyle w:val="PL"/>
        <w:tabs>
          <w:tab w:val="left" w:pos="11100"/>
        </w:tabs>
        <w:rPr>
          <w:noProof w:val="0"/>
          <w:snapToGrid w:val="0"/>
        </w:rPr>
      </w:pPr>
      <w:r w:rsidRPr="00C37D2B">
        <w:rPr>
          <w:noProof w:val="0"/>
          <w:snapToGrid w:val="0"/>
        </w:rPr>
        <w:tab/>
        <w:t>id-WT-UE-ContextKeptIndicator,</w:t>
      </w:r>
    </w:p>
    <w:p w14:paraId="7C8364B7" w14:textId="77777777" w:rsidR="005752DE" w:rsidRPr="00C37D2B" w:rsidRDefault="005752DE" w:rsidP="005752DE">
      <w:pPr>
        <w:pStyle w:val="PL"/>
        <w:tabs>
          <w:tab w:val="left" w:pos="11100"/>
        </w:tabs>
        <w:rPr>
          <w:noProof w:val="0"/>
          <w:snapToGrid w:val="0"/>
        </w:rPr>
      </w:pPr>
      <w:r w:rsidRPr="00C37D2B">
        <w:rPr>
          <w:noProof w:val="0"/>
          <w:snapToGrid w:val="0"/>
        </w:rPr>
        <w:tab/>
        <w:t>id-New-eNB-UE-X2AP-ID-Extension,</w:t>
      </w:r>
    </w:p>
    <w:p w14:paraId="57BBBCEF" w14:textId="77777777" w:rsidR="005752DE" w:rsidRPr="00C37D2B" w:rsidRDefault="005752DE" w:rsidP="005752DE">
      <w:pPr>
        <w:pStyle w:val="PL"/>
        <w:tabs>
          <w:tab w:val="left" w:pos="11100"/>
        </w:tabs>
        <w:rPr>
          <w:noProof w:val="0"/>
          <w:snapToGrid w:val="0"/>
        </w:rPr>
      </w:pPr>
      <w:r w:rsidRPr="00C37D2B">
        <w:rPr>
          <w:noProof w:val="0"/>
          <w:snapToGrid w:val="0"/>
        </w:rPr>
        <w:lastRenderedPageBreak/>
        <w:tab/>
        <w:t>id-Old-eNB-UE-X2AP-ID-Extension,</w:t>
      </w:r>
    </w:p>
    <w:p w14:paraId="584C11C9" w14:textId="77777777" w:rsidR="005752DE" w:rsidRPr="00C37D2B" w:rsidRDefault="005752DE" w:rsidP="005752DE">
      <w:pPr>
        <w:pStyle w:val="PL"/>
        <w:tabs>
          <w:tab w:val="left" w:pos="11100"/>
        </w:tabs>
        <w:rPr>
          <w:noProof w:val="0"/>
          <w:snapToGrid w:val="0"/>
        </w:rPr>
      </w:pPr>
      <w:r w:rsidRPr="00C37D2B">
        <w:rPr>
          <w:noProof w:val="0"/>
          <w:snapToGrid w:val="0"/>
        </w:rPr>
        <w:tab/>
        <w:t>id-MeNB-UE-X2AP-ID-Extension,</w:t>
      </w:r>
    </w:p>
    <w:p w14:paraId="79533A9C" w14:textId="77777777" w:rsidR="005752DE" w:rsidRPr="00C37D2B" w:rsidRDefault="005752DE" w:rsidP="005752DE">
      <w:pPr>
        <w:pStyle w:val="PL"/>
        <w:tabs>
          <w:tab w:val="left" w:pos="11100"/>
        </w:tabs>
        <w:rPr>
          <w:noProof w:val="0"/>
          <w:snapToGrid w:val="0"/>
        </w:rPr>
      </w:pPr>
      <w:r w:rsidRPr="00C37D2B">
        <w:rPr>
          <w:noProof w:val="0"/>
          <w:snapToGrid w:val="0"/>
        </w:rPr>
        <w:tab/>
        <w:t>id-SeNB-UE-X2AP-ID-Extension,</w:t>
      </w:r>
    </w:p>
    <w:p w14:paraId="08FC76C6" w14:textId="77777777" w:rsidR="005752DE" w:rsidRPr="00C37D2B" w:rsidRDefault="005752DE" w:rsidP="005752DE">
      <w:pPr>
        <w:pStyle w:val="PL"/>
        <w:tabs>
          <w:tab w:val="left" w:pos="11100"/>
        </w:tabs>
        <w:rPr>
          <w:noProof w:val="0"/>
          <w:snapToGrid w:val="0"/>
        </w:rPr>
      </w:pPr>
      <w:r w:rsidRPr="00C37D2B">
        <w:rPr>
          <w:noProof w:val="0"/>
          <w:snapToGrid w:val="0"/>
        </w:rPr>
        <w:tab/>
        <w:t>id-SIPTO-BearerDeactivationIndication,</w:t>
      </w:r>
    </w:p>
    <w:p w14:paraId="58654665" w14:textId="77777777" w:rsidR="005752DE" w:rsidRPr="00C37D2B" w:rsidRDefault="005752DE" w:rsidP="005752DE">
      <w:pPr>
        <w:pStyle w:val="PL"/>
        <w:tabs>
          <w:tab w:val="left" w:pos="11100"/>
        </w:tabs>
        <w:rPr>
          <w:noProof w:val="0"/>
          <w:snapToGrid w:val="0"/>
        </w:rPr>
      </w:pPr>
      <w:r w:rsidRPr="00C37D2B">
        <w:rPr>
          <w:noProof w:val="0"/>
          <w:snapToGrid w:val="0"/>
        </w:rPr>
        <w:tab/>
        <w:t>id-Tunnel-Information-for-BBF,</w:t>
      </w:r>
    </w:p>
    <w:p w14:paraId="404A80EF" w14:textId="77777777" w:rsidR="005752DE" w:rsidRPr="00C37D2B" w:rsidRDefault="005752DE" w:rsidP="005752DE">
      <w:pPr>
        <w:pStyle w:val="PL"/>
        <w:tabs>
          <w:tab w:val="left" w:pos="11100"/>
        </w:tabs>
      </w:pPr>
      <w:r w:rsidRPr="00C37D2B">
        <w:tab/>
        <w:t>id-SIPTO-L-GW-TransportLayerAddress,</w:t>
      </w:r>
    </w:p>
    <w:p w14:paraId="05412E6A" w14:textId="77777777" w:rsidR="005752DE" w:rsidRPr="00C37D2B" w:rsidRDefault="005752DE" w:rsidP="005752DE">
      <w:pPr>
        <w:pStyle w:val="PL"/>
        <w:tabs>
          <w:tab w:val="left" w:pos="11100"/>
        </w:tabs>
      </w:pPr>
      <w:r w:rsidRPr="00C37D2B">
        <w:tab/>
        <w:t>id-GW-TransportLayerAddress,</w:t>
      </w:r>
    </w:p>
    <w:p w14:paraId="309E46F7" w14:textId="77777777" w:rsidR="005752DE" w:rsidRPr="00C37D2B" w:rsidRDefault="005752DE" w:rsidP="005752DE">
      <w:pPr>
        <w:pStyle w:val="PL"/>
        <w:tabs>
          <w:tab w:val="left" w:pos="11100"/>
        </w:tabs>
      </w:pPr>
      <w:r w:rsidRPr="00C37D2B">
        <w:tab/>
        <w:t>id-X2RemovalThreshold,</w:t>
      </w:r>
    </w:p>
    <w:p w14:paraId="43153CE2" w14:textId="77777777" w:rsidR="005752DE" w:rsidRPr="00C37D2B" w:rsidRDefault="005752DE" w:rsidP="005752DE">
      <w:pPr>
        <w:pStyle w:val="PL"/>
        <w:tabs>
          <w:tab w:val="left" w:pos="11100"/>
        </w:tabs>
      </w:pPr>
      <w:r w:rsidRPr="00C37D2B">
        <w:tab/>
        <w:t>id-CellReportingIndicator,</w:t>
      </w:r>
    </w:p>
    <w:p w14:paraId="20CD8B10" w14:textId="77777777" w:rsidR="005752DE" w:rsidRPr="00C37D2B" w:rsidRDefault="005752DE" w:rsidP="005752DE">
      <w:pPr>
        <w:pStyle w:val="PL"/>
        <w:tabs>
          <w:tab w:val="left" w:pos="11100"/>
        </w:tabs>
      </w:pPr>
      <w:r w:rsidRPr="00C37D2B">
        <w:tab/>
        <w:t>id-V2XServicesAuthorized,</w:t>
      </w:r>
    </w:p>
    <w:p w14:paraId="085C99F1" w14:textId="77777777" w:rsidR="005752DE" w:rsidRPr="00C37D2B" w:rsidRDefault="005752DE" w:rsidP="005752DE">
      <w:pPr>
        <w:pStyle w:val="PL"/>
        <w:tabs>
          <w:tab w:val="left" w:pos="11100"/>
        </w:tabs>
      </w:pPr>
      <w:r w:rsidRPr="00C37D2B">
        <w:tab/>
        <w:t>id-resumeID,</w:t>
      </w:r>
    </w:p>
    <w:p w14:paraId="638A5DB5" w14:textId="77777777" w:rsidR="005752DE" w:rsidRPr="00C37D2B" w:rsidRDefault="005752DE" w:rsidP="005752DE">
      <w:pPr>
        <w:pStyle w:val="PL"/>
        <w:tabs>
          <w:tab w:val="left" w:pos="11100"/>
        </w:tabs>
      </w:pPr>
      <w:r w:rsidRPr="00C37D2B">
        <w:tab/>
        <w:t>id-UE-ContextInformationRetrieve,</w:t>
      </w:r>
    </w:p>
    <w:p w14:paraId="4E39DA92" w14:textId="77777777" w:rsidR="005752DE" w:rsidRPr="00C37D2B" w:rsidRDefault="005752DE" w:rsidP="005752DE">
      <w:pPr>
        <w:pStyle w:val="PL"/>
        <w:tabs>
          <w:tab w:val="left" w:pos="11100"/>
        </w:tabs>
      </w:pPr>
      <w:r w:rsidRPr="00C37D2B">
        <w:tab/>
        <w:t>id-E-RABs-ToBeSetupRetrieve-Item,</w:t>
      </w:r>
    </w:p>
    <w:p w14:paraId="1C82E982" w14:textId="77777777" w:rsidR="005752DE" w:rsidRPr="00C37D2B" w:rsidRDefault="005752DE" w:rsidP="005752DE">
      <w:pPr>
        <w:pStyle w:val="PL"/>
        <w:tabs>
          <w:tab w:val="left" w:pos="11100"/>
        </w:tabs>
        <w:rPr>
          <w:lang w:eastAsia="zh-CN"/>
        </w:rPr>
      </w:pPr>
      <w:r w:rsidRPr="00C37D2B">
        <w:tab/>
        <w:t>id-NewEUTRANCellIdentifier,</w:t>
      </w:r>
    </w:p>
    <w:p w14:paraId="6544EB3A" w14:textId="77777777" w:rsidR="005752DE" w:rsidRPr="00C37D2B" w:rsidRDefault="005752DE" w:rsidP="005752DE">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0010975" w14:textId="77777777" w:rsidR="005752DE" w:rsidRPr="00C37D2B" w:rsidRDefault="005752DE" w:rsidP="005752DE">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62D48ADE" w14:textId="77777777" w:rsidR="005752DE" w:rsidRPr="00C37D2B" w:rsidRDefault="005752DE" w:rsidP="005752DE">
      <w:pPr>
        <w:pStyle w:val="PL"/>
        <w:tabs>
          <w:tab w:val="left" w:pos="11100"/>
        </w:tabs>
        <w:rPr>
          <w:noProof w:val="0"/>
        </w:rPr>
      </w:pPr>
      <w:r w:rsidRPr="00C37D2B">
        <w:rPr>
          <w:noProof w:val="0"/>
          <w:snapToGrid w:val="0"/>
        </w:rPr>
        <w:tab/>
        <w:t>id-</w:t>
      </w:r>
      <w:r w:rsidRPr="00C37D2B">
        <w:rPr>
          <w:noProof w:val="0"/>
        </w:rPr>
        <w:t>uL-GTPtunnelEndpoint,</w:t>
      </w:r>
    </w:p>
    <w:p w14:paraId="0EE05DCA" w14:textId="77777777" w:rsidR="00592752" w:rsidRPr="00C37D2B" w:rsidRDefault="00592752" w:rsidP="00592752">
      <w:pPr>
        <w:pStyle w:val="PL"/>
        <w:tabs>
          <w:tab w:val="left" w:pos="11100"/>
        </w:tabs>
      </w:pPr>
      <w:r w:rsidRPr="00C37D2B">
        <w:tab/>
        <w:t>id-SgNBSecurityKey,</w:t>
      </w:r>
    </w:p>
    <w:p w14:paraId="507ABA84" w14:textId="77777777" w:rsidR="00592752" w:rsidRPr="00C37D2B" w:rsidRDefault="00592752" w:rsidP="00592752">
      <w:pPr>
        <w:pStyle w:val="PL"/>
        <w:tabs>
          <w:tab w:val="left" w:pos="11100"/>
        </w:tabs>
      </w:pPr>
      <w:r w:rsidRPr="00C37D2B">
        <w:tab/>
        <w:t>id-SgNBUEAggregateMaximumBitRate,</w:t>
      </w:r>
    </w:p>
    <w:p w14:paraId="0F523345" w14:textId="77777777" w:rsidR="00592752" w:rsidRPr="00C37D2B" w:rsidRDefault="00592752" w:rsidP="00592752">
      <w:pPr>
        <w:pStyle w:val="PL"/>
        <w:tabs>
          <w:tab w:val="left" w:pos="11100"/>
        </w:tabs>
      </w:pPr>
      <w:r w:rsidRPr="00C37D2B">
        <w:tab/>
        <w:t>id-E-RABs-ToBeAdded-SgNBAddReqList,</w:t>
      </w:r>
    </w:p>
    <w:p w14:paraId="5F85A552" w14:textId="77777777" w:rsidR="00592752" w:rsidRPr="00C37D2B" w:rsidRDefault="00592752" w:rsidP="00592752">
      <w:pPr>
        <w:pStyle w:val="PL"/>
        <w:tabs>
          <w:tab w:val="left" w:pos="11100"/>
        </w:tabs>
      </w:pPr>
      <w:r w:rsidRPr="00C37D2B">
        <w:tab/>
        <w:t>id-MeNBtoSgNBContainer,</w:t>
      </w:r>
    </w:p>
    <w:p w14:paraId="25243107" w14:textId="77777777" w:rsidR="00592752" w:rsidRPr="00C37D2B" w:rsidRDefault="00592752" w:rsidP="00592752">
      <w:pPr>
        <w:pStyle w:val="PL"/>
        <w:tabs>
          <w:tab w:val="left" w:pos="11100"/>
        </w:tabs>
      </w:pPr>
      <w:r w:rsidRPr="00C37D2B">
        <w:tab/>
        <w:t>id-SgNB-UE-X2AP-ID,</w:t>
      </w:r>
    </w:p>
    <w:p w14:paraId="7879A524" w14:textId="77777777" w:rsidR="00592752" w:rsidRPr="00C37D2B" w:rsidRDefault="00592752" w:rsidP="00592752">
      <w:pPr>
        <w:pStyle w:val="PL"/>
        <w:tabs>
          <w:tab w:val="left" w:pos="11100"/>
        </w:tabs>
      </w:pPr>
      <w:r w:rsidRPr="00C37D2B">
        <w:tab/>
        <w:t>id-RequestedSplitSRBs,</w:t>
      </w:r>
    </w:p>
    <w:p w14:paraId="6DC160D8" w14:textId="77777777" w:rsidR="00592752" w:rsidRPr="00C37D2B" w:rsidRDefault="00592752" w:rsidP="00592752">
      <w:pPr>
        <w:pStyle w:val="PL"/>
        <w:tabs>
          <w:tab w:val="left" w:pos="11100"/>
        </w:tabs>
      </w:pPr>
      <w:r w:rsidRPr="00C37D2B">
        <w:tab/>
        <w:t>id-E-RABs-ToBeAdded-SgNBAddReq-Item,</w:t>
      </w:r>
    </w:p>
    <w:p w14:paraId="2EAD2798" w14:textId="77777777" w:rsidR="00592752" w:rsidRPr="00C37D2B" w:rsidRDefault="00592752" w:rsidP="00592752">
      <w:pPr>
        <w:pStyle w:val="PL"/>
        <w:tabs>
          <w:tab w:val="left" w:pos="11100"/>
        </w:tabs>
      </w:pPr>
      <w:r w:rsidRPr="00C37D2B">
        <w:tab/>
        <w:t>id-E-RABs-Admitted-ToBeAdded-SgNB</w:t>
      </w:r>
      <w:r w:rsidR="0082523C" w:rsidRPr="00C37D2B">
        <w:t>Add</w:t>
      </w:r>
      <w:r w:rsidR="001B79A5" w:rsidRPr="00C37D2B">
        <w:t>ReqAck</w:t>
      </w:r>
      <w:r w:rsidRPr="00C37D2B">
        <w:t>List,</w:t>
      </w:r>
    </w:p>
    <w:p w14:paraId="43D4C610" w14:textId="77777777" w:rsidR="00592752" w:rsidRPr="00C37D2B" w:rsidRDefault="00592752" w:rsidP="00592752">
      <w:pPr>
        <w:pStyle w:val="PL"/>
        <w:tabs>
          <w:tab w:val="left" w:pos="11100"/>
        </w:tabs>
      </w:pPr>
      <w:r w:rsidRPr="00C37D2B">
        <w:tab/>
        <w:t>id-SgNBtoMeNBContainer,</w:t>
      </w:r>
    </w:p>
    <w:p w14:paraId="54BF3777" w14:textId="77777777" w:rsidR="00592752" w:rsidRPr="00C37D2B" w:rsidRDefault="00592752" w:rsidP="00592752">
      <w:pPr>
        <w:pStyle w:val="PL"/>
        <w:tabs>
          <w:tab w:val="left" w:pos="11100"/>
        </w:tabs>
      </w:pPr>
      <w:r w:rsidRPr="00C37D2B">
        <w:tab/>
        <w:t>id-AdmittedSplitSRBs,</w:t>
      </w:r>
    </w:p>
    <w:p w14:paraId="46BFC066" w14:textId="77777777" w:rsidR="00592752" w:rsidRPr="00C37D2B" w:rsidRDefault="00592752" w:rsidP="00592752">
      <w:pPr>
        <w:pStyle w:val="PL"/>
        <w:tabs>
          <w:tab w:val="left" w:pos="11100"/>
        </w:tabs>
      </w:pPr>
      <w:r w:rsidRPr="00C37D2B">
        <w:tab/>
        <w:t>id-E-RABs-Admitted-ToBeAdded-</w:t>
      </w:r>
      <w:r w:rsidR="001B79A5" w:rsidRPr="00C37D2B">
        <w:t>SgNBAddReqAck</w:t>
      </w:r>
      <w:r w:rsidRPr="00C37D2B">
        <w:t>-Item,</w:t>
      </w:r>
    </w:p>
    <w:p w14:paraId="4544DFAC" w14:textId="77777777" w:rsidR="00592752" w:rsidRPr="00F844D4" w:rsidRDefault="00592752" w:rsidP="00592752">
      <w:pPr>
        <w:pStyle w:val="PL"/>
        <w:tabs>
          <w:tab w:val="left" w:pos="11100"/>
        </w:tabs>
        <w:rPr>
          <w:lang w:val="fr-FR"/>
        </w:rPr>
      </w:pPr>
      <w:r w:rsidRPr="00C37D2B">
        <w:tab/>
      </w:r>
      <w:r w:rsidRPr="00F844D4">
        <w:rPr>
          <w:lang w:val="fr-FR"/>
        </w:rPr>
        <w:t>id-ResponseInformationSgNBReconfComp,</w:t>
      </w:r>
    </w:p>
    <w:p w14:paraId="7E45A26C" w14:textId="77777777" w:rsidR="00592752" w:rsidRPr="00F844D4" w:rsidRDefault="00592752" w:rsidP="00592752">
      <w:pPr>
        <w:pStyle w:val="PL"/>
        <w:tabs>
          <w:tab w:val="left" w:pos="11100"/>
        </w:tabs>
        <w:rPr>
          <w:lang w:val="fr-FR"/>
        </w:rPr>
      </w:pPr>
      <w:r w:rsidRPr="00F844D4">
        <w:rPr>
          <w:lang w:val="fr-FR"/>
        </w:rPr>
        <w:tab/>
        <w:t>id-UE-ContextInformation-SgNBModReq,</w:t>
      </w:r>
    </w:p>
    <w:p w14:paraId="5074FA60" w14:textId="77777777" w:rsidR="00592752" w:rsidRPr="00C37D2B" w:rsidRDefault="00592752" w:rsidP="00592752">
      <w:pPr>
        <w:pStyle w:val="PL"/>
        <w:tabs>
          <w:tab w:val="left" w:pos="11100"/>
        </w:tabs>
      </w:pPr>
      <w:r w:rsidRPr="00F844D4">
        <w:rPr>
          <w:lang w:val="fr-FR"/>
        </w:rPr>
        <w:tab/>
      </w:r>
      <w:r w:rsidRPr="00C37D2B">
        <w:t>id-E-RABs-ToBeAdded-SgNBModReq-Item,</w:t>
      </w:r>
    </w:p>
    <w:p w14:paraId="32B61981" w14:textId="77777777" w:rsidR="00592752" w:rsidRPr="00C37D2B" w:rsidRDefault="00592752" w:rsidP="00592752">
      <w:pPr>
        <w:pStyle w:val="PL"/>
        <w:tabs>
          <w:tab w:val="left" w:pos="11100"/>
        </w:tabs>
      </w:pPr>
      <w:r w:rsidRPr="00C37D2B">
        <w:tab/>
        <w:t>id-E-RABs-ToBeModified-SgNBModReq-Item,</w:t>
      </w:r>
    </w:p>
    <w:p w14:paraId="0EFD4188" w14:textId="77777777" w:rsidR="00592752" w:rsidRPr="00C37D2B" w:rsidRDefault="00592752" w:rsidP="00592752">
      <w:pPr>
        <w:pStyle w:val="PL"/>
        <w:tabs>
          <w:tab w:val="left" w:pos="11100"/>
        </w:tabs>
      </w:pPr>
      <w:r w:rsidRPr="00C37D2B">
        <w:tab/>
        <w:t>id-E-RABs-ToBeReleased-SgNBModReq-Item,</w:t>
      </w:r>
    </w:p>
    <w:p w14:paraId="24C7C5D1" w14:textId="77777777" w:rsidR="00592752" w:rsidRPr="00C37D2B" w:rsidRDefault="00592752" w:rsidP="00592752">
      <w:pPr>
        <w:pStyle w:val="PL"/>
        <w:tabs>
          <w:tab w:val="left" w:pos="11100"/>
        </w:tabs>
      </w:pPr>
      <w:r w:rsidRPr="00C37D2B">
        <w:tab/>
        <w:t>id-E-RABs-Admitted-ToBeAdded-SgNBModAckList,</w:t>
      </w:r>
    </w:p>
    <w:p w14:paraId="1EFC9A60" w14:textId="77777777" w:rsidR="00592752" w:rsidRPr="00C37D2B" w:rsidRDefault="00592752" w:rsidP="00592752">
      <w:pPr>
        <w:pStyle w:val="PL"/>
        <w:tabs>
          <w:tab w:val="left" w:pos="11100"/>
        </w:tabs>
      </w:pPr>
      <w:r w:rsidRPr="00C37D2B">
        <w:tab/>
        <w:t>id-E-RABs-Admitted-ToBeModified-SgNBModAckList,</w:t>
      </w:r>
    </w:p>
    <w:p w14:paraId="5BBB183C" w14:textId="77777777" w:rsidR="00592752" w:rsidRPr="00C37D2B" w:rsidRDefault="00592752" w:rsidP="00592752">
      <w:pPr>
        <w:pStyle w:val="PL"/>
        <w:tabs>
          <w:tab w:val="left" w:pos="11100"/>
        </w:tabs>
      </w:pPr>
      <w:r w:rsidRPr="00C37D2B">
        <w:tab/>
        <w:t>id-E-RABs-Admitted-ToBeReleased-SgNBModAckList,</w:t>
      </w:r>
    </w:p>
    <w:p w14:paraId="339D9AF3" w14:textId="77777777" w:rsidR="00592752" w:rsidRPr="00C37D2B" w:rsidRDefault="00592752" w:rsidP="00592752">
      <w:pPr>
        <w:pStyle w:val="PL"/>
        <w:tabs>
          <w:tab w:val="left" w:pos="11100"/>
        </w:tabs>
      </w:pPr>
      <w:r w:rsidRPr="00C37D2B">
        <w:tab/>
        <w:t>id-E-RABs-Admitted-ToBeAdded-SgNBModAck-Item,</w:t>
      </w:r>
    </w:p>
    <w:p w14:paraId="404E3E5C" w14:textId="77777777" w:rsidR="00592752" w:rsidRPr="00C37D2B" w:rsidRDefault="00592752" w:rsidP="00592752">
      <w:pPr>
        <w:pStyle w:val="PL"/>
        <w:tabs>
          <w:tab w:val="left" w:pos="11100"/>
        </w:tabs>
      </w:pPr>
      <w:r w:rsidRPr="00C37D2B">
        <w:tab/>
        <w:t>id-E-RABs-Admitted-ToBeModified-SgNBModAck-Item,</w:t>
      </w:r>
    </w:p>
    <w:p w14:paraId="14BB2059" w14:textId="77777777" w:rsidR="00592752" w:rsidRPr="00C37D2B" w:rsidRDefault="00592752" w:rsidP="00592752">
      <w:pPr>
        <w:pStyle w:val="PL"/>
        <w:tabs>
          <w:tab w:val="left" w:pos="11100"/>
        </w:tabs>
      </w:pPr>
      <w:r w:rsidRPr="00C37D2B">
        <w:tab/>
        <w:t>id-E-RABs-Admitted-ToBeReleased-SgNBModAck-Item,</w:t>
      </w:r>
    </w:p>
    <w:p w14:paraId="69D4B066"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1F80307E"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13D119C8" w14:textId="77777777" w:rsidR="00592752" w:rsidRPr="00C37D2B" w:rsidRDefault="00592752" w:rsidP="00592752">
      <w:pPr>
        <w:pStyle w:val="PL"/>
        <w:tabs>
          <w:tab w:val="left" w:pos="11100"/>
        </w:tabs>
      </w:pPr>
      <w:r w:rsidRPr="00C37D2B">
        <w:tab/>
        <w:t>id-E-RABs-ToBeReleased-SgNBModReqdList,</w:t>
      </w:r>
    </w:p>
    <w:p w14:paraId="57D6D67C" w14:textId="77777777" w:rsidR="00592752" w:rsidRPr="00C37D2B" w:rsidRDefault="00592752" w:rsidP="00592752">
      <w:pPr>
        <w:pStyle w:val="PL"/>
        <w:tabs>
          <w:tab w:val="left" w:pos="11100"/>
        </w:tabs>
      </w:pPr>
      <w:r w:rsidRPr="00C37D2B">
        <w:tab/>
        <w:t>id-E-RABs-ToBeModified-SgNBModReqdList,</w:t>
      </w:r>
    </w:p>
    <w:p w14:paraId="67EF422A" w14:textId="77777777" w:rsidR="00592752" w:rsidRPr="00C37D2B" w:rsidRDefault="00592752" w:rsidP="00592752">
      <w:pPr>
        <w:pStyle w:val="PL"/>
        <w:tabs>
          <w:tab w:val="left" w:pos="11100"/>
        </w:tabs>
      </w:pPr>
      <w:r w:rsidRPr="00C37D2B">
        <w:tab/>
        <w:t>id-E-RABs-ToBeReleased-SgNBModReqd-Item,</w:t>
      </w:r>
    </w:p>
    <w:p w14:paraId="60CA2D68" w14:textId="77777777" w:rsidR="00592752" w:rsidRPr="00C37D2B" w:rsidRDefault="00592752" w:rsidP="00592752">
      <w:pPr>
        <w:pStyle w:val="PL"/>
        <w:tabs>
          <w:tab w:val="left" w:pos="11100"/>
        </w:tabs>
      </w:pPr>
      <w:r w:rsidRPr="00C37D2B">
        <w:tab/>
        <w:t>id-E-RABs-ToBeModified-SgNBModReqd-Item,</w:t>
      </w:r>
    </w:p>
    <w:p w14:paraId="473CDB0D" w14:textId="77777777" w:rsidR="00592752" w:rsidRPr="00C37D2B" w:rsidRDefault="00592752" w:rsidP="00592752">
      <w:pPr>
        <w:pStyle w:val="PL"/>
        <w:tabs>
          <w:tab w:val="left" w:pos="11100"/>
        </w:tabs>
      </w:pPr>
      <w:r w:rsidRPr="00C37D2B">
        <w:tab/>
        <w:t>id-E-RABs-ToBeReleased-SgNBChaConfList,</w:t>
      </w:r>
    </w:p>
    <w:p w14:paraId="04AC6DA0" w14:textId="77777777" w:rsidR="00592752" w:rsidRPr="00C37D2B" w:rsidRDefault="00592752" w:rsidP="00592752">
      <w:pPr>
        <w:pStyle w:val="PL"/>
        <w:tabs>
          <w:tab w:val="left" w:pos="11100"/>
        </w:tabs>
      </w:pPr>
      <w:r w:rsidRPr="00C37D2B">
        <w:tab/>
        <w:t>id-E-RABs-ToBeReleased-SgNBChaConf-Item,</w:t>
      </w:r>
    </w:p>
    <w:p w14:paraId="65F635D1" w14:textId="77777777" w:rsidR="00592752" w:rsidRPr="00C37D2B" w:rsidRDefault="00592752" w:rsidP="00592752">
      <w:pPr>
        <w:pStyle w:val="PL"/>
        <w:tabs>
          <w:tab w:val="left" w:pos="11100"/>
        </w:tabs>
      </w:pPr>
      <w:r w:rsidRPr="00C37D2B">
        <w:tab/>
        <w:t>id-E-RABs-ToBeReleased-SgNBRelReqList,</w:t>
      </w:r>
    </w:p>
    <w:p w14:paraId="317B7096" w14:textId="77777777" w:rsidR="00592752" w:rsidRPr="00C37D2B" w:rsidRDefault="00592752" w:rsidP="00592752">
      <w:pPr>
        <w:pStyle w:val="PL"/>
        <w:tabs>
          <w:tab w:val="left" w:pos="11100"/>
        </w:tabs>
      </w:pPr>
      <w:r w:rsidRPr="00C37D2B">
        <w:tab/>
        <w:t>id-E-RABs-ToBeReleased-SgNBRelReq-Item,</w:t>
      </w:r>
    </w:p>
    <w:p w14:paraId="679B0647" w14:textId="77777777" w:rsidR="00592752" w:rsidRPr="00C37D2B" w:rsidRDefault="00592752" w:rsidP="00592752">
      <w:pPr>
        <w:pStyle w:val="PL"/>
        <w:tabs>
          <w:tab w:val="left" w:pos="11100"/>
        </w:tabs>
      </w:pPr>
      <w:r w:rsidRPr="00C37D2B">
        <w:tab/>
        <w:t>id-E-RABs-ToBeReleased-SgNBRelConfList,</w:t>
      </w:r>
    </w:p>
    <w:p w14:paraId="414CBF30" w14:textId="77777777" w:rsidR="00592752" w:rsidRPr="00C37D2B" w:rsidRDefault="00592752" w:rsidP="00592752">
      <w:pPr>
        <w:pStyle w:val="PL"/>
        <w:tabs>
          <w:tab w:val="left" w:pos="11100"/>
        </w:tabs>
      </w:pPr>
      <w:r w:rsidRPr="00C37D2B">
        <w:tab/>
        <w:t>id-E-RABs-ToBeReleased-SgNBRelConf-Item,</w:t>
      </w:r>
    </w:p>
    <w:p w14:paraId="384F75C5" w14:textId="77777777" w:rsidR="00D97531" w:rsidRPr="00C37D2B" w:rsidRDefault="00D97531" w:rsidP="00D97531">
      <w:pPr>
        <w:pStyle w:val="PL"/>
        <w:tabs>
          <w:tab w:val="left" w:pos="11100"/>
        </w:tabs>
      </w:pPr>
      <w:r w:rsidRPr="00C37D2B">
        <w:tab/>
        <w:t>id-E-RABs-ToBeReleased-SgNBRelReqdList,</w:t>
      </w:r>
    </w:p>
    <w:p w14:paraId="5B65DE88" w14:textId="77777777" w:rsidR="00D97531" w:rsidRPr="00C37D2B" w:rsidRDefault="00D97531" w:rsidP="00D97531">
      <w:pPr>
        <w:pStyle w:val="PL"/>
        <w:tabs>
          <w:tab w:val="left" w:pos="11100"/>
        </w:tabs>
      </w:pPr>
      <w:r w:rsidRPr="00C37D2B">
        <w:lastRenderedPageBreak/>
        <w:tab/>
        <w:t>id-E-RABs-ToBeReleased-SgNBRelReqd-Item,</w:t>
      </w:r>
    </w:p>
    <w:p w14:paraId="6E16EAAF" w14:textId="77777777" w:rsidR="00592752" w:rsidRPr="00C37D2B" w:rsidRDefault="00592752" w:rsidP="00592752">
      <w:pPr>
        <w:pStyle w:val="PL"/>
        <w:tabs>
          <w:tab w:val="left" w:pos="11100"/>
        </w:tabs>
      </w:pPr>
      <w:r w:rsidRPr="00C37D2B">
        <w:tab/>
        <w:t>id-E-RABs-SubjectToSgNBCounterCheck-List,</w:t>
      </w:r>
    </w:p>
    <w:p w14:paraId="00362F45" w14:textId="77777777" w:rsidR="00592752" w:rsidRPr="00C37D2B" w:rsidRDefault="00592752" w:rsidP="00592752">
      <w:pPr>
        <w:pStyle w:val="PL"/>
        <w:tabs>
          <w:tab w:val="left" w:pos="11100"/>
        </w:tabs>
      </w:pPr>
      <w:r w:rsidRPr="00C37D2B">
        <w:tab/>
        <w:t>id-E-RABs-SubjectToSgNBCounterCheck-Item,</w:t>
      </w:r>
    </w:p>
    <w:p w14:paraId="39C00890" w14:textId="77777777" w:rsidR="00592752" w:rsidRPr="00C37D2B" w:rsidRDefault="00592752" w:rsidP="00592752">
      <w:pPr>
        <w:pStyle w:val="PL"/>
        <w:tabs>
          <w:tab w:val="left" w:pos="11100"/>
        </w:tabs>
      </w:pPr>
      <w:r w:rsidRPr="00C37D2B">
        <w:tab/>
        <w:t>id-Target-SgNB-ID,</w:t>
      </w:r>
    </w:p>
    <w:p w14:paraId="17155362" w14:textId="77777777" w:rsidR="00592752" w:rsidRPr="00C37D2B" w:rsidRDefault="00592752" w:rsidP="00592752">
      <w:pPr>
        <w:pStyle w:val="PL"/>
        <w:tabs>
          <w:tab w:val="left" w:pos="11100"/>
        </w:tabs>
      </w:pPr>
      <w:r w:rsidRPr="00C37D2B">
        <w:tab/>
        <w:t>id-RRCContainer,</w:t>
      </w:r>
    </w:p>
    <w:p w14:paraId="282C9B03" w14:textId="77777777" w:rsidR="00592752" w:rsidRPr="00C37D2B" w:rsidRDefault="00592752" w:rsidP="00592752">
      <w:pPr>
        <w:pStyle w:val="PL"/>
        <w:tabs>
          <w:tab w:val="left" w:pos="11100"/>
        </w:tabs>
      </w:pPr>
      <w:r w:rsidRPr="00C37D2B">
        <w:tab/>
        <w:t>id-SRBType,</w:t>
      </w:r>
    </w:p>
    <w:p w14:paraId="524395B6" w14:textId="77777777" w:rsidR="00592752" w:rsidRPr="00C37D2B" w:rsidRDefault="00592752" w:rsidP="00592752">
      <w:pPr>
        <w:pStyle w:val="PL"/>
        <w:tabs>
          <w:tab w:val="left" w:pos="11100"/>
        </w:tabs>
      </w:pPr>
      <w:r w:rsidRPr="00C37D2B">
        <w:tab/>
        <w:t>id-HandoverRestrictionList,</w:t>
      </w:r>
    </w:p>
    <w:p w14:paraId="05D335DF" w14:textId="77777777" w:rsidR="00592752" w:rsidRPr="00C37D2B" w:rsidRDefault="00592752" w:rsidP="00592752">
      <w:pPr>
        <w:pStyle w:val="PL"/>
        <w:tabs>
          <w:tab w:val="left" w:pos="11100"/>
        </w:tabs>
      </w:pPr>
      <w:r w:rsidRPr="00C37D2B">
        <w:tab/>
        <w:t>id-SCGConfigurationQuery,</w:t>
      </w:r>
    </w:p>
    <w:p w14:paraId="12C65BD2" w14:textId="77777777" w:rsidR="00592752" w:rsidRPr="00C37D2B" w:rsidRDefault="00592752" w:rsidP="00592752">
      <w:pPr>
        <w:pStyle w:val="PL"/>
        <w:tabs>
          <w:tab w:val="left" w:pos="11100"/>
        </w:tabs>
      </w:pPr>
      <w:r w:rsidRPr="00C37D2B">
        <w:tab/>
        <w:t>id-SplitSRB,</w:t>
      </w:r>
    </w:p>
    <w:p w14:paraId="5EBD366B" w14:textId="77777777" w:rsidR="00592752" w:rsidRPr="00C37D2B" w:rsidRDefault="00592752" w:rsidP="00592752">
      <w:pPr>
        <w:pStyle w:val="PL"/>
        <w:tabs>
          <w:tab w:val="left" w:pos="11100"/>
        </w:tabs>
      </w:pPr>
      <w:r w:rsidRPr="00C37D2B">
        <w:tab/>
        <w:t>id-</w:t>
      </w:r>
      <w:r w:rsidR="00DC67FC" w:rsidRPr="00C37D2B">
        <w:t>NRUeReport</w:t>
      </w:r>
      <w:r w:rsidRPr="00C37D2B">
        <w:t>,</w:t>
      </w:r>
    </w:p>
    <w:p w14:paraId="1BDD8A61" w14:textId="77777777" w:rsidR="00592752" w:rsidRPr="00C37D2B" w:rsidRDefault="00592752" w:rsidP="00592752">
      <w:pPr>
        <w:pStyle w:val="PL"/>
        <w:tabs>
          <w:tab w:val="left" w:pos="11100"/>
        </w:tabs>
      </w:pPr>
      <w:r w:rsidRPr="00C37D2B">
        <w:tab/>
        <w:t>id-InitiatingNodeType-EndcX2Setup,</w:t>
      </w:r>
    </w:p>
    <w:p w14:paraId="1D12671C" w14:textId="77777777" w:rsidR="00592752" w:rsidRPr="00C37D2B" w:rsidRDefault="00592752" w:rsidP="00592752">
      <w:pPr>
        <w:pStyle w:val="PL"/>
        <w:tabs>
          <w:tab w:val="left" w:pos="11100"/>
        </w:tabs>
      </w:pPr>
      <w:r w:rsidRPr="00C37D2B">
        <w:tab/>
        <w:t>id-InitiatingNodeType-EndcConfigUpdate,</w:t>
      </w:r>
    </w:p>
    <w:p w14:paraId="660A55AA" w14:textId="77777777" w:rsidR="00592752" w:rsidRPr="00C37D2B" w:rsidRDefault="00592752" w:rsidP="00592752">
      <w:pPr>
        <w:pStyle w:val="PL"/>
        <w:tabs>
          <w:tab w:val="left" w:pos="11100"/>
        </w:tabs>
      </w:pPr>
      <w:r w:rsidRPr="00C37D2B">
        <w:tab/>
        <w:t>id-RespondingNodeType-EndcX2Setup,</w:t>
      </w:r>
    </w:p>
    <w:p w14:paraId="35855950" w14:textId="77777777" w:rsidR="00592752" w:rsidRPr="00C37D2B" w:rsidRDefault="00592752" w:rsidP="00592752">
      <w:pPr>
        <w:pStyle w:val="PL"/>
        <w:tabs>
          <w:tab w:val="left" w:pos="11100"/>
        </w:tabs>
      </w:pPr>
      <w:r w:rsidRPr="00C37D2B">
        <w:tab/>
        <w:t>id-RespondingNodeType-EndcConfigUpdate,</w:t>
      </w:r>
    </w:p>
    <w:p w14:paraId="57C023E2" w14:textId="77777777" w:rsidR="00592752" w:rsidRPr="00C37D2B" w:rsidRDefault="00592752" w:rsidP="00592752">
      <w:pPr>
        <w:pStyle w:val="PL"/>
        <w:tabs>
          <w:tab w:val="left" w:pos="11100"/>
        </w:tabs>
      </w:pPr>
      <w:r w:rsidRPr="00C37D2B">
        <w:tab/>
        <w:t>id-NRUESecurityCapabilities,</w:t>
      </w:r>
    </w:p>
    <w:p w14:paraId="012D7C6F" w14:textId="77777777" w:rsidR="00592752" w:rsidRPr="00C37D2B" w:rsidRDefault="00592752" w:rsidP="00592752">
      <w:pPr>
        <w:pStyle w:val="PL"/>
        <w:tabs>
          <w:tab w:val="left" w:pos="11100"/>
        </w:tabs>
      </w:pPr>
      <w:r w:rsidRPr="00C37D2B">
        <w:tab/>
        <w:t>id-PDCPChangeIndication,</w:t>
      </w:r>
    </w:p>
    <w:p w14:paraId="490B4DF2" w14:textId="77777777" w:rsidR="00592752" w:rsidRPr="00C37D2B" w:rsidRDefault="00592752" w:rsidP="00592752">
      <w:pPr>
        <w:pStyle w:val="PL"/>
        <w:tabs>
          <w:tab w:val="left" w:pos="11100"/>
        </w:tabs>
      </w:pPr>
      <w:r w:rsidRPr="00C37D2B">
        <w:tab/>
        <w:t>id-ServedEUTRAcellsENDCX2ManagementList,</w:t>
      </w:r>
    </w:p>
    <w:p w14:paraId="51BA096B" w14:textId="77777777" w:rsidR="00592752" w:rsidRPr="00C37D2B" w:rsidRDefault="00592752" w:rsidP="00592752">
      <w:pPr>
        <w:pStyle w:val="PL"/>
        <w:tabs>
          <w:tab w:val="left" w:pos="11100"/>
        </w:tabs>
      </w:pPr>
      <w:r w:rsidRPr="00C37D2B">
        <w:tab/>
        <w:t>id-ServedEUTRAcellsToModifyListENDCConfUpd,</w:t>
      </w:r>
    </w:p>
    <w:p w14:paraId="69081E44" w14:textId="77777777" w:rsidR="00592752" w:rsidRPr="00C37D2B" w:rsidRDefault="00592752" w:rsidP="00592752">
      <w:pPr>
        <w:pStyle w:val="PL"/>
        <w:tabs>
          <w:tab w:val="left" w:pos="11100"/>
        </w:tabs>
      </w:pPr>
      <w:r w:rsidRPr="00C37D2B">
        <w:tab/>
        <w:t>id-ServedEUTRAcellsToDeleteListENDCConfUpd,</w:t>
      </w:r>
    </w:p>
    <w:p w14:paraId="777E1315" w14:textId="77777777" w:rsidR="00592752" w:rsidRPr="00C37D2B" w:rsidRDefault="00592752" w:rsidP="00592752">
      <w:pPr>
        <w:pStyle w:val="PL"/>
        <w:tabs>
          <w:tab w:val="left" w:pos="11100"/>
        </w:tabs>
      </w:pPr>
      <w:r w:rsidRPr="00C37D2B">
        <w:tab/>
        <w:t>id-ServedNRcellsToModifyListENDCConfUpd,</w:t>
      </w:r>
    </w:p>
    <w:p w14:paraId="3AAEFA8D" w14:textId="77777777" w:rsidR="00592752" w:rsidRPr="00C37D2B" w:rsidRDefault="00592752" w:rsidP="00592752">
      <w:pPr>
        <w:pStyle w:val="PL"/>
        <w:tabs>
          <w:tab w:val="left" w:pos="11100"/>
        </w:tabs>
      </w:pPr>
      <w:r w:rsidRPr="00C37D2B">
        <w:tab/>
        <w:t>id-ServedNRcellsToDeleteListENDCConfUpd,</w:t>
      </w:r>
    </w:p>
    <w:p w14:paraId="65CEB8AE" w14:textId="77777777" w:rsidR="00592752" w:rsidRPr="00C37D2B" w:rsidRDefault="00592752" w:rsidP="00592752">
      <w:pPr>
        <w:pStyle w:val="PL"/>
        <w:tabs>
          <w:tab w:val="left" w:pos="11100"/>
        </w:tabs>
      </w:pPr>
      <w:r w:rsidRPr="00C37D2B">
        <w:tab/>
        <w:t>id-CellAssistanceInformation,</w:t>
      </w:r>
    </w:p>
    <w:p w14:paraId="468FD3A9" w14:textId="77777777" w:rsidR="00592752" w:rsidRPr="00C37D2B" w:rsidRDefault="00592752" w:rsidP="00592752">
      <w:pPr>
        <w:pStyle w:val="PL"/>
        <w:tabs>
          <w:tab w:val="left" w:pos="11100"/>
        </w:tabs>
      </w:pPr>
      <w:r w:rsidRPr="00C37D2B">
        <w:tab/>
        <w:t>id-Globalen-gNB-ID,</w:t>
      </w:r>
    </w:p>
    <w:p w14:paraId="16B7DC2E" w14:textId="77777777" w:rsidR="00592752" w:rsidRPr="00C37D2B" w:rsidRDefault="00592752" w:rsidP="00592752">
      <w:pPr>
        <w:pStyle w:val="PL"/>
        <w:tabs>
          <w:tab w:val="left" w:pos="11100"/>
        </w:tabs>
      </w:pPr>
      <w:r w:rsidRPr="00C37D2B">
        <w:tab/>
        <w:t>id-ServedNRcellsENDCX2ManagementList,</w:t>
      </w:r>
    </w:p>
    <w:p w14:paraId="268685C3" w14:textId="77777777" w:rsidR="00592752" w:rsidRPr="00C37D2B" w:rsidRDefault="00592752" w:rsidP="00592752">
      <w:pPr>
        <w:pStyle w:val="PL"/>
        <w:tabs>
          <w:tab w:val="left" w:pos="11100"/>
        </w:tabs>
      </w:pPr>
      <w:r w:rsidRPr="00C37D2B">
        <w:tab/>
        <w:t>id-Old-SgNB-UE-X2AP-ID,</w:t>
      </w:r>
    </w:p>
    <w:p w14:paraId="11C65466" w14:textId="77777777" w:rsidR="00592752" w:rsidRPr="00C37D2B" w:rsidRDefault="00592752" w:rsidP="00592752">
      <w:pPr>
        <w:pStyle w:val="PL"/>
        <w:tabs>
          <w:tab w:val="left" w:pos="11100"/>
        </w:tabs>
      </w:pPr>
      <w:r w:rsidRPr="00C37D2B">
        <w:tab/>
        <w:t>id-UE-ContextReferenceAtSgNB,</w:t>
      </w:r>
    </w:p>
    <w:p w14:paraId="00A07645" w14:textId="77777777" w:rsidR="00592752" w:rsidRPr="00C37D2B" w:rsidRDefault="00592752" w:rsidP="00592752">
      <w:pPr>
        <w:pStyle w:val="PL"/>
        <w:tabs>
          <w:tab w:val="left" w:pos="11100"/>
        </w:tabs>
      </w:pPr>
      <w:r w:rsidRPr="00C37D2B">
        <w:tab/>
        <w:t>id-SecondaryRATUsageReportList,</w:t>
      </w:r>
    </w:p>
    <w:p w14:paraId="26E5E4CC" w14:textId="77777777" w:rsidR="00592752" w:rsidRPr="00C37D2B" w:rsidRDefault="00592752" w:rsidP="00592752">
      <w:pPr>
        <w:pStyle w:val="PL"/>
        <w:tabs>
          <w:tab w:val="left" w:pos="11100"/>
        </w:tabs>
      </w:pPr>
      <w:r w:rsidRPr="00C37D2B">
        <w:tab/>
        <w:t>id-ActivationID,</w:t>
      </w:r>
    </w:p>
    <w:p w14:paraId="5C8734A2" w14:textId="77777777" w:rsidR="00592752" w:rsidRPr="00C37D2B" w:rsidRDefault="00592752" w:rsidP="00592752">
      <w:pPr>
        <w:pStyle w:val="PL"/>
        <w:tabs>
          <w:tab w:val="left" w:pos="11100"/>
        </w:tabs>
      </w:pPr>
      <w:r w:rsidRPr="00C37D2B">
        <w:tab/>
        <w:t>id-ServedNRCellsToActivate,</w:t>
      </w:r>
    </w:p>
    <w:p w14:paraId="49FB1DFB" w14:textId="77777777" w:rsidR="00592752" w:rsidRPr="00C37D2B" w:rsidRDefault="00592752" w:rsidP="00592752">
      <w:pPr>
        <w:pStyle w:val="PL"/>
        <w:tabs>
          <w:tab w:val="left" w:pos="11100"/>
        </w:tabs>
      </w:pPr>
      <w:r w:rsidRPr="00C37D2B">
        <w:tab/>
        <w:t>id-ActivatedNRCellList,</w:t>
      </w:r>
    </w:p>
    <w:p w14:paraId="41B9F05D" w14:textId="77777777" w:rsidR="00592752" w:rsidRPr="00C37D2B" w:rsidRDefault="00592752" w:rsidP="00592752">
      <w:pPr>
        <w:pStyle w:val="PL"/>
        <w:tabs>
          <w:tab w:val="left" w:pos="11100"/>
        </w:tabs>
      </w:pPr>
      <w:r w:rsidRPr="00C37D2B">
        <w:tab/>
        <w:t>id-MeNBResourceCoordinationInformation,</w:t>
      </w:r>
    </w:p>
    <w:p w14:paraId="1546F2E2" w14:textId="77777777" w:rsidR="00592752" w:rsidRPr="00C37D2B" w:rsidRDefault="00592752" w:rsidP="00592752">
      <w:pPr>
        <w:pStyle w:val="PL"/>
        <w:tabs>
          <w:tab w:val="left" w:pos="11100"/>
        </w:tabs>
      </w:pPr>
      <w:r w:rsidRPr="00C37D2B">
        <w:tab/>
        <w:t>id-SgNBResourceCoordinationInformation,</w:t>
      </w:r>
    </w:p>
    <w:p w14:paraId="5DE08C6F" w14:textId="77777777" w:rsidR="00147690" w:rsidRPr="00C37D2B" w:rsidRDefault="00CA6E98" w:rsidP="00147690">
      <w:pPr>
        <w:pStyle w:val="PL"/>
        <w:tabs>
          <w:tab w:val="left" w:pos="11100"/>
        </w:tabs>
        <w:rPr>
          <w:noProof w:val="0"/>
          <w:snapToGrid w:val="0"/>
        </w:rPr>
      </w:pPr>
      <w:r w:rsidRPr="00C37D2B">
        <w:rPr>
          <w:noProof w:val="0"/>
        </w:rPr>
        <w:tab/>
      </w:r>
      <w:r w:rsidRPr="00C37D2B">
        <w:rPr>
          <w:noProof w:val="0"/>
          <w:snapToGrid w:val="0"/>
        </w:rPr>
        <w:t>id-UEAppLayerMeasConfig,</w:t>
      </w:r>
    </w:p>
    <w:p w14:paraId="0A787158" w14:textId="77777777" w:rsidR="00A02BEC" w:rsidRPr="00C37D2B" w:rsidRDefault="00147690" w:rsidP="00A02BEC">
      <w:pPr>
        <w:pStyle w:val="PL"/>
        <w:rPr>
          <w:noProof w:val="0"/>
          <w:snapToGrid w:val="0"/>
        </w:rPr>
      </w:pPr>
      <w:r w:rsidRPr="00C37D2B">
        <w:rPr>
          <w:noProof w:val="0"/>
          <w:snapToGrid w:val="0"/>
        </w:rPr>
        <w:tab/>
        <w:t>id-SelectedPLMN,</w:t>
      </w:r>
    </w:p>
    <w:p w14:paraId="49A0E97A" w14:textId="77777777" w:rsidR="00A02BEC" w:rsidRPr="00C37D2B" w:rsidRDefault="00AB6375" w:rsidP="00AB6375">
      <w:pPr>
        <w:pStyle w:val="PL"/>
        <w:rPr>
          <w:snapToGrid w:val="0"/>
          <w:lang w:eastAsia="zh-CN"/>
        </w:rPr>
      </w:pPr>
      <w:r w:rsidRPr="00C37D2B">
        <w:rPr>
          <w:snapToGrid w:val="0"/>
        </w:rPr>
        <w:tab/>
        <w:t>id-SubscriberProfileIDforRFP</w:t>
      </w:r>
      <w:r w:rsidR="00694024" w:rsidRPr="00C37D2B">
        <w:rPr>
          <w:snapToGrid w:val="0"/>
          <w:lang w:eastAsia="zh-CN"/>
        </w:rPr>
        <w:t>,</w:t>
      </w:r>
    </w:p>
    <w:p w14:paraId="3D29C31D" w14:textId="77777777" w:rsidR="00694024" w:rsidRPr="00C37D2B" w:rsidRDefault="00694024" w:rsidP="00694024">
      <w:pPr>
        <w:pStyle w:val="PL"/>
        <w:tabs>
          <w:tab w:val="left" w:pos="11100"/>
        </w:tabs>
      </w:pPr>
      <w:r w:rsidRPr="00C37D2B">
        <w:tab/>
        <w:t>id-InitiatingNodeType-EutranrCellResourceCoordination,</w:t>
      </w:r>
    </w:p>
    <w:p w14:paraId="062F088E" w14:textId="77777777" w:rsidR="00694024" w:rsidRPr="00C37D2B" w:rsidRDefault="00694024" w:rsidP="00694024">
      <w:pPr>
        <w:pStyle w:val="PL"/>
        <w:tabs>
          <w:tab w:val="left" w:pos="11100"/>
        </w:tabs>
      </w:pPr>
      <w:r w:rsidRPr="00C37D2B">
        <w:tab/>
        <w:t>id-RespondingNodeType-EutranrCellResourceCoordination,</w:t>
      </w:r>
    </w:p>
    <w:p w14:paraId="5567DAF8" w14:textId="77777777" w:rsidR="00694024" w:rsidRPr="00C37D2B" w:rsidRDefault="00694024" w:rsidP="00694024">
      <w:pPr>
        <w:pStyle w:val="PL"/>
        <w:tabs>
          <w:tab w:val="left" w:pos="11100"/>
        </w:tabs>
      </w:pPr>
      <w:r w:rsidRPr="00C37D2B">
        <w:tab/>
        <w:t>id-DataTrafficResourceIndication,</w:t>
      </w:r>
    </w:p>
    <w:p w14:paraId="0C483C74" w14:textId="77777777" w:rsidR="00694024" w:rsidRPr="00C37D2B" w:rsidRDefault="00694024" w:rsidP="00694024">
      <w:pPr>
        <w:pStyle w:val="PL"/>
        <w:tabs>
          <w:tab w:val="left" w:pos="11100"/>
        </w:tabs>
      </w:pPr>
      <w:r w:rsidRPr="00C37D2B">
        <w:tab/>
        <w:t>id-SpectrumSharingGroupID,</w:t>
      </w:r>
    </w:p>
    <w:p w14:paraId="4A43F83F" w14:textId="77777777" w:rsidR="00694024" w:rsidRPr="00C37D2B" w:rsidRDefault="00694024" w:rsidP="00694024">
      <w:pPr>
        <w:pStyle w:val="PL"/>
        <w:tabs>
          <w:tab w:val="left" w:pos="11100"/>
        </w:tabs>
      </w:pPr>
      <w:r w:rsidRPr="00C37D2B">
        <w:tab/>
        <w:t>id-ListofEUTRACellsinEUTRACoordinationReq,</w:t>
      </w:r>
    </w:p>
    <w:p w14:paraId="2C975504" w14:textId="77777777" w:rsidR="00694024" w:rsidRPr="00C37D2B" w:rsidRDefault="00694024" w:rsidP="00694024">
      <w:pPr>
        <w:pStyle w:val="PL"/>
        <w:tabs>
          <w:tab w:val="left" w:pos="11100"/>
        </w:tabs>
      </w:pPr>
      <w:r w:rsidRPr="00C37D2B">
        <w:tab/>
        <w:t>id-ListofEUTRACellsinEUTRACoordinationResp,</w:t>
      </w:r>
    </w:p>
    <w:p w14:paraId="44A542E9" w14:textId="77777777" w:rsidR="00694024" w:rsidRPr="00C37D2B" w:rsidRDefault="00694024" w:rsidP="00694024">
      <w:pPr>
        <w:pStyle w:val="PL"/>
        <w:tabs>
          <w:tab w:val="left" w:pos="11100"/>
        </w:tabs>
      </w:pPr>
      <w:r w:rsidRPr="00C37D2B">
        <w:tab/>
        <w:t>id-ListofEUTRACellsinNRCoordinationReq,</w:t>
      </w:r>
    </w:p>
    <w:p w14:paraId="1304B0ED" w14:textId="77777777" w:rsidR="00694024" w:rsidRPr="00C37D2B" w:rsidRDefault="00694024" w:rsidP="00694024">
      <w:pPr>
        <w:pStyle w:val="PL"/>
        <w:tabs>
          <w:tab w:val="left" w:pos="11100"/>
        </w:tabs>
      </w:pPr>
      <w:r w:rsidRPr="00C37D2B">
        <w:tab/>
        <w:t>id-ListofNRCellsinNRCoordinationReq,</w:t>
      </w:r>
    </w:p>
    <w:p w14:paraId="36042421" w14:textId="77777777" w:rsidR="00996D63" w:rsidRPr="00C37D2B" w:rsidRDefault="00694024" w:rsidP="00996D63">
      <w:pPr>
        <w:pStyle w:val="PL"/>
      </w:pPr>
      <w:r w:rsidRPr="00C37D2B">
        <w:tab/>
        <w:t>id-ListofNRCellsinNRCoordinationResp,</w:t>
      </w:r>
    </w:p>
    <w:p w14:paraId="57EACA06" w14:textId="77777777" w:rsidR="00996D63" w:rsidRPr="00C37D2B" w:rsidRDefault="00996D63" w:rsidP="00996D63">
      <w:pPr>
        <w:pStyle w:val="PL"/>
      </w:pPr>
      <w:r w:rsidRPr="00C37D2B">
        <w:tab/>
        <w:t>id-RRCConfigIndication,</w:t>
      </w:r>
    </w:p>
    <w:p w14:paraId="65551F52" w14:textId="77777777" w:rsidR="00694024" w:rsidRPr="00C37D2B" w:rsidRDefault="00996D63" w:rsidP="00AB6375">
      <w:pPr>
        <w:pStyle w:val="PL"/>
      </w:pPr>
      <w:r w:rsidRPr="00C37D2B">
        <w:tab/>
        <w:t>id-SGNB-Addition-Trigger-Ind</w:t>
      </w:r>
      <w:r w:rsidR="009C5A1C" w:rsidRPr="00C37D2B">
        <w:t>,</w:t>
      </w:r>
    </w:p>
    <w:p w14:paraId="0D9F7026" w14:textId="77777777" w:rsidR="001A64D7" w:rsidRPr="00C37D2B" w:rsidRDefault="001A64D7" w:rsidP="001A64D7">
      <w:pPr>
        <w:pStyle w:val="PL"/>
        <w:tabs>
          <w:tab w:val="left" w:pos="11100"/>
        </w:tabs>
        <w:rPr>
          <w:noProof w:val="0"/>
          <w:snapToGrid w:val="0"/>
        </w:rPr>
      </w:pPr>
      <w:r w:rsidRPr="00C37D2B">
        <w:tab/>
        <w:t>id-RequestedSplitSRBsrelease,</w:t>
      </w:r>
    </w:p>
    <w:p w14:paraId="389E0FBD" w14:textId="77777777" w:rsidR="001A64D7" w:rsidRPr="00C37D2B" w:rsidRDefault="001A64D7" w:rsidP="001A64D7">
      <w:pPr>
        <w:pStyle w:val="PL"/>
      </w:pPr>
      <w:r w:rsidRPr="00C37D2B">
        <w:tab/>
        <w:t>id-AdmittedSplitSRBsrelease,</w:t>
      </w:r>
    </w:p>
    <w:p w14:paraId="22CE8666" w14:textId="77777777" w:rsidR="003B3B17" w:rsidRPr="00C37D2B" w:rsidRDefault="003B3B17" w:rsidP="003B3B17">
      <w:pPr>
        <w:pStyle w:val="PL"/>
        <w:rPr>
          <w:noProof w:val="0"/>
          <w:snapToGrid w:val="0"/>
          <w:lang w:eastAsia="zh-CN"/>
        </w:rPr>
      </w:pPr>
      <w:r w:rsidRPr="00C37D2B">
        <w:rPr>
          <w:noProof w:val="0"/>
          <w:snapToGrid w:val="0"/>
          <w:lang w:eastAsia="zh-CN"/>
        </w:rPr>
        <w:tab/>
        <w:t>id-E-RABs-AdmittedToBeModified-SgNBModConfList,</w:t>
      </w:r>
    </w:p>
    <w:p w14:paraId="6806CE7E" w14:textId="77777777" w:rsidR="00BC4BF3" w:rsidRPr="00C37D2B" w:rsidRDefault="003B3B17" w:rsidP="00BC4BF3">
      <w:pPr>
        <w:pStyle w:val="PL"/>
        <w:rPr>
          <w:noProof w:val="0"/>
          <w:snapToGrid w:val="0"/>
          <w:lang w:eastAsia="zh-CN"/>
        </w:rPr>
      </w:pPr>
      <w:r w:rsidRPr="00C37D2B">
        <w:rPr>
          <w:noProof w:val="0"/>
          <w:snapToGrid w:val="0"/>
          <w:lang w:eastAsia="zh-CN"/>
        </w:rPr>
        <w:tab/>
        <w:t>id-E-RABs-AdmittedToBeModified-SgNBModConf-Item,</w:t>
      </w:r>
    </w:p>
    <w:p w14:paraId="682CB700" w14:textId="77777777" w:rsidR="00BC4BF3" w:rsidRPr="00C37D2B" w:rsidRDefault="00BC4BF3" w:rsidP="00BC4BF3">
      <w:pPr>
        <w:pStyle w:val="PL"/>
        <w:rPr>
          <w:noProof w:val="0"/>
          <w:snapToGrid w:val="0"/>
          <w:lang w:eastAsia="zh-CN"/>
        </w:rPr>
      </w:pPr>
      <w:r w:rsidRPr="00C37D2B">
        <w:rPr>
          <w:noProof w:val="0"/>
          <w:snapToGrid w:val="0"/>
          <w:lang w:eastAsia="zh-CN"/>
        </w:rPr>
        <w:tab/>
        <w:t>id-UEContextLevelUserPlaneActivity,</w:t>
      </w:r>
    </w:p>
    <w:p w14:paraId="1675652D" w14:textId="77777777" w:rsidR="00BC4BF3" w:rsidRPr="00C37D2B" w:rsidRDefault="00BC4BF3" w:rsidP="00BC4BF3">
      <w:pPr>
        <w:pStyle w:val="PL"/>
        <w:rPr>
          <w:noProof w:val="0"/>
          <w:snapToGrid w:val="0"/>
          <w:lang w:eastAsia="zh-CN"/>
        </w:rPr>
      </w:pPr>
      <w:r w:rsidRPr="00C37D2B">
        <w:rPr>
          <w:noProof w:val="0"/>
          <w:snapToGrid w:val="0"/>
          <w:lang w:eastAsia="zh-CN"/>
        </w:rPr>
        <w:tab/>
        <w:t>id-ERABActivityNotifyItemList,</w:t>
      </w:r>
    </w:p>
    <w:p w14:paraId="30B73196" w14:textId="77777777" w:rsidR="00430860" w:rsidRPr="00C37D2B" w:rsidRDefault="00430860" w:rsidP="00BC4BF3">
      <w:pPr>
        <w:pStyle w:val="PL"/>
        <w:rPr>
          <w:noProof w:val="0"/>
          <w:snapToGrid w:val="0"/>
          <w:lang w:eastAsia="zh-CN"/>
        </w:rPr>
      </w:pPr>
      <w:r w:rsidRPr="00C37D2B">
        <w:rPr>
          <w:noProof w:val="0"/>
          <w:snapToGrid w:val="0"/>
          <w:lang w:eastAsia="zh-CN"/>
        </w:rPr>
        <w:lastRenderedPageBreak/>
        <w:tab/>
        <w:t>id-MeNBCell-ID,</w:t>
      </w:r>
    </w:p>
    <w:p w14:paraId="7EF610D8" w14:textId="77777777" w:rsidR="00AB4C01" w:rsidRPr="00C37D2B" w:rsidRDefault="00AB4C01" w:rsidP="00BC4BF3">
      <w:pPr>
        <w:pStyle w:val="PL"/>
        <w:rPr>
          <w:noProof w:val="0"/>
          <w:snapToGrid w:val="0"/>
          <w:lang w:eastAsia="zh-CN"/>
        </w:rPr>
      </w:pPr>
      <w:r w:rsidRPr="00C37D2B">
        <w:rPr>
          <w:noProof w:val="0"/>
          <w:snapToGrid w:val="0"/>
          <w:lang w:eastAsia="zh-CN"/>
        </w:rPr>
        <w:tab/>
        <w:t>id-InitiatingNodeType-EndcX2Removal,</w:t>
      </w:r>
    </w:p>
    <w:p w14:paraId="40F12801" w14:textId="77777777" w:rsidR="002C0E81" w:rsidRPr="00C37D2B" w:rsidRDefault="00AB4C01" w:rsidP="002C0E81">
      <w:pPr>
        <w:pStyle w:val="PL"/>
        <w:rPr>
          <w:noProof w:val="0"/>
          <w:snapToGrid w:val="0"/>
          <w:lang w:eastAsia="zh-CN"/>
        </w:rPr>
      </w:pPr>
      <w:r w:rsidRPr="00C37D2B">
        <w:rPr>
          <w:noProof w:val="0"/>
          <w:snapToGrid w:val="0"/>
          <w:lang w:eastAsia="zh-CN"/>
        </w:rPr>
        <w:tab/>
        <w:t>id-RespondingNodeType-EndcX2Removal,</w:t>
      </w:r>
    </w:p>
    <w:p w14:paraId="7E9879D0" w14:textId="77777777" w:rsidR="00B2626F" w:rsidRPr="00C37D2B" w:rsidRDefault="002C0E81" w:rsidP="00B2626F">
      <w:pPr>
        <w:pStyle w:val="PL"/>
        <w:rPr>
          <w:noProof w:val="0"/>
          <w:snapToGrid w:val="0"/>
          <w:lang w:eastAsia="zh-CN"/>
        </w:rPr>
      </w:pPr>
      <w:r w:rsidRPr="00C37D2B">
        <w:rPr>
          <w:noProof w:val="0"/>
          <w:snapToGrid w:val="0"/>
          <w:lang w:eastAsia="zh-CN"/>
        </w:rPr>
        <w:tab/>
        <w:t>id-</w:t>
      </w:r>
      <w:r w:rsidR="00FC5CB1" w:rsidRPr="00C37D2B">
        <w:rPr>
          <w:noProof w:val="0"/>
          <w:snapToGrid w:val="0"/>
          <w:lang w:eastAsia="zh-CN"/>
        </w:rPr>
        <w:t>uL</w:t>
      </w:r>
      <w:r w:rsidRPr="00C37D2B">
        <w:rPr>
          <w:noProof w:val="0"/>
          <w:snapToGrid w:val="0"/>
          <w:lang w:eastAsia="zh-CN"/>
        </w:rPr>
        <w:t>pDCPSnLength,</w:t>
      </w:r>
    </w:p>
    <w:p w14:paraId="3A861D65" w14:textId="77777777" w:rsidR="00B2626F" w:rsidRPr="00C37D2B" w:rsidRDefault="00B2626F" w:rsidP="00B2626F">
      <w:pPr>
        <w:pStyle w:val="PL"/>
        <w:rPr>
          <w:noProof w:val="0"/>
          <w:snapToGrid w:val="0"/>
          <w:lang w:eastAsia="zh-CN"/>
        </w:rPr>
      </w:pPr>
      <w:r w:rsidRPr="00C37D2B">
        <w:rPr>
          <w:noProof w:val="0"/>
          <w:snapToGrid w:val="0"/>
          <w:lang w:eastAsia="zh-CN"/>
        </w:rPr>
        <w:tab/>
        <w:t>id-dL-Forwarding,</w:t>
      </w:r>
    </w:p>
    <w:p w14:paraId="462276D8" w14:textId="77777777" w:rsidR="00B2626F" w:rsidRPr="00C37D2B" w:rsidRDefault="00B2626F" w:rsidP="00B2626F">
      <w:pPr>
        <w:pStyle w:val="PL"/>
        <w:rPr>
          <w:noProof w:val="0"/>
          <w:snapToGrid w:val="0"/>
          <w:lang w:eastAsia="zh-CN"/>
        </w:rPr>
      </w:pPr>
      <w:r w:rsidRPr="00C37D2B">
        <w:rPr>
          <w:noProof w:val="0"/>
          <w:snapToGrid w:val="0"/>
          <w:lang w:eastAsia="zh-CN"/>
        </w:rPr>
        <w:tab/>
        <w:t>id-E-RABs-DataForwardingAddress-List,</w:t>
      </w:r>
    </w:p>
    <w:p w14:paraId="33361D6D" w14:textId="77777777" w:rsidR="00AB4C01" w:rsidRPr="00C37D2B" w:rsidRDefault="00B2626F" w:rsidP="004D4FA5">
      <w:pPr>
        <w:pStyle w:val="PL"/>
        <w:rPr>
          <w:noProof w:val="0"/>
          <w:snapToGrid w:val="0"/>
          <w:lang w:eastAsia="zh-CN"/>
        </w:rPr>
      </w:pPr>
      <w:r w:rsidRPr="00C37D2B">
        <w:rPr>
          <w:noProof w:val="0"/>
          <w:snapToGrid w:val="0"/>
          <w:lang w:eastAsia="zh-CN"/>
        </w:rPr>
        <w:tab/>
        <w:t>id-E-RABs-DataForwardingAddress-Item,</w:t>
      </w:r>
    </w:p>
    <w:p w14:paraId="3E13BA16" w14:textId="77777777" w:rsidR="009D63C8" w:rsidRPr="00C37D2B" w:rsidRDefault="009D63C8" w:rsidP="004D4FA5">
      <w:pPr>
        <w:pStyle w:val="PL"/>
        <w:rPr>
          <w:noProof w:val="0"/>
          <w:snapToGrid w:val="0"/>
          <w:lang w:eastAsia="zh-CN"/>
        </w:rPr>
      </w:pPr>
      <w:r w:rsidRPr="00C37D2B">
        <w:rPr>
          <w:noProof w:val="0"/>
          <w:snapToGrid w:val="0"/>
          <w:lang w:eastAsia="zh-CN"/>
        </w:rPr>
        <w:tab/>
        <w:t>id-Subscription-Based-UE-DifferentiationInfo,</w:t>
      </w:r>
    </w:p>
    <w:p w14:paraId="15D6AF84" w14:textId="77777777" w:rsidR="001E5F7A" w:rsidRPr="00C37D2B" w:rsidRDefault="001E5F7A" w:rsidP="00AD7F4B">
      <w:pPr>
        <w:pStyle w:val="PL"/>
        <w:rPr>
          <w:noProof w:val="0"/>
          <w:snapToGrid w:val="0"/>
          <w:lang w:eastAsia="zh-CN"/>
        </w:rPr>
      </w:pPr>
      <w:r w:rsidRPr="00C37D2B">
        <w:rPr>
          <w:noProof w:val="0"/>
          <w:snapToGrid w:val="0"/>
          <w:lang w:eastAsia="zh-CN"/>
        </w:rPr>
        <w:tab/>
        <w:t>id-RLCMode-transferred,</w:t>
      </w:r>
    </w:p>
    <w:p w14:paraId="68182667" w14:textId="77777777" w:rsidR="005914F5" w:rsidRPr="00C37D2B" w:rsidRDefault="00FC5CB1" w:rsidP="005914F5">
      <w:pPr>
        <w:pStyle w:val="PL"/>
        <w:rPr>
          <w:noProof w:val="0"/>
          <w:snapToGrid w:val="0"/>
          <w:lang w:eastAsia="zh-CN"/>
        </w:rPr>
      </w:pPr>
      <w:r w:rsidRPr="00C37D2B">
        <w:rPr>
          <w:noProof w:val="0"/>
          <w:snapToGrid w:val="0"/>
          <w:lang w:eastAsia="zh-CN"/>
        </w:rPr>
        <w:tab/>
        <w:t>id-dLPDCPSnLength,</w:t>
      </w:r>
    </w:p>
    <w:p w14:paraId="01863A41" w14:textId="77777777" w:rsidR="005914F5" w:rsidRPr="00C37D2B" w:rsidRDefault="005914F5" w:rsidP="005914F5">
      <w:pPr>
        <w:pStyle w:val="PL"/>
        <w:rPr>
          <w:noProof w:val="0"/>
          <w:snapToGrid w:val="0"/>
          <w:lang w:eastAsia="zh-CN"/>
        </w:rPr>
      </w:pPr>
      <w:r w:rsidRPr="00C37D2B">
        <w:rPr>
          <w:noProof w:val="0"/>
          <w:snapToGrid w:val="0"/>
          <w:lang w:eastAsia="zh-CN"/>
        </w:rPr>
        <w:tab/>
        <w:t>id-secondarysgNBDLGTPTEIDatPDCP,</w:t>
      </w:r>
    </w:p>
    <w:p w14:paraId="15757442" w14:textId="77777777" w:rsidR="005914F5" w:rsidRPr="00C37D2B" w:rsidRDefault="005914F5" w:rsidP="005914F5">
      <w:pPr>
        <w:pStyle w:val="PL"/>
        <w:rPr>
          <w:noProof w:val="0"/>
          <w:snapToGrid w:val="0"/>
          <w:lang w:eastAsia="zh-CN"/>
        </w:rPr>
      </w:pPr>
      <w:r w:rsidRPr="00C37D2B">
        <w:rPr>
          <w:noProof w:val="0"/>
          <w:snapToGrid w:val="0"/>
          <w:lang w:eastAsia="zh-CN"/>
        </w:rPr>
        <w:tab/>
        <w:t>id-secondarymeNBULGTPTEIDatPDCP,</w:t>
      </w:r>
    </w:p>
    <w:p w14:paraId="55F9B4A2" w14:textId="77777777" w:rsidR="005914F5" w:rsidRPr="00C37D2B" w:rsidRDefault="005914F5" w:rsidP="005914F5">
      <w:pPr>
        <w:pStyle w:val="PL"/>
        <w:rPr>
          <w:noProof w:val="0"/>
          <w:snapToGrid w:val="0"/>
          <w:lang w:eastAsia="zh-CN"/>
        </w:rPr>
      </w:pPr>
      <w:r w:rsidRPr="00C37D2B">
        <w:rPr>
          <w:noProof w:val="0"/>
          <w:snapToGrid w:val="0"/>
          <w:lang w:eastAsia="zh-CN"/>
        </w:rPr>
        <w:tab/>
        <w:t>id-lCID,</w:t>
      </w:r>
    </w:p>
    <w:p w14:paraId="67939A15" w14:textId="77777777" w:rsidR="00D32808" w:rsidRPr="00C37D2B" w:rsidRDefault="005914F5" w:rsidP="00AD7F4B">
      <w:pPr>
        <w:pStyle w:val="PL"/>
        <w:rPr>
          <w:noProof w:val="0"/>
          <w:snapToGrid w:val="0"/>
          <w:lang w:eastAsia="zh-CN"/>
        </w:rPr>
      </w:pPr>
      <w:r w:rsidRPr="00C37D2B">
        <w:rPr>
          <w:noProof w:val="0"/>
          <w:snapToGrid w:val="0"/>
          <w:lang w:eastAsia="zh-CN"/>
        </w:rPr>
        <w:tab/>
        <w:t>id-duplication</w:t>
      </w:r>
      <w:r w:rsidR="00D97531" w:rsidRPr="00C37D2B">
        <w:rPr>
          <w:noProof w:val="0"/>
          <w:snapToGrid w:val="0"/>
          <w:lang w:eastAsia="zh-CN"/>
        </w:rPr>
        <w:t>A</w:t>
      </w:r>
      <w:r w:rsidRPr="00C37D2B">
        <w:rPr>
          <w:noProof w:val="0"/>
          <w:snapToGrid w:val="0"/>
          <w:lang w:eastAsia="zh-CN"/>
        </w:rPr>
        <w:t>ctivation,</w:t>
      </w:r>
    </w:p>
    <w:p w14:paraId="248AF717" w14:textId="77777777" w:rsidR="006F7B3C" w:rsidRPr="00C37D2B" w:rsidRDefault="00D32808" w:rsidP="006F7B3C">
      <w:pPr>
        <w:pStyle w:val="PL"/>
        <w:rPr>
          <w:noProof w:val="0"/>
          <w:snapToGrid w:val="0"/>
          <w:lang w:eastAsia="zh-CN"/>
        </w:rPr>
      </w:pPr>
      <w:r w:rsidRPr="00C37D2B">
        <w:rPr>
          <w:noProof w:val="0"/>
          <w:snapToGrid w:val="0"/>
          <w:lang w:eastAsia="zh-CN"/>
        </w:rPr>
        <w:tab/>
        <w:t>id-GNBOverloadInformation,</w:t>
      </w:r>
    </w:p>
    <w:p w14:paraId="0235F092" w14:textId="77777777" w:rsidR="004F1D3D" w:rsidRPr="00C37D2B" w:rsidRDefault="006F7B3C" w:rsidP="004F1D3D">
      <w:pPr>
        <w:pStyle w:val="PL"/>
        <w:rPr>
          <w:noProof w:val="0"/>
          <w:snapToGrid w:val="0"/>
          <w:lang w:eastAsia="zh-CN"/>
        </w:rPr>
      </w:pPr>
      <w:r w:rsidRPr="00C37D2B">
        <w:rPr>
          <w:noProof w:val="0"/>
          <w:snapToGrid w:val="0"/>
          <w:lang w:eastAsia="zh-CN"/>
        </w:rPr>
        <w:tab/>
        <w:t>id-new-drb-ID-req,</w:t>
      </w:r>
    </w:p>
    <w:p w14:paraId="6A5AC1E4" w14:textId="77777777" w:rsidR="00FC5CB1" w:rsidRPr="00C37D2B" w:rsidRDefault="004F1D3D" w:rsidP="004F1D3D">
      <w:pPr>
        <w:pStyle w:val="PL"/>
        <w:rPr>
          <w:noProof w:val="0"/>
          <w:snapToGrid w:val="0"/>
          <w:lang w:eastAsia="zh-CN"/>
        </w:rPr>
      </w:pPr>
      <w:r w:rsidRPr="00C37D2B">
        <w:rPr>
          <w:noProof w:val="0"/>
          <w:snapToGrid w:val="0"/>
          <w:lang w:eastAsia="zh-CN"/>
        </w:rPr>
        <w:tab/>
        <w:t>id-NRNeighbourInfoToModify,</w:t>
      </w:r>
    </w:p>
    <w:p w14:paraId="36CD3228" w14:textId="77777777" w:rsidR="003B780B" w:rsidRPr="00C37D2B" w:rsidRDefault="003B780B" w:rsidP="005C19C1">
      <w:pPr>
        <w:pStyle w:val="PL"/>
        <w:tabs>
          <w:tab w:val="left" w:pos="11100"/>
        </w:tabs>
      </w:pPr>
      <w:r w:rsidRPr="00C37D2B">
        <w:tab/>
        <w:t>id-DesiredActNotificationLevel,</w:t>
      </w:r>
    </w:p>
    <w:p w14:paraId="7909E957" w14:textId="77777777" w:rsidR="005C19C1" w:rsidRPr="00C37D2B" w:rsidRDefault="005C19C1" w:rsidP="005C19C1">
      <w:pPr>
        <w:pStyle w:val="PL"/>
        <w:tabs>
          <w:tab w:val="left" w:pos="11100"/>
        </w:tabs>
      </w:pPr>
      <w:r w:rsidRPr="00C37D2B">
        <w:tab/>
        <w:t>id-LocationInformationSgNB,</w:t>
      </w:r>
    </w:p>
    <w:p w14:paraId="0C49B362" w14:textId="77777777" w:rsidR="00AE135F" w:rsidRPr="00C37D2B" w:rsidRDefault="005C19C1" w:rsidP="00AE135F">
      <w:pPr>
        <w:pStyle w:val="PL"/>
        <w:tabs>
          <w:tab w:val="left" w:pos="11100"/>
        </w:tabs>
      </w:pPr>
      <w:r w:rsidRPr="00C37D2B">
        <w:tab/>
        <w:t>id-LocationInformationSgNBReporting,</w:t>
      </w:r>
    </w:p>
    <w:p w14:paraId="027364FC" w14:textId="77777777" w:rsidR="00CA6E98" w:rsidRPr="00C37D2B" w:rsidRDefault="00AE135F" w:rsidP="00AE135F">
      <w:pPr>
        <w:pStyle w:val="PL"/>
        <w:tabs>
          <w:tab w:val="left" w:pos="11100"/>
        </w:tabs>
      </w:pPr>
      <w:r w:rsidRPr="00C37D2B">
        <w:tab/>
        <w:t>id-endcSONConfigurationTransfer,</w:t>
      </w:r>
    </w:p>
    <w:p w14:paraId="1FF5DBBC" w14:textId="77777777" w:rsidR="006942DC" w:rsidRPr="00C37D2B" w:rsidRDefault="00EE4CB5" w:rsidP="006942DC">
      <w:pPr>
        <w:pStyle w:val="PL"/>
        <w:tabs>
          <w:tab w:val="left" w:pos="11100"/>
        </w:tabs>
      </w:pPr>
      <w:r w:rsidRPr="00C37D2B">
        <w:tab/>
        <w:t>id-EUTRANTraceID,</w:t>
      </w:r>
    </w:p>
    <w:p w14:paraId="35FB7A04" w14:textId="77777777" w:rsidR="00B2394C" w:rsidRPr="00C37D2B" w:rsidRDefault="006942DC" w:rsidP="00B2394C">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0B84B736" w14:textId="77777777" w:rsidR="00B2394C" w:rsidRPr="00C37D2B" w:rsidRDefault="00B2394C" w:rsidP="00B2394C">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7D75383A" w14:textId="77777777" w:rsidR="00EE4CB5" w:rsidRDefault="00B2394C" w:rsidP="00B2394C">
      <w:pPr>
        <w:pStyle w:val="PL"/>
        <w:tabs>
          <w:tab w:val="left" w:pos="11100"/>
        </w:tabs>
        <w:rPr>
          <w:rFonts w:eastAsia="DengXian"/>
          <w:snapToGrid w:val="0"/>
          <w:lang w:eastAsia="zh-CN"/>
        </w:rPr>
      </w:pPr>
      <w:r w:rsidRPr="00C37D2B">
        <w:rPr>
          <w:rFonts w:eastAsia="DengXian"/>
          <w:snapToGrid w:val="0"/>
          <w:lang w:eastAsia="zh-CN"/>
        </w:rPr>
        <w:tab/>
        <w:t>id-BPLMN-ID-Info-NR,</w:t>
      </w:r>
    </w:p>
    <w:p w14:paraId="14FB1052" w14:textId="77777777" w:rsidR="002C673B" w:rsidRPr="00C37D2B" w:rsidRDefault="002C673B" w:rsidP="00B2394C">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EADC804" w14:textId="77777777" w:rsidR="000B3F8F" w:rsidRDefault="000B3F8F" w:rsidP="005C19C1">
      <w:pPr>
        <w:pStyle w:val="PL"/>
        <w:tabs>
          <w:tab w:val="left" w:pos="11100"/>
        </w:tabs>
      </w:pPr>
      <w:r w:rsidRPr="000B3F8F">
        <w:tab/>
        <w:t>id-EPCHandoverRestrictionListContainer,</w:t>
      </w:r>
    </w:p>
    <w:p w14:paraId="6BDF446D" w14:textId="77777777" w:rsidR="005C19C1" w:rsidRPr="00C37D2B" w:rsidRDefault="00080227" w:rsidP="005C19C1">
      <w:pPr>
        <w:pStyle w:val="PL"/>
        <w:tabs>
          <w:tab w:val="left" w:pos="11100"/>
        </w:tabs>
        <w:rPr>
          <w:snapToGrid w:val="0"/>
        </w:rPr>
      </w:pPr>
      <w:r w:rsidRPr="00C37D2B">
        <w:tab/>
      </w:r>
      <w:r w:rsidRPr="00C37D2B">
        <w:rPr>
          <w:snapToGrid w:val="0"/>
        </w:rPr>
        <w:t>id-ERABs-transferred-to-MeNB,</w:t>
      </w:r>
    </w:p>
    <w:p w14:paraId="6F50F6EA" w14:textId="77777777" w:rsidR="001357FF" w:rsidRPr="00C37D2B" w:rsidRDefault="00CF03AE" w:rsidP="001357FF">
      <w:pPr>
        <w:pStyle w:val="PL"/>
        <w:tabs>
          <w:tab w:val="left" w:pos="11100"/>
        </w:tabs>
        <w:rPr>
          <w:rFonts w:eastAsia="DengXian"/>
          <w:snapToGrid w:val="0"/>
          <w:lang w:eastAsia="zh-CN"/>
        </w:rPr>
      </w:pPr>
      <w:r w:rsidRPr="00C37D2B">
        <w:tab/>
      </w:r>
      <w:r w:rsidRPr="00C37D2B">
        <w:rPr>
          <w:noProof w:val="0"/>
          <w:snapToGrid w:val="0"/>
        </w:rPr>
        <w:t>id-AdditionalRRMPriorityIndex,</w:t>
      </w:r>
    </w:p>
    <w:p w14:paraId="101D6FD0" w14:textId="77777777" w:rsidR="00CF03AE" w:rsidRPr="00C37D2B" w:rsidRDefault="001357FF" w:rsidP="001357FF">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54573B54" w14:textId="77777777" w:rsidR="00161D49" w:rsidRPr="00C37D2B" w:rsidRDefault="00161D49" w:rsidP="00161D49">
      <w:pPr>
        <w:pStyle w:val="PL"/>
        <w:tabs>
          <w:tab w:val="left" w:pos="11100"/>
        </w:tabs>
      </w:pPr>
      <w:r w:rsidRPr="00C37D2B">
        <w:tab/>
        <w:t>id-FastMCGRecovery-SN-to-MN,</w:t>
      </w:r>
    </w:p>
    <w:p w14:paraId="318BEB45" w14:textId="77777777" w:rsidR="00161D49" w:rsidRPr="00C37D2B" w:rsidRDefault="00161D49" w:rsidP="00161D49">
      <w:pPr>
        <w:pStyle w:val="PL"/>
        <w:tabs>
          <w:tab w:val="left" w:pos="11100"/>
        </w:tabs>
      </w:pPr>
      <w:r w:rsidRPr="00C37D2B">
        <w:tab/>
        <w:t>id-FastMCGRecovery-MN-to-SN,</w:t>
      </w:r>
    </w:p>
    <w:p w14:paraId="5FCD832A" w14:textId="77777777" w:rsidR="00161D49" w:rsidRPr="00C37D2B" w:rsidRDefault="00161D49" w:rsidP="00161D49">
      <w:pPr>
        <w:pStyle w:val="PL"/>
        <w:tabs>
          <w:tab w:val="left" w:pos="11100"/>
        </w:tabs>
      </w:pPr>
      <w:r w:rsidRPr="00C37D2B">
        <w:tab/>
        <w:t>id-</w:t>
      </w:r>
      <w:r w:rsidR="005E1DE4">
        <w:t>R</w:t>
      </w:r>
      <w:r w:rsidRPr="00C37D2B">
        <w:t>equestedFastMCGRecoveryViaSRB3,</w:t>
      </w:r>
    </w:p>
    <w:p w14:paraId="6A2DDEF0" w14:textId="77777777" w:rsidR="00161D49" w:rsidRPr="00C37D2B" w:rsidRDefault="00161D49" w:rsidP="00161D49">
      <w:pPr>
        <w:pStyle w:val="PL"/>
        <w:tabs>
          <w:tab w:val="left" w:pos="11100"/>
        </w:tabs>
      </w:pPr>
      <w:r w:rsidRPr="00C37D2B">
        <w:tab/>
        <w:t>id-</w:t>
      </w:r>
      <w:r w:rsidR="005E1DE4">
        <w:t>A</w:t>
      </w:r>
      <w:r w:rsidR="006E0C67">
        <w:t>vailable</w:t>
      </w:r>
      <w:r w:rsidRPr="00C37D2B">
        <w:t>FastMCGRecoveryViaSRB3,</w:t>
      </w:r>
    </w:p>
    <w:p w14:paraId="7CCE809D" w14:textId="77777777" w:rsidR="00161D49" w:rsidRPr="00C37D2B" w:rsidRDefault="00161D49" w:rsidP="00161D49">
      <w:pPr>
        <w:pStyle w:val="PL"/>
        <w:tabs>
          <w:tab w:val="left" w:pos="11100"/>
        </w:tabs>
      </w:pPr>
      <w:r w:rsidRPr="00C37D2B">
        <w:tab/>
        <w:t>id-</w:t>
      </w:r>
      <w:r w:rsidR="005E1DE4">
        <w:t>R</w:t>
      </w:r>
      <w:r w:rsidRPr="00C37D2B">
        <w:t>equestedFastMCGRecoveryViaSRB3Release,</w:t>
      </w:r>
    </w:p>
    <w:p w14:paraId="192908AA" w14:textId="77777777" w:rsidR="00F647B2" w:rsidRPr="00C37D2B" w:rsidRDefault="00161D49" w:rsidP="00161D49">
      <w:pPr>
        <w:pStyle w:val="PL"/>
        <w:tabs>
          <w:tab w:val="left" w:pos="11100"/>
        </w:tabs>
      </w:pPr>
      <w:r w:rsidRPr="00C37D2B">
        <w:tab/>
        <w:t>id-</w:t>
      </w:r>
      <w:r w:rsidR="006E0C67" w:rsidRPr="00C37D2B">
        <w:t>Release</w:t>
      </w:r>
      <w:r w:rsidRPr="00C37D2B">
        <w:t>FastMCGRecoveryViaSRB3,</w:t>
      </w:r>
    </w:p>
    <w:p w14:paraId="563E1E86" w14:textId="77777777" w:rsidR="00B2325D" w:rsidRPr="00C37D2B" w:rsidRDefault="00B2325D" w:rsidP="00B2325D">
      <w:pPr>
        <w:pStyle w:val="PL"/>
        <w:tabs>
          <w:tab w:val="left" w:pos="11100"/>
        </w:tabs>
      </w:pPr>
      <w:r w:rsidRPr="00C37D2B">
        <w:tab/>
        <w:t>id-PartialListIndicator,</w:t>
      </w:r>
    </w:p>
    <w:p w14:paraId="2825E06F" w14:textId="77777777" w:rsidR="00B2325D" w:rsidRPr="00C37D2B" w:rsidRDefault="00B2325D" w:rsidP="00B2325D">
      <w:pPr>
        <w:pStyle w:val="PL"/>
        <w:tabs>
          <w:tab w:val="left" w:pos="11100"/>
        </w:tabs>
      </w:pPr>
      <w:r w:rsidRPr="00C37D2B">
        <w:tab/>
        <w:t>id-MaximumCellListSize,</w:t>
      </w:r>
    </w:p>
    <w:p w14:paraId="501FCF6D" w14:textId="77777777" w:rsidR="00B2325D" w:rsidRPr="00C37D2B" w:rsidRDefault="00B2325D" w:rsidP="00B2325D">
      <w:pPr>
        <w:pStyle w:val="PL"/>
        <w:tabs>
          <w:tab w:val="left" w:pos="11100"/>
        </w:tabs>
      </w:pPr>
      <w:r w:rsidRPr="00C37D2B">
        <w:tab/>
        <w:t>id-MessageOversizeNotification,</w:t>
      </w:r>
    </w:p>
    <w:p w14:paraId="6F655EEA" w14:textId="77777777" w:rsidR="00B2325D" w:rsidRPr="00C37D2B" w:rsidRDefault="00B2325D" w:rsidP="00B2325D">
      <w:pPr>
        <w:pStyle w:val="PL"/>
        <w:tabs>
          <w:tab w:val="left" w:pos="11100"/>
        </w:tabs>
      </w:pPr>
      <w:r w:rsidRPr="00C37D2B">
        <w:tab/>
        <w:t>id-CellandCapacityAssistInfo,</w:t>
      </w:r>
    </w:p>
    <w:p w14:paraId="1EF71A71" w14:textId="77777777" w:rsidR="00AF7CB6" w:rsidRPr="00C37D2B" w:rsidRDefault="00AF7CB6" w:rsidP="00B2325D">
      <w:pPr>
        <w:pStyle w:val="PL"/>
        <w:tabs>
          <w:tab w:val="left" w:pos="11100"/>
        </w:tabs>
      </w:pPr>
      <w:r w:rsidRPr="00C37D2B">
        <w:tab/>
        <w:t>id-TNLConfigurationInfo,</w:t>
      </w:r>
    </w:p>
    <w:p w14:paraId="08BE1607" w14:textId="77777777" w:rsidR="00C70A48" w:rsidRDefault="00C70A48" w:rsidP="00C70A48">
      <w:pPr>
        <w:pStyle w:val="PL"/>
      </w:pPr>
      <w:r>
        <w:tab/>
        <w:t>id-TNLA-To-Add-List,</w:t>
      </w:r>
    </w:p>
    <w:p w14:paraId="7F5FCE20" w14:textId="77777777" w:rsidR="00C70A48" w:rsidRDefault="00C70A48" w:rsidP="00C70A48">
      <w:pPr>
        <w:pStyle w:val="PL"/>
      </w:pPr>
      <w:r>
        <w:tab/>
        <w:t>id-TNLA-To-Update-List,</w:t>
      </w:r>
    </w:p>
    <w:p w14:paraId="19739BB0" w14:textId="77777777" w:rsidR="00C70A48" w:rsidRDefault="00C70A48" w:rsidP="00C70A48">
      <w:pPr>
        <w:pStyle w:val="PL"/>
      </w:pPr>
      <w:r>
        <w:tab/>
        <w:t>id-TNLA-To-Remove-List,</w:t>
      </w:r>
    </w:p>
    <w:p w14:paraId="03285E5F" w14:textId="77777777" w:rsidR="00C70A48" w:rsidRDefault="00C70A48" w:rsidP="00C70A48">
      <w:pPr>
        <w:pStyle w:val="PL"/>
      </w:pPr>
      <w:r>
        <w:tab/>
        <w:t>id-TNLA-Setup-List,</w:t>
      </w:r>
    </w:p>
    <w:p w14:paraId="3EB9152A" w14:textId="77777777" w:rsidR="005752DE" w:rsidRDefault="00C70A48" w:rsidP="00C70A48">
      <w:pPr>
        <w:pStyle w:val="PL"/>
      </w:pPr>
      <w:r>
        <w:tab/>
        <w:t>id-TNLA-Failed-To-Setup-List,</w:t>
      </w:r>
    </w:p>
    <w:p w14:paraId="5D6DBE01" w14:textId="77777777" w:rsidR="00835BDB" w:rsidRDefault="00835BDB" w:rsidP="00C70A48">
      <w:pPr>
        <w:pStyle w:val="PL"/>
      </w:pPr>
      <w:r w:rsidRPr="00835BDB">
        <w:tab/>
        <w:t>id-UEContextReferenceatSourceNGRAN,</w:t>
      </w:r>
    </w:p>
    <w:p w14:paraId="561F23B9" w14:textId="77777777" w:rsidR="00A67485" w:rsidRDefault="00A67485" w:rsidP="00A67485">
      <w:pPr>
        <w:pStyle w:val="PL"/>
      </w:pPr>
      <w:r>
        <w:tab/>
        <w:t>id-CHOinformation-REQ,</w:t>
      </w:r>
    </w:p>
    <w:p w14:paraId="03AA579D" w14:textId="77777777" w:rsidR="00A67485" w:rsidRDefault="00A67485" w:rsidP="00A67485">
      <w:pPr>
        <w:pStyle w:val="PL"/>
      </w:pPr>
      <w:r>
        <w:tab/>
        <w:t>id-CHOinformation-ACK,</w:t>
      </w:r>
    </w:p>
    <w:p w14:paraId="38EFC8A0" w14:textId="77777777" w:rsidR="00F2274E" w:rsidRDefault="00F2274E" w:rsidP="00F2274E">
      <w:pPr>
        <w:pStyle w:val="PL"/>
      </w:pPr>
      <w:r>
        <w:tab/>
        <w:t>id-</w:t>
      </w:r>
      <w:r>
        <w:rPr>
          <w:snapToGrid w:val="0"/>
        </w:rPr>
        <w:t>CHOinformation-AddReq,</w:t>
      </w:r>
    </w:p>
    <w:p w14:paraId="61F06A81" w14:textId="77777777" w:rsidR="00F2274E" w:rsidRDefault="00F2274E" w:rsidP="00F2274E">
      <w:pPr>
        <w:pStyle w:val="PL"/>
      </w:pPr>
      <w:r>
        <w:tab/>
        <w:t>id-</w:t>
      </w:r>
      <w:r>
        <w:rPr>
          <w:snapToGrid w:val="0"/>
        </w:rPr>
        <w:t>CHOinformation-ModReq,</w:t>
      </w:r>
    </w:p>
    <w:p w14:paraId="5F32C289" w14:textId="77777777" w:rsidR="00A67485" w:rsidRDefault="00A67485" w:rsidP="00A67485">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395DDC49" w14:textId="77777777" w:rsidR="00A67485" w:rsidRDefault="00A67485" w:rsidP="00A67485">
      <w:pPr>
        <w:pStyle w:val="PL"/>
        <w:rPr>
          <w:noProof w:val="0"/>
          <w:snapToGrid w:val="0"/>
        </w:rPr>
      </w:pPr>
      <w:r>
        <w:rPr>
          <w:lang w:eastAsia="ja-JP"/>
        </w:rPr>
        <w:lastRenderedPageBreak/>
        <w:tab/>
      </w:r>
      <w:r w:rsidRPr="00AA5DA2">
        <w:rPr>
          <w:noProof w:val="0"/>
          <w:snapToGrid w:val="0"/>
        </w:rPr>
        <w:t>id-</w:t>
      </w:r>
      <w:r w:rsidRPr="00B81F6C">
        <w:rPr>
          <w:noProof w:val="0"/>
          <w:snapToGrid w:val="0"/>
        </w:rPr>
        <w:t>RequestedTargetCellID</w:t>
      </w:r>
      <w:r>
        <w:rPr>
          <w:noProof w:val="0"/>
          <w:snapToGrid w:val="0"/>
        </w:rPr>
        <w:t>,</w:t>
      </w:r>
    </w:p>
    <w:p w14:paraId="60D8A02E" w14:textId="77777777" w:rsidR="00A67485" w:rsidRDefault="00A67485" w:rsidP="00A67485">
      <w:pPr>
        <w:pStyle w:val="PL"/>
        <w:rPr>
          <w:lang w:eastAsia="ja-JP"/>
        </w:rPr>
      </w:pPr>
      <w:r>
        <w:rPr>
          <w:lang w:eastAsia="ja-JP"/>
        </w:rPr>
        <w:tab/>
      </w:r>
      <w:r w:rsidRPr="009E08E6">
        <w:rPr>
          <w:lang w:eastAsia="ja-JP"/>
        </w:rPr>
        <w:t>id-CandidateCellsToBeCancelledList</w:t>
      </w:r>
      <w:r>
        <w:rPr>
          <w:lang w:eastAsia="ja-JP"/>
        </w:rPr>
        <w:t>,</w:t>
      </w:r>
    </w:p>
    <w:p w14:paraId="7185DF5F" w14:textId="77777777" w:rsidR="00A67485" w:rsidRDefault="00A67485" w:rsidP="00A67485">
      <w:pPr>
        <w:pStyle w:val="PL"/>
        <w:rPr>
          <w:lang w:eastAsia="ja-JP"/>
        </w:rPr>
      </w:pPr>
      <w:r>
        <w:rPr>
          <w:lang w:eastAsia="ja-JP"/>
        </w:rPr>
        <w:tab/>
      </w:r>
      <w:r w:rsidRPr="00AA5DA2">
        <w:rPr>
          <w:noProof w:val="0"/>
          <w:snapToGrid w:val="0"/>
        </w:rPr>
        <w:t>id-</w:t>
      </w:r>
      <w:r>
        <w:rPr>
          <w:lang w:eastAsia="ja-JP"/>
        </w:rPr>
        <w:t>DAPS</w:t>
      </w:r>
      <w:r>
        <w:rPr>
          <w:rFonts w:hint="eastAsia"/>
          <w:lang w:eastAsia="zh-CN"/>
        </w:rPr>
        <w:t>Response</w:t>
      </w:r>
      <w:r>
        <w:rPr>
          <w:lang w:eastAsia="ja-JP"/>
        </w:rPr>
        <w:t>Info,</w:t>
      </w:r>
    </w:p>
    <w:p w14:paraId="37D73779" w14:textId="77777777" w:rsidR="00A67485" w:rsidRDefault="00A67485" w:rsidP="00A67485">
      <w:pPr>
        <w:pStyle w:val="PL"/>
        <w:rPr>
          <w:snapToGrid w:val="0"/>
        </w:rPr>
      </w:pPr>
      <w:r>
        <w:rPr>
          <w:lang w:eastAsia="ja-JP"/>
        </w:rPr>
        <w:tab/>
        <w:t>id-</w:t>
      </w:r>
      <w:r>
        <w:rPr>
          <w:snapToGrid w:val="0"/>
        </w:rPr>
        <w:t>ProcedureStage,</w:t>
      </w:r>
    </w:p>
    <w:p w14:paraId="5677EF74" w14:textId="77777777" w:rsidR="002A3023" w:rsidRPr="00C46AE7" w:rsidRDefault="002A3023" w:rsidP="00D1574F">
      <w:pPr>
        <w:pStyle w:val="PL"/>
        <w:rPr>
          <w:snapToGrid w:val="0"/>
        </w:rPr>
      </w:pPr>
      <w:bookmarkStart w:id="11786" w:name="_Hlk70703377"/>
      <w:r>
        <w:rPr>
          <w:snapToGrid w:val="0"/>
          <w:lang w:eastAsia="en-GB"/>
        </w:rPr>
        <w:tab/>
      </w:r>
      <w:r w:rsidRPr="00C46AE7">
        <w:rPr>
          <w:snapToGrid w:val="0"/>
          <w:lang w:eastAsia="en-GB"/>
        </w:rPr>
        <w:t>id-CHO-DC-EarlyDataForwarding</w:t>
      </w:r>
      <w:r>
        <w:rPr>
          <w:snapToGrid w:val="0"/>
          <w:lang w:eastAsia="en-GB"/>
        </w:rPr>
        <w:t>,</w:t>
      </w:r>
    </w:p>
    <w:bookmarkEnd w:id="11786"/>
    <w:p w14:paraId="522A0E74" w14:textId="77777777" w:rsidR="00085003" w:rsidRDefault="00A67485" w:rsidP="00085003">
      <w:pPr>
        <w:pStyle w:val="PL"/>
        <w:tabs>
          <w:tab w:val="left" w:pos="11100"/>
        </w:tabs>
      </w:pPr>
      <w:r>
        <w:rPr>
          <w:snapToGrid w:val="0"/>
        </w:rPr>
        <w:tab/>
      </w:r>
      <w:r>
        <w:t>id-</w:t>
      </w:r>
      <w:r>
        <w:rPr>
          <w:snapToGrid w:val="0"/>
        </w:rPr>
        <w:t>CHO-DC-</w:t>
      </w:r>
      <w:r w:rsidRPr="00B818AB">
        <w:rPr>
          <w:snapToGrid w:val="0"/>
        </w:rPr>
        <w:t>Indicator</w:t>
      </w:r>
      <w:r>
        <w:rPr>
          <w:snapToGrid w:val="0"/>
        </w:rPr>
        <w:t>,</w:t>
      </w:r>
    </w:p>
    <w:p w14:paraId="327965C3" w14:textId="77777777" w:rsidR="007A67E5" w:rsidRPr="00ED2C49" w:rsidRDefault="00085003" w:rsidP="007A67E5">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7641B9B6" w14:textId="77777777" w:rsidR="007A67E5" w:rsidRDefault="007A67E5" w:rsidP="007A67E5">
      <w:pPr>
        <w:pStyle w:val="PL"/>
        <w:rPr>
          <w:lang w:eastAsia="zh-CN"/>
        </w:rPr>
      </w:pPr>
      <w:r w:rsidRPr="00AA5DA2">
        <w:tab/>
      </w:r>
      <w:r>
        <w:rPr>
          <w:rFonts w:hint="eastAsia"/>
          <w:lang w:eastAsia="zh-CN"/>
        </w:rPr>
        <w:t>id-NR</w:t>
      </w:r>
      <w:r w:rsidRPr="00AA5DA2">
        <w:t>V2XServicesAuthorized,</w:t>
      </w:r>
    </w:p>
    <w:p w14:paraId="527E6D15" w14:textId="77777777" w:rsidR="007A67E5" w:rsidRPr="00AA5DA2" w:rsidRDefault="005D01ED" w:rsidP="007A67E5">
      <w:pPr>
        <w:pStyle w:val="PL"/>
        <w:rPr>
          <w:rFonts w:eastAsia="DengXian"/>
          <w:snapToGrid w:val="0"/>
          <w:lang w:eastAsia="zh-CN"/>
        </w:rPr>
      </w:pPr>
      <w:r w:rsidRPr="00AA5DA2">
        <w:tab/>
      </w:r>
      <w:r w:rsidR="007A67E5">
        <w:rPr>
          <w:rFonts w:hint="eastAsia"/>
          <w:lang w:eastAsia="zh-CN"/>
        </w:rPr>
        <w:t>id-NR</w:t>
      </w:r>
      <w:r w:rsidR="007A67E5" w:rsidRPr="00AA5DA2">
        <w:rPr>
          <w:lang w:eastAsia="ja-JP"/>
        </w:rPr>
        <w:t>UESidelinkAggregateMaximumBitRate</w:t>
      </w:r>
      <w:r w:rsidR="007A67E5">
        <w:rPr>
          <w:rFonts w:hint="eastAsia"/>
          <w:lang w:eastAsia="zh-CN"/>
        </w:rPr>
        <w:t>,</w:t>
      </w:r>
    </w:p>
    <w:p w14:paraId="572BA31B" w14:textId="77777777" w:rsidR="007A67E5" w:rsidRDefault="007A67E5" w:rsidP="007A67E5">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401D32E7" w14:textId="77777777" w:rsidR="00736FE0" w:rsidRDefault="00736FE0" w:rsidP="00736FE0">
      <w:pPr>
        <w:pStyle w:val="PL"/>
        <w:rPr>
          <w:lang w:eastAsia="zh-CN"/>
        </w:rPr>
      </w:pPr>
      <w:r>
        <w:tab/>
        <w:t>id-TargetCellInNGRAN,</w:t>
      </w:r>
    </w:p>
    <w:p w14:paraId="3B369791" w14:textId="77777777" w:rsidR="00736FE0" w:rsidRDefault="00736FE0" w:rsidP="00736FE0">
      <w:pPr>
        <w:pStyle w:val="PL"/>
        <w:rPr>
          <w:snapToGrid w:val="0"/>
          <w:lang w:eastAsia="zh-CN"/>
        </w:rPr>
      </w:pPr>
      <w:r>
        <w:rPr>
          <w:lang w:eastAsia="zh-CN"/>
        </w:rPr>
        <w:tab/>
      </w:r>
      <w:r>
        <w:rPr>
          <w:snapToGrid w:val="0"/>
        </w:rPr>
        <w:t>id-</w:t>
      </w:r>
      <w:r w:rsidR="00A65299" w:rsidRPr="001757F0">
        <w:rPr>
          <w:noProof w:val="0"/>
          <w:snapToGrid w:val="0"/>
        </w:rPr>
        <w:t>E-UTRAN</w:t>
      </w:r>
      <w:r w:rsidR="00A65299">
        <w:rPr>
          <w:noProof w:val="0"/>
          <w:snapToGrid w:val="0"/>
        </w:rPr>
        <w:t>-Node</w:t>
      </w:r>
      <w:r w:rsidR="00A65299" w:rsidRPr="00C37D2B">
        <w:rPr>
          <w:noProof w:val="0"/>
          <w:snapToGrid w:val="0"/>
        </w:rPr>
        <w:t>1-Measurement-ID</w:t>
      </w:r>
      <w:r>
        <w:rPr>
          <w:snapToGrid w:val="0"/>
          <w:lang w:eastAsia="zh-CN"/>
        </w:rPr>
        <w:t>,</w:t>
      </w:r>
    </w:p>
    <w:p w14:paraId="386172BD" w14:textId="77777777" w:rsidR="00736FE0" w:rsidRDefault="00736FE0" w:rsidP="00736FE0">
      <w:pPr>
        <w:pStyle w:val="PL"/>
        <w:rPr>
          <w:snapToGrid w:val="0"/>
          <w:lang w:eastAsia="zh-CN"/>
        </w:rPr>
      </w:pPr>
      <w:r>
        <w:rPr>
          <w:lang w:eastAsia="zh-CN"/>
        </w:rPr>
        <w:tab/>
      </w: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lang w:eastAsia="zh-CN"/>
        </w:rPr>
        <w:t>,</w:t>
      </w:r>
    </w:p>
    <w:p w14:paraId="0D7B8711" w14:textId="77777777" w:rsidR="00736FE0" w:rsidRDefault="00736FE0" w:rsidP="00736FE0">
      <w:pPr>
        <w:pStyle w:val="PL"/>
        <w:rPr>
          <w:snapToGrid w:val="0"/>
          <w:lang w:eastAsia="zh-CN"/>
        </w:rPr>
      </w:pPr>
      <w:r>
        <w:rPr>
          <w:snapToGrid w:val="0"/>
          <w:lang w:eastAsia="zh-CN"/>
        </w:rPr>
        <w:tab/>
        <w:t>id-TDDULDLConfigurationCommonNR,</w:t>
      </w:r>
    </w:p>
    <w:p w14:paraId="56F958D0" w14:textId="77777777" w:rsidR="00736FE0" w:rsidRDefault="00736FE0" w:rsidP="00736FE0">
      <w:pPr>
        <w:pStyle w:val="PL"/>
        <w:rPr>
          <w:snapToGrid w:val="0"/>
          <w:lang w:eastAsia="en-US"/>
        </w:rPr>
      </w:pPr>
      <w:r>
        <w:rPr>
          <w:snapToGrid w:val="0"/>
        </w:rPr>
        <w:tab/>
      </w:r>
      <w:r>
        <w:rPr>
          <w:snapToGrid w:val="0"/>
          <w:lang w:eastAsia="zh-CN"/>
        </w:rPr>
        <w:t>id-CarrierList,</w:t>
      </w:r>
    </w:p>
    <w:p w14:paraId="36D101E6" w14:textId="77777777" w:rsidR="00736FE0" w:rsidRDefault="00736FE0" w:rsidP="00736FE0">
      <w:pPr>
        <w:pStyle w:val="PL"/>
        <w:rPr>
          <w:snapToGrid w:val="0"/>
          <w:lang w:eastAsia="zh-CN"/>
        </w:rPr>
      </w:pPr>
      <w:r>
        <w:rPr>
          <w:snapToGrid w:val="0"/>
        </w:rPr>
        <w:tab/>
      </w:r>
      <w:r>
        <w:rPr>
          <w:snapToGrid w:val="0"/>
          <w:lang w:eastAsia="zh-CN"/>
        </w:rPr>
        <w:t>id-ULCarrierList,</w:t>
      </w:r>
    </w:p>
    <w:p w14:paraId="0B42A255" w14:textId="77777777" w:rsidR="00736FE0" w:rsidRDefault="00736FE0" w:rsidP="00736FE0">
      <w:pPr>
        <w:pStyle w:val="PL"/>
        <w:rPr>
          <w:lang w:eastAsia="en-US"/>
        </w:rPr>
      </w:pPr>
      <w:r>
        <w:rPr>
          <w:snapToGrid w:val="0"/>
        </w:rPr>
        <w:tab/>
      </w:r>
      <w:r>
        <w:rPr>
          <w:snapToGrid w:val="0"/>
          <w:lang w:eastAsia="zh-CN"/>
        </w:rPr>
        <w:t>id-SSB-PositionsInBurst,</w:t>
      </w:r>
    </w:p>
    <w:p w14:paraId="165A5F30" w14:textId="77777777" w:rsidR="00736FE0" w:rsidRDefault="00736FE0" w:rsidP="00736FE0">
      <w:pPr>
        <w:pStyle w:val="PL"/>
        <w:rPr>
          <w:snapToGrid w:val="0"/>
        </w:rPr>
      </w:pPr>
      <w:r>
        <w:rPr>
          <w:snapToGrid w:val="0"/>
        </w:rPr>
        <w:tab/>
        <w:t>id-</w:t>
      </w:r>
      <w:r>
        <w:rPr>
          <w:snapToGrid w:val="0"/>
          <w:lang w:eastAsia="zh-CN"/>
        </w:rPr>
        <w:t>NRCellPRACHConfig</w:t>
      </w:r>
      <w:r>
        <w:rPr>
          <w:snapToGrid w:val="0"/>
        </w:rPr>
        <w:t>,</w:t>
      </w:r>
    </w:p>
    <w:p w14:paraId="240272C8" w14:textId="77777777" w:rsidR="005537E2" w:rsidRPr="00222BED" w:rsidRDefault="005537E2" w:rsidP="005537E2">
      <w:pPr>
        <w:pStyle w:val="PL"/>
        <w:spacing w:line="0" w:lineRule="atLeast"/>
        <w:rPr>
          <w:noProof w:val="0"/>
          <w:snapToGrid w:val="0"/>
        </w:rPr>
      </w:pPr>
      <w:r>
        <w:rPr>
          <w:noProof w:val="0"/>
          <w:snapToGrid w:val="0"/>
        </w:rPr>
        <w:tab/>
        <w:t>id-</w:t>
      </w:r>
      <w:r w:rsidRPr="00616B86">
        <w:rPr>
          <w:noProof w:val="0"/>
          <w:snapToGrid w:val="0"/>
        </w:rPr>
        <w:t>NBIoT-RLF-Report-Container</w:t>
      </w:r>
      <w:r>
        <w:rPr>
          <w:noProof w:val="0"/>
          <w:snapToGrid w:val="0"/>
        </w:rPr>
        <w:t>,</w:t>
      </w:r>
    </w:p>
    <w:p w14:paraId="0CFA1AEE" w14:textId="77777777" w:rsidR="00140ECF" w:rsidRPr="00955374" w:rsidRDefault="00140ECF" w:rsidP="00B6743F">
      <w:pPr>
        <w:pStyle w:val="PL"/>
        <w:rPr>
          <w:rFonts w:eastAsia="SimSun"/>
          <w:snapToGrid w:val="0"/>
        </w:rPr>
      </w:pPr>
      <w:r w:rsidRPr="00955374">
        <w:rPr>
          <w:rFonts w:eastAsia="SimSun"/>
          <w:snapToGrid w:val="0"/>
        </w:rPr>
        <w:tab/>
        <w:t>id-MDTConfigurationNR,</w:t>
      </w:r>
    </w:p>
    <w:p w14:paraId="71E7DFBE" w14:textId="77777777" w:rsidR="00140ECF" w:rsidRDefault="00140ECF" w:rsidP="00B6743F">
      <w:pPr>
        <w:pStyle w:val="PL"/>
        <w:rPr>
          <w:rFonts w:eastAsia="SimSun"/>
        </w:rPr>
      </w:pPr>
      <w:r w:rsidRPr="000421B1">
        <w:rPr>
          <w:rFonts w:eastAsia="SimSun"/>
        </w:rPr>
        <w:tab/>
        <w:t>id-PrivacyIndicator,</w:t>
      </w:r>
    </w:p>
    <w:p w14:paraId="677F8092" w14:textId="77777777" w:rsidR="00140ECF" w:rsidRPr="00844ECD" w:rsidRDefault="00140ECF" w:rsidP="00B6743F">
      <w:pPr>
        <w:pStyle w:val="PL"/>
        <w:rPr>
          <w:rFonts w:eastAsia="SimSun"/>
          <w:snapToGrid w:val="0"/>
        </w:rPr>
      </w:pPr>
      <w:r w:rsidRPr="00844ECD">
        <w:rPr>
          <w:rFonts w:eastAsia="SimSun"/>
          <w:snapToGrid w:val="0"/>
        </w:rPr>
        <w:tab/>
        <w:t>id-TraceCollectionEntityIPAddress,</w:t>
      </w:r>
    </w:p>
    <w:p w14:paraId="21744752" w14:textId="77777777" w:rsidR="003F7FF5" w:rsidRDefault="003F7FF5" w:rsidP="00B6743F">
      <w:pPr>
        <w:pStyle w:val="PL"/>
      </w:pPr>
      <w:r>
        <w:tab/>
        <w:t>id-UERadioCapabilityID,</w:t>
      </w:r>
    </w:p>
    <w:p w14:paraId="04E0C5F2" w14:textId="77777777" w:rsidR="00C2433B" w:rsidRDefault="00C2433B" w:rsidP="00B6743F">
      <w:pPr>
        <w:pStyle w:val="PL"/>
        <w:rPr>
          <w:lang w:val="en-US"/>
        </w:rPr>
      </w:pPr>
      <w:r>
        <w:rPr>
          <w:lang w:val="en-US"/>
        </w:rPr>
        <w:tab/>
        <w:t>id-CSI-RSTransmissionIndication,</w:t>
      </w:r>
    </w:p>
    <w:p w14:paraId="3E168E62" w14:textId="77777777" w:rsidR="009A2F77" w:rsidRDefault="009A2F77" w:rsidP="00D92578">
      <w:pPr>
        <w:pStyle w:val="PL"/>
        <w:rPr>
          <w:szCs w:val="16"/>
          <w:lang w:eastAsia="en-US"/>
        </w:rPr>
      </w:pPr>
      <w:r>
        <w:rPr>
          <w:szCs w:val="16"/>
        </w:rPr>
        <w:tab/>
        <w:t>id-DLCarrierList,</w:t>
      </w:r>
    </w:p>
    <w:p w14:paraId="02612BA8" w14:textId="77777777" w:rsidR="0047002F" w:rsidRDefault="0047002F" w:rsidP="00085003">
      <w:pPr>
        <w:pStyle w:val="PL"/>
        <w:rPr>
          <w:lang w:eastAsia="ja-JP"/>
        </w:rPr>
      </w:pPr>
      <w:r>
        <w:rPr>
          <w:lang w:eastAsia="ja-JP"/>
        </w:rPr>
        <w:tab/>
        <w:t>id-IABNodeIndication,</w:t>
      </w:r>
    </w:p>
    <w:p w14:paraId="64D48EA4" w14:textId="77777777" w:rsidR="0047002F" w:rsidRDefault="0047002F" w:rsidP="00085003">
      <w:pPr>
        <w:pStyle w:val="PL"/>
        <w:rPr>
          <w:lang w:eastAsia="ja-JP"/>
        </w:rPr>
      </w:pPr>
      <w:r>
        <w:rPr>
          <w:lang w:eastAsia="ja-JP"/>
        </w:rPr>
        <w:tab/>
        <w:t>id-F1CTrafficContainer,</w:t>
      </w:r>
    </w:p>
    <w:p w14:paraId="497115C7" w14:textId="77777777" w:rsidR="003C1B18" w:rsidRPr="003D752E" w:rsidRDefault="003C1B18" w:rsidP="003C1B18">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125D48DD" w14:textId="77777777" w:rsidR="003510BB" w:rsidRDefault="003074A9" w:rsidP="003510BB">
      <w:pPr>
        <w:pStyle w:val="PL"/>
        <w:tabs>
          <w:tab w:val="left" w:pos="11100"/>
        </w:tabs>
      </w:pPr>
      <w:r>
        <w:tab/>
        <w:t>id-UERadioCapability,</w:t>
      </w:r>
    </w:p>
    <w:p w14:paraId="1FC10A66" w14:textId="77777777" w:rsidR="003074A9" w:rsidRDefault="003510BB" w:rsidP="003510BB">
      <w:pPr>
        <w:pStyle w:val="PL"/>
        <w:tabs>
          <w:tab w:val="left" w:pos="11100"/>
        </w:tabs>
        <w:rPr>
          <w:lang w:eastAsia="en-US"/>
        </w:rPr>
      </w:pPr>
      <w:r>
        <w:rPr>
          <w:rFonts w:eastAsia="SimSun"/>
          <w:snapToGrid w:val="0"/>
        </w:rPr>
        <w:tab/>
        <w:t>id-SFN-Offset,</w:t>
      </w:r>
    </w:p>
    <w:p w14:paraId="4BB8A2CD" w14:textId="77777777" w:rsidR="008367C1" w:rsidRDefault="008367C1" w:rsidP="008367C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54A71B6" w14:textId="77777777" w:rsidR="008367C1" w:rsidRPr="0011366C" w:rsidRDefault="008367C1" w:rsidP="008367C1">
      <w:pPr>
        <w:pStyle w:val="PL"/>
        <w:rPr>
          <w:snapToGrid w:val="0"/>
        </w:rPr>
      </w:pPr>
      <w:r>
        <w:rPr>
          <w:snapToGrid w:val="0"/>
        </w:rPr>
        <w:tab/>
      </w:r>
      <w:r w:rsidRPr="00FD0425">
        <w:rPr>
          <w:snapToGrid w:val="0"/>
        </w:rPr>
        <w:t>id-</w:t>
      </w:r>
      <w:r>
        <w:rPr>
          <w:snapToGrid w:val="0"/>
        </w:rPr>
        <w:t>sourceNG-RAN-node-id,</w:t>
      </w:r>
    </w:p>
    <w:p w14:paraId="13F9016D" w14:textId="77777777" w:rsidR="00E95ACF" w:rsidRDefault="00E95ACF" w:rsidP="00E95ACF">
      <w:pPr>
        <w:pStyle w:val="PL"/>
      </w:pPr>
      <w:r>
        <w:tab/>
        <w:t>id-SourceDLForwardingIPAddress,</w:t>
      </w:r>
    </w:p>
    <w:p w14:paraId="52B86FD0" w14:textId="77777777" w:rsidR="00E95ACF" w:rsidRPr="00400644" w:rsidRDefault="00E95ACF" w:rsidP="00E95ACF">
      <w:pPr>
        <w:pStyle w:val="PL"/>
        <w:rPr>
          <w:snapToGrid w:val="0"/>
        </w:rPr>
      </w:pPr>
      <w:r>
        <w:tab/>
        <w:t>id-Source</w:t>
      </w:r>
      <w:r>
        <w:rPr>
          <w:rFonts w:hint="eastAsia"/>
          <w:lang w:eastAsia="zh-CN"/>
        </w:rPr>
        <w:t>Node</w:t>
      </w:r>
      <w:r>
        <w:t>DLForwardingIPAddress,</w:t>
      </w:r>
    </w:p>
    <w:p w14:paraId="08A667C4" w14:textId="77777777" w:rsidR="00B97ED2" w:rsidRPr="002730AF" w:rsidRDefault="00B97ED2" w:rsidP="002730AF">
      <w:pPr>
        <w:pStyle w:val="PL"/>
      </w:pPr>
      <w:r w:rsidRPr="002730AF">
        <w:rPr>
          <w:rFonts w:hint="eastAsia"/>
        </w:rPr>
        <w:tab/>
      </w:r>
      <w:r w:rsidRPr="002730AF">
        <w:t>id-</w:t>
      </w:r>
      <w:r w:rsidRPr="002730AF">
        <w:rPr>
          <w:rFonts w:hint="eastAsia"/>
        </w:rPr>
        <w:t>NR</w:t>
      </w:r>
      <w:r>
        <w:t>RACHReportInformation</w:t>
      </w:r>
      <w:r w:rsidRPr="002730AF">
        <w:t>,</w:t>
      </w:r>
    </w:p>
    <w:p w14:paraId="72E77E93" w14:textId="77777777" w:rsidR="00B97ED2" w:rsidRPr="002730AF" w:rsidRDefault="00B97ED2" w:rsidP="002730AF">
      <w:pPr>
        <w:pStyle w:val="PL"/>
      </w:pPr>
      <w:r>
        <w:tab/>
      </w:r>
      <w:r w:rsidRPr="002730AF">
        <w:t>id-</w:t>
      </w:r>
      <w:r w:rsidRPr="002730AF">
        <w:rPr>
          <w:rFonts w:hint="eastAsia"/>
        </w:rPr>
        <w:t>SCG-</w:t>
      </w:r>
      <w:r w:rsidRPr="002730AF">
        <w:t>UE-HistoryInformation</w:t>
      </w:r>
      <w:r w:rsidRPr="002730AF">
        <w:rPr>
          <w:rFonts w:hint="eastAsia"/>
        </w:rPr>
        <w:t>,</w:t>
      </w:r>
    </w:p>
    <w:p w14:paraId="35EFCC55" w14:textId="77777777" w:rsidR="00B97ED2" w:rsidRPr="002730AF" w:rsidRDefault="00B97ED2" w:rsidP="002730AF">
      <w:pPr>
        <w:pStyle w:val="PL"/>
      </w:pPr>
      <w:r>
        <w:tab/>
      </w:r>
      <w:r w:rsidRPr="002730AF">
        <w:rPr>
          <w:rFonts w:hint="eastAsia"/>
        </w:rPr>
        <w:t>id-PSCellHistoryInformationRetrieve,</w:t>
      </w:r>
    </w:p>
    <w:p w14:paraId="4B7EA754" w14:textId="77777777" w:rsidR="00B97ED2" w:rsidRPr="002730AF" w:rsidRDefault="00B97ED2" w:rsidP="002730AF">
      <w:pPr>
        <w:pStyle w:val="PL"/>
      </w:pPr>
      <w:r>
        <w:tab/>
      </w:r>
      <w:r w:rsidRPr="002730AF">
        <w:t>id-MeasurementResultforNRCellsPossiblyAggregated,</w:t>
      </w:r>
    </w:p>
    <w:p w14:paraId="54E6222C" w14:textId="77777777" w:rsidR="00B97ED2" w:rsidRDefault="00B97ED2" w:rsidP="002730AF">
      <w:pPr>
        <w:pStyle w:val="PL"/>
      </w:pPr>
      <w:r>
        <w:tab/>
        <w:t>id-</w:t>
      </w:r>
      <w:r w:rsidRPr="00BD3996">
        <w:t>PS</w:t>
      </w:r>
      <w:r>
        <w:t>C</w:t>
      </w:r>
      <w:r w:rsidRPr="00BD3996">
        <w:t>ellChangeHistory</w:t>
      </w:r>
      <w:r>
        <w:rPr>
          <w:rFonts w:hint="eastAsia"/>
        </w:rPr>
        <w:t>,</w:t>
      </w:r>
    </w:p>
    <w:p w14:paraId="1BB9D7F7" w14:textId="77777777" w:rsidR="0007161C" w:rsidRDefault="0007161C" w:rsidP="0007161C">
      <w:pPr>
        <w:pStyle w:val="PL"/>
        <w:rPr>
          <w:noProof w:val="0"/>
          <w:szCs w:val="16"/>
        </w:rPr>
      </w:pPr>
      <w:r>
        <w:rPr>
          <w:noProof w:val="0"/>
          <w:szCs w:val="16"/>
        </w:rPr>
        <w:tab/>
        <w:t>id-</w:t>
      </w:r>
      <w:r>
        <w:rPr>
          <w:noProof w:val="0"/>
        </w:rPr>
        <w:t>SCGActivationStatus,</w:t>
      </w:r>
    </w:p>
    <w:p w14:paraId="439EDA60" w14:textId="77777777" w:rsidR="0007161C" w:rsidRDefault="0007161C" w:rsidP="0007161C">
      <w:pPr>
        <w:pStyle w:val="PL"/>
        <w:rPr>
          <w:noProof w:val="0"/>
          <w:szCs w:val="16"/>
        </w:rPr>
      </w:pPr>
      <w:r>
        <w:rPr>
          <w:noProof w:val="0"/>
          <w:szCs w:val="16"/>
        </w:rPr>
        <w:tab/>
        <w:t>id-</w:t>
      </w:r>
      <w:r>
        <w:rPr>
          <w:noProof w:val="0"/>
        </w:rPr>
        <w:t>SCGActivationRequest,</w:t>
      </w:r>
    </w:p>
    <w:p w14:paraId="402C5ED4" w14:textId="77777777" w:rsidR="005D2ECC" w:rsidRDefault="005D2ECC" w:rsidP="005D2ECC">
      <w:pPr>
        <w:pStyle w:val="PL"/>
        <w:rPr>
          <w:snapToGrid w:val="0"/>
        </w:rPr>
      </w:pPr>
      <w:r>
        <w:rPr>
          <w:rFonts w:eastAsia="DengXian"/>
          <w:snapToGrid w:val="0"/>
          <w:lang w:eastAsia="zh-CN"/>
        </w:rPr>
        <w:tab/>
        <w:t>id-</w:t>
      </w:r>
      <w:r>
        <w:rPr>
          <w:snapToGrid w:val="0"/>
        </w:rPr>
        <w:t>CPAinformation-REQ,</w:t>
      </w:r>
    </w:p>
    <w:p w14:paraId="013ECF93" w14:textId="77777777" w:rsidR="005D2ECC" w:rsidRDefault="005D2ECC" w:rsidP="005D2ECC">
      <w:pPr>
        <w:pStyle w:val="PL"/>
        <w:rPr>
          <w:snapToGrid w:val="0"/>
        </w:rPr>
      </w:pPr>
      <w:r>
        <w:rPr>
          <w:snapToGrid w:val="0"/>
        </w:rPr>
        <w:tab/>
        <w:t>id-CPAinformation-REQ-ACK,</w:t>
      </w:r>
    </w:p>
    <w:p w14:paraId="61ADE4BC" w14:textId="77777777" w:rsidR="005D2ECC" w:rsidDel="006B0C06" w:rsidRDefault="005D2ECC" w:rsidP="005D2ECC">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672CF230" w14:textId="77777777" w:rsidR="005D2ECC" w:rsidRDefault="005D2ECC" w:rsidP="005D2ECC">
      <w:pPr>
        <w:pStyle w:val="PL"/>
        <w:rPr>
          <w:snapToGrid w:val="0"/>
        </w:rPr>
      </w:pPr>
      <w:r>
        <w:rPr>
          <w:rFonts w:eastAsia="DengXian" w:cs="Courier New"/>
          <w:snapToGrid w:val="0"/>
          <w:lang w:eastAsia="zh-CN"/>
        </w:rPr>
        <w:tab/>
        <w:t>id-</w:t>
      </w:r>
      <w:r>
        <w:rPr>
          <w:snapToGrid w:val="0"/>
        </w:rPr>
        <w:t>CPAinformation-MOD-ACK,</w:t>
      </w:r>
    </w:p>
    <w:p w14:paraId="42540456" w14:textId="77777777" w:rsidR="005D2ECC" w:rsidRDefault="005D2ECC" w:rsidP="005D2ECC">
      <w:pPr>
        <w:pStyle w:val="PL"/>
        <w:rPr>
          <w:rFonts w:eastAsia="DengXian" w:cs="Courier New"/>
          <w:snapToGrid w:val="0"/>
          <w:lang w:eastAsia="zh-CN"/>
        </w:rPr>
      </w:pPr>
      <w:r>
        <w:rPr>
          <w:snapToGrid w:val="0"/>
        </w:rPr>
        <w:tab/>
        <w:t>id-CPA</w:t>
      </w:r>
      <w:r w:rsidR="00763EA6">
        <w:rPr>
          <w:snapToGrid w:val="0"/>
        </w:rPr>
        <w:t>C</w:t>
      </w:r>
      <w:r>
        <w:rPr>
          <w:snapToGrid w:val="0"/>
        </w:rPr>
        <w:t>information-REQD,</w:t>
      </w:r>
    </w:p>
    <w:p w14:paraId="2C373C79" w14:textId="77777777" w:rsidR="005D2ECC" w:rsidRDefault="005D2ECC" w:rsidP="005D2ECC">
      <w:pPr>
        <w:pStyle w:val="PL"/>
        <w:rPr>
          <w:snapToGrid w:val="0"/>
        </w:rPr>
      </w:pPr>
      <w:r>
        <w:rPr>
          <w:snapToGrid w:val="0"/>
        </w:rPr>
        <w:tab/>
        <w:t>id-CPCinformation-REQD,</w:t>
      </w:r>
    </w:p>
    <w:p w14:paraId="5E17B0A4" w14:textId="77777777" w:rsidR="005D2ECC" w:rsidRDefault="005D2ECC" w:rsidP="005D2ECC">
      <w:pPr>
        <w:pStyle w:val="PL"/>
        <w:rPr>
          <w:snapToGrid w:val="0"/>
        </w:rPr>
      </w:pPr>
      <w:r>
        <w:rPr>
          <w:snapToGrid w:val="0"/>
        </w:rPr>
        <w:tab/>
        <w:t>id-CPCinformation-CONF,</w:t>
      </w:r>
    </w:p>
    <w:p w14:paraId="4DE076BE" w14:textId="77777777" w:rsidR="005D2ECC" w:rsidRDefault="005D2ECC" w:rsidP="005D2ECC">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373837D5" w14:textId="77777777" w:rsidR="005D2ECC" w:rsidRDefault="005D2ECC" w:rsidP="005D2ECC">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02C2B3EF" w14:textId="77777777" w:rsidR="004B0B92" w:rsidRPr="004B0B92" w:rsidRDefault="004B0B92" w:rsidP="002730AF">
      <w:pPr>
        <w:pStyle w:val="PL"/>
        <w:rPr>
          <w:rFonts w:eastAsia="Malgun Gothic"/>
        </w:rPr>
      </w:pPr>
      <w:r>
        <w:rPr>
          <w:rFonts w:eastAsia="SimSun"/>
          <w:snapToGrid w:val="0"/>
        </w:rPr>
        <w:tab/>
      </w:r>
      <w:r w:rsidRPr="00DD5761">
        <w:rPr>
          <w:rFonts w:eastAsia="SimSun"/>
          <w:snapToGrid w:val="0"/>
        </w:rPr>
        <w:t>id-Additional-Measurement-Timing-Configuration-List</w:t>
      </w:r>
      <w:r>
        <w:rPr>
          <w:rFonts w:eastAsia="SimSun"/>
          <w:snapToGrid w:val="0"/>
        </w:rPr>
        <w:t>,</w:t>
      </w:r>
    </w:p>
    <w:p w14:paraId="027D8B3B" w14:textId="77777777" w:rsidR="009776C8" w:rsidRPr="00DA63DE" w:rsidRDefault="009776C8" w:rsidP="002730AF">
      <w:pPr>
        <w:pStyle w:val="PL"/>
        <w:rPr>
          <w:snapToGrid w:val="0"/>
        </w:rPr>
      </w:pPr>
      <w:r>
        <w:rPr>
          <w:snapToGrid w:val="0"/>
        </w:rPr>
        <w:tab/>
      </w:r>
      <w:r w:rsidRPr="00DA63DE">
        <w:rPr>
          <w:snapToGrid w:val="0"/>
        </w:rPr>
        <w:t>id-ServedCellSpecificInfoReq-NR,</w:t>
      </w:r>
    </w:p>
    <w:p w14:paraId="2552FAC7" w14:textId="77777777" w:rsidR="006266A1" w:rsidRDefault="006266A1" w:rsidP="006266A1">
      <w:pPr>
        <w:pStyle w:val="PL"/>
        <w:rPr>
          <w:noProof w:val="0"/>
          <w:snapToGrid w:val="0"/>
          <w:lang w:eastAsia="zh-CN"/>
        </w:rPr>
      </w:pPr>
      <w:r>
        <w:rPr>
          <w:noProof w:val="0"/>
          <w:snapToGrid w:val="0"/>
          <w:lang w:eastAsia="zh-CN"/>
        </w:rPr>
        <w:lastRenderedPageBreak/>
        <w:tab/>
      </w:r>
      <w:r w:rsidRPr="00676777">
        <w:rPr>
          <w:noProof w:val="0"/>
          <w:snapToGrid w:val="0"/>
          <w:lang w:eastAsia="zh-CN"/>
        </w:rPr>
        <w:t>id-</w:t>
      </w:r>
      <w:r>
        <w:rPr>
          <w:noProof w:val="0"/>
          <w:snapToGrid w:val="0"/>
        </w:rPr>
        <w:t>SecurityIndication</w:t>
      </w:r>
      <w:r>
        <w:rPr>
          <w:noProof w:val="0"/>
          <w:snapToGrid w:val="0"/>
          <w:lang w:eastAsia="zh-CN"/>
        </w:rPr>
        <w:t>,</w:t>
      </w:r>
    </w:p>
    <w:p w14:paraId="7BE3967C" w14:textId="77777777" w:rsidR="00563811" w:rsidRDefault="006266A1" w:rsidP="0056381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p>
    <w:p w14:paraId="0896AC81" w14:textId="77777777" w:rsidR="000246F3" w:rsidRDefault="00563811" w:rsidP="000246F3">
      <w:pPr>
        <w:pStyle w:val="PL"/>
        <w:rPr>
          <w:snapToGrid w:val="0"/>
        </w:rPr>
      </w:pPr>
      <w:r>
        <w:rPr>
          <w:snapToGrid w:val="0"/>
        </w:rPr>
        <w:tab/>
        <w:t>id-SCGreconfig</w:t>
      </w:r>
      <w:r>
        <w:rPr>
          <w:rFonts w:hint="eastAsia"/>
          <w:snapToGrid w:val="0"/>
          <w:lang w:eastAsia="zh-CN"/>
        </w:rPr>
        <w:t>Notification</w:t>
      </w:r>
      <w:r>
        <w:rPr>
          <w:snapToGrid w:val="0"/>
        </w:rPr>
        <w:t>,</w:t>
      </w:r>
    </w:p>
    <w:p w14:paraId="7B6B726F" w14:textId="17649846" w:rsidR="006266A1" w:rsidRPr="0011366C" w:rsidRDefault="000246F3" w:rsidP="000246F3">
      <w:pPr>
        <w:pStyle w:val="PL"/>
        <w:rPr>
          <w:snapToGrid w:val="0"/>
        </w:rPr>
      </w:pPr>
      <w:r>
        <w:rPr>
          <w:rFonts w:eastAsia="DengXian"/>
          <w:snapToGrid w:val="0"/>
          <w:lang w:eastAsia="zh-CN"/>
        </w:rPr>
        <w:tab/>
      </w:r>
      <w:r w:rsidRPr="000B3F8F">
        <w:rPr>
          <w:rFonts w:eastAsia="DengXian"/>
          <w:snapToGrid w:val="0"/>
          <w:lang w:eastAsia="zh-CN"/>
        </w:rPr>
        <w:t>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p>
    <w:p w14:paraId="64121631" w14:textId="77777777" w:rsidR="005752DE" w:rsidRPr="00C37D2B" w:rsidRDefault="005752DE" w:rsidP="007F5250">
      <w:pPr>
        <w:pStyle w:val="PL"/>
        <w:rPr>
          <w:noProof w:val="0"/>
        </w:rPr>
      </w:pPr>
      <w:r w:rsidRPr="00C37D2B">
        <w:rPr>
          <w:noProof w:val="0"/>
          <w:szCs w:val="16"/>
        </w:rPr>
        <w:tab/>
        <w:t>maxCellineNB,</w:t>
      </w:r>
    </w:p>
    <w:p w14:paraId="24EA3809" w14:textId="77777777" w:rsidR="005752DE" w:rsidRPr="00C37D2B" w:rsidRDefault="005752DE" w:rsidP="007F5250">
      <w:pPr>
        <w:pStyle w:val="PL"/>
        <w:rPr>
          <w:noProof w:val="0"/>
        </w:rPr>
      </w:pPr>
      <w:r w:rsidRPr="00C37D2B">
        <w:rPr>
          <w:noProof w:val="0"/>
        </w:rPr>
        <w:tab/>
        <w:t>maxnoofBearers,</w:t>
      </w:r>
    </w:p>
    <w:p w14:paraId="487469C4" w14:textId="77777777" w:rsidR="005752DE" w:rsidRPr="00C37D2B" w:rsidRDefault="005752DE" w:rsidP="007F5250">
      <w:pPr>
        <w:pStyle w:val="PL"/>
        <w:rPr>
          <w:noProof w:val="0"/>
        </w:rPr>
      </w:pPr>
      <w:r w:rsidRPr="00C37D2B">
        <w:rPr>
          <w:noProof w:val="0"/>
        </w:rPr>
        <w:tab/>
      </w:r>
      <w:r w:rsidRPr="00C37D2B">
        <w:rPr>
          <w:noProof w:val="0"/>
          <w:szCs w:val="16"/>
        </w:rPr>
        <w:t>maxnoofPDCP-SN,</w:t>
      </w:r>
    </w:p>
    <w:p w14:paraId="350A5C65" w14:textId="77777777" w:rsidR="005752DE" w:rsidRPr="00C37D2B" w:rsidRDefault="005752DE" w:rsidP="007F5250">
      <w:pPr>
        <w:pStyle w:val="PL"/>
        <w:rPr>
          <w:noProof w:val="0"/>
        </w:rPr>
      </w:pPr>
      <w:r w:rsidRPr="00C37D2B">
        <w:rPr>
          <w:noProof w:val="0"/>
        </w:rPr>
        <w:tab/>
        <w:t>maxFailedMeasObjects,</w:t>
      </w:r>
    </w:p>
    <w:p w14:paraId="69876083" w14:textId="77777777" w:rsidR="005752DE" w:rsidRPr="00C37D2B" w:rsidRDefault="005752DE" w:rsidP="007F5250">
      <w:pPr>
        <w:pStyle w:val="PL"/>
        <w:rPr>
          <w:noProof w:val="0"/>
        </w:rPr>
      </w:pPr>
      <w:r w:rsidRPr="00C37D2B">
        <w:rPr>
          <w:noProof w:val="0"/>
        </w:rPr>
        <w:tab/>
        <w:t>maxnoofCellIDforMDT,</w:t>
      </w:r>
    </w:p>
    <w:p w14:paraId="098E68EB" w14:textId="77777777" w:rsidR="005752DE" w:rsidRPr="00C37D2B" w:rsidRDefault="005752DE" w:rsidP="007F5250">
      <w:pPr>
        <w:pStyle w:val="PL"/>
        <w:rPr>
          <w:noProof w:val="0"/>
        </w:rPr>
      </w:pPr>
      <w:r w:rsidRPr="00C37D2B">
        <w:rPr>
          <w:noProof w:val="0"/>
        </w:rPr>
        <w:tab/>
        <w:t>maxnoofTAforMDT</w:t>
      </w:r>
      <w:r w:rsidR="00592752" w:rsidRPr="00C37D2B">
        <w:rPr>
          <w:noProof w:val="0"/>
        </w:rPr>
        <w:t>,</w:t>
      </w:r>
    </w:p>
    <w:p w14:paraId="375BC55B" w14:textId="77777777" w:rsidR="00592752" w:rsidRPr="00C37D2B" w:rsidRDefault="00592752" w:rsidP="007F5250">
      <w:pPr>
        <w:pStyle w:val="PL"/>
        <w:rPr>
          <w:rFonts w:eastAsia="DengXian"/>
          <w:lang w:eastAsia="zh-CN"/>
        </w:rPr>
      </w:pPr>
      <w:r w:rsidRPr="00C37D2B">
        <w:rPr>
          <w:rFonts w:eastAsia="DengXian"/>
          <w:lang w:eastAsia="zh-CN"/>
        </w:rPr>
        <w:tab/>
        <w:t>maxCellinengNB</w:t>
      </w:r>
      <w:r w:rsidR="000F3C1E" w:rsidRPr="00C37D2B">
        <w:rPr>
          <w:rFonts w:eastAsia="DengXian"/>
          <w:lang w:eastAsia="zh-CN"/>
        </w:rPr>
        <w:t>,</w:t>
      </w:r>
    </w:p>
    <w:p w14:paraId="56AF008F" w14:textId="77777777" w:rsidR="00CA6E98" w:rsidRPr="00C37D2B" w:rsidRDefault="00CA6E98" w:rsidP="007F5250">
      <w:pPr>
        <w:pStyle w:val="PL"/>
        <w:rPr>
          <w:noProof w:val="0"/>
        </w:rPr>
      </w:pPr>
      <w:r w:rsidRPr="00C37D2B">
        <w:rPr>
          <w:noProof w:val="0"/>
        </w:rPr>
        <w:tab/>
        <w:t>maxnoofCellIDforQMC,</w:t>
      </w:r>
    </w:p>
    <w:p w14:paraId="12B55940" w14:textId="77777777" w:rsidR="00CA6E98" w:rsidRPr="00C37D2B" w:rsidRDefault="00CA6E98" w:rsidP="007F5250">
      <w:pPr>
        <w:pStyle w:val="PL"/>
        <w:rPr>
          <w:noProof w:val="0"/>
        </w:rPr>
      </w:pPr>
      <w:r w:rsidRPr="00C37D2B">
        <w:rPr>
          <w:noProof w:val="0"/>
        </w:rPr>
        <w:tab/>
        <w:t>maxnoofTAforQMC,</w:t>
      </w:r>
    </w:p>
    <w:p w14:paraId="522DA3EC" w14:textId="77777777" w:rsidR="00694024" w:rsidRPr="00C37D2B" w:rsidRDefault="00CA6E98" w:rsidP="00694024">
      <w:pPr>
        <w:pStyle w:val="PL"/>
        <w:tabs>
          <w:tab w:val="left" w:pos="11100"/>
        </w:tabs>
        <w:rPr>
          <w:noProof w:val="0"/>
        </w:rPr>
      </w:pPr>
      <w:r w:rsidRPr="00C37D2B">
        <w:rPr>
          <w:noProof w:val="0"/>
        </w:rPr>
        <w:tab/>
        <w:t>maxnoofPLMNforQMC</w:t>
      </w:r>
      <w:r w:rsidR="00694024" w:rsidRPr="00C37D2B">
        <w:rPr>
          <w:noProof w:val="0"/>
        </w:rPr>
        <w:t>,</w:t>
      </w:r>
    </w:p>
    <w:p w14:paraId="3BF66D00" w14:textId="77777777" w:rsidR="00694024" w:rsidRPr="00C37D2B" w:rsidRDefault="00694024" w:rsidP="00694024">
      <w:pPr>
        <w:pStyle w:val="PL"/>
        <w:tabs>
          <w:tab w:val="left" w:pos="11100"/>
        </w:tabs>
        <w:rPr>
          <w:noProof w:val="0"/>
        </w:rPr>
      </w:pPr>
      <w:r w:rsidRPr="00C37D2B">
        <w:rPr>
          <w:noProof w:val="0"/>
        </w:rPr>
        <w:tab/>
        <w:t>maxnoofProtectedResourcePatterns,</w:t>
      </w:r>
    </w:p>
    <w:p w14:paraId="77C071C9" w14:textId="77777777" w:rsidR="009C5A1C" w:rsidRPr="00C37D2B" w:rsidRDefault="00694024" w:rsidP="009C5A1C">
      <w:pPr>
        <w:pStyle w:val="PL"/>
        <w:tabs>
          <w:tab w:val="left" w:pos="11100"/>
        </w:tabs>
        <w:rPr>
          <w:noProof w:val="0"/>
        </w:rPr>
      </w:pPr>
      <w:r w:rsidRPr="00C37D2B">
        <w:rPr>
          <w:noProof w:val="0"/>
        </w:rPr>
        <w:tab/>
        <w:t>maxnoNRcellsSpectrumSharingWithE-UTRA</w:t>
      </w:r>
      <w:r w:rsidR="009C5A1C" w:rsidRPr="00C37D2B">
        <w:rPr>
          <w:noProof w:val="0"/>
        </w:rPr>
        <w:t>,</w:t>
      </w:r>
    </w:p>
    <w:p w14:paraId="2CDA3597" w14:textId="77777777" w:rsidR="00736FE0" w:rsidRDefault="009C5A1C" w:rsidP="00736FE0">
      <w:pPr>
        <w:pStyle w:val="PL"/>
        <w:tabs>
          <w:tab w:val="left" w:pos="11100"/>
        </w:tabs>
        <w:rPr>
          <w:lang w:eastAsia="zh-CN"/>
        </w:rPr>
      </w:pPr>
      <w:r w:rsidRPr="00C37D2B">
        <w:rPr>
          <w:noProof w:val="0"/>
        </w:rPr>
        <w:tab/>
        <w:t>maxnoofNrCellBands</w:t>
      </w:r>
      <w:r w:rsidR="00736FE0">
        <w:rPr>
          <w:lang w:eastAsia="zh-CN"/>
        </w:rPr>
        <w:t>,</w:t>
      </w:r>
    </w:p>
    <w:p w14:paraId="4A46A836" w14:textId="77777777" w:rsidR="00694024" w:rsidRPr="00C37D2B" w:rsidRDefault="00736FE0" w:rsidP="00736FE0">
      <w:pPr>
        <w:pStyle w:val="PL"/>
        <w:tabs>
          <w:tab w:val="left" w:pos="11100"/>
        </w:tabs>
        <w:rPr>
          <w:noProof w:val="0"/>
        </w:rPr>
      </w:pPr>
      <w:r>
        <w:rPr>
          <w:lang w:eastAsia="zh-CN"/>
        </w:rPr>
        <w:tab/>
      </w:r>
      <w:r>
        <w:rPr>
          <w:szCs w:val="16"/>
        </w:rPr>
        <w:t>maxnoofSSBAreas</w:t>
      </w:r>
    </w:p>
    <w:p w14:paraId="13B00EF7" w14:textId="77777777" w:rsidR="00CA6E98" w:rsidRPr="00C37D2B" w:rsidRDefault="00CA6E98" w:rsidP="00CA6E98">
      <w:pPr>
        <w:pStyle w:val="PL"/>
        <w:tabs>
          <w:tab w:val="left" w:pos="11100"/>
        </w:tabs>
        <w:rPr>
          <w:noProof w:val="0"/>
        </w:rPr>
      </w:pPr>
    </w:p>
    <w:p w14:paraId="643ACA0F" w14:textId="77777777" w:rsidR="005752DE" w:rsidRPr="00C37D2B" w:rsidRDefault="005752DE" w:rsidP="005752DE">
      <w:pPr>
        <w:pStyle w:val="PL"/>
        <w:spacing w:line="0" w:lineRule="atLeast"/>
        <w:rPr>
          <w:noProof w:val="0"/>
          <w:snapToGrid w:val="0"/>
        </w:rPr>
      </w:pPr>
      <w:r w:rsidRPr="00C37D2B">
        <w:rPr>
          <w:noProof w:val="0"/>
          <w:snapToGrid w:val="0"/>
        </w:rPr>
        <w:t>FROM X2AP-Constants;</w:t>
      </w:r>
    </w:p>
    <w:p w14:paraId="3E66815C" w14:textId="77777777" w:rsidR="005752DE" w:rsidRPr="00C37D2B" w:rsidRDefault="005752DE" w:rsidP="005752DE">
      <w:pPr>
        <w:pStyle w:val="PL"/>
        <w:spacing w:line="0" w:lineRule="atLeast"/>
        <w:rPr>
          <w:noProof w:val="0"/>
          <w:snapToGrid w:val="0"/>
        </w:rPr>
      </w:pPr>
    </w:p>
    <w:p w14:paraId="7D7D6D13" w14:textId="77777777" w:rsidR="005752DE" w:rsidRPr="00C37D2B" w:rsidRDefault="005752DE" w:rsidP="005752DE">
      <w:pPr>
        <w:pStyle w:val="PL"/>
        <w:spacing w:line="0" w:lineRule="atLeast"/>
        <w:rPr>
          <w:noProof w:val="0"/>
          <w:snapToGrid w:val="0"/>
        </w:rPr>
      </w:pPr>
      <w:r w:rsidRPr="00C37D2B">
        <w:rPr>
          <w:noProof w:val="0"/>
          <w:snapToGrid w:val="0"/>
        </w:rPr>
        <w:t>-- **************************************************************</w:t>
      </w:r>
    </w:p>
    <w:p w14:paraId="4FCE7D1E" w14:textId="77777777" w:rsidR="005752DE" w:rsidRPr="00C37D2B" w:rsidRDefault="005752DE" w:rsidP="005752DE">
      <w:pPr>
        <w:pStyle w:val="PL"/>
        <w:spacing w:line="0" w:lineRule="atLeast"/>
        <w:rPr>
          <w:noProof w:val="0"/>
          <w:snapToGrid w:val="0"/>
        </w:rPr>
      </w:pPr>
      <w:r w:rsidRPr="00C37D2B">
        <w:rPr>
          <w:noProof w:val="0"/>
          <w:snapToGrid w:val="0"/>
        </w:rPr>
        <w:t>--</w:t>
      </w:r>
    </w:p>
    <w:p w14:paraId="3FA2D49F"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w:t>
      </w:r>
    </w:p>
    <w:p w14:paraId="64C3A0B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3FFA6FB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059C9F64" w14:textId="77777777" w:rsidR="005752DE" w:rsidRPr="00F844D4" w:rsidRDefault="005752DE" w:rsidP="005752DE">
      <w:pPr>
        <w:pStyle w:val="PL"/>
        <w:spacing w:line="0" w:lineRule="atLeast"/>
        <w:rPr>
          <w:noProof w:val="0"/>
          <w:snapToGrid w:val="0"/>
          <w:lang w:val="fr-FR"/>
        </w:rPr>
      </w:pPr>
    </w:p>
    <w:p w14:paraId="649B85F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HandoverRequest ::= SEQUENCE {</w:t>
      </w:r>
    </w:p>
    <w:p w14:paraId="3D6FF96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HandoverRequest-IEs}},</w:t>
      </w:r>
    </w:p>
    <w:p w14:paraId="0BBFAAA1"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53019D88" w14:textId="77777777" w:rsidR="005752DE" w:rsidRPr="00C37D2B" w:rsidRDefault="005752DE" w:rsidP="005752DE">
      <w:pPr>
        <w:pStyle w:val="PL"/>
        <w:spacing w:line="0" w:lineRule="atLeast"/>
        <w:rPr>
          <w:noProof w:val="0"/>
          <w:snapToGrid w:val="0"/>
        </w:rPr>
      </w:pPr>
      <w:r w:rsidRPr="00C37D2B">
        <w:rPr>
          <w:noProof w:val="0"/>
          <w:snapToGrid w:val="0"/>
        </w:rPr>
        <w:t>}</w:t>
      </w:r>
    </w:p>
    <w:p w14:paraId="00054958" w14:textId="77777777" w:rsidR="005752DE" w:rsidRPr="00C37D2B" w:rsidRDefault="005752DE" w:rsidP="005752DE">
      <w:pPr>
        <w:pStyle w:val="PL"/>
        <w:spacing w:line="0" w:lineRule="atLeast"/>
        <w:rPr>
          <w:noProof w:val="0"/>
          <w:snapToGrid w:val="0"/>
        </w:rPr>
      </w:pPr>
    </w:p>
    <w:p w14:paraId="65DB6DC3" w14:textId="77777777" w:rsidR="005752DE" w:rsidRPr="00C37D2B" w:rsidRDefault="005752DE" w:rsidP="005752DE">
      <w:pPr>
        <w:pStyle w:val="PL"/>
        <w:spacing w:line="0" w:lineRule="atLeast"/>
        <w:rPr>
          <w:noProof w:val="0"/>
          <w:snapToGrid w:val="0"/>
        </w:rPr>
      </w:pPr>
      <w:r w:rsidRPr="00C37D2B">
        <w:rPr>
          <w:noProof w:val="0"/>
          <w:snapToGrid w:val="0"/>
        </w:rPr>
        <w:t>HandoverRequest-IEs X2AP-PROTOCOL-IES ::= {</w:t>
      </w:r>
    </w:p>
    <w:p w14:paraId="2E0EC5E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7CB247C"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17435C4D" w14:textId="77777777" w:rsidR="005752DE" w:rsidRPr="00C37D2B" w:rsidRDefault="005752DE" w:rsidP="005752DE">
      <w:pPr>
        <w:pStyle w:val="PL"/>
        <w:spacing w:line="0" w:lineRule="atLeast"/>
        <w:rPr>
          <w:noProof w:val="0"/>
          <w:snapToGrid w:val="0"/>
        </w:rPr>
      </w:pPr>
      <w:r w:rsidRPr="00C37D2B">
        <w:rPr>
          <w:noProof w:val="0"/>
          <w:snapToGrid w:val="0"/>
        </w:rPr>
        <w:tab/>
        <w:t>{ ID id-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E38B2BE" w14:textId="77777777" w:rsidR="005752DE" w:rsidRPr="00C37D2B" w:rsidRDefault="005752DE" w:rsidP="005752DE">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302DE26A" w14:textId="77777777" w:rsidR="005752DE" w:rsidRPr="00C37D2B" w:rsidRDefault="005752DE" w:rsidP="005752DE">
      <w:pPr>
        <w:pStyle w:val="PL"/>
        <w:spacing w:line="0" w:lineRule="atLeast"/>
        <w:rPr>
          <w:noProof w:val="0"/>
          <w:snapToGrid w:val="0"/>
        </w:rPr>
      </w:pPr>
      <w:r w:rsidRPr="00C37D2B">
        <w:rPr>
          <w:noProof w:val="0"/>
          <w:snapToGrid w:val="0"/>
        </w:rPr>
        <w:tab/>
        <w:t>{ ID id-UE-Context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6B53C99B" w14:textId="77777777" w:rsidR="005752DE" w:rsidRPr="00C37D2B" w:rsidRDefault="005752DE" w:rsidP="005752DE">
      <w:pPr>
        <w:pStyle w:val="PL"/>
        <w:spacing w:line="0" w:lineRule="atLeast"/>
        <w:rPr>
          <w:noProof w:val="0"/>
          <w:snapToGrid w:val="0"/>
        </w:rPr>
      </w:pPr>
      <w:r w:rsidRPr="00C37D2B">
        <w:rPr>
          <w:noProof w:val="0"/>
          <w:snapToGrid w:val="0"/>
        </w:rPr>
        <w:tab/>
        <w:t>{ ID id-UE-History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86A3BFE" w14:textId="77777777" w:rsidR="005752DE" w:rsidRPr="00C37D2B" w:rsidRDefault="005752DE" w:rsidP="005752DE">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rFonts w:eastAsia="SimSun"/>
          <w:noProof w:val="0"/>
          <w:snapToGrid w:val="0"/>
          <w:lang w:eastAsia="zh-CN"/>
        </w:rPr>
        <w:t>|</w:t>
      </w:r>
    </w:p>
    <w:p w14:paraId="6E8C3C56" w14:textId="77777777" w:rsidR="005752DE" w:rsidRPr="00C37D2B" w:rsidRDefault="005752DE" w:rsidP="005752DE">
      <w:pPr>
        <w:pStyle w:val="PL"/>
        <w:spacing w:line="0" w:lineRule="atLeast"/>
        <w:ind w:left="384" w:hanging="384"/>
        <w:rPr>
          <w:noProof w:val="0"/>
          <w:snapToGrid w:val="0"/>
          <w:lang w:eastAsia="zh-CN"/>
        </w:rPr>
      </w:pPr>
      <w:r w:rsidRPr="00C37D2B">
        <w:rPr>
          <w:rFonts w:eastAsia="SimSun"/>
          <w:noProof w:val="0"/>
          <w:snapToGrid w:val="0"/>
          <w:lang w:eastAsia="zh-CN"/>
        </w:rPr>
        <w:tab/>
      </w:r>
      <w:r w:rsidRPr="00C37D2B">
        <w:rPr>
          <w:noProof w:val="0"/>
          <w:snapToGrid w:val="0"/>
        </w:rPr>
        <w:t>{ ID id-SRVCCOperationPossible</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w:t>
      </w:r>
      <w:r w:rsidRPr="00C37D2B">
        <w:rPr>
          <w:rFonts w:eastAsia="SimSun"/>
          <w:noProof w:val="0"/>
          <w:snapToGrid w:val="0"/>
          <w:lang w:eastAsia="zh-CN"/>
        </w:rPr>
        <w:t xml:space="preserve"> </w:t>
      </w:r>
      <w:r w:rsidRPr="00C37D2B">
        <w:rPr>
          <w:noProof w:val="0"/>
          <w:snapToGrid w:val="0"/>
        </w:rPr>
        <w:t>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noProof w:val="0"/>
          <w:snapToGrid w:val="0"/>
          <w:lang w:eastAsia="zh-CN"/>
        </w:rPr>
        <w:t>|</w:t>
      </w:r>
    </w:p>
    <w:p w14:paraId="14F3B0DF"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CSGMembership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reject</w:t>
      </w:r>
      <w:r w:rsidRPr="00C37D2B">
        <w:rPr>
          <w:noProof w:val="0"/>
          <w:snapToGrid w:val="0"/>
          <w:lang w:eastAsia="zh-CN"/>
        </w:rPr>
        <w:tab/>
        <w:t>TYPE CSGMembership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3D517C7"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00FE130D"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E2D807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2A60530"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5621CB01"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975CF4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ContextReferenceAtSeNB</w:t>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79D93C8" w14:textId="77777777" w:rsidR="005752DE" w:rsidRPr="00C37D2B" w:rsidRDefault="005752DE" w:rsidP="007F5250">
      <w:pPr>
        <w:pStyle w:val="PL"/>
        <w:rPr>
          <w:snapToGrid w:val="0"/>
          <w:lang w:eastAsia="zh-CN"/>
        </w:rPr>
      </w:pPr>
      <w:r w:rsidRPr="00C37D2B">
        <w:rPr>
          <w:snapToGrid w:val="0"/>
          <w:lang w:eastAsia="zh-CN"/>
        </w:rPr>
        <w:tab/>
        <w:t>{ ID id-Old-eNB-UE-X2AP-ID-Extension</w:t>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233B5A51" w14:textId="77777777" w:rsidR="005752DE" w:rsidRPr="00C37D2B" w:rsidRDefault="005752DE" w:rsidP="007F5250">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3704962A" w14:textId="77777777" w:rsidR="00592752" w:rsidRPr="00C37D2B" w:rsidRDefault="005752DE" w:rsidP="00155D48">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bookmarkStart w:id="11787" w:name="_Hlk499782814"/>
      <w:r w:rsidR="00592752" w:rsidRPr="00C37D2B">
        <w:rPr>
          <w:rFonts w:eastAsia="DengXian" w:cs="Courier New"/>
          <w:snapToGrid w:val="0"/>
        </w:rPr>
        <w:t>|</w:t>
      </w:r>
    </w:p>
    <w:p w14:paraId="4601A0B3" w14:textId="77777777" w:rsidR="00592752" w:rsidRPr="00C37D2B" w:rsidRDefault="00592752" w:rsidP="007F5250">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bookmarkEnd w:id="11787"/>
      <w:r w:rsidRPr="00C37D2B">
        <w:rPr>
          <w:rFonts w:eastAsia="DengXian"/>
          <w:snapToGrid w:val="0"/>
          <w:lang w:eastAsia="zh-CN"/>
        </w:rPr>
        <w:t>|</w:t>
      </w:r>
    </w:p>
    <w:p w14:paraId="477ECBE4" w14:textId="77777777" w:rsidR="00F75145" w:rsidRPr="00C37D2B" w:rsidRDefault="00592752" w:rsidP="00F75145">
      <w:pPr>
        <w:pStyle w:val="PL"/>
        <w:rPr>
          <w:snapToGrid w:val="0"/>
        </w:rPr>
      </w:pPr>
      <w:r w:rsidRPr="00C37D2B">
        <w:rPr>
          <w:rFonts w:eastAsia="DengXian"/>
          <w:snapToGrid w:val="0"/>
          <w:lang w:eastAsia="zh-CN"/>
        </w:rPr>
        <w:lastRenderedPageBreak/>
        <w:tab/>
        <w:t>{ ID id-UE-ContextReferenceAtSgNB</w:t>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r w:rsidR="00F75145" w:rsidRPr="00C37D2B">
        <w:rPr>
          <w:snapToGrid w:val="0"/>
        </w:rPr>
        <w:t>|</w:t>
      </w:r>
    </w:p>
    <w:p w14:paraId="6660D400" w14:textId="77777777" w:rsidR="007D161E" w:rsidRPr="00C37D2B" w:rsidRDefault="00F75145" w:rsidP="00F75145">
      <w:pPr>
        <w:pStyle w:val="PL"/>
        <w:rPr>
          <w:snapToGrid w:val="0"/>
        </w:rPr>
      </w:pPr>
      <w:r w:rsidRPr="00C37D2B">
        <w:rPr>
          <w:snapToGrid w:val="0"/>
        </w:rPr>
        <w:tab/>
        <w:t>{ ID id-AerialUEsubscriptionInformation</w:t>
      </w:r>
      <w:r w:rsidRPr="00C37D2B">
        <w:rPr>
          <w:snapToGrid w:val="0"/>
        </w:rPr>
        <w:tab/>
      </w:r>
      <w:r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AerialUEsubscriptionInformation</w:t>
      </w:r>
      <w:r w:rsidRPr="00C37D2B">
        <w:rPr>
          <w:snapToGrid w:val="0"/>
        </w:rPr>
        <w:tab/>
      </w:r>
      <w:r w:rsidR="0064432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r w:rsidR="007D161E" w:rsidRPr="00C37D2B">
        <w:rPr>
          <w:snapToGrid w:val="0"/>
        </w:rPr>
        <w:t>|</w:t>
      </w:r>
    </w:p>
    <w:p w14:paraId="2BB1EC9A" w14:textId="77777777" w:rsidR="00A67485" w:rsidRDefault="007D161E" w:rsidP="00A67485">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00A67485" w:rsidRPr="00AA5DA2">
        <w:rPr>
          <w:snapToGrid w:val="0"/>
        </w:rPr>
        <w:t>|</w:t>
      </w:r>
    </w:p>
    <w:p w14:paraId="63CE994C" w14:textId="77777777" w:rsidR="005D01ED" w:rsidRDefault="00A67485" w:rsidP="005D01ED">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sidR="007A67E5">
        <w:rPr>
          <w:snapToGrid w:val="0"/>
        </w:rPr>
        <w:tab/>
      </w:r>
      <w:r>
        <w:rPr>
          <w:snapToGrid w:val="0"/>
        </w:rPr>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A67E5">
        <w:rPr>
          <w:snapToGrid w:val="0"/>
        </w:rPr>
        <w:tab/>
      </w:r>
      <w:r>
        <w:rPr>
          <w:snapToGrid w:val="0"/>
        </w:rPr>
        <w:t>PRESENCE optional}</w:t>
      </w:r>
      <w:r w:rsidR="007A67E5">
        <w:rPr>
          <w:rFonts w:hint="eastAsia"/>
          <w:snapToGrid w:val="0"/>
          <w:lang w:eastAsia="zh-CN"/>
        </w:rPr>
        <w:t>|</w:t>
      </w:r>
    </w:p>
    <w:p w14:paraId="07DBF226" w14:textId="77777777" w:rsidR="007A67E5" w:rsidRPr="00AC30F0" w:rsidRDefault="005D01ED" w:rsidP="00B6743F">
      <w:pPr>
        <w:pStyle w:val="PL"/>
        <w:rPr>
          <w:snapToGrid w:val="0"/>
          <w:lang w:eastAsia="zh-CN"/>
        </w:rPr>
      </w:pPr>
      <w:r w:rsidRPr="00C37D2B">
        <w:rPr>
          <w:snapToGrid w:val="0"/>
        </w:rPr>
        <w:tab/>
      </w:r>
      <w:r w:rsidR="007A67E5" w:rsidRPr="00AA5DA2">
        <w:rPr>
          <w:snapToGrid w:val="0"/>
          <w:lang w:eastAsia="zh-CN"/>
        </w:rPr>
        <w:t>{ ID id-</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CRITICALITY ignore</w:t>
      </w:r>
      <w:r w:rsidR="007A67E5" w:rsidRPr="00AA5DA2">
        <w:rPr>
          <w:snapToGrid w:val="0"/>
          <w:lang w:eastAsia="zh-CN"/>
        </w:rPr>
        <w:tab/>
        <w:t xml:space="preserve">TYPE </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PRESENCE optional}</w:t>
      </w:r>
      <w:r w:rsidR="007A67E5" w:rsidRPr="00AC30F0">
        <w:rPr>
          <w:rFonts w:hint="eastAsia"/>
          <w:snapToGrid w:val="0"/>
          <w:lang w:eastAsia="zh-CN"/>
        </w:rPr>
        <w:t>|</w:t>
      </w:r>
    </w:p>
    <w:p w14:paraId="1BE540BF" w14:textId="77777777" w:rsidR="000313B8" w:rsidRDefault="007A67E5" w:rsidP="007A67E5">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sidR="000313B8">
        <w:rPr>
          <w:snapToGrid w:val="0"/>
          <w:lang w:eastAsia="zh-CN"/>
        </w:rPr>
        <w:t>|</w:t>
      </w:r>
    </w:p>
    <w:p w14:paraId="44F1A7EB" w14:textId="77777777" w:rsidR="005752DE" w:rsidRPr="00C37D2B" w:rsidRDefault="000313B8" w:rsidP="007A67E5">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F75145" w:rsidRPr="00C37D2B">
        <w:rPr>
          <w:snapToGrid w:val="0"/>
        </w:rPr>
        <w:t>,</w:t>
      </w:r>
    </w:p>
    <w:p w14:paraId="05C3B59F" w14:textId="77777777" w:rsidR="005752DE" w:rsidRPr="00C37D2B" w:rsidRDefault="005752DE" w:rsidP="007F5250">
      <w:pPr>
        <w:pStyle w:val="PL"/>
        <w:rPr>
          <w:snapToGrid w:val="0"/>
        </w:rPr>
      </w:pPr>
      <w:r w:rsidRPr="00C37D2B">
        <w:rPr>
          <w:snapToGrid w:val="0"/>
        </w:rPr>
        <w:tab/>
        <w:t>...</w:t>
      </w:r>
    </w:p>
    <w:p w14:paraId="401B40AC" w14:textId="77777777" w:rsidR="005752DE" w:rsidRPr="00C37D2B" w:rsidRDefault="005752DE" w:rsidP="007F5250">
      <w:pPr>
        <w:pStyle w:val="PL"/>
        <w:rPr>
          <w:snapToGrid w:val="0"/>
        </w:rPr>
      </w:pPr>
      <w:r w:rsidRPr="00C37D2B">
        <w:rPr>
          <w:snapToGrid w:val="0"/>
        </w:rPr>
        <w:t>}</w:t>
      </w:r>
    </w:p>
    <w:p w14:paraId="708CCAE4" w14:textId="77777777" w:rsidR="005752DE" w:rsidRPr="00C37D2B" w:rsidRDefault="005752DE" w:rsidP="007F5250">
      <w:pPr>
        <w:pStyle w:val="PL"/>
        <w:rPr>
          <w:snapToGrid w:val="0"/>
        </w:rPr>
      </w:pPr>
    </w:p>
    <w:p w14:paraId="645086CF" w14:textId="77777777" w:rsidR="005752DE" w:rsidRPr="00C37D2B" w:rsidRDefault="005752DE" w:rsidP="005752DE">
      <w:pPr>
        <w:pStyle w:val="PL"/>
        <w:spacing w:line="0" w:lineRule="atLeast"/>
        <w:rPr>
          <w:noProof w:val="0"/>
          <w:snapToGrid w:val="0"/>
        </w:rPr>
      </w:pPr>
      <w:r w:rsidRPr="00C37D2B">
        <w:rPr>
          <w:noProof w:val="0"/>
          <w:snapToGrid w:val="0"/>
        </w:rPr>
        <w:t>UE-ContextInformation ::= SEQUENCE {</w:t>
      </w:r>
    </w:p>
    <w:p w14:paraId="0050A851"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3155DB3B" w14:textId="77777777" w:rsidR="005752DE" w:rsidRPr="00C37D2B" w:rsidRDefault="005752DE" w:rsidP="005752DE">
      <w:pPr>
        <w:pStyle w:val="PL"/>
        <w:spacing w:line="0" w:lineRule="atLeast"/>
        <w:rPr>
          <w:noProof w:val="0"/>
          <w:snapToGrid w:val="0"/>
        </w:rPr>
      </w:pPr>
      <w:r w:rsidRPr="00C37D2B">
        <w:rPr>
          <w:noProof w:val="0"/>
          <w:snapToGrid w:val="0"/>
        </w:rPr>
        <w:tab/>
        <w:t>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SecurityCapabilities,</w:t>
      </w:r>
    </w:p>
    <w:p w14:paraId="45C83BEE" w14:textId="77777777" w:rsidR="005752DE" w:rsidRPr="00C37D2B" w:rsidRDefault="005752DE" w:rsidP="005752DE">
      <w:pPr>
        <w:pStyle w:val="PL"/>
        <w:spacing w:line="0" w:lineRule="atLeast"/>
        <w:rPr>
          <w:noProof w:val="0"/>
          <w:snapToGrid w:val="0"/>
        </w:rPr>
      </w:pPr>
      <w:r w:rsidRPr="00C37D2B">
        <w:rPr>
          <w:noProof w:val="0"/>
          <w:snapToGrid w:val="0"/>
        </w:rPr>
        <w:tab/>
        <w:t>aS-Securit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SecurityInformation,</w:t>
      </w:r>
    </w:p>
    <w:p w14:paraId="2DAFE4FD" w14:textId="77777777" w:rsidR="005752DE" w:rsidRPr="00C37D2B" w:rsidRDefault="005752DE" w:rsidP="005752DE">
      <w:pPr>
        <w:pStyle w:val="PL"/>
        <w:spacing w:line="0" w:lineRule="atLeast"/>
        <w:rPr>
          <w:noProof w:val="0"/>
          <w:snapToGrid w:val="0"/>
        </w:rPr>
      </w:pPr>
      <w:r w:rsidRPr="00C37D2B">
        <w:rPr>
          <w:noProof w:val="0"/>
          <w:snapToGrid w:val="0"/>
        </w:rPr>
        <w:tab/>
        <w:t>uE</w:t>
      </w:r>
      <w:r w:rsidRPr="00C37D2B">
        <w:rPr>
          <w:noProof w:val="0"/>
        </w:rPr>
        <w:t>aggregateMaximumBitRate</w:t>
      </w:r>
      <w:r w:rsidRPr="00C37D2B">
        <w:rPr>
          <w:noProof w:val="0"/>
          <w:snapToGrid w:val="0"/>
        </w:rPr>
        <w:tab/>
      </w:r>
      <w:r w:rsidRPr="00C37D2B">
        <w:rPr>
          <w:noProof w:val="0"/>
          <w:snapToGrid w:val="0"/>
        </w:rPr>
        <w:tab/>
      </w:r>
      <w:r w:rsidRPr="00C37D2B">
        <w:rPr>
          <w:noProof w:val="0"/>
          <w:snapToGrid w:val="0"/>
        </w:rPr>
        <w:tab/>
        <w:t>UE</w:t>
      </w:r>
      <w:r w:rsidRPr="00C37D2B">
        <w:rPr>
          <w:noProof w:val="0"/>
        </w:rPr>
        <w:t>AggregateMaximumBitRate</w:t>
      </w:r>
      <w:r w:rsidRPr="00C37D2B">
        <w:rPr>
          <w:noProof w:val="0"/>
          <w:snapToGrid w:val="0"/>
        </w:rPr>
        <w:t>,</w:t>
      </w:r>
    </w:p>
    <w:p w14:paraId="4FF09B58" w14:textId="77777777" w:rsidR="005752DE" w:rsidRPr="00C37D2B" w:rsidRDefault="005752DE" w:rsidP="005752DE">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5C846C36" w14:textId="77777777" w:rsidR="005752DE" w:rsidRPr="00C37D2B" w:rsidRDefault="005752DE" w:rsidP="005752DE">
      <w:pPr>
        <w:pStyle w:val="PL"/>
        <w:spacing w:line="0" w:lineRule="atLeast"/>
        <w:rPr>
          <w:noProof w:val="0"/>
          <w:snapToGrid w:val="0"/>
        </w:rPr>
      </w:pPr>
      <w:r w:rsidRPr="00C37D2B">
        <w:rPr>
          <w:noProof w:val="0"/>
        </w:rPr>
        <w:tab/>
        <w:t>e-RABs-ToBeSetup-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ToBeSetup-List</w:t>
      </w:r>
      <w:r w:rsidRPr="00C37D2B">
        <w:rPr>
          <w:noProof w:val="0"/>
          <w:snapToGrid w:val="0"/>
        </w:rPr>
        <w:t>,</w:t>
      </w:r>
    </w:p>
    <w:p w14:paraId="5F384D60"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rRC-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0DFD3C16" w14:textId="77777777" w:rsidR="005752DE" w:rsidRPr="00C37D2B" w:rsidRDefault="005752DE" w:rsidP="005752DE">
      <w:pPr>
        <w:pStyle w:val="PL"/>
        <w:spacing w:line="0" w:lineRule="atLeast"/>
        <w:rPr>
          <w:noProof w:val="0"/>
          <w:snapToGrid w:val="0"/>
        </w:rPr>
      </w:pPr>
      <w:r w:rsidRPr="00C37D2B">
        <w:rPr>
          <w:noProof w:val="0"/>
          <w:snapToGrid w:val="0"/>
        </w:rPr>
        <w:tab/>
        <w:t>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andoverRestrictionList</w:t>
      </w:r>
      <w:r w:rsidRPr="00C37D2B">
        <w:rPr>
          <w:noProof w:val="0"/>
          <w:snapToGrid w:val="0"/>
        </w:rPr>
        <w:tab/>
      </w:r>
      <w:r w:rsidRPr="00C37D2B">
        <w:rPr>
          <w:noProof w:val="0"/>
          <w:snapToGrid w:val="0"/>
        </w:rPr>
        <w:tab/>
        <w:t>OPTIONAL,</w:t>
      </w:r>
    </w:p>
    <w:p w14:paraId="46F6D429" w14:textId="77777777" w:rsidR="005752DE" w:rsidRPr="00C37D2B" w:rsidRDefault="005752DE" w:rsidP="005752DE">
      <w:pPr>
        <w:pStyle w:val="PL"/>
        <w:spacing w:line="0" w:lineRule="atLeast"/>
        <w:rPr>
          <w:noProof w:val="0"/>
          <w:snapToGrid w:val="0"/>
        </w:rPr>
      </w:pPr>
      <w:r w:rsidRPr="00C37D2B">
        <w:rPr>
          <w:noProof w:val="0"/>
          <w:snapToGrid w:val="0"/>
        </w:rPr>
        <w:tab/>
        <w:t>locationReportingInformation</w:t>
      </w:r>
      <w:r w:rsidRPr="00C37D2B">
        <w:rPr>
          <w:noProof w:val="0"/>
          <w:snapToGrid w:val="0"/>
        </w:rPr>
        <w:tab/>
      </w:r>
      <w:r w:rsidRPr="00C37D2B">
        <w:rPr>
          <w:noProof w:val="0"/>
          <w:snapToGrid w:val="0"/>
        </w:rPr>
        <w:tab/>
        <w:t>LocationReportingInformation</w:t>
      </w:r>
      <w:r w:rsidRPr="00C37D2B">
        <w:rPr>
          <w:noProof w:val="0"/>
          <w:snapToGrid w:val="0"/>
        </w:rPr>
        <w:tab/>
        <w:t>OPTIONAL,</w:t>
      </w:r>
    </w:p>
    <w:p w14:paraId="0635FD45"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ExtIEs} } OPTIONAL,</w:t>
      </w:r>
    </w:p>
    <w:p w14:paraId="6041E16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A714C77" w14:textId="77777777" w:rsidR="005752DE" w:rsidRPr="00C37D2B" w:rsidRDefault="005752DE" w:rsidP="005752DE">
      <w:pPr>
        <w:pStyle w:val="PL"/>
        <w:spacing w:line="0" w:lineRule="atLeast"/>
        <w:rPr>
          <w:noProof w:val="0"/>
          <w:snapToGrid w:val="0"/>
        </w:rPr>
      </w:pPr>
      <w:r w:rsidRPr="00C37D2B">
        <w:rPr>
          <w:noProof w:val="0"/>
          <w:snapToGrid w:val="0"/>
        </w:rPr>
        <w:t>}</w:t>
      </w:r>
    </w:p>
    <w:p w14:paraId="478F4A78" w14:textId="77777777" w:rsidR="005752DE" w:rsidRPr="00C37D2B" w:rsidRDefault="005752DE" w:rsidP="005752DE">
      <w:pPr>
        <w:pStyle w:val="PL"/>
        <w:spacing w:line="0" w:lineRule="atLeast"/>
        <w:rPr>
          <w:noProof w:val="0"/>
          <w:snapToGrid w:val="0"/>
        </w:rPr>
      </w:pPr>
    </w:p>
    <w:p w14:paraId="5F28C43E" w14:textId="77777777" w:rsidR="005752DE" w:rsidRPr="00C37D2B" w:rsidRDefault="005752DE" w:rsidP="005752DE">
      <w:pPr>
        <w:pStyle w:val="PL"/>
        <w:spacing w:line="0" w:lineRule="atLeast"/>
        <w:rPr>
          <w:noProof w:val="0"/>
          <w:snapToGrid w:val="0"/>
        </w:rPr>
      </w:pPr>
      <w:r w:rsidRPr="00C37D2B">
        <w:rPr>
          <w:noProof w:val="0"/>
          <w:snapToGrid w:val="0"/>
        </w:rPr>
        <w:t>UE-ContextInformation-ExtIEs X2AP-PROTOCOL-EXTENSION ::= {</w:t>
      </w:r>
    </w:p>
    <w:p w14:paraId="39FD78E2" w14:textId="77777777" w:rsidR="005752DE" w:rsidRPr="00C37D2B" w:rsidRDefault="005752DE" w:rsidP="005752DE">
      <w:pPr>
        <w:pStyle w:val="PL"/>
        <w:rPr>
          <w:snapToGrid w:val="0"/>
        </w:rPr>
      </w:pPr>
      <w:r w:rsidRPr="00C37D2B">
        <w:rPr>
          <w:snapToGrid w:val="0"/>
        </w:rPr>
        <w:t>{ ID id-ManagementBasedMDTallowed</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anagementBasedMDTallowed</w:t>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4C134154" w14:textId="77777777" w:rsidR="005752DE" w:rsidRPr="00C37D2B" w:rsidRDefault="005752DE" w:rsidP="005752DE">
      <w:pPr>
        <w:pStyle w:val="PL"/>
        <w:rPr>
          <w:snapToGrid w:val="0"/>
          <w:lang w:eastAsia="zh-CN"/>
        </w:rPr>
      </w:pPr>
      <w:r w:rsidRPr="00C37D2B">
        <w:rPr>
          <w:snapToGrid w:val="0"/>
        </w:rPr>
        <w:t>{ ID id-ManagementBasedMDTPLMNList</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19BE1B72" w14:textId="77777777" w:rsidR="000B3F8F" w:rsidRPr="000B3F8F" w:rsidRDefault="005752DE" w:rsidP="000B3F8F">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0B3F8F" w:rsidRPr="000B3F8F">
        <w:rPr>
          <w:snapToGrid w:val="0"/>
        </w:rPr>
        <w:t>|</w:t>
      </w:r>
    </w:p>
    <w:p w14:paraId="2D2F956B" w14:textId="77777777" w:rsidR="00FA38DF" w:rsidRPr="00FA38DF" w:rsidRDefault="000B3F8F" w:rsidP="00FA38DF">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00FA38DF" w:rsidRPr="00FA38DF">
        <w:rPr>
          <w:snapToGrid w:val="0"/>
        </w:rPr>
        <w:t>|</w:t>
      </w:r>
    </w:p>
    <w:p w14:paraId="1583FBC5" w14:textId="77777777" w:rsidR="00F05D39" w:rsidRDefault="00FA38DF" w:rsidP="00F05D39">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sidR="00F05D39">
        <w:rPr>
          <w:rFonts w:hint="eastAsia"/>
          <w:snapToGrid w:val="0"/>
          <w:lang w:eastAsia="zh-CN"/>
        </w:rPr>
        <w:t>|</w:t>
      </w:r>
    </w:p>
    <w:p w14:paraId="035E7C80" w14:textId="77777777" w:rsidR="003F7FF5" w:rsidRDefault="00F05D39" w:rsidP="003F7FF5">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sidRPr="00FA38DF">
        <w:rPr>
          <w:snapToGrid w:val="0"/>
        </w:rPr>
        <w:t>|</w:t>
      </w:r>
    </w:p>
    <w:p w14:paraId="5ADAFC5C" w14:textId="77777777" w:rsidR="00B41F2C" w:rsidRDefault="003F7FF5" w:rsidP="00D1574F">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00B41F2C">
        <w:t>|</w:t>
      </w:r>
    </w:p>
    <w:p w14:paraId="1E1048AA" w14:textId="77777777" w:rsidR="005752DE" w:rsidRPr="00C37D2B" w:rsidRDefault="00B41F2C" w:rsidP="00B41F2C">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005752DE" w:rsidRPr="00C37D2B">
        <w:rPr>
          <w:snapToGrid w:val="0"/>
        </w:rPr>
        <w:t>,</w:t>
      </w:r>
    </w:p>
    <w:p w14:paraId="71C0632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CA95869" w14:textId="77777777" w:rsidR="005752DE" w:rsidRPr="00C37D2B" w:rsidRDefault="005752DE" w:rsidP="005752DE">
      <w:pPr>
        <w:pStyle w:val="PL"/>
        <w:spacing w:line="0" w:lineRule="atLeast"/>
        <w:rPr>
          <w:noProof w:val="0"/>
          <w:snapToGrid w:val="0"/>
        </w:rPr>
      </w:pPr>
      <w:r w:rsidRPr="00C37D2B">
        <w:rPr>
          <w:noProof w:val="0"/>
          <w:snapToGrid w:val="0"/>
        </w:rPr>
        <w:t>}</w:t>
      </w:r>
    </w:p>
    <w:p w14:paraId="07B1B4A6" w14:textId="77777777" w:rsidR="005752DE" w:rsidRPr="00C37D2B" w:rsidRDefault="005752DE" w:rsidP="005752DE">
      <w:pPr>
        <w:pStyle w:val="PL"/>
        <w:spacing w:line="0" w:lineRule="atLeast"/>
        <w:rPr>
          <w:noProof w:val="0"/>
          <w:snapToGrid w:val="0"/>
        </w:rPr>
      </w:pPr>
    </w:p>
    <w:p w14:paraId="476C0B90" w14:textId="77777777" w:rsidR="005752DE" w:rsidRPr="00C37D2B" w:rsidRDefault="005752DE" w:rsidP="005752DE">
      <w:pPr>
        <w:pStyle w:val="PL"/>
        <w:spacing w:line="0" w:lineRule="atLeast"/>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17046330" w14:textId="77777777" w:rsidR="005752DE" w:rsidRPr="00C37D2B" w:rsidRDefault="005752DE" w:rsidP="005752DE">
      <w:pPr>
        <w:pStyle w:val="PL"/>
        <w:spacing w:line="0" w:lineRule="atLeast"/>
        <w:rPr>
          <w:noProof w:val="0"/>
          <w:snapToGrid w:val="0"/>
        </w:rPr>
      </w:pPr>
    </w:p>
    <w:p w14:paraId="1E5DF40B" w14:textId="77777777" w:rsidR="005752DE" w:rsidRPr="00C37D2B" w:rsidRDefault="005752DE" w:rsidP="005752DE">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1568080A" w14:textId="77777777" w:rsidR="005752DE" w:rsidRPr="00C37D2B" w:rsidRDefault="005752DE" w:rsidP="005752DE">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53092A6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1AC3877" w14:textId="77777777" w:rsidR="005752DE" w:rsidRPr="00C37D2B" w:rsidRDefault="005752DE" w:rsidP="005752DE">
      <w:pPr>
        <w:pStyle w:val="PL"/>
        <w:spacing w:line="0" w:lineRule="atLeast"/>
        <w:rPr>
          <w:noProof w:val="0"/>
          <w:snapToGrid w:val="0"/>
        </w:rPr>
      </w:pPr>
      <w:r w:rsidRPr="00C37D2B">
        <w:rPr>
          <w:noProof w:val="0"/>
          <w:snapToGrid w:val="0"/>
        </w:rPr>
        <w:t>}</w:t>
      </w:r>
    </w:p>
    <w:p w14:paraId="66FEE38D" w14:textId="77777777" w:rsidR="005752DE" w:rsidRPr="00C37D2B" w:rsidRDefault="005752DE" w:rsidP="005752DE">
      <w:pPr>
        <w:pStyle w:val="PL"/>
        <w:spacing w:line="0" w:lineRule="atLeast"/>
        <w:rPr>
          <w:noProof w:val="0"/>
          <w:snapToGrid w:val="0"/>
        </w:rPr>
      </w:pPr>
    </w:p>
    <w:p w14:paraId="5B6C8C83" w14:textId="77777777" w:rsidR="005752DE" w:rsidRPr="00C37D2B" w:rsidRDefault="005752DE" w:rsidP="005752DE">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6E5753D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2737EED8"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27D28DA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539096C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6CF46392"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769CC2B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6E7994F" w14:textId="77777777" w:rsidR="005752DE" w:rsidRPr="00C37D2B" w:rsidRDefault="005752DE" w:rsidP="005752DE">
      <w:pPr>
        <w:pStyle w:val="PL"/>
        <w:spacing w:line="0" w:lineRule="atLeast"/>
        <w:rPr>
          <w:noProof w:val="0"/>
          <w:snapToGrid w:val="0"/>
        </w:rPr>
      </w:pPr>
      <w:r w:rsidRPr="00C37D2B">
        <w:rPr>
          <w:noProof w:val="0"/>
          <w:snapToGrid w:val="0"/>
        </w:rPr>
        <w:t>}</w:t>
      </w:r>
    </w:p>
    <w:p w14:paraId="2DF16502" w14:textId="77777777" w:rsidR="005752DE" w:rsidRPr="00C37D2B" w:rsidRDefault="005752DE" w:rsidP="005752DE">
      <w:pPr>
        <w:pStyle w:val="PL"/>
        <w:spacing w:line="0" w:lineRule="atLeast"/>
        <w:rPr>
          <w:noProof w:val="0"/>
          <w:snapToGrid w:val="0"/>
        </w:rPr>
      </w:pPr>
    </w:p>
    <w:p w14:paraId="20BCDA91" w14:textId="77777777" w:rsidR="005752DE" w:rsidRPr="00C37D2B" w:rsidRDefault="005752DE" w:rsidP="005752DE">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0819A22E" w14:textId="77777777" w:rsidR="00A67485" w:rsidRDefault="005752DE" w:rsidP="00A67485">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sidR="00A67485">
        <w:rPr>
          <w:rFonts w:hint="eastAsia"/>
          <w:noProof w:val="0"/>
          <w:snapToGrid w:val="0"/>
          <w:lang w:eastAsia="zh-CN"/>
        </w:rPr>
        <w:t>|</w:t>
      </w:r>
    </w:p>
    <w:p w14:paraId="5A6F6659" w14:textId="77777777" w:rsidR="00085003" w:rsidRPr="00FF1BAF" w:rsidRDefault="00A67485" w:rsidP="00085003">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00085003" w:rsidRPr="00FF1BAF">
        <w:rPr>
          <w:rFonts w:cs="Courier New"/>
          <w:noProof w:val="0"/>
          <w:snapToGrid w:val="0"/>
        </w:rPr>
        <w:t>|</w:t>
      </w:r>
    </w:p>
    <w:p w14:paraId="7EB6418A" w14:textId="77777777" w:rsidR="00E95ACF" w:rsidRDefault="00085003"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00E95ACF">
        <w:rPr>
          <w:rFonts w:cs="Courier New"/>
          <w:noProof w:val="0"/>
          <w:snapToGrid w:val="0"/>
        </w:rPr>
        <w:t>|</w:t>
      </w:r>
    </w:p>
    <w:p w14:paraId="30FD49D6" w14:textId="77777777" w:rsidR="006266A1" w:rsidRPr="00FF1BAF" w:rsidRDefault="00E95ACF" w:rsidP="006266A1">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FF1BAF">
        <w:rPr>
          <w:rFonts w:cs="Courier New"/>
          <w:noProof w:val="0"/>
          <w:snapToGrid w:val="0"/>
        </w:rPr>
        <w:t>|</w:t>
      </w:r>
    </w:p>
    <w:p w14:paraId="00067694" w14:textId="77777777" w:rsidR="005752DE" w:rsidRPr="00C37D2B" w:rsidRDefault="006266A1" w:rsidP="006266A1">
      <w:pPr>
        <w:pStyle w:val="PL"/>
        <w:spacing w:line="0" w:lineRule="atLeast"/>
        <w:rPr>
          <w:noProof w:val="0"/>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5752DE" w:rsidRPr="00C37D2B">
        <w:rPr>
          <w:noProof w:val="0"/>
          <w:snapToGrid w:val="0"/>
        </w:rPr>
        <w:t>,</w:t>
      </w:r>
    </w:p>
    <w:p w14:paraId="12FFCB7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A2D0A1D" w14:textId="77777777" w:rsidR="005752DE" w:rsidRPr="00C37D2B" w:rsidRDefault="005752DE" w:rsidP="005752DE">
      <w:pPr>
        <w:pStyle w:val="PL"/>
        <w:spacing w:line="0" w:lineRule="atLeast"/>
        <w:rPr>
          <w:noProof w:val="0"/>
          <w:snapToGrid w:val="0"/>
        </w:rPr>
      </w:pPr>
      <w:r w:rsidRPr="00C37D2B">
        <w:rPr>
          <w:noProof w:val="0"/>
          <w:snapToGrid w:val="0"/>
        </w:rPr>
        <w:t>}</w:t>
      </w:r>
    </w:p>
    <w:p w14:paraId="2CE9F464" w14:textId="77777777" w:rsidR="005752DE" w:rsidRPr="00C37D2B" w:rsidRDefault="005752DE" w:rsidP="005752DE">
      <w:pPr>
        <w:pStyle w:val="PL"/>
        <w:spacing w:line="0" w:lineRule="atLeast"/>
        <w:rPr>
          <w:noProof w:val="0"/>
          <w:snapToGrid w:val="0"/>
        </w:rPr>
      </w:pPr>
    </w:p>
    <w:p w14:paraId="2651595A" w14:textId="77777777" w:rsidR="00E95ACF" w:rsidRDefault="005752DE" w:rsidP="00E95ACF">
      <w:pPr>
        <w:pStyle w:val="PL"/>
        <w:spacing w:line="0" w:lineRule="atLeast"/>
        <w:rPr>
          <w:noProof w:val="0"/>
          <w:snapToGrid w:val="0"/>
        </w:rPr>
      </w:pPr>
      <w:r w:rsidRPr="00C37D2B">
        <w:rPr>
          <w:noProof w:val="0"/>
          <w:snapToGrid w:val="0"/>
        </w:rPr>
        <w:t>MobilityInformation ::= BIT STRING (SIZE(32))</w:t>
      </w:r>
    </w:p>
    <w:p w14:paraId="19DD8DF1" w14:textId="77777777" w:rsidR="00E95ACF" w:rsidRDefault="00E95ACF" w:rsidP="00E95ACF">
      <w:pPr>
        <w:pStyle w:val="PL"/>
        <w:spacing w:line="0" w:lineRule="atLeast"/>
        <w:rPr>
          <w:noProof w:val="0"/>
          <w:snapToGrid w:val="0"/>
        </w:rPr>
      </w:pPr>
    </w:p>
    <w:p w14:paraId="639B0B86" w14:textId="77777777" w:rsidR="00E95ACF" w:rsidRDefault="00E95ACF" w:rsidP="00E95ACF">
      <w:pPr>
        <w:pStyle w:val="PL"/>
        <w:spacing w:line="0" w:lineRule="atLeast"/>
        <w:rPr>
          <w:noProof w:val="0"/>
          <w:snapToGrid w:val="0"/>
        </w:rPr>
      </w:pPr>
      <w:r>
        <w:rPr>
          <w:rFonts w:cs="Courier New"/>
          <w:snapToGrid w:val="0"/>
        </w:rPr>
        <w:t>SourceDLForwardingIPAddress</w:t>
      </w:r>
      <w:r>
        <w:rPr>
          <w:noProof w:val="0"/>
          <w:snapToGrid w:val="0"/>
        </w:rPr>
        <w:t xml:space="preserve"> ::= </w:t>
      </w:r>
      <w:r>
        <w:rPr>
          <w:rFonts w:eastAsia="DengXian"/>
          <w:lang w:eastAsia="zh-CN"/>
        </w:rPr>
        <w:t>BIT STRING (SIZE(1..160, ...))</w:t>
      </w:r>
    </w:p>
    <w:p w14:paraId="4E15FDA1" w14:textId="77777777" w:rsidR="005752DE" w:rsidRPr="00C37D2B" w:rsidRDefault="005752DE" w:rsidP="005752DE">
      <w:pPr>
        <w:pStyle w:val="PL"/>
        <w:spacing w:line="0" w:lineRule="atLeast"/>
        <w:rPr>
          <w:noProof w:val="0"/>
          <w:snapToGrid w:val="0"/>
        </w:rPr>
      </w:pPr>
    </w:p>
    <w:p w14:paraId="3CAFDD2F" w14:textId="77777777" w:rsidR="005752DE" w:rsidRPr="00C37D2B" w:rsidRDefault="005752DE" w:rsidP="005752DE">
      <w:pPr>
        <w:pStyle w:val="PL"/>
        <w:spacing w:line="0" w:lineRule="atLeast"/>
        <w:rPr>
          <w:noProof w:val="0"/>
          <w:snapToGrid w:val="0"/>
        </w:rPr>
      </w:pPr>
    </w:p>
    <w:p w14:paraId="41C529CB" w14:textId="77777777" w:rsidR="005752DE" w:rsidRPr="00C37D2B" w:rsidRDefault="005752DE" w:rsidP="005752DE">
      <w:pPr>
        <w:pStyle w:val="PL"/>
        <w:spacing w:line="0" w:lineRule="atLeast"/>
        <w:rPr>
          <w:noProof w:val="0"/>
          <w:snapToGrid w:val="0"/>
        </w:rPr>
      </w:pPr>
      <w:r w:rsidRPr="00C37D2B">
        <w:rPr>
          <w:noProof w:val="0"/>
          <w:snapToGrid w:val="0"/>
        </w:rPr>
        <w:t>UE-ContextReferenceAtSeNB ::= SEQUENCE {</w:t>
      </w:r>
    </w:p>
    <w:p w14:paraId="43E122CB" w14:textId="77777777" w:rsidR="005752DE" w:rsidRPr="00C37D2B" w:rsidRDefault="005752DE" w:rsidP="005752DE">
      <w:pPr>
        <w:pStyle w:val="PL"/>
        <w:spacing w:line="0" w:lineRule="atLeast"/>
        <w:rPr>
          <w:noProof w:val="0"/>
          <w:snapToGrid w:val="0"/>
        </w:rPr>
      </w:pPr>
      <w:r w:rsidRPr="00C37D2B">
        <w:rPr>
          <w:noProof w:val="0"/>
          <w:snapToGrid w:val="0"/>
        </w:rPr>
        <w:tab/>
        <w:t>source-GlobalSeNB-ID</w:t>
      </w:r>
      <w:r w:rsidRPr="00C37D2B">
        <w:rPr>
          <w:noProof w:val="0"/>
          <w:snapToGrid w:val="0"/>
        </w:rPr>
        <w:tab/>
      </w:r>
      <w:r w:rsidRPr="00C37D2B">
        <w:rPr>
          <w:noProof w:val="0"/>
          <w:snapToGrid w:val="0"/>
        </w:rPr>
        <w:tab/>
        <w:t>GlobalENB-ID,</w:t>
      </w:r>
    </w:p>
    <w:p w14:paraId="2F009B9E" w14:textId="77777777" w:rsidR="005752DE" w:rsidRPr="00C37D2B" w:rsidRDefault="005752DE" w:rsidP="005752DE">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455EB605" w14:textId="77777777" w:rsidR="005752DE" w:rsidRPr="00C37D2B" w:rsidRDefault="005752DE" w:rsidP="005752DE">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5D79AB71"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1FB2EEC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E7F5B9A" w14:textId="77777777" w:rsidR="005752DE" w:rsidRPr="00C37D2B" w:rsidRDefault="005752DE" w:rsidP="005752DE">
      <w:pPr>
        <w:pStyle w:val="PL"/>
        <w:spacing w:line="0" w:lineRule="atLeast"/>
        <w:rPr>
          <w:noProof w:val="0"/>
          <w:snapToGrid w:val="0"/>
        </w:rPr>
      </w:pPr>
      <w:r w:rsidRPr="00C37D2B">
        <w:rPr>
          <w:noProof w:val="0"/>
          <w:snapToGrid w:val="0"/>
        </w:rPr>
        <w:t>}</w:t>
      </w:r>
    </w:p>
    <w:p w14:paraId="66EA00D4" w14:textId="77777777" w:rsidR="005752DE" w:rsidRPr="00C37D2B" w:rsidRDefault="005752DE" w:rsidP="005752DE">
      <w:pPr>
        <w:pStyle w:val="PL"/>
        <w:spacing w:line="0" w:lineRule="atLeast"/>
        <w:rPr>
          <w:noProof w:val="0"/>
          <w:snapToGrid w:val="0"/>
        </w:rPr>
      </w:pPr>
    </w:p>
    <w:p w14:paraId="3A2EB5B5" w14:textId="77777777" w:rsidR="005752DE" w:rsidRPr="00C37D2B" w:rsidRDefault="005752DE" w:rsidP="005752DE">
      <w:pPr>
        <w:pStyle w:val="PL"/>
        <w:spacing w:line="0" w:lineRule="atLeast"/>
        <w:rPr>
          <w:noProof w:val="0"/>
          <w:snapToGrid w:val="0"/>
        </w:rPr>
      </w:pPr>
      <w:r w:rsidRPr="00C37D2B">
        <w:rPr>
          <w:noProof w:val="0"/>
          <w:snapToGrid w:val="0"/>
        </w:rPr>
        <w:t>UE-ContextReferenceAtSeNB-ItemExtIEs X2AP-PROTOCOL-EXTENSION ::= {</w:t>
      </w:r>
    </w:p>
    <w:p w14:paraId="2CFDC1C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E001E7A" w14:textId="77777777" w:rsidR="005752DE" w:rsidRPr="00C37D2B" w:rsidRDefault="005752DE" w:rsidP="005752DE">
      <w:pPr>
        <w:pStyle w:val="PL"/>
        <w:spacing w:line="0" w:lineRule="atLeast"/>
        <w:rPr>
          <w:noProof w:val="0"/>
          <w:snapToGrid w:val="0"/>
        </w:rPr>
      </w:pPr>
      <w:r w:rsidRPr="00C37D2B">
        <w:rPr>
          <w:noProof w:val="0"/>
          <w:snapToGrid w:val="0"/>
        </w:rPr>
        <w:t>}</w:t>
      </w:r>
    </w:p>
    <w:p w14:paraId="059DFBBA" w14:textId="77777777" w:rsidR="005752DE" w:rsidRPr="00C37D2B" w:rsidRDefault="005752DE" w:rsidP="005752DE">
      <w:pPr>
        <w:pStyle w:val="PL"/>
        <w:spacing w:line="0" w:lineRule="atLeast"/>
        <w:rPr>
          <w:noProof w:val="0"/>
          <w:snapToGrid w:val="0"/>
        </w:rPr>
      </w:pPr>
    </w:p>
    <w:p w14:paraId="18CEB40A" w14:textId="77777777" w:rsidR="005752DE" w:rsidRPr="00C37D2B" w:rsidRDefault="005752DE" w:rsidP="005752DE">
      <w:pPr>
        <w:pStyle w:val="PL"/>
        <w:spacing w:line="0" w:lineRule="atLeast"/>
        <w:rPr>
          <w:noProof w:val="0"/>
          <w:snapToGrid w:val="0"/>
        </w:rPr>
      </w:pPr>
      <w:r w:rsidRPr="00C37D2B">
        <w:rPr>
          <w:noProof w:val="0"/>
          <w:snapToGrid w:val="0"/>
        </w:rPr>
        <w:t>UE-ContextReferenceAtWT ::= SEQUENCE {</w:t>
      </w:r>
    </w:p>
    <w:p w14:paraId="4CDD9037" w14:textId="77777777" w:rsidR="005752DE" w:rsidRPr="00C37D2B" w:rsidRDefault="005752DE" w:rsidP="005752DE">
      <w:pPr>
        <w:pStyle w:val="PL"/>
        <w:spacing w:line="0" w:lineRule="atLeast"/>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6AF26ABD" w14:textId="77777777" w:rsidR="005752DE" w:rsidRPr="00C37D2B" w:rsidRDefault="005752DE" w:rsidP="005752DE">
      <w:pPr>
        <w:pStyle w:val="PL"/>
        <w:spacing w:line="0" w:lineRule="atLeast"/>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70F5CFEA"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ReferenceAtWT-ItemExtIEs} } OPTIONAL,</w:t>
      </w:r>
    </w:p>
    <w:p w14:paraId="21363C9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38BE6A8E"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7C0AA84B" w14:textId="77777777" w:rsidR="005752DE" w:rsidRPr="00F844D4" w:rsidRDefault="005752DE" w:rsidP="005752DE">
      <w:pPr>
        <w:pStyle w:val="PL"/>
        <w:spacing w:line="0" w:lineRule="atLeast"/>
        <w:rPr>
          <w:noProof w:val="0"/>
          <w:snapToGrid w:val="0"/>
          <w:lang w:val="fr-FR"/>
        </w:rPr>
      </w:pPr>
    </w:p>
    <w:p w14:paraId="3FE735D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UE-ContextReferenceAtWT-ItemExtIEs</w:t>
      </w:r>
      <w:r w:rsidRPr="00F844D4">
        <w:rPr>
          <w:noProof w:val="0"/>
          <w:snapToGrid w:val="0"/>
          <w:lang w:val="fr-FR"/>
        </w:rPr>
        <w:tab/>
        <w:t>X2AP-PROTOCOL-EXTENSION ::= {</w:t>
      </w:r>
    </w:p>
    <w:p w14:paraId="240A396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3749D1C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2601AE90" w14:textId="77777777" w:rsidR="005752DE" w:rsidRPr="00F844D4" w:rsidRDefault="005752DE" w:rsidP="007F5250">
      <w:pPr>
        <w:pStyle w:val="PL"/>
        <w:rPr>
          <w:snapToGrid w:val="0"/>
          <w:lang w:val="fr-FR"/>
        </w:rPr>
      </w:pPr>
    </w:p>
    <w:p w14:paraId="29929A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UE-ContextReferenceAtSgNB ::= SEQUENCE {</w:t>
      </w:r>
    </w:p>
    <w:p w14:paraId="782C2F4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ource-GlobalSgNB-ID</w:t>
      </w:r>
      <w:r w:rsidRPr="00F844D4">
        <w:rPr>
          <w:rFonts w:eastAsia="DengXian"/>
          <w:snapToGrid w:val="0"/>
          <w:lang w:val="fr-FR" w:eastAsia="zh-CN"/>
        </w:rPr>
        <w:tab/>
      </w:r>
      <w:r w:rsidRPr="00F844D4">
        <w:rPr>
          <w:rFonts w:eastAsia="DengXian"/>
          <w:snapToGrid w:val="0"/>
          <w:lang w:val="fr-FR" w:eastAsia="zh-CN"/>
        </w:rPr>
        <w:tab/>
      </w:r>
      <w:r w:rsidR="003322D7" w:rsidRPr="00F844D4">
        <w:rPr>
          <w:rFonts w:eastAsia="DengXian"/>
          <w:snapToGrid w:val="0"/>
          <w:lang w:val="fr-FR" w:eastAsia="zh-CN"/>
        </w:rPr>
        <w:tab/>
      </w:r>
      <w:r w:rsidRPr="00F844D4">
        <w:rPr>
          <w:rFonts w:eastAsia="DengXian"/>
          <w:snapToGrid w:val="0"/>
          <w:lang w:val="fr-FR" w:eastAsia="zh-CN"/>
        </w:rPr>
        <w:t>GlobalGNB-ID,</w:t>
      </w:r>
    </w:p>
    <w:p w14:paraId="521F634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PMingLiU" w:cs="Courier New"/>
          <w:snapToGrid w:val="0"/>
          <w:lang w:val="fr-FR" w:eastAsia="zh-CN"/>
        </w:rPr>
        <w:t>SgNB-UE-X2AP-ID</w:t>
      </w:r>
      <w:r w:rsidRPr="00F844D4">
        <w:rPr>
          <w:rFonts w:eastAsia="DengXian"/>
          <w:snapToGrid w:val="0"/>
          <w:lang w:val="fr-FR" w:eastAsia="zh-CN"/>
        </w:rPr>
        <w:t>,</w:t>
      </w:r>
    </w:p>
    <w:p w14:paraId="192F9D2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UE-ContextReferenceAtSgNB-ItemExtIEs} } OPTIONAL,</w:t>
      </w:r>
    </w:p>
    <w:p w14:paraId="52AC307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2CC1C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6F0B9B" w14:textId="77777777" w:rsidR="00592752" w:rsidRPr="00C37D2B" w:rsidRDefault="00592752" w:rsidP="007F5250">
      <w:pPr>
        <w:pStyle w:val="PL"/>
        <w:rPr>
          <w:rFonts w:eastAsia="DengXian"/>
          <w:snapToGrid w:val="0"/>
          <w:lang w:eastAsia="zh-CN"/>
        </w:rPr>
      </w:pPr>
    </w:p>
    <w:p w14:paraId="4E1D2B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UE-ContextReferenceAtSgNB-ItemExtIEs X2AP-PROTOCOL-EXTENSION ::= {</w:t>
      </w:r>
    </w:p>
    <w:p w14:paraId="502340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5D4F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CD0DD9" w14:textId="77777777" w:rsidR="00592752" w:rsidRPr="00C37D2B" w:rsidRDefault="00592752" w:rsidP="007F5250">
      <w:pPr>
        <w:pStyle w:val="PL"/>
        <w:rPr>
          <w:snapToGrid w:val="0"/>
        </w:rPr>
      </w:pPr>
    </w:p>
    <w:p w14:paraId="1E992BC1" w14:textId="77777777" w:rsidR="005752DE" w:rsidRPr="00C37D2B" w:rsidRDefault="005752DE" w:rsidP="005752DE">
      <w:pPr>
        <w:pStyle w:val="PL"/>
        <w:spacing w:line="0" w:lineRule="atLeast"/>
        <w:rPr>
          <w:noProof w:val="0"/>
          <w:snapToGrid w:val="0"/>
        </w:rPr>
      </w:pPr>
      <w:r w:rsidRPr="00C37D2B">
        <w:rPr>
          <w:noProof w:val="0"/>
          <w:snapToGrid w:val="0"/>
        </w:rPr>
        <w:t>-- **************************************************************</w:t>
      </w:r>
    </w:p>
    <w:p w14:paraId="7530507E" w14:textId="77777777" w:rsidR="005752DE" w:rsidRPr="00C37D2B" w:rsidRDefault="005752DE" w:rsidP="005752DE">
      <w:pPr>
        <w:pStyle w:val="PL"/>
        <w:spacing w:line="0" w:lineRule="atLeast"/>
        <w:rPr>
          <w:noProof w:val="0"/>
          <w:snapToGrid w:val="0"/>
        </w:rPr>
      </w:pPr>
      <w:r w:rsidRPr="00C37D2B">
        <w:rPr>
          <w:noProof w:val="0"/>
          <w:snapToGrid w:val="0"/>
        </w:rPr>
        <w:t>--</w:t>
      </w:r>
    </w:p>
    <w:p w14:paraId="598CF99E"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 ACKNOWLEDGE</w:t>
      </w:r>
    </w:p>
    <w:p w14:paraId="10510861" w14:textId="77777777" w:rsidR="005752DE" w:rsidRPr="00C37D2B" w:rsidRDefault="005752DE" w:rsidP="005752DE">
      <w:pPr>
        <w:pStyle w:val="PL"/>
        <w:spacing w:line="0" w:lineRule="atLeast"/>
        <w:rPr>
          <w:noProof w:val="0"/>
          <w:snapToGrid w:val="0"/>
        </w:rPr>
      </w:pPr>
      <w:r w:rsidRPr="00C37D2B">
        <w:rPr>
          <w:noProof w:val="0"/>
          <w:snapToGrid w:val="0"/>
        </w:rPr>
        <w:lastRenderedPageBreak/>
        <w:t>--</w:t>
      </w:r>
    </w:p>
    <w:p w14:paraId="0FBB2CE2" w14:textId="77777777" w:rsidR="005752DE" w:rsidRPr="00C37D2B" w:rsidRDefault="005752DE" w:rsidP="005752DE">
      <w:pPr>
        <w:pStyle w:val="PL"/>
        <w:spacing w:line="0" w:lineRule="atLeast"/>
        <w:rPr>
          <w:noProof w:val="0"/>
          <w:snapToGrid w:val="0"/>
        </w:rPr>
      </w:pPr>
      <w:r w:rsidRPr="00C37D2B">
        <w:rPr>
          <w:noProof w:val="0"/>
          <w:snapToGrid w:val="0"/>
        </w:rPr>
        <w:t>-- **************************************************************</w:t>
      </w:r>
    </w:p>
    <w:p w14:paraId="1AB5A40F" w14:textId="77777777" w:rsidR="005752DE" w:rsidRPr="00C37D2B" w:rsidRDefault="005752DE" w:rsidP="005752DE">
      <w:pPr>
        <w:pStyle w:val="PL"/>
        <w:spacing w:line="0" w:lineRule="atLeast"/>
        <w:rPr>
          <w:noProof w:val="0"/>
          <w:snapToGrid w:val="0"/>
        </w:rPr>
      </w:pPr>
    </w:p>
    <w:p w14:paraId="456391A4" w14:textId="77777777" w:rsidR="005752DE" w:rsidRPr="00C37D2B" w:rsidRDefault="005752DE" w:rsidP="005752DE">
      <w:pPr>
        <w:pStyle w:val="PL"/>
        <w:spacing w:line="0" w:lineRule="atLeast"/>
        <w:rPr>
          <w:noProof w:val="0"/>
          <w:snapToGrid w:val="0"/>
        </w:rPr>
      </w:pPr>
      <w:r w:rsidRPr="00C37D2B">
        <w:rPr>
          <w:noProof w:val="0"/>
          <w:snapToGrid w:val="0"/>
        </w:rPr>
        <w:t>HandoverRequestAcknowledge ::= SEQUENCE {</w:t>
      </w:r>
    </w:p>
    <w:p w14:paraId="17D7114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30BE9C5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B7FD33A" w14:textId="77777777" w:rsidR="005752DE" w:rsidRPr="00C37D2B" w:rsidRDefault="005752DE" w:rsidP="005752DE">
      <w:pPr>
        <w:pStyle w:val="PL"/>
        <w:spacing w:line="0" w:lineRule="atLeast"/>
        <w:rPr>
          <w:noProof w:val="0"/>
          <w:snapToGrid w:val="0"/>
        </w:rPr>
      </w:pPr>
      <w:r w:rsidRPr="00C37D2B">
        <w:rPr>
          <w:noProof w:val="0"/>
          <w:snapToGrid w:val="0"/>
        </w:rPr>
        <w:t>}</w:t>
      </w:r>
    </w:p>
    <w:p w14:paraId="11D71EF5" w14:textId="77777777" w:rsidR="005752DE" w:rsidRPr="00C37D2B" w:rsidRDefault="005752DE" w:rsidP="005752DE">
      <w:pPr>
        <w:pStyle w:val="PL"/>
        <w:spacing w:line="0" w:lineRule="atLeast"/>
        <w:rPr>
          <w:noProof w:val="0"/>
          <w:snapToGrid w:val="0"/>
        </w:rPr>
      </w:pPr>
    </w:p>
    <w:p w14:paraId="04CB4A0A"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HandoverRequestAcknowledge-IEs X2AP-PROTOCOL-IES ::= {</w:t>
      </w:r>
    </w:p>
    <w:p w14:paraId="05E41B7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1AFEF9D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42C3F491"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728A2661"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38EF50EC"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500046F9"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35AFA51C"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2E5DF72B"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00AC51CD" w:rsidRPr="00C37D2B">
        <w:rPr>
          <w:noProof w:val="0"/>
          <w:snapToGrid w:val="0"/>
        </w:rPr>
        <w:t>--</w:t>
      </w:r>
      <w:r w:rsidR="00AC51CD" w:rsidRPr="00C37D2B">
        <w:t xml:space="preserve"> </w:t>
      </w:r>
      <w:r w:rsidR="00AC51CD" w:rsidRPr="00C37D2B">
        <w:rPr>
          <w:noProof w:val="0"/>
          <w:snapToGrid w:val="0"/>
        </w:rPr>
        <w:t>The id-SeNB-UE-X2AP-ID-Extension shall not be sent and shall be ignored, if received.--</w:t>
      </w:r>
      <w:r w:rsidRPr="00C37D2B">
        <w:rPr>
          <w:noProof w:val="0"/>
          <w:snapToGrid w:val="0"/>
        </w:rPr>
        <w:t>|</w:t>
      </w:r>
    </w:p>
    <w:p w14:paraId="65DFF7D9"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5C3427C2"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57E614D8" w14:textId="77777777" w:rsidR="00080227" w:rsidRPr="00C37D2B" w:rsidRDefault="005752DE" w:rsidP="00080227">
      <w:pPr>
        <w:pStyle w:val="PL"/>
        <w:tabs>
          <w:tab w:val="left" w:pos="12060"/>
        </w:tabs>
        <w:spacing w:line="0" w:lineRule="atLeast"/>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r w:rsidR="00080227" w:rsidRPr="00C37D2B">
        <w:rPr>
          <w:noProof w:val="0"/>
          <w:snapToGrid w:val="0"/>
        </w:rPr>
        <w:t>|</w:t>
      </w:r>
    </w:p>
    <w:p w14:paraId="30BA745E" w14:textId="77777777" w:rsidR="00A67485" w:rsidRPr="00B22C47" w:rsidRDefault="00080227" w:rsidP="00A67485">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00A67485" w:rsidRPr="00AA5DA2">
        <w:rPr>
          <w:noProof w:val="0"/>
          <w:snapToGrid w:val="0"/>
        </w:rPr>
        <w:t>|</w:t>
      </w:r>
      <w:bookmarkStart w:id="11788" w:name="_Hlk20825763"/>
    </w:p>
    <w:p w14:paraId="7C0F0214" w14:textId="77777777" w:rsidR="005752DE" w:rsidRPr="00C37D2B" w:rsidRDefault="00A67485" w:rsidP="00A67485">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11788"/>
      <w:r w:rsidR="005752DE" w:rsidRPr="00C37D2B">
        <w:rPr>
          <w:noProof w:val="0"/>
          <w:snapToGrid w:val="0"/>
        </w:rPr>
        <w:t>,</w:t>
      </w:r>
    </w:p>
    <w:p w14:paraId="66CFA17D"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w:t>
      </w:r>
    </w:p>
    <w:p w14:paraId="46732BBA"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w:t>
      </w:r>
    </w:p>
    <w:p w14:paraId="4B6146F3" w14:textId="77777777" w:rsidR="005752DE" w:rsidRPr="00C37D2B" w:rsidRDefault="005752DE" w:rsidP="005752DE">
      <w:pPr>
        <w:pStyle w:val="PL"/>
        <w:spacing w:line="0" w:lineRule="atLeast"/>
        <w:rPr>
          <w:noProof w:val="0"/>
          <w:snapToGrid w:val="0"/>
        </w:rPr>
      </w:pPr>
    </w:p>
    <w:p w14:paraId="6DEBC3F2" w14:textId="77777777" w:rsidR="005752DE" w:rsidRPr="00C37D2B" w:rsidRDefault="005752DE" w:rsidP="005752DE">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11789" w:name="OLE_LINK2"/>
      <w:r w:rsidRPr="00C37D2B">
        <w:rPr>
          <w:noProof w:val="0"/>
          <w:snapToGrid w:val="0"/>
        </w:rPr>
        <w:t>E-RABs-Admitted-Item</w:t>
      </w:r>
      <w:bookmarkEnd w:id="11789"/>
      <w:r w:rsidRPr="00C37D2B">
        <w:rPr>
          <w:noProof w:val="0"/>
          <w:snapToGrid w:val="0"/>
        </w:rPr>
        <w:t>IEs} }</w:t>
      </w:r>
    </w:p>
    <w:p w14:paraId="08C91BCB" w14:textId="77777777" w:rsidR="005752DE" w:rsidRPr="00C37D2B" w:rsidRDefault="005752DE" w:rsidP="005752DE">
      <w:pPr>
        <w:pStyle w:val="PL"/>
        <w:spacing w:line="0" w:lineRule="atLeast"/>
        <w:rPr>
          <w:noProof w:val="0"/>
          <w:snapToGrid w:val="0"/>
        </w:rPr>
      </w:pPr>
    </w:p>
    <w:p w14:paraId="263BFE69" w14:textId="77777777" w:rsidR="005752DE" w:rsidRPr="00C37D2B" w:rsidRDefault="005752DE" w:rsidP="005752DE">
      <w:pPr>
        <w:pStyle w:val="PL"/>
        <w:spacing w:line="0" w:lineRule="atLeast"/>
        <w:rPr>
          <w:noProof w:val="0"/>
          <w:snapToGrid w:val="0"/>
        </w:rPr>
      </w:pPr>
      <w:r w:rsidRPr="00C37D2B">
        <w:rPr>
          <w:noProof w:val="0"/>
          <w:snapToGrid w:val="0"/>
        </w:rPr>
        <w:t>E-RABs-Admitted-ItemIEs X2AP-PROTOCOL-IES ::= {</w:t>
      </w:r>
    </w:p>
    <w:p w14:paraId="669BB671" w14:textId="77777777" w:rsidR="005752DE" w:rsidRPr="00C37D2B" w:rsidRDefault="005752DE" w:rsidP="005752DE">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7EB30502" w14:textId="77777777" w:rsidR="005752DE" w:rsidRPr="00C37D2B" w:rsidRDefault="005752DE" w:rsidP="005752DE">
      <w:pPr>
        <w:pStyle w:val="PL"/>
        <w:spacing w:line="0" w:lineRule="atLeast"/>
        <w:rPr>
          <w:noProof w:val="0"/>
          <w:snapToGrid w:val="0"/>
        </w:rPr>
      </w:pPr>
      <w:r w:rsidRPr="00C37D2B">
        <w:rPr>
          <w:noProof w:val="0"/>
          <w:snapToGrid w:val="0"/>
        </w:rPr>
        <w:t>}</w:t>
      </w:r>
    </w:p>
    <w:p w14:paraId="34D41683" w14:textId="77777777" w:rsidR="005752DE" w:rsidRPr="00C37D2B" w:rsidRDefault="005752DE" w:rsidP="005752DE">
      <w:pPr>
        <w:pStyle w:val="PL"/>
        <w:spacing w:line="0" w:lineRule="atLeast"/>
        <w:rPr>
          <w:noProof w:val="0"/>
          <w:snapToGrid w:val="0"/>
        </w:rPr>
      </w:pPr>
    </w:p>
    <w:p w14:paraId="477071F0"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3FCFCF9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225ABD2D"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0E18367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51EE929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487B0532"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3283348B"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6E83891E" w14:textId="77777777" w:rsidR="005752DE" w:rsidRPr="00C37D2B" w:rsidRDefault="005752DE" w:rsidP="005752DE">
      <w:pPr>
        <w:pStyle w:val="PL"/>
        <w:spacing w:line="0" w:lineRule="atLeast"/>
        <w:rPr>
          <w:noProof w:val="0"/>
          <w:snapToGrid w:val="0"/>
        </w:rPr>
      </w:pPr>
    </w:p>
    <w:p w14:paraId="47302ED2" w14:textId="77777777" w:rsidR="005752DE" w:rsidRPr="00C37D2B" w:rsidRDefault="005752DE" w:rsidP="005752DE">
      <w:pPr>
        <w:pStyle w:val="PL"/>
        <w:spacing w:line="0" w:lineRule="atLeast"/>
        <w:rPr>
          <w:noProof w:val="0"/>
          <w:snapToGrid w:val="0"/>
        </w:rPr>
      </w:pPr>
      <w:r w:rsidRPr="00C37D2B">
        <w:rPr>
          <w:noProof w:val="0"/>
          <w:snapToGrid w:val="0"/>
        </w:rPr>
        <w:t>E-RABs-Admitted-Item-ExtIEs X2AP-PROTOCOL-EXTENSION ::= {</w:t>
      </w:r>
    </w:p>
    <w:p w14:paraId="1E810FEC" w14:textId="77777777" w:rsidR="00A67485" w:rsidRDefault="005752DE" w:rsidP="00A67485">
      <w:pPr>
        <w:pStyle w:val="PL"/>
        <w:tabs>
          <w:tab w:val="left" w:pos="12060"/>
        </w:tabs>
        <w:spacing w:line="0" w:lineRule="atLeast"/>
        <w:rPr>
          <w:noProof w:val="0"/>
          <w:snapToGrid w:val="0"/>
        </w:rPr>
      </w:pPr>
      <w:r w:rsidRPr="00C37D2B">
        <w:rPr>
          <w:noProof w:val="0"/>
          <w:snapToGrid w:val="0"/>
        </w:rPr>
        <w:tab/>
      </w:r>
      <w:r w:rsidR="00A67485" w:rsidRPr="00AA5DA2">
        <w:rPr>
          <w:noProof w:val="0"/>
          <w:snapToGrid w:val="0"/>
        </w:rPr>
        <w:t>{ ID id-</w:t>
      </w:r>
      <w:r w:rsidR="00A67485">
        <w:rPr>
          <w:lang w:eastAsia="ja-JP"/>
        </w:rPr>
        <w:t>DAPS</w:t>
      </w:r>
      <w:r w:rsidR="00A67485">
        <w:rPr>
          <w:rFonts w:hint="eastAsia"/>
          <w:lang w:eastAsia="zh-CN"/>
        </w:rPr>
        <w:t>Response</w:t>
      </w:r>
      <w:r w:rsidR="00A67485">
        <w:rPr>
          <w:lang w:eastAsia="ja-JP"/>
        </w:rPr>
        <w:t>Info</w:t>
      </w:r>
      <w:r w:rsidR="00A67485" w:rsidRPr="00AA5DA2">
        <w:rPr>
          <w:noProof w:val="0"/>
          <w:snapToGrid w:val="0"/>
        </w:rPr>
        <w:tab/>
      </w:r>
      <w:r w:rsidR="00A67485">
        <w:rPr>
          <w:rFonts w:hint="eastAsia"/>
          <w:noProof w:val="0"/>
          <w:snapToGrid w:val="0"/>
          <w:lang w:eastAsia="zh-CN"/>
        </w:rPr>
        <w:tab/>
      </w:r>
      <w:r w:rsidR="00A67485">
        <w:rPr>
          <w:rFonts w:hint="eastAsia"/>
          <w:noProof w:val="0"/>
          <w:snapToGrid w:val="0"/>
          <w:lang w:eastAsia="zh-CN"/>
        </w:rPr>
        <w:tab/>
      </w:r>
      <w:r w:rsidR="00A67485">
        <w:rPr>
          <w:rFonts w:hint="eastAsia"/>
          <w:noProof w:val="0"/>
          <w:snapToGrid w:val="0"/>
          <w:lang w:eastAsia="zh-CN"/>
        </w:rPr>
        <w:tab/>
      </w:r>
      <w:r w:rsidR="00A67485" w:rsidRPr="00AA5DA2">
        <w:rPr>
          <w:noProof w:val="0"/>
          <w:snapToGrid w:val="0"/>
        </w:rPr>
        <w:t>CRITICALITY reject</w:t>
      </w:r>
      <w:r w:rsidR="00A67485" w:rsidRPr="00AA5DA2">
        <w:rPr>
          <w:noProof w:val="0"/>
          <w:snapToGrid w:val="0"/>
        </w:rPr>
        <w:tab/>
      </w:r>
      <w:r w:rsidR="00A67485">
        <w:rPr>
          <w:noProof w:val="0"/>
          <w:snapToGrid w:val="0"/>
        </w:rPr>
        <w:t>EXTENSION</w:t>
      </w:r>
      <w:r w:rsidR="00A67485" w:rsidRPr="00AA5DA2">
        <w:rPr>
          <w:noProof w:val="0"/>
          <w:snapToGrid w:val="0"/>
        </w:rPr>
        <w:t xml:space="preserve"> </w:t>
      </w:r>
      <w:r w:rsidR="00A67485">
        <w:rPr>
          <w:lang w:eastAsia="ja-JP"/>
        </w:rPr>
        <w:t>DAPS</w:t>
      </w:r>
      <w:r w:rsidR="00A67485">
        <w:rPr>
          <w:rFonts w:hint="eastAsia"/>
          <w:lang w:eastAsia="zh-CN"/>
        </w:rPr>
        <w:t>Response</w:t>
      </w:r>
      <w:r w:rsidR="00A67485">
        <w:rPr>
          <w:lang w:eastAsia="ja-JP"/>
        </w:rPr>
        <w:t>In</w:t>
      </w:r>
      <w:r w:rsidR="00A67485">
        <w:rPr>
          <w:rFonts w:hint="eastAsia"/>
          <w:lang w:eastAsia="zh-CN"/>
        </w:rPr>
        <w:t>fo</w:t>
      </w:r>
      <w:r w:rsidR="00A67485">
        <w:rPr>
          <w:lang w:eastAsia="zh-CN"/>
        </w:rPr>
        <w:tab/>
      </w:r>
      <w:r w:rsidR="00A67485">
        <w:rPr>
          <w:lang w:eastAsia="zh-CN"/>
        </w:rPr>
        <w:tab/>
      </w:r>
      <w:r w:rsidR="00A67485">
        <w:rPr>
          <w:noProof w:val="0"/>
          <w:snapToGrid w:val="0"/>
        </w:rPr>
        <w:tab/>
      </w:r>
      <w:r w:rsidR="00A67485" w:rsidRPr="00AA5DA2">
        <w:rPr>
          <w:noProof w:val="0"/>
          <w:snapToGrid w:val="0"/>
        </w:rPr>
        <w:t>PRESEN</w:t>
      </w:r>
      <w:r w:rsidR="00A67485">
        <w:rPr>
          <w:noProof w:val="0"/>
          <w:snapToGrid w:val="0"/>
        </w:rPr>
        <w:t>CE optional},</w:t>
      </w:r>
    </w:p>
    <w:p w14:paraId="584C9E36" w14:textId="77777777" w:rsidR="005752DE" w:rsidRPr="00C37D2B" w:rsidRDefault="00A67485" w:rsidP="00A67485">
      <w:pPr>
        <w:pStyle w:val="PL"/>
        <w:spacing w:line="0" w:lineRule="atLeast"/>
        <w:rPr>
          <w:noProof w:val="0"/>
          <w:snapToGrid w:val="0"/>
        </w:rPr>
      </w:pPr>
      <w:r>
        <w:rPr>
          <w:noProof w:val="0"/>
          <w:snapToGrid w:val="0"/>
        </w:rPr>
        <w:tab/>
      </w:r>
      <w:r w:rsidR="005752DE" w:rsidRPr="00C37D2B">
        <w:rPr>
          <w:noProof w:val="0"/>
          <w:snapToGrid w:val="0"/>
        </w:rPr>
        <w:t>...</w:t>
      </w:r>
    </w:p>
    <w:p w14:paraId="0E5E506B" w14:textId="77777777" w:rsidR="005752DE" w:rsidRPr="00C37D2B" w:rsidRDefault="005752DE" w:rsidP="005752DE">
      <w:pPr>
        <w:pStyle w:val="PL"/>
        <w:spacing w:line="0" w:lineRule="atLeast"/>
        <w:rPr>
          <w:noProof w:val="0"/>
          <w:snapToGrid w:val="0"/>
        </w:rPr>
      </w:pPr>
      <w:r w:rsidRPr="00C37D2B">
        <w:rPr>
          <w:noProof w:val="0"/>
          <w:snapToGrid w:val="0"/>
        </w:rPr>
        <w:t>}</w:t>
      </w:r>
    </w:p>
    <w:p w14:paraId="533FC155" w14:textId="77777777" w:rsidR="005752DE" w:rsidRPr="00C37D2B" w:rsidRDefault="005752DE" w:rsidP="005752DE">
      <w:pPr>
        <w:pStyle w:val="PL"/>
        <w:spacing w:line="0" w:lineRule="atLeast"/>
        <w:rPr>
          <w:noProof w:val="0"/>
          <w:snapToGrid w:val="0"/>
        </w:rPr>
      </w:pPr>
    </w:p>
    <w:p w14:paraId="4FE8B704" w14:textId="77777777" w:rsidR="005752DE" w:rsidRPr="00C37D2B" w:rsidRDefault="005752DE" w:rsidP="005752DE">
      <w:pPr>
        <w:pStyle w:val="PL"/>
        <w:spacing w:line="0" w:lineRule="atLeast"/>
        <w:rPr>
          <w:noProof w:val="0"/>
          <w:snapToGrid w:val="0"/>
        </w:rPr>
      </w:pPr>
      <w:r w:rsidRPr="00C37D2B">
        <w:rPr>
          <w:noProof w:val="0"/>
          <w:snapToGrid w:val="0"/>
        </w:rPr>
        <w:t>-- **************************************************************</w:t>
      </w:r>
    </w:p>
    <w:p w14:paraId="2DC1E5D4" w14:textId="77777777" w:rsidR="005752DE" w:rsidRPr="00C37D2B" w:rsidRDefault="005752DE" w:rsidP="005752DE">
      <w:pPr>
        <w:pStyle w:val="PL"/>
        <w:spacing w:line="0" w:lineRule="atLeast"/>
        <w:rPr>
          <w:noProof w:val="0"/>
          <w:snapToGrid w:val="0"/>
        </w:rPr>
      </w:pPr>
      <w:r w:rsidRPr="00C37D2B">
        <w:rPr>
          <w:noProof w:val="0"/>
          <w:snapToGrid w:val="0"/>
        </w:rPr>
        <w:t>--</w:t>
      </w:r>
    </w:p>
    <w:p w14:paraId="029AB389"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PREPARATION FAILURE</w:t>
      </w:r>
    </w:p>
    <w:p w14:paraId="03E6471F" w14:textId="77777777" w:rsidR="005752DE" w:rsidRPr="00C37D2B" w:rsidRDefault="005752DE" w:rsidP="005752DE">
      <w:pPr>
        <w:pStyle w:val="PL"/>
        <w:spacing w:line="0" w:lineRule="atLeast"/>
        <w:rPr>
          <w:noProof w:val="0"/>
          <w:snapToGrid w:val="0"/>
        </w:rPr>
      </w:pPr>
      <w:r w:rsidRPr="00C37D2B">
        <w:rPr>
          <w:noProof w:val="0"/>
          <w:snapToGrid w:val="0"/>
        </w:rPr>
        <w:t>--</w:t>
      </w:r>
    </w:p>
    <w:p w14:paraId="34431428" w14:textId="77777777" w:rsidR="005752DE" w:rsidRPr="00C37D2B" w:rsidRDefault="005752DE" w:rsidP="005752DE">
      <w:pPr>
        <w:pStyle w:val="PL"/>
        <w:spacing w:line="0" w:lineRule="atLeast"/>
        <w:rPr>
          <w:noProof w:val="0"/>
          <w:snapToGrid w:val="0"/>
        </w:rPr>
      </w:pPr>
      <w:r w:rsidRPr="00C37D2B">
        <w:rPr>
          <w:noProof w:val="0"/>
          <w:snapToGrid w:val="0"/>
        </w:rPr>
        <w:t>-- **************************************************************</w:t>
      </w:r>
    </w:p>
    <w:p w14:paraId="0C690D3B" w14:textId="77777777" w:rsidR="005752DE" w:rsidRPr="00C37D2B" w:rsidRDefault="005752DE" w:rsidP="005752DE">
      <w:pPr>
        <w:pStyle w:val="PL"/>
        <w:spacing w:line="0" w:lineRule="atLeast"/>
        <w:rPr>
          <w:noProof w:val="0"/>
          <w:snapToGrid w:val="0"/>
        </w:rPr>
      </w:pPr>
    </w:p>
    <w:p w14:paraId="352D3855" w14:textId="77777777" w:rsidR="005752DE" w:rsidRPr="00C37D2B" w:rsidRDefault="005752DE" w:rsidP="005752DE">
      <w:pPr>
        <w:pStyle w:val="PL"/>
        <w:spacing w:line="0" w:lineRule="atLeast"/>
        <w:rPr>
          <w:noProof w:val="0"/>
          <w:snapToGrid w:val="0"/>
        </w:rPr>
      </w:pPr>
      <w:r w:rsidRPr="00C37D2B">
        <w:rPr>
          <w:noProof w:val="0"/>
          <w:snapToGrid w:val="0"/>
        </w:rPr>
        <w:lastRenderedPageBreak/>
        <w:t>HandoverPreparationFailure ::= SEQUENCE {</w:t>
      </w:r>
    </w:p>
    <w:p w14:paraId="22D6F74D"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2BD9FBB6"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49A2FD2" w14:textId="77777777" w:rsidR="005752DE" w:rsidRPr="00C37D2B" w:rsidRDefault="005752DE" w:rsidP="005752DE">
      <w:pPr>
        <w:pStyle w:val="PL"/>
        <w:spacing w:line="0" w:lineRule="atLeast"/>
        <w:rPr>
          <w:noProof w:val="0"/>
          <w:snapToGrid w:val="0"/>
        </w:rPr>
      </w:pPr>
      <w:r w:rsidRPr="00C37D2B">
        <w:rPr>
          <w:noProof w:val="0"/>
          <w:snapToGrid w:val="0"/>
        </w:rPr>
        <w:t>}</w:t>
      </w:r>
    </w:p>
    <w:p w14:paraId="0A29846A" w14:textId="77777777" w:rsidR="005752DE" w:rsidRPr="00C37D2B" w:rsidRDefault="005752DE" w:rsidP="005752DE">
      <w:pPr>
        <w:pStyle w:val="PL"/>
        <w:spacing w:line="0" w:lineRule="atLeast"/>
        <w:rPr>
          <w:noProof w:val="0"/>
          <w:snapToGrid w:val="0"/>
        </w:rPr>
      </w:pPr>
    </w:p>
    <w:p w14:paraId="75C98EB3"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IEs X2AP-PROTOCOL-IES ::= {</w:t>
      </w:r>
    </w:p>
    <w:p w14:paraId="50747212"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E48FEEC"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686A2A"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4DBDC392" w14:textId="77777777" w:rsidR="00A67485" w:rsidRDefault="005752DE" w:rsidP="00A67485">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00A67485" w:rsidRPr="00AA5DA2">
        <w:rPr>
          <w:noProof w:val="0"/>
          <w:snapToGrid w:val="0"/>
        </w:rPr>
        <w:t>|</w:t>
      </w:r>
    </w:p>
    <w:p w14:paraId="04048AB0" w14:textId="77777777" w:rsidR="005752DE" w:rsidRPr="00C37D2B" w:rsidRDefault="00A67485" w:rsidP="00A67485">
      <w:pPr>
        <w:pStyle w:val="PL"/>
        <w:spacing w:line="0" w:lineRule="atLeast"/>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005752DE" w:rsidRPr="00C37D2B">
        <w:rPr>
          <w:noProof w:val="0"/>
          <w:snapToGrid w:val="0"/>
        </w:rPr>
        <w:t>,</w:t>
      </w:r>
    </w:p>
    <w:p w14:paraId="3D4942D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957E08" w14:textId="77777777" w:rsidR="005752DE" w:rsidRPr="00C37D2B" w:rsidRDefault="005752DE" w:rsidP="005752DE">
      <w:pPr>
        <w:pStyle w:val="PL"/>
        <w:spacing w:line="0" w:lineRule="atLeast"/>
        <w:rPr>
          <w:noProof w:val="0"/>
          <w:snapToGrid w:val="0"/>
        </w:rPr>
      </w:pPr>
      <w:r w:rsidRPr="00C37D2B">
        <w:rPr>
          <w:noProof w:val="0"/>
          <w:snapToGrid w:val="0"/>
        </w:rPr>
        <w:t>}</w:t>
      </w:r>
    </w:p>
    <w:p w14:paraId="0810C988" w14:textId="77777777" w:rsidR="005752DE" w:rsidRPr="00C37D2B" w:rsidRDefault="005752DE" w:rsidP="005752DE">
      <w:pPr>
        <w:pStyle w:val="PL"/>
        <w:spacing w:line="0" w:lineRule="atLeast"/>
        <w:rPr>
          <w:noProof w:val="0"/>
          <w:snapToGrid w:val="0"/>
        </w:rPr>
      </w:pPr>
    </w:p>
    <w:p w14:paraId="07102AF8" w14:textId="77777777" w:rsidR="005752DE" w:rsidRPr="00C37D2B" w:rsidRDefault="005752DE" w:rsidP="005752DE">
      <w:pPr>
        <w:pStyle w:val="PL"/>
        <w:spacing w:line="0" w:lineRule="atLeast"/>
        <w:rPr>
          <w:noProof w:val="0"/>
          <w:snapToGrid w:val="0"/>
        </w:rPr>
      </w:pPr>
      <w:r w:rsidRPr="00C37D2B">
        <w:rPr>
          <w:noProof w:val="0"/>
          <w:snapToGrid w:val="0"/>
        </w:rPr>
        <w:t>-- **************************************************************</w:t>
      </w:r>
    </w:p>
    <w:p w14:paraId="124D274A" w14:textId="77777777" w:rsidR="005752DE" w:rsidRPr="00C37D2B" w:rsidRDefault="005752DE" w:rsidP="005752DE">
      <w:pPr>
        <w:pStyle w:val="PL"/>
        <w:spacing w:line="0" w:lineRule="atLeast"/>
        <w:rPr>
          <w:noProof w:val="0"/>
          <w:snapToGrid w:val="0"/>
        </w:rPr>
      </w:pPr>
      <w:r w:rsidRPr="00C37D2B">
        <w:rPr>
          <w:noProof w:val="0"/>
          <w:snapToGrid w:val="0"/>
        </w:rPr>
        <w:t>--</w:t>
      </w:r>
    </w:p>
    <w:p w14:paraId="34E9086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HANDOVER REPORT</w:t>
      </w:r>
    </w:p>
    <w:p w14:paraId="6AF3BB3E" w14:textId="77777777" w:rsidR="005752DE" w:rsidRPr="00C37D2B" w:rsidRDefault="005752DE" w:rsidP="005752DE">
      <w:pPr>
        <w:pStyle w:val="PL"/>
        <w:spacing w:line="0" w:lineRule="atLeast"/>
        <w:rPr>
          <w:noProof w:val="0"/>
          <w:snapToGrid w:val="0"/>
        </w:rPr>
      </w:pPr>
      <w:r w:rsidRPr="00C37D2B">
        <w:rPr>
          <w:noProof w:val="0"/>
          <w:snapToGrid w:val="0"/>
        </w:rPr>
        <w:t>--</w:t>
      </w:r>
    </w:p>
    <w:p w14:paraId="23632E57" w14:textId="77777777" w:rsidR="005752DE" w:rsidRPr="00C37D2B" w:rsidRDefault="005752DE" w:rsidP="005752DE">
      <w:pPr>
        <w:pStyle w:val="PL"/>
        <w:spacing w:line="0" w:lineRule="atLeast"/>
        <w:rPr>
          <w:noProof w:val="0"/>
          <w:snapToGrid w:val="0"/>
        </w:rPr>
      </w:pPr>
      <w:r w:rsidRPr="00C37D2B">
        <w:rPr>
          <w:noProof w:val="0"/>
          <w:snapToGrid w:val="0"/>
        </w:rPr>
        <w:t>-- **************************************************************</w:t>
      </w:r>
    </w:p>
    <w:p w14:paraId="2EF579FA" w14:textId="77777777" w:rsidR="005752DE" w:rsidRPr="00C37D2B" w:rsidRDefault="005752DE" w:rsidP="005752DE">
      <w:pPr>
        <w:pStyle w:val="PL"/>
        <w:spacing w:line="0" w:lineRule="atLeast"/>
        <w:rPr>
          <w:noProof w:val="0"/>
          <w:snapToGrid w:val="0"/>
        </w:rPr>
      </w:pPr>
    </w:p>
    <w:p w14:paraId="1A553268" w14:textId="77777777" w:rsidR="005752DE" w:rsidRPr="00C37D2B" w:rsidRDefault="005752DE" w:rsidP="005752DE">
      <w:pPr>
        <w:pStyle w:val="PL"/>
        <w:spacing w:line="0" w:lineRule="atLeast"/>
        <w:rPr>
          <w:noProof w:val="0"/>
          <w:snapToGrid w:val="0"/>
        </w:rPr>
      </w:pPr>
      <w:r w:rsidRPr="00C37D2B">
        <w:rPr>
          <w:noProof w:val="0"/>
          <w:snapToGrid w:val="0"/>
        </w:rPr>
        <w:t>HandoverReport ::= SEQUENCE {</w:t>
      </w:r>
    </w:p>
    <w:p w14:paraId="517B774D" w14:textId="77777777" w:rsidR="005752DE" w:rsidRPr="00C37D2B" w:rsidRDefault="005752DE" w:rsidP="005752DE">
      <w:pPr>
        <w:pStyle w:val="PL"/>
      </w:pPr>
      <w:r w:rsidRPr="00C37D2B">
        <w:tab/>
        <w:t>protocolIEs</w:t>
      </w:r>
      <w:r w:rsidRPr="00C37D2B">
        <w:tab/>
      </w:r>
      <w:r w:rsidRPr="00C37D2B">
        <w:tab/>
        <w:t>ProtocolIE-Container</w:t>
      </w:r>
      <w:r w:rsidRPr="00C37D2B">
        <w:tab/>
        <w:t>{{HandoverReport-IEs}},</w:t>
      </w:r>
    </w:p>
    <w:p w14:paraId="089CB5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EF21BC9" w14:textId="77777777" w:rsidR="005752DE" w:rsidRPr="00C37D2B" w:rsidRDefault="005752DE" w:rsidP="005752DE">
      <w:pPr>
        <w:pStyle w:val="PL"/>
        <w:spacing w:line="0" w:lineRule="atLeast"/>
        <w:rPr>
          <w:noProof w:val="0"/>
          <w:snapToGrid w:val="0"/>
        </w:rPr>
      </w:pPr>
      <w:r w:rsidRPr="00C37D2B">
        <w:rPr>
          <w:noProof w:val="0"/>
          <w:snapToGrid w:val="0"/>
        </w:rPr>
        <w:t>}</w:t>
      </w:r>
    </w:p>
    <w:p w14:paraId="2920F6D7" w14:textId="77777777" w:rsidR="005752DE" w:rsidRPr="00C37D2B" w:rsidRDefault="005752DE" w:rsidP="005752DE">
      <w:pPr>
        <w:pStyle w:val="PL"/>
        <w:spacing w:line="0" w:lineRule="atLeast"/>
        <w:rPr>
          <w:noProof w:val="0"/>
          <w:snapToGrid w:val="0"/>
        </w:rPr>
      </w:pPr>
    </w:p>
    <w:p w14:paraId="70AA63A7" w14:textId="77777777" w:rsidR="005752DE" w:rsidRPr="00C37D2B" w:rsidRDefault="005752DE" w:rsidP="005752DE">
      <w:pPr>
        <w:pStyle w:val="PL"/>
        <w:spacing w:line="0" w:lineRule="atLeast"/>
        <w:rPr>
          <w:noProof w:val="0"/>
          <w:snapToGrid w:val="0"/>
        </w:rPr>
      </w:pPr>
      <w:r w:rsidRPr="00C37D2B">
        <w:rPr>
          <w:noProof w:val="0"/>
          <w:snapToGrid w:val="0"/>
        </w:rPr>
        <w:t>HandoverReport-IEs X2AP-PROTOCOL-IES ::= {</w:t>
      </w:r>
    </w:p>
    <w:p w14:paraId="53BDFDCB" w14:textId="77777777" w:rsidR="005752DE" w:rsidRPr="00C37D2B" w:rsidRDefault="005752DE" w:rsidP="005752DE">
      <w:pPr>
        <w:pStyle w:val="PL"/>
        <w:spacing w:line="0" w:lineRule="atLeast"/>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ABE45F7"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08ED9D1" w14:textId="77777777" w:rsidR="005752DE" w:rsidRPr="00C37D2B" w:rsidRDefault="005752DE" w:rsidP="005752DE">
      <w:pPr>
        <w:pStyle w:val="PL"/>
        <w:spacing w:line="0" w:lineRule="atLeast"/>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346EC88" w14:textId="77777777" w:rsidR="005752DE" w:rsidRPr="00C37D2B" w:rsidRDefault="005752DE" w:rsidP="005752DE">
      <w:pPr>
        <w:pStyle w:val="PL"/>
        <w:spacing w:line="0" w:lineRule="atLeast"/>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2ED13CC" w14:textId="77777777" w:rsidR="005752DE" w:rsidRPr="00C37D2B" w:rsidRDefault="005752DE" w:rsidP="005752DE">
      <w:pPr>
        <w:pStyle w:val="PL"/>
        <w:spacing w:line="0" w:lineRule="atLeast"/>
        <w:rPr>
          <w:noProof w:val="0"/>
        </w:rPr>
      </w:pPr>
      <w:r w:rsidRPr="00C37D2B">
        <w:rPr>
          <w:noProof w:val="0"/>
          <w:snapToGrid w:val="0"/>
        </w:rPr>
        <w:tab/>
        <w:t>{ ID id-Re-establishme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5C1D2C49" w14:textId="77777777" w:rsidR="005752DE" w:rsidRPr="00C37D2B" w:rsidRDefault="005752DE" w:rsidP="005752DE">
      <w:pPr>
        <w:pStyle w:val="PL"/>
        <w:spacing w:line="0" w:lineRule="atLeast"/>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6638C8AF" w14:textId="77777777" w:rsidR="005752DE" w:rsidRPr="00C37D2B" w:rsidRDefault="005752DE" w:rsidP="005752DE">
      <w:pPr>
        <w:pStyle w:val="PL"/>
        <w:spacing w:line="0" w:lineRule="atLeast"/>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B77BC17" w14:textId="77777777" w:rsidR="005752DE" w:rsidRPr="00C37D2B" w:rsidRDefault="005752DE" w:rsidP="005752DE">
      <w:pPr>
        <w:pStyle w:val="PL"/>
        <w:spacing w:line="0" w:lineRule="atLeast"/>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B778204" w14:textId="77777777" w:rsidR="005752DE" w:rsidRPr="00C37D2B" w:rsidRDefault="005752DE" w:rsidP="005752DE">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2C3AE1E" w14:textId="77777777" w:rsidR="00736FE0" w:rsidRDefault="005752DE" w:rsidP="00736FE0">
      <w:pPr>
        <w:pStyle w:val="PL"/>
        <w:spacing w:line="0" w:lineRule="atLeast"/>
        <w:rPr>
          <w:lang w:eastAsia="en-US"/>
        </w:rPr>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rsidR="00736FE0">
        <w:t>|</w:t>
      </w:r>
    </w:p>
    <w:p w14:paraId="47FB867F" w14:textId="77777777" w:rsidR="005752DE" w:rsidRPr="00C37D2B" w:rsidRDefault="00736FE0" w:rsidP="00736FE0">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005752DE" w:rsidRPr="00C37D2B">
        <w:rPr>
          <w:noProof w:val="0"/>
          <w:snapToGrid w:val="0"/>
        </w:rPr>
        <w:t>,</w:t>
      </w:r>
    </w:p>
    <w:p w14:paraId="1763889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07AA84B" w14:textId="77777777" w:rsidR="005752DE" w:rsidRPr="00C37D2B" w:rsidRDefault="005752DE" w:rsidP="005752DE">
      <w:pPr>
        <w:pStyle w:val="PL"/>
        <w:spacing w:line="0" w:lineRule="atLeast"/>
        <w:rPr>
          <w:noProof w:val="0"/>
          <w:snapToGrid w:val="0"/>
        </w:rPr>
      </w:pPr>
      <w:r w:rsidRPr="00C37D2B">
        <w:rPr>
          <w:noProof w:val="0"/>
          <w:snapToGrid w:val="0"/>
        </w:rPr>
        <w:t>}</w:t>
      </w:r>
    </w:p>
    <w:p w14:paraId="5C9736FC" w14:textId="77777777" w:rsidR="005752DE" w:rsidRPr="00C37D2B" w:rsidRDefault="005752DE" w:rsidP="005752DE">
      <w:pPr>
        <w:pStyle w:val="PL"/>
        <w:spacing w:line="0" w:lineRule="atLeast"/>
        <w:rPr>
          <w:noProof w:val="0"/>
          <w:snapToGrid w:val="0"/>
        </w:rPr>
      </w:pPr>
    </w:p>
    <w:p w14:paraId="30255769" w14:textId="77777777" w:rsidR="00320A16" w:rsidRPr="00117C2A" w:rsidRDefault="00320A16" w:rsidP="00320A16">
      <w:pPr>
        <w:pStyle w:val="PL"/>
        <w:rPr>
          <w:snapToGrid w:val="0"/>
        </w:rPr>
      </w:pPr>
      <w:r w:rsidRPr="00117C2A">
        <w:rPr>
          <w:snapToGrid w:val="0"/>
        </w:rPr>
        <w:t>-- **************************************************************</w:t>
      </w:r>
    </w:p>
    <w:p w14:paraId="23972645" w14:textId="77777777" w:rsidR="00320A16" w:rsidRPr="00117C2A" w:rsidRDefault="00320A16" w:rsidP="00320A16">
      <w:pPr>
        <w:pStyle w:val="PL"/>
        <w:rPr>
          <w:snapToGrid w:val="0"/>
        </w:rPr>
      </w:pPr>
      <w:r w:rsidRPr="00117C2A">
        <w:rPr>
          <w:snapToGrid w:val="0"/>
        </w:rPr>
        <w:t>--</w:t>
      </w:r>
    </w:p>
    <w:p w14:paraId="78A3F7B6" w14:textId="77777777" w:rsidR="00320A16" w:rsidRPr="00117C2A" w:rsidRDefault="00320A16" w:rsidP="00320A16">
      <w:pPr>
        <w:pStyle w:val="PL"/>
        <w:outlineLvl w:val="3"/>
        <w:rPr>
          <w:snapToGrid w:val="0"/>
        </w:rPr>
      </w:pPr>
      <w:r w:rsidRPr="00117C2A">
        <w:rPr>
          <w:snapToGrid w:val="0"/>
        </w:rPr>
        <w:t xml:space="preserve">-- </w:t>
      </w:r>
      <w:r>
        <w:rPr>
          <w:snapToGrid w:val="0"/>
        </w:rPr>
        <w:t xml:space="preserve">EARLY STATUS TRANSFER </w:t>
      </w:r>
    </w:p>
    <w:p w14:paraId="4562E85E" w14:textId="77777777" w:rsidR="00320A16" w:rsidRPr="00117C2A" w:rsidRDefault="00320A16" w:rsidP="00320A16">
      <w:pPr>
        <w:pStyle w:val="PL"/>
        <w:rPr>
          <w:snapToGrid w:val="0"/>
        </w:rPr>
      </w:pPr>
      <w:r w:rsidRPr="00117C2A">
        <w:rPr>
          <w:snapToGrid w:val="0"/>
        </w:rPr>
        <w:t>--</w:t>
      </w:r>
    </w:p>
    <w:p w14:paraId="7E7943AC" w14:textId="77777777" w:rsidR="00320A16" w:rsidRPr="00117C2A" w:rsidRDefault="00320A16" w:rsidP="00320A16">
      <w:pPr>
        <w:pStyle w:val="PL"/>
        <w:rPr>
          <w:snapToGrid w:val="0"/>
        </w:rPr>
      </w:pPr>
      <w:r w:rsidRPr="00117C2A">
        <w:rPr>
          <w:snapToGrid w:val="0"/>
        </w:rPr>
        <w:t>-- **************************************************************</w:t>
      </w:r>
    </w:p>
    <w:p w14:paraId="0D262269" w14:textId="77777777" w:rsidR="00320A16" w:rsidRPr="00117C2A" w:rsidRDefault="00320A16" w:rsidP="00320A16">
      <w:pPr>
        <w:pStyle w:val="PL"/>
        <w:rPr>
          <w:snapToGrid w:val="0"/>
        </w:rPr>
      </w:pPr>
    </w:p>
    <w:p w14:paraId="0B02D29D" w14:textId="77777777" w:rsidR="00320A16" w:rsidRPr="00117C2A" w:rsidRDefault="00320A16" w:rsidP="00320A16">
      <w:pPr>
        <w:pStyle w:val="PL"/>
        <w:rPr>
          <w:snapToGrid w:val="0"/>
        </w:rPr>
      </w:pPr>
      <w:r>
        <w:rPr>
          <w:snapToGrid w:val="0"/>
        </w:rPr>
        <w:t>EarlyStatusTransfer</w:t>
      </w:r>
      <w:r w:rsidRPr="00117C2A">
        <w:rPr>
          <w:snapToGrid w:val="0"/>
        </w:rPr>
        <w:t xml:space="preserve"> ::= SEQUENCE {</w:t>
      </w:r>
    </w:p>
    <w:p w14:paraId="06569AEB" w14:textId="77777777" w:rsidR="00320A16" w:rsidRPr="00117C2A" w:rsidRDefault="00320A16" w:rsidP="00320A1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4381E098" w14:textId="77777777" w:rsidR="00320A16" w:rsidRPr="00117C2A" w:rsidRDefault="00320A16" w:rsidP="00320A16">
      <w:pPr>
        <w:pStyle w:val="PL"/>
        <w:rPr>
          <w:snapToGrid w:val="0"/>
        </w:rPr>
      </w:pPr>
      <w:r w:rsidRPr="00117C2A">
        <w:rPr>
          <w:snapToGrid w:val="0"/>
        </w:rPr>
        <w:tab/>
        <w:t>...</w:t>
      </w:r>
    </w:p>
    <w:p w14:paraId="6891FC09" w14:textId="77777777" w:rsidR="00320A16" w:rsidRPr="00117C2A" w:rsidRDefault="00320A16" w:rsidP="00320A16">
      <w:pPr>
        <w:pStyle w:val="PL"/>
        <w:rPr>
          <w:snapToGrid w:val="0"/>
        </w:rPr>
      </w:pPr>
      <w:r w:rsidRPr="00117C2A">
        <w:rPr>
          <w:snapToGrid w:val="0"/>
        </w:rPr>
        <w:lastRenderedPageBreak/>
        <w:t>}</w:t>
      </w:r>
    </w:p>
    <w:p w14:paraId="437ED6C9" w14:textId="77777777" w:rsidR="00320A16" w:rsidRPr="00117C2A" w:rsidRDefault="00320A16" w:rsidP="00320A16">
      <w:pPr>
        <w:pStyle w:val="PL"/>
        <w:rPr>
          <w:snapToGrid w:val="0"/>
        </w:rPr>
      </w:pPr>
    </w:p>
    <w:p w14:paraId="7402BDF9" w14:textId="77777777" w:rsidR="00320A16" w:rsidRPr="00117C2A" w:rsidRDefault="00320A16" w:rsidP="00320A1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283EFB4F" w14:textId="77777777" w:rsidR="00320A16" w:rsidRPr="00AA5DA2" w:rsidRDefault="00320A16" w:rsidP="00320A16">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133BD74D" w14:textId="77777777" w:rsidR="00320A16" w:rsidRPr="00AA5DA2"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79BF5107" w14:textId="77777777" w:rsidR="00320A16" w:rsidRPr="00AA5DA2" w:rsidRDefault="00320A16" w:rsidP="00320A16">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3B947241" w14:textId="77777777" w:rsidR="00320A16" w:rsidRPr="00AA5DA2" w:rsidRDefault="00320A16" w:rsidP="00320A16">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48EFF311" w14:textId="77777777" w:rsidR="00EF7819" w:rsidRPr="00AA5DA2" w:rsidRDefault="00320A16" w:rsidP="00EF7819">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00EF7819" w:rsidRPr="00AA5DA2">
        <w:rPr>
          <w:noProof w:val="0"/>
          <w:snapToGrid w:val="0"/>
        </w:rPr>
        <w:t>|</w:t>
      </w:r>
    </w:p>
    <w:p w14:paraId="384CA9A5" w14:textId="77777777" w:rsidR="00320A16" w:rsidRPr="00117C2A" w:rsidRDefault="00EF7819" w:rsidP="00AB2D4D">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sidR="005F3C95">
        <w:rPr>
          <w:snapToGrid w:val="0"/>
        </w:rPr>
        <w:tab/>
      </w:r>
      <w:r w:rsidR="005F3C95">
        <w:rPr>
          <w:snapToGrid w:val="0"/>
        </w:rPr>
        <w:tab/>
      </w:r>
      <w:r w:rsidR="005F3C95">
        <w:rPr>
          <w:snapToGrid w:val="0"/>
        </w:rPr>
        <w:tab/>
      </w:r>
      <w:r w:rsidR="005F3C95">
        <w:rPr>
          <w:snapToGrid w:val="0"/>
        </w:rPr>
        <w:tab/>
      </w:r>
      <w:r>
        <w:rPr>
          <w:snapToGrid w:val="0"/>
        </w:rPr>
        <w:t>PRESENCE optional}</w:t>
      </w:r>
      <w:r w:rsidR="00320A16">
        <w:rPr>
          <w:snapToGrid w:val="0"/>
        </w:rPr>
        <w:t>,</w:t>
      </w:r>
    </w:p>
    <w:p w14:paraId="7014E9F1" w14:textId="77777777" w:rsidR="00320A16" w:rsidRPr="00117C2A" w:rsidRDefault="00320A16" w:rsidP="00320A16">
      <w:pPr>
        <w:pStyle w:val="PL"/>
        <w:rPr>
          <w:snapToGrid w:val="0"/>
        </w:rPr>
      </w:pPr>
      <w:r w:rsidRPr="00117C2A">
        <w:rPr>
          <w:snapToGrid w:val="0"/>
        </w:rPr>
        <w:tab/>
        <w:t>...</w:t>
      </w:r>
    </w:p>
    <w:p w14:paraId="6D5FBBEF" w14:textId="77777777" w:rsidR="00320A16" w:rsidRDefault="00320A16" w:rsidP="00320A16">
      <w:pPr>
        <w:pStyle w:val="PL"/>
        <w:rPr>
          <w:snapToGrid w:val="0"/>
        </w:rPr>
      </w:pPr>
      <w:r w:rsidRPr="00117C2A">
        <w:rPr>
          <w:snapToGrid w:val="0"/>
        </w:rPr>
        <w:t>}</w:t>
      </w:r>
    </w:p>
    <w:p w14:paraId="0CB9A38F" w14:textId="77777777" w:rsidR="00320A16" w:rsidRDefault="00320A16" w:rsidP="00320A16">
      <w:pPr>
        <w:pStyle w:val="PL"/>
        <w:rPr>
          <w:snapToGrid w:val="0"/>
        </w:rPr>
      </w:pPr>
    </w:p>
    <w:p w14:paraId="48C44F6F" w14:textId="77777777" w:rsidR="00320A16" w:rsidRDefault="00320A16" w:rsidP="00320A16">
      <w:pPr>
        <w:pStyle w:val="PL"/>
        <w:rPr>
          <w:snapToGrid w:val="0"/>
        </w:rPr>
      </w:pPr>
      <w:r>
        <w:rPr>
          <w:snapToGrid w:val="0"/>
        </w:rPr>
        <w:t>ProcedureStageChoice ::= CHOICE {</w:t>
      </w:r>
    </w:p>
    <w:p w14:paraId="2E282ECA" w14:textId="77777777" w:rsidR="00320A16" w:rsidRDefault="00320A16" w:rsidP="00320A1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5697D093" w14:textId="77777777" w:rsidR="00320A16" w:rsidRDefault="00320A16" w:rsidP="00320A1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9298566" w14:textId="77777777" w:rsidR="00320A16" w:rsidRPr="007E6716" w:rsidRDefault="00320A16" w:rsidP="00320A1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68EF6668" w14:textId="77777777" w:rsidR="00320A16" w:rsidRPr="007E6716" w:rsidRDefault="00320A16" w:rsidP="00320A16">
      <w:pPr>
        <w:pStyle w:val="PL"/>
        <w:rPr>
          <w:snapToGrid w:val="0"/>
        </w:rPr>
      </w:pPr>
      <w:r w:rsidRPr="007E6716">
        <w:rPr>
          <w:snapToGrid w:val="0"/>
        </w:rPr>
        <w:t>}</w:t>
      </w:r>
    </w:p>
    <w:p w14:paraId="43388124" w14:textId="77777777" w:rsidR="00320A16" w:rsidRPr="007E6716" w:rsidRDefault="00320A16" w:rsidP="00320A16">
      <w:pPr>
        <w:pStyle w:val="PL"/>
        <w:rPr>
          <w:snapToGrid w:val="0"/>
        </w:rPr>
      </w:pPr>
    </w:p>
    <w:p w14:paraId="69BF285A" w14:textId="77777777" w:rsidR="00320A16" w:rsidRPr="007E6716" w:rsidRDefault="00320A16" w:rsidP="00320A16">
      <w:pPr>
        <w:pStyle w:val="PL"/>
        <w:rPr>
          <w:snapToGrid w:val="0"/>
        </w:rPr>
      </w:pPr>
      <w:r>
        <w:t>ProcedureStageChoice</w:t>
      </w:r>
      <w:r>
        <w:rPr>
          <w:snapToGrid w:val="0"/>
        </w:rPr>
        <w:t>-ExtIEs X2</w:t>
      </w:r>
      <w:r w:rsidRPr="007E6716">
        <w:rPr>
          <w:snapToGrid w:val="0"/>
        </w:rPr>
        <w:t>AP-PROTOCOL-IES ::= {</w:t>
      </w:r>
    </w:p>
    <w:p w14:paraId="657C0293" w14:textId="77777777" w:rsidR="00320A16" w:rsidRPr="007E6716" w:rsidRDefault="00320A16" w:rsidP="00320A16">
      <w:pPr>
        <w:pStyle w:val="PL"/>
        <w:rPr>
          <w:snapToGrid w:val="0"/>
        </w:rPr>
      </w:pPr>
      <w:r w:rsidRPr="007E6716">
        <w:rPr>
          <w:snapToGrid w:val="0"/>
        </w:rPr>
        <w:tab/>
        <w:t>...</w:t>
      </w:r>
    </w:p>
    <w:p w14:paraId="617BA13C" w14:textId="77777777" w:rsidR="00320A16" w:rsidRPr="007E6716" w:rsidRDefault="00320A16" w:rsidP="00320A16">
      <w:pPr>
        <w:pStyle w:val="PL"/>
        <w:rPr>
          <w:snapToGrid w:val="0"/>
        </w:rPr>
      </w:pPr>
      <w:r w:rsidRPr="007E6716">
        <w:rPr>
          <w:snapToGrid w:val="0"/>
        </w:rPr>
        <w:t>}</w:t>
      </w:r>
    </w:p>
    <w:p w14:paraId="5EE560D9" w14:textId="77777777" w:rsidR="00320A16" w:rsidRDefault="00320A16" w:rsidP="00320A16">
      <w:pPr>
        <w:pStyle w:val="PL"/>
        <w:rPr>
          <w:snapToGrid w:val="0"/>
        </w:rPr>
      </w:pPr>
    </w:p>
    <w:p w14:paraId="20C14DCF" w14:textId="77777777" w:rsidR="00320A16" w:rsidRDefault="00320A16" w:rsidP="00320A16">
      <w:pPr>
        <w:pStyle w:val="PL"/>
        <w:rPr>
          <w:snapToGrid w:val="0"/>
        </w:rPr>
      </w:pPr>
      <w:r>
        <w:rPr>
          <w:snapToGrid w:val="0"/>
        </w:rPr>
        <w:t>FirstDLCount ::= SEQUENCE {</w:t>
      </w:r>
    </w:p>
    <w:p w14:paraId="32D2C409" w14:textId="77777777" w:rsidR="00320A16" w:rsidRDefault="00320A16" w:rsidP="00320A16">
      <w:pPr>
        <w:pStyle w:val="PL"/>
        <w:rPr>
          <w:snapToGrid w:val="0"/>
        </w:rPr>
      </w:pPr>
      <w:r>
        <w:rPr>
          <w:snapToGrid w:val="0"/>
        </w:rPr>
        <w:tab/>
        <w:t>e-RABsSubjectToEarlyStatusTransfer</w:t>
      </w:r>
      <w:r>
        <w:rPr>
          <w:snapToGrid w:val="0"/>
        </w:rPr>
        <w:tab/>
      </w:r>
      <w:r>
        <w:rPr>
          <w:snapToGrid w:val="0"/>
        </w:rPr>
        <w:tab/>
        <w:t>E-RABsSubjectToEarlyStatusTransfer-List,</w:t>
      </w:r>
    </w:p>
    <w:p w14:paraId="5AB74BD5"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4E51DEB" w14:textId="77777777" w:rsidR="00320A16" w:rsidRPr="007E6716" w:rsidRDefault="00320A16" w:rsidP="00320A16">
      <w:pPr>
        <w:pStyle w:val="PL"/>
      </w:pPr>
      <w:r w:rsidRPr="007E6716">
        <w:tab/>
        <w:t>...</w:t>
      </w:r>
    </w:p>
    <w:p w14:paraId="24B99DA9" w14:textId="77777777" w:rsidR="00320A16" w:rsidRPr="007E6716" w:rsidRDefault="00320A16" w:rsidP="00320A16">
      <w:pPr>
        <w:pStyle w:val="PL"/>
      </w:pPr>
      <w:r w:rsidRPr="007E6716">
        <w:t>}</w:t>
      </w:r>
    </w:p>
    <w:p w14:paraId="7FE21556" w14:textId="77777777" w:rsidR="00320A16" w:rsidRPr="007E6716" w:rsidRDefault="00320A16" w:rsidP="00320A16">
      <w:pPr>
        <w:pStyle w:val="PL"/>
      </w:pPr>
    </w:p>
    <w:p w14:paraId="1F59863F" w14:textId="77777777" w:rsidR="00320A16" w:rsidRPr="007E6716" w:rsidRDefault="00320A16" w:rsidP="00320A1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487FD80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B9081A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21C9D096" w14:textId="77777777" w:rsidR="00320A16" w:rsidRDefault="00320A16" w:rsidP="00320A16">
      <w:pPr>
        <w:pStyle w:val="PL"/>
        <w:rPr>
          <w:snapToGrid w:val="0"/>
        </w:rPr>
      </w:pPr>
    </w:p>
    <w:p w14:paraId="5653CEE7" w14:textId="77777777" w:rsidR="00320A16" w:rsidRDefault="00320A16" w:rsidP="00320A16">
      <w:pPr>
        <w:pStyle w:val="PL"/>
        <w:rPr>
          <w:snapToGrid w:val="0"/>
        </w:rPr>
      </w:pPr>
      <w:r>
        <w:rPr>
          <w:snapToGrid w:val="0"/>
        </w:rPr>
        <w:t>DLDiscarding ::= SEQUENCE {</w:t>
      </w:r>
    </w:p>
    <w:p w14:paraId="68354789" w14:textId="77777777" w:rsidR="00320A16" w:rsidRDefault="00320A16" w:rsidP="00320A16">
      <w:pPr>
        <w:pStyle w:val="PL"/>
        <w:rPr>
          <w:snapToGrid w:val="0"/>
        </w:rPr>
      </w:pPr>
      <w:r>
        <w:rPr>
          <w:snapToGrid w:val="0"/>
        </w:rPr>
        <w:tab/>
        <w:t>e-</w:t>
      </w:r>
      <w:r w:rsidRPr="00F844D4">
        <w:rPr>
          <w:lang w:eastAsia="ja-JP"/>
        </w:rPr>
        <w:t>RABsSubjectToDLDiscarding-List</w:t>
      </w:r>
      <w:r>
        <w:rPr>
          <w:snapToGrid w:val="0"/>
        </w:rPr>
        <w:tab/>
      </w:r>
      <w:r>
        <w:rPr>
          <w:snapToGrid w:val="0"/>
        </w:rPr>
        <w:tab/>
      </w:r>
      <w:r>
        <w:rPr>
          <w:snapToGrid w:val="0"/>
        </w:rPr>
        <w:tab/>
        <w:t>E-</w:t>
      </w:r>
      <w:r w:rsidRPr="00F844D4">
        <w:rPr>
          <w:lang w:eastAsia="ja-JP"/>
        </w:rPr>
        <w:t>RABsSubjectToDLDiscarding-List</w:t>
      </w:r>
      <w:r>
        <w:rPr>
          <w:snapToGrid w:val="0"/>
        </w:rPr>
        <w:t>,</w:t>
      </w:r>
    </w:p>
    <w:p w14:paraId="5F0647E2"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F007F46" w14:textId="77777777" w:rsidR="00320A16" w:rsidRPr="007E6716" w:rsidRDefault="00320A16" w:rsidP="00320A16">
      <w:pPr>
        <w:pStyle w:val="PL"/>
      </w:pPr>
      <w:r w:rsidRPr="007E6716">
        <w:tab/>
        <w:t>...</w:t>
      </w:r>
    </w:p>
    <w:p w14:paraId="211F4F90" w14:textId="77777777" w:rsidR="00320A16" w:rsidRPr="007E6716" w:rsidRDefault="00320A16" w:rsidP="00320A16">
      <w:pPr>
        <w:pStyle w:val="PL"/>
      </w:pPr>
      <w:r w:rsidRPr="007E6716">
        <w:t>}</w:t>
      </w:r>
    </w:p>
    <w:p w14:paraId="493C0474" w14:textId="77777777" w:rsidR="00320A16" w:rsidRPr="007E6716" w:rsidRDefault="00320A16" w:rsidP="00320A16">
      <w:pPr>
        <w:pStyle w:val="PL"/>
      </w:pPr>
    </w:p>
    <w:p w14:paraId="1E83B860" w14:textId="77777777" w:rsidR="00320A16" w:rsidRPr="007E6716" w:rsidRDefault="00320A16" w:rsidP="00320A1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3E44F35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76395BB3"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117FDA37" w14:textId="77777777" w:rsidR="005752DE" w:rsidRPr="00C37D2B" w:rsidRDefault="005752DE" w:rsidP="005752DE">
      <w:pPr>
        <w:pStyle w:val="PL"/>
        <w:spacing w:line="0" w:lineRule="atLeast"/>
        <w:rPr>
          <w:noProof w:val="0"/>
          <w:snapToGrid w:val="0"/>
        </w:rPr>
      </w:pPr>
      <w:r w:rsidRPr="00C37D2B">
        <w:rPr>
          <w:noProof w:val="0"/>
          <w:snapToGrid w:val="0"/>
        </w:rPr>
        <w:t>-- **************************************************************</w:t>
      </w:r>
    </w:p>
    <w:p w14:paraId="70E330F1" w14:textId="77777777" w:rsidR="005752DE" w:rsidRPr="00C37D2B" w:rsidRDefault="005752DE" w:rsidP="005752DE">
      <w:pPr>
        <w:pStyle w:val="PL"/>
        <w:spacing w:line="0" w:lineRule="atLeast"/>
        <w:rPr>
          <w:noProof w:val="0"/>
          <w:snapToGrid w:val="0"/>
        </w:rPr>
      </w:pPr>
      <w:r w:rsidRPr="00C37D2B">
        <w:rPr>
          <w:noProof w:val="0"/>
          <w:snapToGrid w:val="0"/>
        </w:rPr>
        <w:t>--</w:t>
      </w:r>
    </w:p>
    <w:p w14:paraId="56D979E5"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SN </w:t>
      </w:r>
      <w:r w:rsidR="005D2713" w:rsidRPr="00C37D2B">
        <w:rPr>
          <w:noProof w:val="0"/>
          <w:snapToGrid w:val="0"/>
        </w:rPr>
        <w:t>STATUS TRANSFER</w:t>
      </w:r>
    </w:p>
    <w:p w14:paraId="70263934" w14:textId="77777777" w:rsidR="005752DE" w:rsidRPr="00C37D2B" w:rsidRDefault="005752DE" w:rsidP="005752DE">
      <w:pPr>
        <w:pStyle w:val="PL"/>
        <w:spacing w:line="0" w:lineRule="atLeast"/>
        <w:rPr>
          <w:noProof w:val="0"/>
          <w:snapToGrid w:val="0"/>
        </w:rPr>
      </w:pPr>
      <w:r w:rsidRPr="00C37D2B">
        <w:rPr>
          <w:noProof w:val="0"/>
          <w:snapToGrid w:val="0"/>
        </w:rPr>
        <w:t>--</w:t>
      </w:r>
    </w:p>
    <w:p w14:paraId="056D7921" w14:textId="77777777" w:rsidR="005752DE" w:rsidRPr="00C37D2B" w:rsidRDefault="005752DE" w:rsidP="005752DE">
      <w:pPr>
        <w:pStyle w:val="PL"/>
        <w:spacing w:line="0" w:lineRule="atLeast"/>
        <w:rPr>
          <w:noProof w:val="0"/>
          <w:snapToGrid w:val="0"/>
        </w:rPr>
      </w:pPr>
      <w:r w:rsidRPr="00C37D2B">
        <w:rPr>
          <w:noProof w:val="0"/>
          <w:snapToGrid w:val="0"/>
        </w:rPr>
        <w:t>-- **************************************************************</w:t>
      </w:r>
    </w:p>
    <w:p w14:paraId="53CC9691" w14:textId="77777777" w:rsidR="005752DE" w:rsidRPr="00C37D2B" w:rsidRDefault="005752DE" w:rsidP="005752DE">
      <w:pPr>
        <w:pStyle w:val="PL"/>
        <w:spacing w:line="0" w:lineRule="atLeast"/>
        <w:rPr>
          <w:noProof w:val="0"/>
          <w:snapToGrid w:val="0"/>
        </w:rPr>
      </w:pPr>
    </w:p>
    <w:p w14:paraId="6AB91FA0" w14:textId="77777777" w:rsidR="005752DE" w:rsidRPr="00C37D2B" w:rsidRDefault="005752DE" w:rsidP="005752DE">
      <w:pPr>
        <w:pStyle w:val="PL"/>
        <w:spacing w:line="0" w:lineRule="atLeast"/>
        <w:rPr>
          <w:noProof w:val="0"/>
          <w:snapToGrid w:val="0"/>
        </w:rPr>
      </w:pPr>
      <w:r w:rsidRPr="00C37D2B">
        <w:rPr>
          <w:noProof w:val="0"/>
          <w:snapToGrid w:val="0"/>
        </w:rPr>
        <w:t>SNStatusTransfer ::= SEQUENCE {</w:t>
      </w:r>
    </w:p>
    <w:p w14:paraId="5AFF2CF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0A6DED6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6388BAA" w14:textId="77777777" w:rsidR="005752DE" w:rsidRPr="00C37D2B" w:rsidRDefault="005752DE" w:rsidP="005752DE">
      <w:pPr>
        <w:pStyle w:val="PL"/>
        <w:spacing w:line="0" w:lineRule="atLeast"/>
        <w:rPr>
          <w:noProof w:val="0"/>
          <w:snapToGrid w:val="0"/>
        </w:rPr>
      </w:pPr>
      <w:r w:rsidRPr="00C37D2B">
        <w:rPr>
          <w:noProof w:val="0"/>
          <w:snapToGrid w:val="0"/>
        </w:rPr>
        <w:t>}</w:t>
      </w:r>
    </w:p>
    <w:p w14:paraId="3252C20A" w14:textId="77777777" w:rsidR="005752DE" w:rsidRPr="00C37D2B" w:rsidRDefault="005752DE" w:rsidP="005752DE">
      <w:pPr>
        <w:pStyle w:val="PL"/>
        <w:spacing w:line="0" w:lineRule="atLeast"/>
        <w:rPr>
          <w:noProof w:val="0"/>
          <w:snapToGrid w:val="0"/>
        </w:rPr>
      </w:pPr>
    </w:p>
    <w:p w14:paraId="2BEAC5D6" w14:textId="77777777" w:rsidR="005752DE" w:rsidRPr="00C37D2B" w:rsidRDefault="005752DE" w:rsidP="005752DE">
      <w:pPr>
        <w:pStyle w:val="PL"/>
        <w:spacing w:line="0" w:lineRule="atLeast"/>
        <w:rPr>
          <w:noProof w:val="0"/>
          <w:snapToGrid w:val="0"/>
        </w:rPr>
      </w:pPr>
      <w:r w:rsidRPr="00C37D2B">
        <w:rPr>
          <w:noProof w:val="0"/>
          <w:snapToGrid w:val="0"/>
        </w:rPr>
        <w:lastRenderedPageBreak/>
        <w:t>SNStatusTransfer-IEs X2AP-PROTOCOL-IES ::= {</w:t>
      </w:r>
    </w:p>
    <w:p w14:paraId="68B4722A"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D8CA3C6"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73E00F"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4367867A"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59EC6CA" w14:textId="77777777" w:rsidR="00592752" w:rsidRPr="00C37D2B" w:rsidRDefault="005752DE" w:rsidP="0055369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92752" w:rsidRPr="00C37D2B">
        <w:rPr>
          <w:rFonts w:cs="Courier New"/>
          <w:snapToGrid w:val="0"/>
          <w:lang w:eastAsia="zh-CN"/>
        </w:rPr>
        <w:t>|</w:t>
      </w:r>
    </w:p>
    <w:p w14:paraId="673D36BB" w14:textId="77777777" w:rsidR="005752DE" w:rsidRPr="00C37D2B" w:rsidRDefault="00592752" w:rsidP="00592752">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000F3C1E" w:rsidRPr="00C37D2B">
        <w:rPr>
          <w:rFonts w:eastAsia="PMingLiU" w:cs="Courier New"/>
          <w:snapToGrid w:val="0"/>
          <w:lang w:eastAsia="zh-CN"/>
        </w:rPr>
        <w:tab/>
      </w:r>
      <w:r w:rsidRPr="00C37D2B">
        <w:rPr>
          <w:rFonts w:eastAsia="PMingLiU" w:cs="Courier New"/>
          <w:snapToGrid w:val="0"/>
          <w:lang w:eastAsia="zh-CN"/>
        </w:rPr>
        <w:t>PRESENCE optional}</w:t>
      </w:r>
      <w:r w:rsidR="005752DE" w:rsidRPr="00C37D2B">
        <w:rPr>
          <w:noProof w:val="0"/>
          <w:snapToGrid w:val="0"/>
        </w:rPr>
        <w:t>,</w:t>
      </w:r>
    </w:p>
    <w:p w14:paraId="32698DC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6720AEE" w14:textId="77777777" w:rsidR="005752DE" w:rsidRPr="00C37D2B" w:rsidRDefault="005752DE" w:rsidP="005752DE">
      <w:pPr>
        <w:pStyle w:val="PL"/>
        <w:spacing w:line="0" w:lineRule="atLeast"/>
        <w:rPr>
          <w:noProof w:val="0"/>
          <w:snapToGrid w:val="0"/>
        </w:rPr>
      </w:pPr>
      <w:r w:rsidRPr="00C37D2B">
        <w:rPr>
          <w:noProof w:val="0"/>
          <w:snapToGrid w:val="0"/>
        </w:rPr>
        <w:t>}</w:t>
      </w:r>
    </w:p>
    <w:p w14:paraId="3019FFF0" w14:textId="77777777" w:rsidR="005752DE" w:rsidRPr="00C37D2B" w:rsidRDefault="005752DE" w:rsidP="005752DE">
      <w:pPr>
        <w:pStyle w:val="PL"/>
        <w:spacing w:line="0" w:lineRule="atLeast"/>
        <w:rPr>
          <w:noProof w:val="0"/>
          <w:snapToGrid w:val="0"/>
        </w:rPr>
      </w:pPr>
    </w:p>
    <w:p w14:paraId="707C6BDB"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7042B04F" w14:textId="77777777" w:rsidR="005752DE" w:rsidRPr="00C37D2B" w:rsidRDefault="005752DE" w:rsidP="005752DE">
      <w:pPr>
        <w:pStyle w:val="PL"/>
        <w:spacing w:line="0" w:lineRule="atLeast"/>
        <w:rPr>
          <w:noProof w:val="0"/>
          <w:snapToGrid w:val="0"/>
        </w:rPr>
      </w:pPr>
    </w:p>
    <w:p w14:paraId="4972BB5D"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IEs X2AP-PROTOCOL-IES ::= {</w:t>
      </w:r>
    </w:p>
    <w:p w14:paraId="518AB195"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50CB6FF4" w14:textId="77777777" w:rsidR="005752DE" w:rsidRPr="00C37D2B" w:rsidRDefault="005752DE" w:rsidP="005752DE">
      <w:pPr>
        <w:pStyle w:val="PL"/>
        <w:spacing w:line="0" w:lineRule="atLeast"/>
        <w:rPr>
          <w:noProof w:val="0"/>
          <w:snapToGrid w:val="0"/>
        </w:rPr>
      </w:pPr>
      <w:r w:rsidRPr="00C37D2B">
        <w:rPr>
          <w:noProof w:val="0"/>
          <w:snapToGrid w:val="0"/>
        </w:rPr>
        <w:t>}</w:t>
      </w:r>
    </w:p>
    <w:p w14:paraId="2792C0C7" w14:textId="77777777" w:rsidR="005752DE" w:rsidRPr="00C37D2B" w:rsidRDefault="005752DE" w:rsidP="005752DE">
      <w:pPr>
        <w:pStyle w:val="PL"/>
        <w:spacing w:line="0" w:lineRule="atLeast"/>
        <w:rPr>
          <w:noProof w:val="0"/>
          <w:snapToGrid w:val="0"/>
        </w:rPr>
      </w:pPr>
    </w:p>
    <w:p w14:paraId="43FA63AA"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 ::= SEQUENCE {</w:t>
      </w:r>
    </w:p>
    <w:p w14:paraId="77CE54A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4191CFED" w14:textId="77777777" w:rsidR="005752DE" w:rsidRPr="00C37D2B" w:rsidRDefault="005752DE" w:rsidP="005752DE">
      <w:pPr>
        <w:pStyle w:val="PL"/>
        <w:spacing w:line="0" w:lineRule="atLeast"/>
        <w:rPr>
          <w:noProof w:val="0"/>
          <w:snapToGrid w:val="0"/>
        </w:rPr>
      </w:pPr>
      <w:r w:rsidRPr="00C37D2B">
        <w:rPr>
          <w:noProof w:val="0"/>
          <w:snapToGrid w:val="0"/>
        </w:rPr>
        <w:tab/>
      </w:r>
    </w:p>
    <w:p w14:paraId="11E2815B" w14:textId="77777777" w:rsidR="005752DE" w:rsidRPr="00C37D2B" w:rsidRDefault="005752DE" w:rsidP="005752DE">
      <w:pPr>
        <w:pStyle w:val="PL"/>
        <w:spacing w:line="0" w:lineRule="atLeast"/>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398933C3" w14:textId="77777777" w:rsidR="005752DE" w:rsidRPr="00C37D2B" w:rsidRDefault="005752DE" w:rsidP="005752DE">
      <w:pPr>
        <w:pStyle w:val="PL"/>
        <w:spacing w:line="0" w:lineRule="atLeast"/>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5F93800D" w14:textId="77777777" w:rsidR="005752DE" w:rsidRPr="00C37D2B" w:rsidRDefault="005752DE" w:rsidP="005752DE">
      <w:pPr>
        <w:pStyle w:val="PL"/>
        <w:spacing w:line="0" w:lineRule="atLeast"/>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38A4661D"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15EE35E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E9606A6" w14:textId="77777777" w:rsidR="005752DE" w:rsidRPr="00C37D2B" w:rsidRDefault="005752DE" w:rsidP="005752DE">
      <w:pPr>
        <w:pStyle w:val="PL"/>
        <w:spacing w:line="0" w:lineRule="atLeast"/>
        <w:rPr>
          <w:noProof w:val="0"/>
          <w:snapToGrid w:val="0"/>
        </w:rPr>
      </w:pPr>
      <w:r w:rsidRPr="00C37D2B">
        <w:rPr>
          <w:noProof w:val="0"/>
          <w:snapToGrid w:val="0"/>
        </w:rPr>
        <w:t>}</w:t>
      </w:r>
    </w:p>
    <w:p w14:paraId="0C8A0F8F" w14:textId="77777777" w:rsidR="005752DE" w:rsidRPr="00C37D2B" w:rsidRDefault="005752DE" w:rsidP="005752DE">
      <w:pPr>
        <w:pStyle w:val="PL"/>
        <w:spacing w:line="0" w:lineRule="atLeast"/>
        <w:rPr>
          <w:noProof w:val="0"/>
          <w:snapToGrid w:val="0"/>
        </w:rPr>
      </w:pPr>
    </w:p>
    <w:p w14:paraId="2783A12A"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ExtIEs X2AP-PROTOCOL-EXTENSION ::= {</w:t>
      </w:r>
    </w:p>
    <w:p w14:paraId="7FCA9548"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19CDE0DF" w14:textId="77777777" w:rsidR="005752DE" w:rsidRPr="00C37D2B" w:rsidRDefault="005752DE" w:rsidP="005752DE">
      <w:pPr>
        <w:pStyle w:val="PL"/>
        <w:spacing w:line="0" w:lineRule="atLeast"/>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388C47" w14:textId="77777777" w:rsidR="005752DE" w:rsidRPr="00C37D2B" w:rsidRDefault="005752DE" w:rsidP="005752DE">
      <w:pPr>
        <w:pStyle w:val="PL"/>
        <w:spacing w:line="0" w:lineRule="atLeast"/>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66A3B49"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247141E7" w14:textId="77777777" w:rsidR="005752DE" w:rsidRPr="00C37D2B" w:rsidRDefault="005752DE" w:rsidP="005752DE">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FA015A" w14:textId="77777777" w:rsidR="005752DE" w:rsidRPr="00C37D2B" w:rsidRDefault="005752DE" w:rsidP="005752DE">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D12A9A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002F184" w14:textId="77777777" w:rsidR="005752DE" w:rsidRPr="00C37D2B" w:rsidRDefault="005752DE" w:rsidP="005752DE">
      <w:pPr>
        <w:pStyle w:val="PL"/>
        <w:spacing w:line="0" w:lineRule="atLeast"/>
        <w:rPr>
          <w:noProof w:val="0"/>
          <w:snapToGrid w:val="0"/>
        </w:rPr>
      </w:pPr>
      <w:r w:rsidRPr="00C37D2B">
        <w:rPr>
          <w:noProof w:val="0"/>
          <w:snapToGrid w:val="0"/>
        </w:rPr>
        <w:t>}</w:t>
      </w:r>
    </w:p>
    <w:p w14:paraId="5BF80EDF" w14:textId="77777777" w:rsidR="005752DE" w:rsidRPr="00C37D2B" w:rsidRDefault="005752DE" w:rsidP="005752DE">
      <w:pPr>
        <w:pStyle w:val="PL"/>
        <w:spacing w:line="0" w:lineRule="atLeast"/>
        <w:rPr>
          <w:noProof w:val="0"/>
          <w:snapToGrid w:val="0"/>
        </w:rPr>
      </w:pPr>
    </w:p>
    <w:p w14:paraId="565F6A82" w14:textId="77777777" w:rsidR="005752DE" w:rsidRPr="00C37D2B" w:rsidRDefault="005752DE" w:rsidP="005752DE">
      <w:pPr>
        <w:pStyle w:val="PL"/>
        <w:spacing w:line="0" w:lineRule="atLeast"/>
        <w:rPr>
          <w:noProof w:val="0"/>
          <w:snapToGrid w:val="0"/>
        </w:rPr>
      </w:pPr>
      <w:r w:rsidRPr="00C37D2B">
        <w:rPr>
          <w:noProof w:val="0"/>
          <w:snapToGrid w:val="0"/>
        </w:rPr>
        <w:t>-- **************************************************************</w:t>
      </w:r>
    </w:p>
    <w:p w14:paraId="2585F3D7" w14:textId="77777777" w:rsidR="005752DE" w:rsidRPr="00C37D2B" w:rsidRDefault="005752DE" w:rsidP="005752DE">
      <w:pPr>
        <w:pStyle w:val="PL"/>
        <w:spacing w:line="0" w:lineRule="atLeast"/>
        <w:rPr>
          <w:noProof w:val="0"/>
          <w:snapToGrid w:val="0"/>
        </w:rPr>
      </w:pPr>
      <w:r w:rsidRPr="00C37D2B">
        <w:rPr>
          <w:noProof w:val="0"/>
          <w:snapToGrid w:val="0"/>
        </w:rPr>
        <w:t>--</w:t>
      </w:r>
    </w:p>
    <w:p w14:paraId="1EE84730"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UE </w:t>
      </w:r>
      <w:r w:rsidR="005D2713" w:rsidRPr="00C37D2B">
        <w:rPr>
          <w:noProof w:val="0"/>
          <w:snapToGrid w:val="0"/>
        </w:rPr>
        <w:t>CONTEXT RELEASE</w:t>
      </w:r>
    </w:p>
    <w:p w14:paraId="4FFFCC3C" w14:textId="77777777" w:rsidR="005752DE" w:rsidRPr="00C37D2B" w:rsidRDefault="005752DE" w:rsidP="005752DE">
      <w:pPr>
        <w:pStyle w:val="PL"/>
        <w:spacing w:line="0" w:lineRule="atLeast"/>
        <w:rPr>
          <w:noProof w:val="0"/>
          <w:snapToGrid w:val="0"/>
        </w:rPr>
      </w:pPr>
      <w:r w:rsidRPr="00C37D2B">
        <w:rPr>
          <w:noProof w:val="0"/>
          <w:snapToGrid w:val="0"/>
        </w:rPr>
        <w:t>--</w:t>
      </w:r>
    </w:p>
    <w:p w14:paraId="234B04CC" w14:textId="77777777" w:rsidR="005752DE" w:rsidRPr="00C37D2B" w:rsidRDefault="005752DE" w:rsidP="005752DE">
      <w:pPr>
        <w:pStyle w:val="PL"/>
        <w:spacing w:line="0" w:lineRule="atLeast"/>
        <w:rPr>
          <w:noProof w:val="0"/>
          <w:snapToGrid w:val="0"/>
        </w:rPr>
      </w:pPr>
      <w:r w:rsidRPr="00C37D2B">
        <w:rPr>
          <w:noProof w:val="0"/>
          <w:snapToGrid w:val="0"/>
        </w:rPr>
        <w:t>-- **************************************************************</w:t>
      </w:r>
    </w:p>
    <w:p w14:paraId="1003C846" w14:textId="77777777" w:rsidR="005752DE" w:rsidRPr="00C37D2B" w:rsidRDefault="005752DE" w:rsidP="005752DE">
      <w:pPr>
        <w:pStyle w:val="PL"/>
        <w:spacing w:line="0" w:lineRule="atLeast"/>
        <w:rPr>
          <w:noProof w:val="0"/>
          <w:snapToGrid w:val="0"/>
        </w:rPr>
      </w:pPr>
    </w:p>
    <w:p w14:paraId="7C26E7D0" w14:textId="77777777" w:rsidR="005752DE" w:rsidRPr="00C37D2B" w:rsidRDefault="005752DE" w:rsidP="005752DE">
      <w:pPr>
        <w:pStyle w:val="PL"/>
        <w:spacing w:line="0" w:lineRule="atLeast"/>
        <w:rPr>
          <w:noProof w:val="0"/>
          <w:snapToGrid w:val="0"/>
        </w:rPr>
      </w:pPr>
      <w:r w:rsidRPr="00C37D2B">
        <w:rPr>
          <w:noProof w:val="0"/>
          <w:snapToGrid w:val="0"/>
        </w:rPr>
        <w:t>UEContextRelease ::= SEQUENCE {</w:t>
      </w:r>
    </w:p>
    <w:p w14:paraId="7B98143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144C735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3F1F06D" w14:textId="77777777" w:rsidR="005752DE" w:rsidRPr="00C37D2B" w:rsidRDefault="005752DE" w:rsidP="005752DE">
      <w:pPr>
        <w:pStyle w:val="PL"/>
        <w:spacing w:line="0" w:lineRule="atLeast"/>
        <w:rPr>
          <w:noProof w:val="0"/>
          <w:snapToGrid w:val="0"/>
        </w:rPr>
      </w:pPr>
      <w:r w:rsidRPr="00C37D2B">
        <w:rPr>
          <w:noProof w:val="0"/>
          <w:snapToGrid w:val="0"/>
        </w:rPr>
        <w:t>}</w:t>
      </w:r>
    </w:p>
    <w:p w14:paraId="03A1704D" w14:textId="77777777" w:rsidR="005752DE" w:rsidRPr="00C37D2B" w:rsidRDefault="005752DE" w:rsidP="005752DE">
      <w:pPr>
        <w:pStyle w:val="PL"/>
        <w:spacing w:line="0" w:lineRule="atLeast"/>
        <w:rPr>
          <w:noProof w:val="0"/>
          <w:snapToGrid w:val="0"/>
        </w:rPr>
      </w:pPr>
    </w:p>
    <w:p w14:paraId="635DE042" w14:textId="77777777" w:rsidR="005752DE" w:rsidRPr="00C37D2B" w:rsidRDefault="005752DE" w:rsidP="005752DE">
      <w:pPr>
        <w:pStyle w:val="PL"/>
        <w:spacing w:line="0" w:lineRule="atLeast"/>
        <w:rPr>
          <w:noProof w:val="0"/>
          <w:snapToGrid w:val="0"/>
        </w:rPr>
      </w:pPr>
      <w:r w:rsidRPr="00C37D2B">
        <w:rPr>
          <w:noProof w:val="0"/>
          <w:snapToGrid w:val="0"/>
        </w:rPr>
        <w:t>UEContextRelease-IEs X2AP-PROTOCOL-IES ::= {</w:t>
      </w:r>
    </w:p>
    <w:p w14:paraId="23713D36"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A461669"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DD6932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BD85DA5" w14:textId="77777777" w:rsidR="005752DE" w:rsidRPr="00C37D2B" w:rsidRDefault="005752DE" w:rsidP="005752DE">
      <w:pPr>
        <w:pStyle w:val="PL"/>
        <w:spacing w:line="0" w:lineRule="atLeast"/>
        <w:rPr>
          <w:noProof w:val="0"/>
          <w:snapToGrid w:val="0"/>
        </w:rPr>
      </w:pPr>
      <w:r w:rsidRPr="00C37D2B">
        <w:rPr>
          <w:noProof w:val="0"/>
          <w:snapToGrid w:val="0"/>
        </w:rPr>
        <w:lastRenderedPageBreak/>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8D3D03" w14:textId="77777777" w:rsidR="00592752" w:rsidRPr="00C37D2B" w:rsidRDefault="005752DE" w:rsidP="00592752">
      <w:pPr>
        <w:pStyle w:val="PL"/>
        <w:spacing w:line="0" w:lineRule="atLeast"/>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r w:rsidR="00592752" w:rsidRPr="00C37D2B">
        <w:rPr>
          <w:noProof w:val="0"/>
          <w:snapToGrid w:val="0"/>
        </w:rPr>
        <w:t>|</w:t>
      </w:r>
    </w:p>
    <w:p w14:paraId="136A6D2A" w14:textId="77777777" w:rsidR="005752DE" w:rsidRPr="00C37D2B" w:rsidRDefault="00592752" w:rsidP="00592752">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74EAAC4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DF7588" w14:textId="77777777" w:rsidR="005752DE" w:rsidRPr="00C37D2B" w:rsidRDefault="005752DE" w:rsidP="005752DE">
      <w:pPr>
        <w:pStyle w:val="PL"/>
        <w:spacing w:line="0" w:lineRule="atLeast"/>
        <w:rPr>
          <w:noProof w:val="0"/>
          <w:snapToGrid w:val="0"/>
        </w:rPr>
      </w:pPr>
      <w:r w:rsidRPr="00C37D2B">
        <w:rPr>
          <w:noProof w:val="0"/>
          <w:snapToGrid w:val="0"/>
        </w:rPr>
        <w:t>}</w:t>
      </w:r>
    </w:p>
    <w:p w14:paraId="3CACD187" w14:textId="77777777" w:rsidR="005752DE" w:rsidRPr="00C37D2B" w:rsidRDefault="005752DE" w:rsidP="005752DE">
      <w:pPr>
        <w:pStyle w:val="PL"/>
        <w:spacing w:line="0" w:lineRule="atLeast"/>
        <w:rPr>
          <w:noProof w:val="0"/>
          <w:snapToGrid w:val="0"/>
        </w:rPr>
      </w:pPr>
    </w:p>
    <w:p w14:paraId="4CEEE9D4" w14:textId="77777777" w:rsidR="005752DE" w:rsidRPr="00C37D2B" w:rsidRDefault="005752DE" w:rsidP="005752DE">
      <w:pPr>
        <w:pStyle w:val="PL"/>
        <w:spacing w:line="0" w:lineRule="atLeast"/>
        <w:rPr>
          <w:noProof w:val="0"/>
          <w:snapToGrid w:val="0"/>
        </w:rPr>
      </w:pPr>
    </w:p>
    <w:p w14:paraId="048D564A" w14:textId="77777777" w:rsidR="005752DE" w:rsidRPr="00C37D2B" w:rsidRDefault="005752DE" w:rsidP="005752DE">
      <w:pPr>
        <w:pStyle w:val="PL"/>
        <w:spacing w:line="0" w:lineRule="atLeast"/>
        <w:rPr>
          <w:noProof w:val="0"/>
          <w:snapToGrid w:val="0"/>
        </w:rPr>
      </w:pPr>
      <w:r w:rsidRPr="00C37D2B">
        <w:rPr>
          <w:noProof w:val="0"/>
          <w:snapToGrid w:val="0"/>
        </w:rPr>
        <w:t>-- **************************************************************</w:t>
      </w:r>
    </w:p>
    <w:p w14:paraId="3D341A6B" w14:textId="77777777" w:rsidR="005752DE" w:rsidRPr="00C37D2B" w:rsidRDefault="005752DE" w:rsidP="005752DE">
      <w:pPr>
        <w:pStyle w:val="PL"/>
        <w:spacing w:line="0" w:lineRule="atLeast"/>
        <w:rPr>
          <w:noProof w:val="0"/>
          <w:snapToGrid w:val="0"/>
        </w:rPr>
      </w:pPr>
      <w:r w:rsidRPr="00C37D2B">
        <w:rPr>
          <w:noProof w:val="0"/>
          <w:snapToGrid w:val="0"/>
        </w:rPr>
        <w:t>--</w:t>
      </w:r>
    </w:p>
    <w:p w14:paraId="12E643EE"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CANCEL</w:t>
      </w:r>
    </w:p>
    <w:p w14:paraId="26C8B8C3" w14:textId="77777777" w:rsidR="005752DE" w:rsidRPr="00C37D2B" w:rsidRDefault="005752DE" w:rsidP="005752DE">
      <w:pPr>
        <w:pStyle w:val="PL"/>
        <w:spacing w:line="0" w:lineRule="atLeast"/>
        <w:rPr>
          <w:noProof w:val="0"/>
          <w:snapToGrid w:val="0"/>
        </w:rPr>
      </w:pPr>
      <w:r w:rsidRPr="00C37D2B">
        <w:rPr>
          <w:noProof w:val="0"/>
          <w:snapToGrid w:val="0"/>
        </w:rPr>
        <w:t>--</w:t>
      </w:r>
    </w:p>
    <w:p w14:paraId="7D64C643" w14:textId="77777777" w:rsidR="005752DE" w:rsidRPr="00C37D2B" w:rsidRDefault="005752DE" w:rsidP="005752DE">
      <w:pPr>
        <w:pStyle w:val="PL"/>
        <w:spacing w:line="0" w:lineRule="atLeast"/>
        <w:rPr>
          <w:noProof w:val="0"/>
          <w:snapToGrid w:val="0"/>
        </w:rPr>
      </w:pPr>
      <w:r w:rsidRPr="00C37D2B">
        <w:rPr>
          <w:noProof w:val="0"/>
          <w:snapToGrid w:val="0"/>
        </w:rPr>
        <w:t>-- **************************************************************</w:t>
      </w:r>
    </w:p>
    <w:p w14:paraId="1E16E5BD" w14:textId="77777777" w:rsidR="005752DE" w:rsidRPr="00C37D2B" w:rsidRDefault="005752DE" w:rsidP="005752DE">
      <w:pPr>
        <w:pStyle w:val="PL"/>
        <w:spacing w:line="0" w:lineRule="atLeast"/>
        <w:rPr>
          <w:noProof w:val="0"/>
          <w:snapToGrid w:val="0"/>
        </w:rPr>
      </w:pPr>
    </w:p>
    <w:p w14:paraId="6F783EA0" w14:textId="77777777" w:rsidR="005752DE" w:rsidRPr="00C37D2B" w:rsidRDefault="005752DE" w:rsidP="005752DE">
      <w:pPr>
        <w:pStyle w:val="PL"/>
        <w:spacing w:line="0" w:lineRule="atLeast"/>
        <w:rPr>
          <w:noProof w:val="0"/>
          <w:snapToGrid w:val="0"/>
        </w:rPr>
      </w:pPr>
      <w:r w:rsidRPr="00C37D2B">
        <w:rPr>
          <w:noProof w:val="0"/>
          <w:snapToGrid w:val="0"/>
        </w:rPr>
        <w:t>HandoverCancel ::= SEQUENCE {</w:t>
      </w:r>
    </w:p>
    <w:p w14:paraId="73077E7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018B0B9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47BB60" w14:textId="77777777" w:rsidR="005752DE" w:rsidRPr="00C37D2B" w:rsidRDefault="005752DE" w:rsidP="005752DE">
      <w:pPr>
        <w:pStyle w:val="PL"/>
        <w:spacing w:line="0" w:lineRule="atLeast"/>
        <w:rPr>
          <w:noProof w:val="0"/>
          <w:snapToGrid w:val="0"/>
        </w:rPr>
      </w:pPr>
      <w:r w:rsidRPr="00C37D2B">
        <w:rPr>
          <w:noProof w:val="0"/>
          <w:snapToGrid w:val="0"/>
        </w:rPr>
        <w:t>}</w:t>
      </w:r>
    </w:p>
    <w:p w14:paraId="30EC3BD3" w14:textId="77777777" w:rsidR="005752DE" w:rsidRPr="00C37D2B" w:rsidRDefault="005752DE" w:rsidP="005752DE">
      <w:pPr>
        <w:pStyle w:val="PL"/>
        <w:spacing w:line="0" w:lineRule="atLeast"/>
        <w:rPr>
          <w:noProof w:val="0"/>
          <w:snapToGrid w:val="0"/>
        </w:rPr>
      </w:pPr>
    </w:p>
    <w:p w14:paraId="71BFECCF" w14:textId="77777777" w:rsidR="005752DE" w:rsidRPr="00C37D2B" w:rsidRDefault="005752DE" w:rsidP="005752DE">
      <w:pPr>
        <w:pStyle w:val="PL"/>
        <w:spacing w:line="0" w:lineRule="atLeast"/>
        <w:rPr>
          <w:noProof w:val="0"/>
          <w:snapToGrid w:val="0"/>
        </w:rPr>
      </w:pPr>
      <w:bookmarkStart w:id="11790" w:name="_Hlk50837678"/>
      <w:r w:rsidRPr="00C37D2B">
        <w:rPr>
          <w:noProof w:val="0"/>
          <w:snapToGrid w:val="0"/>
        </w:rPr>
        <w:t>HandoverCancel-IEs X2AP-PROTOCOL-IES ::= {</w:t>
      </w:r>
    </w:p>
    <w:p w14:paraId="6AECB543"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15F2B31E"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1ACE4F68"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77C90386"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7599151A" w14:textId="77777777" w:rsidR="0060176C" w:rsidRDefault="005752DE" w:rsidP="0060176C">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r w:rsidR="0060176C" w:rsidRPr="00C37D2B">
        <w:rPr>
          <w:noProof w:val="0"/>
          <w:snapToGrid w:val="0"/>
        </w:rPr>
        <w:t>|</w:t>
      </w:r>
    </w:p>
    <w:p w14:paraId="0CCB762B" w14:textId="77777777" w:rsidR="005752DE" w:rsidRPr="00C37D2B" w:rsidRDefault="0060176C" w:rsidP="0060176C">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sidR="00450B9F">
        <w:rPr>
          <w:snapToGrid w:val="0"/>
        </w:rPr>
        <w:tab/>
      </w:r>
      <w:r>
        <w:rPr>
          <w:snapToGrid w:val="0"/>
        </w:rPr>
        <w:t xml:space="preserve">PRESENCE </w:t>
      </w:r>
      <w:r w:rsidRPr="00C37D2B">
        <w:rPr>
          <w:noProof w:val="0"/>
          <w:snapToGrid w:val="0"/>
        </w:rPr>
        <w:t>optional</w:t>
      </w:r>
      <w:r>
        <w:rPr>
          <w:snapToGrid w:val="0"/>
        </w:rPr>
        <w:t>}</w:t>
      </w:r>
      <w:r w:rsidR="005752DE" w:rsidRPr="00C37D2B">
        <w:rPr>
          <w:noProof w:val="0"/>
          <w:snapToGrid w:val="0"/>
        </w:rPr>
        <w:t>,</w:t>
      </w:r>
    </w:p>
    <w:p w14:paraId="7480FC80" w14:textId="77777777" w:rsidR="005752DE" w:rsidRPr="00C37D2B" w:rsidRDefault="005752DE" w:rsidP="005752DE">
      <w:pPr>
        <w:pStyle w:val="PL"/>
        <w:spacing w:line="0" w:lineRule="atLeast"/>
        <w:rPr>
          <w:noProof w:val="0"/>
          <w:snapToGrid w:val="0"/>
        </w:rPr>
      </w:pPr>
      <w:r w:rsidRPr="00C37D2B">
        <w:rPr>
          <w:noProof w:val="0"/>
          <w:snapToGrid w:val="0"/>
        </w:rPr>
        <w:tab/>
        <w:t>...</w:t>
      </w:r>
    </w:p>
    <w:bookmarkEnd w:id="11790"/>
    <w:p w14:paraId="1363B323" w14:textId="77777777" w:rsidR="005752DE" w:rsidRPr="00C37D2B" w:rsidRDefault="005752DE" w:rsidP="005752DE">
      <w:pPr>
        <w:pStyle w:val="PL"/>
        <w:spacing w:line="0" w:lineRule="atLeast"/>
        <w:rPr>
          <w:noProof w:val="0"/>
          <w:snapToGrid w:val="0"/>
        </w:rPr>
      </w:pPr>
      <w:r w:rsidRPr="00C37D2B">
        <w:rPr>
          <w:noProof w:val="0"/>
          <w:snapToGrid w:val="0"/>
        </w:rPr>
        <w:t>}</w:t>
      </w:r>
    </w:p>
    <w:p w14:paraId="72DC0A45" w14:textId="77777777" w:rsidR="005752DE" w:rsidRPr="00C37D2B" w:rsidRDefault="005752DE" w:rsidP="005752DE">
      <w:pPr>
        <w:pStyle w:val="PL"/>
        <w:spacing w:line="0" w:lineRule="atLeast"/>
        <w:rPr>
          <w:noProof w:val="0"/>
          <w:snapToGrid w:val="0"/>
        </w:rPr>
      </w:pPr>
    </w:p>
    <w:p w14:paraId="7E8300FC" w14:textId="77777777" w:rsidR="00320A16" w:rsidRPr="00AA5DA2" w:rsidRDefault="00320A16" w:rsidP="00320A16">
      <w:pPr>
        <w:pStyle w:val="PL"/>
        <w:spacing w:line="0" w:lineRule="atLeast"/>
        <w:rPr>
          <w:noProof w:val="0"/>
          <w:snapToGrid w:val="0"/>
        </w:rPr>
      </w:pPr>
    </w:p>
    <w:p w14:paraId="02C9B092" w14:textId="77777777" w:rsidR="00320A16" w:rsidRPr="00AA5DA2" w:rsidRDefault="00320A16" w:rsidP="00320A16">
      <w:pPr>
        <w:pStyle w:val="PL"/>
        <w:spacing w:line="0" w:lineRule="atLeast"/>
        <w:rPr>
          <w:noProof w:val="0"/>
          <w:snapToGrid w:val="0"/>
        </w:rPr>
      </w:pPr>
      <w:r w:rsidRPr="00AA5DA2">
        <w:rPr>
          <w:noProof w:val="0"/>
          <w:snapToGrid w:val="0"/>
        </w:rPr>
        <w:t>-- **************************************************************</w:t>
      </w:r>
    </w:p>
    <w:p w14:paraId="0E878F9C" w14:textId="77777777" w:rsidR="00320A16" w:rsidRPr="00AA5DA2" w:rsidRDefault="00320A16" w:rsidP="00320A16">
      <w:pPr>
        <w:pStyle w:val="PL"/>
        <w:spacing w:line="0" w:lineRule="atLeast"/>
        <w:rPr>
          <w:noProof w:val="0"/>
          <w:snapToGrid w:val="0"/>
        </w:rPr>
      </w:pPr>
      <w:r w:rsidRPr="00AA5DA2">
        <w:rPr>
          <w:noProof w:val="0"/>
          <w:snapToGrid w:val="0"/>
        </w:rPr>
        <w:t>--</w:t>
      </w:r>
    </w:p>
    <w:p w14:paraId="019CFA7E" w14:textId="77777777" w:rsidR="00320A16" w:rsidRPr="00AA5DA2" w:rsidRDefault="00320A16" w:rsidP="00320A16">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7E425B55" w14:textId="77777777" w:rsidR="00320A16" w:rsidRPr="00AA5DA2" w:rsidRDefault="00320A16" w:rsidP="00320A16">
      <w:pPr>
        <w:pStyle w:val="PL"/>
        <w:spacing w:line="0" w:lineRule="atLeast"/>
        <w:rPr>
          <w:noProof w:val="0"/>
          <w:snapToGrid w:val="0"/>
        </w:rPr>
      </w:pPr>
      <w:r w:rsidRPr="00AA5DA2">
        <w:rPr>
          <w:noProof w:val="0"/>
          <w:snapToGrid w:val="0"/>
        </w:rPr>
        <w:t>--</w:t>
      </w:r>
    </w:p>
    <w:p w14:paraId="52B6C87C" w14:textId="77777777" w:rsidR="00320A16" w:rsidRPr="00AA5DA2" w:rsidRDefault="00320A16" w:rsidP="00320A16">
      <w:pPr>
        <w:pStyle w:val="PL"/>
        <w:spacing w:line="0" w:lineRule="atLeast"/>
        <w:rPr>
          <w:noProof w:val="0"/>
          <w:snapToGrid w:val="0"/>
        </w:rPr>
      </w:pPr>
      <w:r w:rsidRPr="00AA5DA2">
        <w:rPr>
          <w:noProof w:val="0"/>
          <w:snapToGrid w:val="0"/>
        </w:rPr>
        <w:t>-- **************************************************************</w:t>
      </w:r>
    </w:p>
    <w:p w14:paraId="4936251F" w14:textId="77777777" w:rsidR="00320A16" w:rsidRPr="00AA5DA2" w:rsidRDefault="00320A16" w:rsidP="00320A16">
      <w:pPr>
        <w:pStyle w:val="PL"/>
        <w:spacing w:line="0" w:lineRule="atLeast"/>
        <w:rPr>
          <w:noProof w:val="0"/>
          <w:snapToGrid w:val="0"/>
        </w:rPr>
      </w:pPr>
    </w:p>
    <w:p w14:paraId="3D3AFB91"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1AD1B355" w14:textId="77777777" w:rsidR="00320A16" w:rsidRPr="00AA5DA2" w:rsidRDefault="00320A16" w:rsidP="00320A16">
      <w:pPr>
        <w:pStyle w:val="PL"/>
        <w:spacing w:line="0" w:lineRule="atLeast"/>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79D98C8E"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29F22B22" w14:textId="77777777" w:rsidR="00320A16" w:rsidRPr="00AA5DA2" w:rsidRDefault="00320A16" w:rsidP="00320A16">
      <w:pPr>
        <w:pStyle w:val="PL"/>
        <w:spacing w:line="0" w:lineRule="atLeast"/>
        <w:rPr>
          <w:noProof w:val="0"/>
          <w:snapToGrid w:val="0"/>
        </w:rPr>
      </w:pPr>
      <w:r w:rsidRPr="00AA5DA2">
        <w:rPr>
          <w:noProof w:val="0"/>
          <w:snapToGrid w:val="0"/>
        </w:rPr>
        <w:t>}</w:t>
      </w:r>
    </w:p>
    <w:p w14:paraId="4A6D8175" w14:textId="77777777" w:rsidR="00320A16" w:rsidRPr="00AA5DA2" w:rsidRDefault="00320A16" w:rsidP="00320A16">
      <w:pPr>
        <w:pStyle w:val="PL"/>
        <w:spacing w:line="0" w:lineRule="atLeast"/>
        <w:rPr>
          <w:noProof w:val="0"/>
          <w:snapToGrid w:val="0"/>
        </w:rPr>
      </w:pPr>
    </w:p>
    <w:p w14:paraId="660C31A1"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7CD8DC4E" w14:textId="77777777" w:rsidR="00320A16" w:rsidRPr="00AA5DA2" w:rsidRDefault="00320A16" w:rsidP="00320A16">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26888EFA" w14:textId="77777777" w:rsidR="00320A16"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5FE1E35C" w14:textId="77777777" w:rsidR="00320A16" w:rsidRDefault="00320A16" w:rsidP="00320A16">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77DC38C1" w14:textId="77777777" w:rsidR="00320A16" w:rsidRDefault="00320A16" w:rsidP="00320A16">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567A3960" w14:textId="77777777" w:rsidR="00320A16" w:rsidRDefault="00320A16" w:rsidP="00320A16">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29F7FC0E"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298D794F" w14:textId="77777777" w:rsidR="00320A16" w:rsidRPr="00AA5DA2" w:rsidRDefault="00320A16" w:rsidP="00320A16">
      <w:pPr>
        <w:pStyle w:val="PL"/>
        <w:spacing w:line="0" w:lineRule="atLeast"/>
        <w:rPr>
          <w:noProof w:val="0"/>
          <w:snapToGrid w:val="0"/>
        </w:rPr>
      </w:pPr>
      <w:r w:rsidRPr="00AA5DA2">
        <w:rPr>
          <w:noProof w:val="0"/>
          <w:snapToGrid w:val="0"/>
        </w:rPr>
        <w:t>}</w:t>
      </w:r>
    </w:p>
    <w:p w14:paraId="33738578" w14:textId="77777777" w:rsidR="00320A16" w:rsidRDefault="00320A16" w:rsidP="00320A16">
      <w:pPr>
        <w:pStyle w:val="PL"/>
        <w:spacing w:line="0" w:lineRule="atLeast"/>
        <w:rPr>
          <w:noProof w:val="0"/>
          <w:snapToGrid w:val="0"/>
        </w:rPr>
      </w:pPr>
    </w:p>
    <w:p w14:paraId="71D42827" w14:textId="77777777" w:rsidR="00320A16" w:rsidRPr="00C37D2B" w:rsidRDefault="00320A16" w:rsidP="00320A16">
      <w:pPr>
        <w:pStyle w:val="PL"/>
        <w:spacing w:line="0" w:lineRule="atLeast"/>
        <w:rPr>
          <w:noProof w:val="0"/>
          <w:snapToGrid w:val="0"/>
        </w:rPr>
      </w:pPr>
      <w:r w:rsidRPr="00C37D2B">
        <w:rPr>
          <w:noProof w:val="0"/>
          <w:snapToGrid w:val="0"/>
        </w:rPr>
        <w:t>-- **************************************************************</w:t>
      </w:r>
    </w:p>
    <w:p w14:paraId="73155F05" w14:textId="77777777" w:rsidR="00320A16" w:rsidRPr="00C37D2B" w:rsidRDefault="00320A16" w:rsidP="00320A16">
      <w:pPr>
        <w:pStyle w:val="PL"/>
        <w:spacing w:line="0" w:lineRule="atLeast"/>
        <w:rPr>
          <w:noProof w:val="0"/>
          <w:snapToGrid w:val="0"/>
        </w:rPr>
      </w:pPr>
      <w:r w:rsidRPr="00C37D2B">
        <w:rPr>
          <w:noProof w:val="0"/>
          <w:snapToGrid w:val="0"/>
        </w:rPr>
        <w:t>--</w:t>
      </w:r>
    </w:p>
    <w:p w14:paraId="15EB3097" w14:textId="77777777" w:rsidR="00320A16" w:rsidRPr="00C37D2B" w:rsidRDefault="00320A16" w:rsidP="00320A16">
      <w:pPr>
        <w:pStyle w:val="PL"/>
        <w:spacing w:line="0" w:lineRule="atLeast"/>
        <w:outlineLvl w:val="3"/>
        <w:rPr>
          <w:noProof w:val="0"/>
          <w:snapToGrid w:val="0"/>
        </w:rPr>
      </w:pPr>
      <w:r w:rsidRPr="00C37D2B">
        <w:rPr>
          <w:noProof w:val="0"/>
          <w:snapToGrid w:val="0"/>
        </w:rPr>
        <w:lastRenderedPageBreak/>
        <w:t xml:space="preserve">-- </w:t>
      </w:r>
      <w:r>
        <w:rPr>
          <w:noProof w:val="0"/>
          <w:snapToGrid w:val="0"/>
        </w:rPr>
        <w:t xml:space="preserve">CONDITIONAL </w:t>
      </w:r>
      <w:r w:rsidRPr="00C37D2B">
        <w:rPr>
          <w:noProof w:val="0"/>
          <w:snapToGrid w:val="0"/>
        </w:rPr>
        <w:t>HANDOVER CANCEL</w:t>
      </w:r>
    </w:p>
    <w:p w14:paraId="7AB3C860" w14:textId="77777777" w:rsidR="00320A16" w:rsidRPr="00C37D2B" w:rsidRDefault="00320A16" w:rsidP="00320A16">
      <w:pPr>
        <w:pStyle w:val="PL"/>
        <w:spacing w:line="0" w:lineRule="atLeast"/>
        <w:rPr>
          <w:noProof w:val="0"/>
          <w:snapToGrid w:val="0"/>
        </w:rPr>
      </w:pPr>
      <w:r w:rsidRPr="00C37D2B">
        <w:rPr>
          <w:noProof w:val="0"/>
          <w:snapToGrid w:val="0"/>
        </w:rPr>
        <w:t>--</w:t>
      </w:r>
    </w:p>
    <w:p w14:paraId="5E1AFB91" w14:textId="77777777" w:rsidR="00320A16" w:rsidRPr="00C37D2B" w:rsidRDefault="00320A16" w:rsidP="00320A16">
      <w:pPr>
        <w:pStyle w:val="PL"/>
        <w:spacing w:line="0" w:lineRule="atLeast"/>
        <w:rPr>
          <w:noProof w:val="0"/>
          <w:snapToGrid w:val="0"/>
        </w:rPr>
      </w:pPr>
      <w:r w:rsidRPr="00C37D2B">
        <w:rPr>
          <w:noProof w:val="0"/>
          <w:snapToGrid w:val="0"/>
        </w:rPr>
        <w:t>-- **************************************************************</w:t>
      </w:r>
    </w:p>
    <w:p w14:paraId="4C31CAB5" w14:textId="77777777" w:rsidR="00320A16" w:rsidRPr="00C37D2B" w:rsidRDefault="00320A16" w:rsidP="00320A16">
      <w:pPr>
        <w:pStyle w:val="PL"/>
        <w:spacing w:line="0" w:lineRule="atLeast"/>
        <w:rPr>
          <w:noProof w:val="0"/>
          <w:snapToGrid w:val="0"/>
        </w:rPr>
      </w:pPr>
    </w:p>
    <w:p w14:paraId="2D3A6436"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 ::= SEQUENCE {</w:t>
      </w:r>
    </w:p>
    <w:p w14:paraId="34233905" w14:textId="77777777" w:rsidR="00320A16" w:rsidRPr="00C37D2B" w:rsidRDefault="00320A16" w:rsidP="00320A16">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464F40A5"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696FCCE3" w14:textId="77777777" w:rsidR="00320A16" w:rsidRPr="00C37D2B" w:rsidRDefault="00320A16" w:rsidP="00320A16">
      <w:pPr>
        <w:pStyle w:val="PL"/>
        <w:spacing w:line="0" w:lineRule="atLeast"/>
        <w:rPr>
          <w:noProof w:val="0"/>
          <w:snapToGrid w:val="0"/>
        </w:rPr>
      </w:pPr>
      <w:r w:rsidRPr="00C37D2B">
        <w:rPr>
          <w:noProof w:val="0"/>
          <w:snapToGrid w:val="0"/>
        </w:rPr>
        <w:t>}</w:t>
      </w:r>
    </w:p>
    <w:p w14:paraId="0113FD3B" w14:textId="77777777" w:rsidR="00320A16" w:rsidRPr="00C37D2B" w:rsidRDefault="00320A16" w:rsidP="00320A16">
      <w:pPr>
        <w:pStyle w:val="PL"/>
        <w:spacing w:line="0" w:lineRule="atLeast"/>
        <w:rPr>
          <w:noProof w:val="0"/>
          <w:snapToGrid w:val="0"/>
        </w:rPr>
      </w:pPr>
    </w:p>
    <w:p w14:paraId="76E66EF6"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IEs X2AP-PROTOCOL-IES ::= {</w:t>
      </w:r>
    </w:p>
    <w:p w14:paraId="013BCBDB" w14:textId="77777777" w:rsidR="00320A16" w:rsidRPr="00C37D2B" w:rsidRDefault="00320A16" w:rsidP="00320A1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E085291" w14:textId="77777777" w:rsidR="00320A16" w:rsidRPr="00C37D2B" w:rsidRDefault="00320A16" w:rsidP="00320A1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5485DA" w14:textId="77777777" w:rsidR="00320A16" w:rsidRPr="00C37D2B" w:rsidRDefault="00320A16" w:rsidP="00320A1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9FE744" w14:textId="77777777" w:rsidR="00320A16" w:rsidRPr="00C37D2B" w:rsidRDefault="00320A16" w:rsidP="00320A1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72780B32" w14:textId="77777777" w:rsidR="00320A16" w:rsidRDefault="00320A16" w:rsidP="00320A1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025261CC" w14:textId="77777777" w:rsidR="00320A16" w:rsidRPr="00C37D2B" w:rsidRDefault="00320A16" w:rsidP="00320A16">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2D7E807D"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691409C9" w14:textId="77777777" w:rsidR="00320A16" w:rsidRDefault="00320A16" w:rsidP="00320A16">
      <w:pPr>
        <w:pStyle w:val="PL"/>
        <w:spacing w:line="0" w:lineRule="atLeast"/>
        <w:rPr>
          <w:noProof w:val="0"/>
          <w:snapToGrid w:val="0"/>
        </w:rPr>
      </w:pPr>
      <w:r w:rsidRPr="00C37D2B">
        <w:rPr>
          <w:noProof w:val="0"/>
          <w:snapToGrid w:val="0"/>
        </w:rPr>
        <w:t>}</w:t>
      </w:r>
    </w:p>
    <w:p w14:paraId="40C854B6" w14:textId="77777777" w:rsidR="00320A16" w:rsidRPr="00C37D2B" w:rsidRDefault="00320A16" w:rsidP="00320A16">
      <w:pPr>
        <w:pStyle w:val="PL"/>
        <w:spacing w:line="0" w:lineRule="atLeast"/>
        <w:rPr>
          <w:noProof w:val="0"/>
          <w:snapToGrid w:val="0"/>
        </w:rPr>
      </w:pPr>
    </w:p>
    <w:p w14:paraId="6066AB26" w14:textId="77777777" w:rsidR="005752DE" w:rsidRPr="00C37D2B" w:rsidRDefault="005752DE" w:rsidP="005752DE">
      <w:pPr>
        <w:pStyle w:val="PL"/>
        <w:spacing w:line="0" w:lineRule="atLeast"/>
        <w:rPr>
          <w:noProof w:val="0"/>
          <w:snapToGrid w:val="0"/>
        </w:rPr>
      </w:pPr>
      <w:r w:rsidRPr="00C37D2B">
        <w:rPr>
          <w:noProof w:val="0"/>
          <w:snapToGrid w:val="0"/>
        </w:rPr>
        <w:t>-- **************************************************************</w:t>
      </w:r>
    </w:p>
    <w:p w14:paraId="5DC0B342" w14:textId="77777777" w:rsidR="005752DE" w:rsidRPr="00C37D2B" w:rsidRDefault="005752DE" w:rsidP="005752DE">
      <w:pPr>
        <w:pStyle w:val="PL"/>
        <w:spacing w:line="0" w:lineRule="atLeast"/>
        <w:rPr>
          <w:noProof w:val="0"/>
          <w:snapToGrid w:val="0"/>
        </w:rPr>
      </w:pPr>
      <w:r w:rsidRPr="00C37D2B">
        <w:rPr>
          <w:noProof w:val="0"/>
          <w:snapToGrid w:val="0"/>
        </w:rPr>
        <w:t>--</w:t>
      </w:r>
    </w:p>
    <w:p w14:paraId="44A9DEBE" w14:textId="77777777" w:rsidR="005752DE" w:rsidRPr="00C37D2B" w:rsidRDefault="005752DE" w:rsidP="005752DE">
      <w:pPr>
        <w:pStyle w:val="PL"/>
        <w:spacing w:line="0" w:lineRule="atLeast"/>
        <w:outlineLvl w:val="3"/>
        <w:rPr>
          <w:noProof w:val="0"/>
          <w:snapToGrid w:val="0"/>
        </w:rPr>
      </w:pPr>
      <w:r w:rsidRPr="00C37D2B">
        <w:rPr>
          <w:noProof w:val="0"/>
          <w:snapToGrid w:val="0"/>
        </w:rPr>
        <w:t>-- ERROR INDICATION</w:t>
      </w:r>
    </w:p>
    <w:p w14:paraId="43D2EADA" w14:textId="77777777" w:rsidR="005752DE" w:rsidRPr="00C37D2B" w:rsidRDefault="005752DE" w:rsidP="005752DE">
      <w:pPr>
        <w:pStyle w:val="PL"/>
        <w:spacing w:line="0" w:lineRule="atLeast"/>
        <w:rPr>
          <w:noProof w:val="0"/>
          <w:snapToGrid w:val="0"/>
        </w:rPr>
      </w:pPr>
      <w:r w:rsidRPr="00C37D2B">
        <w:rPr>
          <w:noProof w:val="0"/>
          <w:snapToGrid w:val="0"/>
        </w:rPr>
        <w:t>--</w:t>
      </w:r>
    </w:p>
    <w:p w14:paraId="0D888025" w14:textId="77777777" w:rsidR="005752DE" w:rsidRPr="00C37D2B" w:rsidRDefault="005752DE" w:rsidP="005752DE">
      <w:pPr>
        <w:pStyle w:val="PL"/>
        <w:spacing w:line="0" w:lineRule="atLeast"/>
        <w:rPr>
          <w:noProof w:val="0"/>
          <w:snapToGrid w:val="0"/>
        </w:rPr>
      </w:pPr>
      <w:r w:rsidRPr="00C37D2B">
        <w:rPr>
          <w:noProof w:val="0"/>
          <w:snapToGrid w:val="0"/>
        </w:rPr>
        <w:t>-- **************************************************************</w:t>
      </w:r>
    </w:p>
    <w:p w14:paraId="48A8C1D7" w14:textId="77777777" w:rsidR="005752DE" w:rsidRPr="00C37D2B" w:rsidRDefault="005752DE" w:rsidP="005752DE">
      <w:pPr>
        <w:pStyle w:val="PL"/>
        <w:spacing w:line="0" w:lineRule="atLeast"/>
        <w:rPr>
          <w:noProof w:val="0"/>
          <w:snapToGrid w:val="0"/>
        </w:rPr>
      </w:pPr>
    </w:p>
    <w:p w14:paraId="0D212A01" w14:textId="77777777" w:rsidR="005752DE" w:rsidRPr="00C37D2B" w:rsidRDefault="005752DE" w:rsidP="005752DE">
      <w:pPr>
        <w:pStyle w:val="PL"/>
        <w:spacing w:line="0" w:lineRule="atLeast"/>
        <w:rPr>
          <w:noProof w:val="0"/>
          <w:snapToGrid w:val="0"/>
        </w:rPr>
      </w:pPr>
      <w:r w:rsidRPr="00C37D2B">
        <w:rPr>
          <w:noProof w:val="0"/>
          <w:snapToGrid w:val="0"/>
        </w:rPr>
        <w:t>ErrorIndication ::= SEQUENCE {</w:t>
      </w:r>
    </w:p>
    <w:p w14:paraId="4C55141F"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76F1C61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44988F2" w14:textId="77777777" w:rsidR="005752DE" w:rsidRPr="00C37D2B" w:rsidRDefault="005752DE" w:rsidP="005752DE">
      <w:pPr>
        <w:pStyle w:val="PL"/>
        <w:spacing w:line="0" w:lineRule="atLeast"/>
        <w:rPr>
          <w:noProof w:val="0"/>
          <w:snapToGrid w:val="0"/>
        </w:rPr>
      </w:pPr>
      <w:r w:rsidRPr="00C37D2B">
        <w:rPr>
          <w:noProof w:val="0"/>
          <w:snapToGrid w:val="0"/>
        </w:rPr>
        <w:t>}</w:t>
      </w:r>
    </w:p>
    <w:p w14:paraId="04177A11" w14:textId="77777777" w:rsidR="005752DE" w:rsidRPr="00C37D2B" w:rsidRDefault="005752DE" w:rsidP="005752DE">
      <w:pPr>
        <w:pStyle w:val="PL"/>
        <w:spacing w:line="0" w:lineRule="atLeast"/>
        <w:rPr>
          <w:noProof w:val="0"/>
          <w:snapToGrid w:val="0"/>
        </w:rPr>
      </w:pPr>
    </w:p>
    <w:p w14:paraId="13B2A2F7" w14:textId="77777777" w:rsidR="005752DE" w:rsidRPr="00C37D2B" w:rsidRDefault="005752DE" w:rsidP="005752DE">
      <w:pPr>
        <w:pStyle w:val="PL"/>
        <w:spacing w:line="0" w:lineRule="atLeast"/>
        <w:rPr>
          <w:noProof w:val="0"/>
          <w:snapToGrid w:val="0"/>
        </w:rPr>
      </w:pPr>
      <w:r w:rsidRPr="00C37D2B">
        <w:rPr>
          <w:noProof w:val="0"/>
          <w:snapToGrid w:val="0"/>
        </w:rPr>
        <w:t>ErrorIndication-IEs X2AP-PROTOCOL-IES ::= {</w:t>
      </w:r>
    </w:p>
    <w:p w14:paraId="47228777"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12B3C0BE"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14F5EAB4"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3939BF47"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776BCFFF"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7E17553B" w14:textId="77777777" w:rsidR="00592752" w:rsidRPr="00C37D2B" w:rsidRDefault="005752DE" w:rsidP="0059275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592752" w:rsidRPr="00C37D2B">
        <w:rPr>
          <w:noProof w:val="0"/>
          <w:snapToGrid w:val="0"/>
        </w:rPr>
        <w:t>|</w:t>
      </w:r>
    </w:p>
    <w:p w14:paraId="602DB257" w14:textId="77777777" w:rsidR="00B2394C" w:rsidRPr="00C37D2B" w:rsidRDefault="00592752" w:rsidP="00B2394C">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B2394C" w:rsidRPr="00C37D2B">
        <w:rPr>
          <w:noProof w:val="0"/>
          <w:snapToGrid w:val="0"/>
        </w:rPr>
        <w:t>|</w:t>
      </w:r>
    </w:p>
    <w:p w14:paraId="541FA1D3" w14:textId="77777777" w:rsidR="005752DE" w:rsidRPr="00C37D2B" w:rsidRDefault="00B2394C" w:rsidP="00B2394C">
      <w:pPr>
        <w:pStyle w:val="PL"/>
        <w:spacing w:line="0" w:lineRule="atLeast"/>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r w:rsidR="005752DE" w:rsidRPr="00C37D2B">
        <w:rPr>
          <w:noProof w:val="0"/>
          <w:snapToGrid w:val="0"/>
        </w:rPr>
        <w:t>,</w:t>
      </w:r>
    </w:p>
    <w:p w14:paraId="5C8FFCE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AE647A5" w14:textId="77777777" w:rsidR="005752DE" w:rsidRPr="00C37D2B" w:rsidRDefault="005752DE" w:rsidP="005752DE">
      <w:pPr>
        <w:pStyle w:val="PL"/>
        <w:spacing w:line="0" w:lineRule="atLeast"/>
        <w:rPr>
          <w:noProof w:val="0"/>
          <w:snapToGrid w:val="0"/>
        </w:rPr>
      </w:pPr>
      <w:r w:rsidRPr="00C37D2B">
        <w:rPr>
          <w:noProof w:val="0"/>
          <w:snapToGrid w:val="0"/>
        </w:rPr>
        <w:t>}</w:t>
      </w:r>
    </w:p>
    <w:p w14:paraId="0F5745FC" w14:textId="77777777" w:rsidR="005752DE" w:rsidRPr="00C37D2B" w:rsidRDefault="005752DE" w:rsidP="005752DE">
      <w:pPr>
        <w:pStyle w:val="PL"/>
        <w:spacing w:line="0" w:lineRule="atLeast"/>
        <w:rPr>
          <w:noProof w:val="0"/>
          <w:snapToGrid w:val="0"/>
        </w:rPr>
      </w:pPr>
    </w:p>
    <w:p w14:paraId="22247B23" w14:textId="77777777" w:rsidR="005752DE" w:rsidRPr="00C37D2B" w:rsidRDefault="005752DE" w:rsidP="005752DE">
      <w:pPr>
        <w:pStyle w:val="PL"/>
        <w:spacing w:line="0" w:lineRule="atLeast"/>
        <w:rPr>
          <w:noProof w:val="0"/>
          <w:snapToGrid w:val="0"/>
        </w:rPr>
      </w:pPr>
      <w:r w:rsidRPr="00C37D2B">
        <w:rPr>
          <w:noProof w:val="0"/>
          <w:snapToGrid w:val="0"/>
        </w:rPr>
        <w:t>-- **************************************************************</w:t>
      </w:r>
    </w:p>
    <w:p w14:paraId="6C94B618" w14:textId="77777777" w:rsidR="005752DE" w:rsidRPr="00C37D2B" w:rsidRDefault="005752DE" w:rsidP="005752DE">
      <w:pPr>
        <w:pStyle w:val="PL"/>
        <w:spacing w:line="0" w:lineRule="atLeast"/>
        <w:rPr>
          <w:noProof w:val="0"/>
          <w:snapToGrid w:val="0"/>
        </w:rPr>
      </w:pPr>
      <w:r w:rsidRPr="00C37D2B">
        <w:rPr>
          <w:noProof w:val="0"/>
          <w:snapToGrid w:val="0"/>
        </w:rPr>
        <w:t>--</w:t>
      </w:r>
    </w:p>
    <w:p w14:paraId="201AA265"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QUEST</w:t>
      </w:r>
    </w:p>
    <w:p w14:paraId="38D4B0EB" w14:textId="77777777" w:rsidR="005752DE" w:rsidRPr="00C37D2B" w:rsidRDefault="005752DE" w:rsidP="005752DE">
      <w:pPr>
        <w:pStyle w:val="PL"/>
        <w:spacing w:line="0" w:lineRule="atLeast"/>
        <w:rPr>
          <w:noProof w:val="0"/>
          <w:snapToGrid w:val="0"/>
        </w:rPr>
      </w:pPr>
      <w:r w:rsidRPr="00C37D2B">
        <w:rPr>
          <w:noProof w:val="0"/>
          <w:snapToGrid w:val="0"/>
        </w:rPr>
        <w:t>--</w:t>
      </w:r>
    </w:p>
    <w:p w14:paraId="5293F200" w14:textId="77777777" w:rsidR="005752DE" w:rsidRPr="00C37D2B" w:rsidRDefault="005752DE" w:rsidP="005752DE">
      <w:pPr>
        <w:pStyle w:val="PL"/>
        <w:spacing w:line="0" w:lineRule="atLeast"/>
        <w:rPr>
          <w:noProof w:val="0"/>
          <w:snapToGrid w:val="0"/>
        </w:rPr>
      </w:pPr>
      <w:r w:rsidRPr="00C37D2B">
        <w:rPr>
          <w:noProof w:val="0"/>
          <w:snapToGrid w:val="0"/>
        </w:rPr>
        <w:t>-- **************************************************************</w:t>
      </w:r>
    </w:p>
    <w:p w14:paraId="10B7C08C" w14:textId="77777777" w:rsidR="005752DE" w:rsidRPr="00C37D2B" w:rsidRDefault="005752DE" w:rsidP="005752DE">
      <w:pPr>
        <w:pStyle w:val="PL"/>
        <w:rPr>
          <w:rFonts w:eastAsia="SimSun"/>
          <w:noProof w:val="0"/>
          <w:lang w:eastAsia="zh-CN"/>
        </w:rPr>
      </w:pPr>
    </w:p>
    <w:p w14:paraId="74626677"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 xml:space="preserve"> ::= SEQUENCE {</w:t>
      </w:r>
    </w:p>
    <w:p w14:paraId="7E01D87D"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27DB3DF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0E48DF0" w14:textId="77777777" w:rsidR="005752DE" w:rsidRPr="00C37D2B" w:rsidRDefault="005752DE" w:rsidP="005752DE">
      <w:pPr>
        <w:pStyle w:val="PL"/>
        <w:spacing w:line="0" w:lineRule="atLeast"/>
        <w:rPr>
          <w:noProof w:val="0"/>
          <w:snapToGrid w:val="0"/>
        </w:rPr>
      </w:pPr>
      <w:r w:rsidRPr="00C37D2B">
        <w:rPr>
          <w:noProof w:val="0"/>
          <w:snapToGrid w:val="0"/>
        </w:rPr>
        <w:t>}</w:t>
      </w:r>
    </w:p>
    <w:p w14:paraId="7B25F0EC" w14:textId="77777777" w:rsidR="005752DE" w:rsidRPr="00C37D2B" w:rsidRDefault="005752DE" w:rsidP="005752DE">
      <w:pPr>
        <w:pStyle w:val="PL"/>
        <w:spacing w:line="0" w:lineRule="atLeast"/>
        <w:rPr>
          <w:noProof w:val="0"/>
          <w:snapToGrid w:val="0"/>
        </w:rPr>
      </w:pPr>
    </w:p>
    <w:p w14:paraId="79988B89"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IEs X2AP-PROTOCOL-IES ::= {</w:t>
      </w:r>
    </w:p>
    <w:p w14:paraId="6C2E0612" w14:textId="77777777" w:rsidR="00B2394C" w:rsidRPr="00C37D2B" w:rsidRDefault="005752DE" w:rsidP="00B2394C">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mandatory}</w:t>
      </w:r>
      <w:r w:rsidR="00B2394C" w:rsidRPr="00C37D2B">
        <w:rPr>
          <w:noProof w:val="0"/>
          <w:snapToGrid w:val="0"/>
        </w:rPr>
        <w:t>|</w:t>
      </w:r>
    </w:p>
    <w:p w14:paraId="3CABD1C2" w14:textId="77777777" w:rsidR="005752DE" w:rsidRPr="00C37D2B" w:rsidRDefault="00B2394C" w:rsidP="00B2394C">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r w:rsidR="005752DE" w:rsidRPr="00C37D2B">
        <w:rPr>
          <w:noProof w:val="0"/>
          <w:snapToGrid w:val="0"/>
        </w:rPr>
        <w:t>,</w:t>
      </w:r>
    </w:p>
    <w:p w14:paraId="269AC4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A766DCB"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4C5ED0A6" w14:textId="77777777" w:rsidR="005752DE" w:rsidRPr="00C37D2B" w:rsidRDefault="005752DE" w:rsidP="005752DE">
      <w:pPr>
        <w:pStyle w:val="PL"/>
        <w:spacing w:line="0" w:lineRule="atLeast"/>
        <w:rPr>
          <w:noProof w:val="0"/>
          <w:snapToGrid w:val="0"/>
          <w:lang w:eastAsia="zh-CN"/>
        </w:rPr>
      </w:pPr>
    </w:p>
    <w:p w14:paraId="6C774A37" w14:textId="77777777" w:rsidR="005752DE" w:rsidRPr="00C37D2B" w:rsidRDefault="005752DE" w:rsidP="005752DE">
      <w:pPr>
        <w:pStyle w:val="PL"/>
        <w:spacing w:line="0" w:lineRule="atLeast"/>
        <w:rPr>
          <w:noProof w:val="0"/>
          <w:snapToGrid w:val="0"/>
        </w:rPr>
      </w:pPr>
      <w:r w:rsidRPr="00C37D2B">
        <w:rPr>
          <w:noProof w:val="0"/>
          <w:snapToGrid w:val="0"/>
        </w:rPr>
        <w:t>-- **************************************************************</w:t>
      </w:r>
    </w:p>
    <w:p w14:paraId="37671EFC" w14:textId="77777777" w:rsidR="005752DE" w:rsidRPr="00C37D2B" w:rsidRDefault="005752DE" w:rsidP="005752DE">
      <w:pPr>
        <w:pStyle w:val="PL"/>
        <w:spacing w:line="0" w:lineRule="atLeast"/>
        <w:rPr>
          <w:noProof w:val="0"/>
          <w:snapToGrid w:val="0"/>
        </w:rPr>
      </w:pPr>
      <w:r w:rsidRPr="00C37D2B">
        <w:rPr>
          <w:noProof w:val="0"/>
          <w:snapToGrid w:val="0"/>
        </w:rPr>
        <w:t>--</w:t>
      </w:r>
    </w:p>
    <w:p w14:paraId="0A1C7EE5"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SPONSE</w:t>
      </w:r>
    </w:p>
    <w:p w14:paraId="023CC666" w14:textId="77777777" w:rsidR="005752DE" w:rsidRPr="00C37D2B" w:rsidRDefault="005752DE" w:rsidP="005752DE">
      <w:pPr>
        <w:pStyle w:val="PL"/>
        <w:spacing w:line="0" w:lineRule="atLeast"/>
        <w:rPr>
          <w:noProof w:val="0"/>
          <w:snapToGrid w:val="0"/>
        </w:rPr>
      </w:pPr>
      <w:r w:rsidRPr="00C37D2B">
        <w:rPr>
          <w:noProof w:val="0"/>
          <w:snapToGrid w:val="0"/>
        </w:rPr>
        <w:t>--</w:t>
      </w:r>
    </w:p>
    <w:p w14:paraId="7093FB29" w14:textId="77777777" w:rsidR="005752DE" w:rsidRPr="00C37D2B" w:rsidRDefault="005752DE" w:rsidP="005752DE">
      <w:pPr>
        <w:pStyle w:val="PL"/>
        <w:spacing w:line="0" w:lineRule="atLeast"/>
        <w:rPr>
          <w:noProof w:val="0"/>
          <w:snapToGrid w:val="0"/>
        </w:rPr>
      </w:pPr>
      <w:r w:rsidRPr="00C37D2B">
        <w:rPr>
          <w:noProof w:val="0"/>
          <w:snapToGrid w:val="0"/>
        </w:rPr>
        <w:t>-- **************************************************************</w:t>
      </w:r>
    </w:p>
    <w:p w14:paraId="7817585E" w14:textId="77777777" w:rsidR="005752DE" w:rsidRPr="00C37D2B" w:rsidRDefault="005752DE" w:rsidP="005752DE">
      <w:pPr>
        <w:pStyle w:val="PL"/>
        <w:spacing w:line="0" w:lineRule="atLeast"/>
        <w:rPr>
          <w:noProof w:val="0"/>
          <w:snapToGrid w:val="0"/>
          <w:lang w:eastAsia="zh-CN"/>
        </w:rPr>
      </w:pPr>
    </w:p>
    <w:p w14:paraId="32A60476"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 xml:space="preserve"> ::= SEQUENCE {</w:t>
      </w:r>
    </w:p>
    <w:p w14:paraId="2605F58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4DA889D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BCE27C" w14:textId="77777777" w:rsidR="005752DE" w:rsidRPr="00C37D2B" w:rsidRDefault="005752DE" w:rsidP="005752DE">
      <w:pPr>
        <w:pStyle w:val="PL"/>
        <w:spacing w:line="0" w:lineRule="atLeast"/>
        <w:rPr>
          <w:noProof w:val="0"/>
          <w:snapToGrid w:val="0"/>
        </w:rPr>
      </w:pPr>
      <w:r w:rsidRPr="00C37D2B">
        <w:rPr>
          <w:noProof w:val="0"/>
          <w:snapToGrid w:val="0"/>
        </w:rPr>
        <w:t>}</w:t>
      </w:r>
    </w:p>
    <w:p w14:paraId="4A497FAB" w14:textId="77777777" w:rsidR="005752DE" w:rsidRPr="00C37D2B" w:rsidRDefault="005752DE" w:rsidP="005752DE">
      <w:pPr>
        <w:pStyle w:val="PL"/>
        <w:spacing w:line="0" w:lineRule="atLeast"/>
        <w:rPr>
          <w:noProof w:val="0"/>
          <w:snapToGrid w:val="0"/>
        </w:rPr>
      </w:pPr>
    </w:p>
    <w:p w14:paraId="00B3AE0C"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IEs X2AP-PROTOCOL-IES ::= {</w:t>
      </w:r>
    </w:p>
    <w:p w14:paraId="0828BD8E" w14:textId="77777777" w:rsidR="00B2394C" w:rsidRPr="00C37D2B" w:rsidRDefault="005752DE" w:rsidP="00B2394C">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 }</w:t>
      </w:r>
      <w:r w:rsidR="00B2394C" w:rsidRPr="00C37D2B">
        <w:rPr>
          <w:noProof w:val="0"/>
          <w:snapToGrid w:val="0"/>
        </w:rPr>
        <w:t>|</w:t>
      </w:r>
    </w:p>
    <w:p w14:paraId="1DFCB719" w14:textId="77777777" w:rsidR="005752DE" w:rsidRPr="00C37D2B" w:rsidRDefault="00B2394C" w:rsidP="00B2394C">
      <w:pPr>
        <w:pStyle w:val="PL"/>
        <w:spacing w:line="0" w:lineRule="atLeast"/>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644323" w:rsidRPr="00C37D2B">
        <w:rPr>
          <w:noProof w:val="0"/>
          <w:snapToGrid w:val="0"/>
        </w:rPr>
        <w:tab/>
      </w:r>
      <w:r w:rsidRPr="00C37D2B">
        <w:rPr>
          <w:noProof w:val="0"/>
          <w:snapToGrid w:val="0"/>
        </w:rPr>
        <w:t>PRESENCE optional}</w:t>
      </w:r>
      <w:r w:rsidR="005752DE" w:rsidRPr="00C37D2B">
        <w:rPr>
          <w:noProof w:val="0"/>
          <w:snapToGrid w:val="0"/>
        </w:rPr>
        <w:t>,</w:t>
      </w:r>
    </w:p>
    <w:p w14:paraId="0308F62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D779D1" w14:textId="77777777" w:rsidR="005752DE" w:rsidRPr="00C37D2B" w:rsidRDefault="005752DE" w:rsidP="005752DE">
      <w:pPr>
        <w:pStyle w:val="PL"/>
        <w:spacing w:line="0" w:lineRule="atLeast"/>
        <w:rPr>
          <w:noProof w:val="0"/>
          <w:snapToGrid w:val="0"/>
        </w:rPr>
      </w:pPr>
      <w:r w:rsidRPr="00C37D2B">
        <w:rPr>
          <w:noProof w:val="0"/>
          <w:snapToGrid w:val="0"/>
        </w:rPr>
        <w:t>}</w:t>
      </w:r>
    </w:p>
    <w:p w14:paraId="2A6901A3" w14:textId="77777777" w:rsidR="005752DE" w:rsidRPr="00C37D2B" w:rsidRDefault="005752DE" w:rsidP="005752DE">
      <w:pPr>
        <w:pStyle w:val="PL"/>
        <w:spacing w:line="0" w:lineRule="atLeast"/>
        <w:rPr>
          <w:noProof w:val="0"/>
          <w:snapToGrid w:val="0"/>
        </w:rPr>
      </w:pPr>
    </w:p>
    <w:p w14:paraId="19708D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DF539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AC5E5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QUEST</w:t>
      </w:r>
    </w:p>
    <w:p w14:paraId="56ACCE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7558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6C62A0C" w14:textId="77777777" w:rsidR="005752DE" w:rsidRPr="00C37D2B" w:rsidRDefault="005752DE" w:rsidP="005752DE">
      <w:pPr>
        <w:pStyle w:val="PL"/>
        <w:spacing w:line="0" w:lineRule="atLeast"/>
        <w:rPr>
          <w:noProof w:val="0"/>
          <w:snapToGrid w:val="0"/>
        </w:rPr>
      </w:pPr>
    </w:p>
    <w:p w14:paraId="6B47CFB2" w14:textId="77777777" w:rsidR="005752DE" w:rsidRPr="00C37D2B" w:rsidRDefault="005752DE" w:rsidP="005752DE">
      <w:pPr>
        <w:pStyle w:val="PL"/>
        <w:spacing w:line="0" w:lineRule="atLeast"/>
        <w:rPr>
          <w:noProof w:val="0"/>
          <w:snapToGrid w:val="0"/>
        </w:rPr>
      </w:pPr>
      <w:r w:rsidRPr="00C37D2B">
        <w:rPr>
          <w:noProof w:val="0"/>
          <w:snapToGrid w:val="0"/>
        </w:rPr>
        <w:t>X2SetupRequest ::= SEQUENCE {</w:t>
      </w:r>
    </w:p>
    <w:p w14:paraId="3CF7C87D"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X2SetupRequest-IEs}},</w:t>
      </w:r>
    </w:p>
    <w:p w14:paraId="08D341C0"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2B8E0A2A" w14:textId="77777777" w:rsidR="005752DE" w:rsidRPr="00C37D2B" w:rsidRDefault="005752DE" w:rsidP="005752DE">
      <w:pPr>
        <w:pStyle w:val="PL"/>
        <w:spacing w:line="0" w:lineRule="atLeast"/>
        <w:rPr>
          <w:noProof w:val="0"/>
          <w:snapToGrid w:val="0"/>
        </w:rPr>
      </w:pPr>
      <w:r w:rsidRPr="00C37D2B">
        <w:rPr>
          <w:noProof w:val="0"/>
          <w:snapToGrid w:val="0"/>
        </w:rPr>
        <w:t>}</w:t>
      </w:r>
    </w:p>
    <w:p w14:paraId="0328B591" w14:textId="77777777" w:rsidR="005752DE" w:rsidRPr="00C37D2B" w:rsidRDefault="005752DE" w:rsidP="005752DE">
      <w:pPr>
        <w:pStyle w:val="PL"/>
        <w:spacing w:line="0" w:lineRule="atLeast"/>
        <w:rPr>
          <w:noProof w:val="0"/>
          <w:snapToGrid w:val="0"/>
        </w:rPr>
      </w:pPr>
    </w:p>
    <w:p w14:paraId="4BCA3A04" w14:textId="77777777" w:rsidR="005752DE" w:rsidRPr="00C37D2B" w:rsidRDefault="005752DE" w:rsidP="005752DE">
      <w:pPr>
        <w:pStyle w:val="PL"/>
        <w:spacing w:line="0" w:lineRule="atLeast"/>
        <w:rPr>
          <w:noProof w:val="0"/>
          <w:snapToGrid w:val="0"/>
        </w:rPr>
      </w:pPr>
      <w:r w:rsidRPr="00C37D2B">
        <w:rPr>
          <w:noProof w:val="0"/>
          <w:snapToGrid w:val="0"/>
        </w:rPr>
        <w:t>X2SetupRequest-IEs X2AP-PROTOCOL-IES ::= {</w:t>
      </w:r>
    </w:p>
    <w:p w14:paraId="28208A17" w14:textId="77777777" w:rsidR="005752DE" w:rsidRPr="00C37D2B" w:rsidRDefault="005752DE" w:rsidP="005752DE">
      <w:pPr>
        <w:pStyle w:val="PL"/>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035E6EA6" w14:textId="77777777" w:rsidR="005752DE" w:rsidRPr="00C37D2B" w:rsidRDefault="005752DE" w:rsidP="005752DE">
      <w:pPr>
        <w:pStyle w:val="PL"/>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58C7850F" w14:textId="77777777" w:rsidR="005752DE" w:rsidRPr="00C37D2B" w:rsidRDefault="005752DE" w:rsidP="005752DE">
      <w:pPr>
        <w:pStyle w:val="PL"/>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79487779" w14:textId="77777777" w:rsidR="005752DE" w:rsidRPr="00C37D2B" w:rsidRDefault="005752DE" w:rsidP="005752DE">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1C53CA" w14:textId="77777777" w:rsidR="005752DE" w:rsidRPr="00C37D2B" w:rsidRDefault="005752DE" w:rsidP="005752DE">
      <w:pPr>
        <w:pStyle w:val="PL"/>
        <w:spacing w:line="0" w:lineRule="atLeast"/>
        <w:rPr>
          <w:noProof w:val="0"/>
          <w:snapToGrid w:val="0"/>
        </w:rPr>
      </w:pPr>
      <w:r w:rsidRPr="00C37D2B">
        <w:rPr>
          <w:noProof w:val="0"/>
          <w:snapToGrid w:val="0"/>
        </w:rPr>
        <w:t>...</w:t>
      </w:r>
    </w:p>
    <w:p w14:paraId="15C76FE3" w14:textId="77777777" w:rsidR="005752DE" w:rsidRPr="00C37D2B" w:rsidRDefault="005752DE" w:rsidP="005752DE">
      <w:pPr>
        <w:pStyle w:val="PL"/>
        <w:spacing w:line="0" w:lineRule="atLeast"/>
        <w:rPr>
          <w:noProof w:val="0"/>
          <w:snapToGrid w:val="0"/>
        </w:rPr>
      </w:pPr>
      <w:r w:rsidRPr="00C37D2B">
        <w:rPr>
          <w:noProof w:val="0"/>
          <w:snapToGrid w:val="0"/>
        </w:rPr>
        <w:t>}</w:t>
      </w:r>
    </w:p>
    <w:p w14:paraId="1F1C028D" w14:textId="77777777" w:rsidR="005752DE" w:rsidRPr="00C37D2B" w:rsidRDefault="005752DE" w:rsidP="005752DE">
      <w:pPr>
        <w:pStyle w:val="PL"/>
        <w:spacing w:line="0" w:lineRule="atLeast"/>
        <w:rPr>
          <w:noProof w:val="0"/>
          <w:snapToGrid w:val="0"/>
        </w:rPr>
      </w:pPr>
    </w:p>
    <w:p w14:paraId="109A9FB6" w14:textId="77777777" w:rsidR="005752DE" w:rsidRPr="00C37D2B" w:rsidRDefault="005752DE" w:rsidP="005752DE">
      <w:pPr>
        <w:pStyle w:val="PL"/>
        <w:spacing w:line="0" w:lineRule="atLeast"/>
        <w:rPr>
          <w:noProof w:val="0"/>
          <w:snapToGrid w:val="0"/>
        </w:rPr>
      </w:pPr>
    </w:p>
    <w:p w14:paraId="16EDBD58" w14:textId="77777777" w:rsidR="005752DE" w:rsidRPr="00C37D2B" w:rsidRDefault="005752DE" w:rsidP="005752DE">
      <w:pPr>
        <w:pStyle w:val="PL"/>
        <w:spacing w:line="0" w:lineRule="atLeast"/>
        <w:rPr>
          <w:noProof w:val="0"/>
          <w:snapToGrid w:val="0"/>
        </w:rPr>
      </w:pPr>
    </w:p>
    <w:p w14:paraId="3985A3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6E1FB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6BCC9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SPONSE</w:t>
      </w:r>
    </w:p>
    <w:p w14:paraId="6094D8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941CA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C0D74A1" w14:textId="77777777" w:rsidR="005752DE" w:rsidRPr="00C37D2B" w:rsidRDefault="005752DE" w:rsidP="005752DE">
      <w:pPr>
        <w:pStyle w:val="PL"/>
        <w:spacing w:line="0" w:lineRule="atLeast"/>
        <w:rPr>
          <w:noProof w:val="0"/>
          <w:snapToGrid w:val="0"/>
        </w:rPr>
      </w:pPr>
    </w:p>
    <w:p w14:paraId="2B404F1B" w14:textId="77777777" w:rsidR="005752DE" w:rsidRPr="00C37D2B" w:rsidRDefault="005752DE" w:rsidP="005752DE">
      <w:pPr>
        <w:pStyle w:val="PL"/>
        <w:spacing w:line="0" w:lineRule="atLeast"/>
        <w:rPr>
          <w:noProof w:val="0"/>
          <w:snapToGrid w:val="0"/>
        </w:rPr>
      </w:pPr>
      <w:r w:rsidRPr="00C37D2B">
        <w:rPr>
          <w:noProof w:val="0"/>
          <w:snapToGrid w:val="0"/>
        </w:rPr>
        <w:t>X2SetupResponse ::= SEQUENCE {</w:t>
      </w:r>
    </w:p>
    <w:p w14:paraId="5D279A25" w14:textId="77777777" w:rsidR="005752DE" w:rsidRPr="00C37D2B" w:rsidRDefault="005752DE" w:rsidP="005752DE">
      <w:pPr>
        <w:pStyle w:val="PL"/>
        <w:spacing w:line="0" w:lineRule="atLeast"/>
        <w:rPr>
          <w:noProof w:val="0"/>
          <w:snapToGrid w:val="0"/>
        </w:rPr>
      </w:pPr>
      <w:r w:rsidRPr="00C37D2B">
        <w:rPr>
          <w:noProof w:val="0"/>
          <w:snapToGrid w:val="0"/>
        </w:rPr>
        <w:lastRenderedPageBreak/>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5351676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4F83B05" w14:textId="77777777" w:rsidR="005752DE" w:rsidRPr="00C37D2B" w:rsidRDefault="005752DE" w:rsidP="005752DE">
      <w:pPr>
        <w:pStyle w:val="PL"/>
        <w:spacing w:line="0" w:lineRule="atLeast"/>
        <w:rPr>
          <w:noProof w:val="0"/>
          <w:snapToGrid w:val="0"/>
        </w:rPr>
      </w:pPr>
      <w:r w:rsidRPr="00C37D2B">
        <w:rPr>
          <w:noProof w:val="0"/>
          <w:snapToGrid w:val="0"/>
        </w:rPr>
        <w:t>}</w:t>
      </w:r>
    </w:p>
    <w:p w14:paraId="71FD2AE5" w14:textId="77777777" w:rsidR="005752DE" w:rsidRPr="00C37D2B" w:rsidRDefault="005752DE" w:rsidP="005752DE">
      <w:pPr>
        <w:pStyle w:val="PL"/>
        <w:spacing w:line="0" w:lineRule="atLeast"/>
        <w:rPr>
          <w:noProof w:val="0"/>
          <w:snapToGrid w:val="0"/>
        </w:rPr>
      </w:pPr>
    </w:p>
    <w:p w14:paraId="18638B9B"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3DEF68E3"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2497B36B"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6ACAD960"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030218FC" w14:textId="77777777" w:rsidR="005752DE" w:rsidRPr="00C37D2B" w:rsidRDefault="005752DE" w:rsidP="005752DE">
      <w:pPr>
        <w:pStyle w:val="PL"/>
        <w:tabs>
          <w:tab w:val="left" w:pos="9180"/>
          <w:tab w:val="left" w:pos="954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02853E9D"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CBFAFF4"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70CE06D7"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2AE94B2F" w14:textId="77777777" w:rsidR="005752DE" w:rsidRPr="00C37D2B" w:rsidRDefault="005752DE" w:rsidP="005752DE">
      <w:pPr>
        <w:pStyle w:val="PL"/>
        <w:spacing w:line="0" w:lineRule="atLeast"/>
        <w:rPr>
          <w:noProof w:val="0"/>
          <w:snapToGrid w:val="0"/>
        </w:rPr>
      </w:pPr>
    </w:p>
    <w:p w14:paraId="52F62543" w14:textId="77777777" w:rsidR="005752DE" w:rsidRPr="00C37D2B" w:rsidRDefault="005752DE" w:rsidP="005752DE">
      <w:pPr>
        <w:pStyle w:val="PL"/>
        <w:spacing w:line="0" w:lineRule="atLeast"/>
        <w:rPr>
          <w:noProof w:val="0"/>
          <w:snapToGrid w:val="0"/>
        </w:rPr>
      </w:pPr>
    </w:p>
    <w:p w14:paraId="4800575A" w14:textId="77777777" w:rsidR="005752DE" w:rsidRPr="00C37D2B" w:rsidRDefault="005752DE" w:rsidP="005752DE">
      <w:pPr>
        <w:pStyle w:val="PL"/>
        <w:spacing w:line="0" w:lineRule="atLeast"/>
        <w:rPr>
          <w:noProof w:val="0"/>
          <w:snapToGrid w:val="0"/>
        </w:rPr>
      </w:pPr>
    </w:p>
    <w:p w14:paraId="5023F3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E4662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49EB61"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FAILURE</w:t>
      </w:r>
    </w:p>
    <w:p w14:paraId="57D7C0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B122C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3507E37" w14:textId="77777777" w:rsidR="005752DE" w:rsidRPr="00C37D2B" w:rsidRDefault="005752DE" w:rsidP="005752DE">
      <w:pPr>
        <w:pStyle w:val="PL"/>
        <w:spacing w:line="0" w:lineRule="atLeast"/>
        <w:rPr>
          <w:noProof w:val="0"/>
          <w:snapToGrid w:val="0"/>
        </w:rPr>
      </w:pPr>
    </w:p>
    <w:p w14:paraId="5206F2F3" w14:textId="77777777" w:rsidR="005752DE" w:rsidRPr="00C37D2B" w:rsidRDefault="005752DE" w:rsidP="005752DE">
      <w:pPr>
        <w:pStyle w:val="PL"/>
        <w:spacing w:line="0" w:lineRule="atLeast"/>
        <w:rPr>
          <w:noProof w:val="0"/>
          <w:snapToGrid w:val="0"/>
        </w:rPr>
      </w:pPr>
      <w:r w:rsidRPr="00C37D2B">
        <w:rPr>
          <w:noProof w:val="0"/>
          <w:snapToGrid w:val="0"/>
        </w:rPr>
        <w:t>X2SetupFailure ::= SEQUENCE {</w:t>
      </w:r>
    </w:p>
    <w:p w14:paraId="6FA32E7D"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X2SetupFailure-IEs}},</w:t>
      </w:r>
    </w:p>
    <w:p w14:paraId="623B65EC"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1BC1F9F6" w14:textId="77777777" w:rsidR="005752DE" w:rsidRPr="00C37D2B" w:rsidRDefault="005752DE" w:rsidP="005752DE">
      <w:pPr>
        <w:pStyle w:val="PL"/>
        <w:spacing w:line="0" w:lineRule="atLeast"/>
        <w:rPr>
          <w:noProof w:val="0"/>
          <w:snapToGrid w:val="0"/>
        </w:rPr>
      </w:pPr>
      <w:r w:rsidRPr="00C37D2B">
        <w:rPr>
          <w:noProof w:val="0"/>
          <w:snapToGrid w:val="0"/>
        </w:rPr>
        <w:t>}</w:t>
      </w:r>
    </w:p>
    <w:p w14:paraId="7B9F0311" w14:textId="77777777" w:rsidR="005752DE" w:rsidRPr="00C37D2B" w:rsidRDefault="005752DE" w:rsidP="005752DE">
      <w:pPr>
        <w:pStyle w:val="PL"/>
        <w:spacing w:line="0" w:lineRule="atLeast"/>
        <w:rPr>
          <w:noProof w:val="0"/>
          <w:snapToGrid w:val="0"/>
        </w:rPr>
      </w:pPr>
    </w:p>
    <w:p w14:paraId="1E45A5EE" w14:textId="77777777" w:rsidR="005752DE" w:rsidRPr="00C37D2B" w:rsidRDefault="005752DE" w:rsidP="005752DE">
      <w:pPr>
        <w:pStyle w:val="PL"/>
        <w:spacing w:line="0" w:lineRule="atLeast"/>
        <w:rPr>
          <w:noProof w:val="0"/>
          <w:snapToGrid w:val="0"/>
        </w:rPr>
      </w:pPr>
      <w:r w:rsidRPr="00C37D2B">
        <w:rPr>
          <w:noProof w:val="0"/>
          <w:snapToGrid w:val="0"/>
        </w:rPr>
        <w:t>X2SetupFailure-IEs X2AP-PROTOCOL-IES ::= {</w:t>
      </w:r>
    </w:p>
    <w:p w14:paraId="70FB4D96"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73DC612F" w14:textId="77777777" w:rsidR="005752DE" w:rsidRPr="00C37D2B" w:rsidRDefault="005752DE" w:rsidP="005752DE">
      <w:pPr>
        <w:pStyle w:val="PL"/>
        <w:spacing w:line="0" w:lineRule="atLeast"/>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8894547"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533A2B6" w14:textId="77777777" w:rsidR="005752DE" w:rsidRPr="00C37D2B" w:rsidRDefault="005752DE" w:rsidP="005752DE">
      <w:pPr>
        <w:pStyle w:val="PL"/>
        <w:spacing w:line="0" w:lineRule="atLeast"/>
        <w:rPr>
          <w:noProof w:val="0"/>
          <w:snapToGrid w:val="0"/>
        </w:rPr>
      </w:pPr>
    </w:p>
    <w:p w14:paraId="58F60BD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231FEEA" w14:textId="77777777" w:rsidR="005752DE" w:rsidRPr="00C37D2B" w:rsidRDefault="005752DE" w:rsidP="005752DE">
      <w:pPr>
        <w:pStyle w:val="PL"/>
        <w:spacing w:line="0" w:lineRule="atLeast"/>
        <w:rPr>
          <w:noProof w:val="0"/>
          <w:snapToGrid w:val="0"/>
        </w:rPr>
      </w:pPr>
      <w:r w:rsidRPr="00C37D2B">
        <w:rPr>
          <w:noProof w:val="0"/>
          <w:snapToGrid w:val="0"/>
        </w:rPr>
        <w:t>}</w:t>
      </w:r>
    </w:p>
    <w:p w14:paraId="030D4ADA" w14:textId="77777777" w:rsidR="005752DE" w:rsidRPr="00C37D2B" w:rsidRDefault="005752DE" w:rsidP="005752DE">
      <w:pPr>
        <w:pStyle w:val="PL"/>
        <w:spacing w:line="0" w:lineRule="atLeast"/>
        <w:rPr>
          <w:noProof w:val="0"/>
          <w:snapToGrid w:val="0"/>
        </w:rPr>
      </w:pPr>
    </w:p>
    <w:p w14:paraId="2FFD39C7" w14:textId="77777777" w:rsidR="005752DE" w:rsidRPr="00C37D2B" w:rsidRDefault="005752DE" w:rsidP="005752DE">
      <w:pPr>
        <w:pStyle w:val="PL"/>
        <w:spacing w:line="0" w:lineRule="atLeast"/>
        <w:rPr>
          <w:noProof w:val="0"/>
          <w:snapToGrid w:val="0"/>
        </w:rPr>
      </w:pPr>
    </w:p>
    <w:p w14:paraId="209E640F" w14:textId="77777777" w:rsidR="005752DE" w:rsidRPr="00C37D2B" w:rsidRDefault="005752DE" w:rsidP="005752DE">
      <w:pPr>
        <w:pStyle w:val="PL"/>
        <w:spacing w:line="0" w:lineRule="atLeast"/>
        <w:rPr>
          <w:noProof w:val="0"/>
          <w:snapToGrid w:val="0"/>
        </w:rPr>
      </w:pPr>
    </w:p>
    <w:p w14:paraId="777158FB" w14:textId="77777777" w:rsidR="005752DE" w:rsidRPr="00C37D2B" w:rsidRDefault="005752DE" w:rsidP="005752DE">
      <w:pPr>
        <w:pStyle w:val="PL"/>
        <w:spacing w:line="0" w:lineRule="atLeast"/>
        <w:rPr>
          <w:noProof w:val="0"/>
          <w:snapToGrid w:val="0"/>
        </w:rPr>
      </w:pPr>
      <w:r w:rsidRPr="00C37D2B">
        <w:rPr>
          <w:noProof w:val="0"/>
          <w:snapToGrid w:val="0"/>
        </w:rPr>
        <w:t>-- **************************************************************</w:t>
      </w:r>
    </w:p>
    <w:p w14:paraId="526F849A" w14:textId="77777777" w:rsidR="005752DE" w:rsidRPr="00C37D2B" w:rsidRDefault="005752DE" w:rsidP="005752DE">
      <w:pPr>
        <w:pStyle w:val="PL"/>
        <w:spacing w:line="0" w:lineRule="atLeast"/>
        <w:rPr>
          <w:noProof w:val="0"/>
          <w:snapToGrid w:val="0"/>
        </w:rPr>
      </w:pPr>
      <w:r w:rsidRPr="00C37D2B">
        <w:rPr>
          <w:noProof w:val="0"/>
          <w:snapToGrid w:val="0"/>
        </w:rPr>
        <w:t>--</w:t>
      </w:r>
    </w:p>
    <w:p w14:paraId="1B3EE5AF" w14:textId="77777777" w:rsidR="005752DE" w:rsidRPr="00C37D2B" w:rsidRDefault="005752DE" w:rsidP="005752DE">
      <w:pPr>
        <w:pStyle w:val="PL"/>
        <w:spacing w:line="0" w:lineRule="atLeast"/>
        <w:outlineLvl w:val="3"/>
        <w:rPr>
          <w:noProof w:val="0"/>
          <w:snapToGrid w:val="0"/>
        </w:rPr>
      </w:pPr>
      <w:r w:rsidRPr="00C37D2B">
        <w:rPr>
          <w:noProof w:val="0"/>
          <w:snapToGrid w:val="0"/>
        </w:rPr>
        <w:t>-- LOAD INFORMATION</w:t>
      </w:r>
    </w:p>
    <w:p w14:paraId="56FE26F7" w14:textId="77777777" w:rsidR="005752DE" w:rsidRPr="00C37D2B" w:rsidRDefault="005752DE" w:rsidP="005752DE">
      <w:pPr>
        <w:pStyle w:val="PL"/>
        <w:spacing w:line="0" w:lineRule="atLeast"/>
        <w:rPr>
          <w:noProof w:val="0"/>
          <w:snapToGrid w:val="0"/>
        </w:rPr>
      </w:pPr>
      <w:r w:rsidRPr="00C37D2B">
        <w:rPr>
          <w:noProof w:val="0"/>
          <w:snapToGrid w:val="0"/>
        </w:rPr>
        <w:t>--</w:t>
      </w:r>
    </w:p>
    <w:p w14:paraId="6F29BB01" w14:textId="77777777" w:rsidR="005752DE" w:rsidRPr="00C37D2B" w:rsidRDefault="005752DE" w:rsidP="005752DE">
      <w:pPr>
        <w:pStyle w:val="PL"/>
        <w:spacing w:line="0" w:lineRule="atLeast"/>
        <w:rPr>
          <w:noProof w:val="0"/>
          <w:snapToGrid w:val="0"/>
        </w:rPr>
      </w:pPr>
      <w:r w:rsidRPr="00C37D2B">
        <w:rPr>
          <w:noProof w:val="0"/>
          <w:snapToGrid w:val="0"/>
        </w:rPr>
        <w:t>-- **************************************************************</w:t>
      </w:r>
    </w:p>
    <w:p w14:paraId="2EF7F712" w14:textId="77777777" w:rsidR="005752DE" w:rsidRPr="00C37D2B" w:rsidRDefault="005752DE" w:rsidP="005752DE">
      <w:pPr>
        <w:pStyle w:val="PL"/>
        <w:spacing w:line="0" w:lineRule="atLeast"/>
        <w:rPr>
          <w:noProof w:val="0"/>
          <w:snapToGrid w:val="0"/>
        </w:rPr>
      </w:pPr>
    </w:p>
    <w:p w14:paraId="79CE41FB" w14:textId="77777777" w:rsidR="005752DE" w:rsidRPr="00C37D2B" w:rsidRDefault="005752DE" w:rsidP="005752DE">
      <w:pPr>
        <w:pStyle w:val="PL"/>
        <w:spacing w:line="0" w:lineRule="atLeast"/>
        <w:rPr>
          <w:noProof w:val="0"/>
          <w:snapToGrid w:val="0"/>
        </w:rPr>
      </w:pPr>
      <w:r w:rsidRPr="00C37D2B">
        <w:rPr>
          <w:noProof w:val="0"/>
          <w:snapToGrid w:val="0"/>
        </w:rPr>
        <w:t>LoadInformation ::= SEQUENCE {</w:t>
      </w:r>
    </w:p>
    <w:p w14:paraId="78C62F38"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660E6D0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27A99B6" w14:textId="77777777" w:rsidR="005752DE" w:rsidRPr="00C37D2B" w:rsidRDefault="005752DE" w:rsidP="005752DE">
      <w:pPr>
        <w:pStyle w:val="PL"/>
        <w:spacing w:line="0" w:lineRule="atLeast"/>
        <w:rPr>
          <w:noProof w:val="0"/>
          <w:snapToGrid w:val="0"/>
        </w:rPr>
      </w:pPr>
      <w:r w:rsidRPr="00C37D2B">
        <w:rPr>
          <w:noProof w:val="0"/>
          <w:snapToGrid w:val="0"/>
        </w:rPr>
        <w:t>}</w:t>
      </w:r>
    </w:p>
    <w:p w14:paraId="4467BCF9" w14:textId="77777777" w:rsidR="005752DE" w:rsidRPr="00C37D2B" w:rsidRDefault="005752DE" w:rsidP="005752DE">
      <w:pPr>
        <w:pStyle w:val="PL"/>
        <w:spacing w:line="0" w:lineRule="atLeast"/>
        <w:rPr>
          <w:noProof w:val="0"/>
          <w:snapToGrid w:val="0"/>
        </w:rPr>
      </w:pPr>
    </w:p>
    <w:p w14:paraId="5AC97ED6" w14:textId="77777777" w:rsidR="005752DE" w:rsidRPr="00C37D2B" w:rsidRDefault="005752DE" w:rsidP="005752DE">
      <w:pPr>
        <w:pStyle w:val="PL"/>
        <w:spacing w:line="0" w:lineRule="atLeast"/>
        <w:rPr>
          <w:noProof w:val="0"/>
          <w:snapToGrid w:val="0"/>
        </w:rPr>
      </w:pPr>
      <w:r w:rsidRPr="00C37D2B">
        <w:rPr>
          <w:noProof w:val="0"/>
          <w:snapToGrid w:val="0"/>
        </w:rPr>
        <w:t>LoadInformation-IEs X2AP-PROTOCOL-IES ::= {</w:t>
      </w:r>
    </w:p>
    <w:p w14:paraId="7F13C489"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Information-List</w:t>
      </w:r>
      <w:r w:rsidRPr="00C37D2B">
        <w:rPr>
          <w:noProof w:val="0"/>
          <w:snapToGrid w:val="0"/>
        </w:rPr>
        <w:tab/>
      </w:r>
      <w:r w:rsidRPr="00C37D2B">
        <w:rPr>
          <w:noProof w:val="0"/>
          <w:snapToGrid w:val="0"/>
        </w:rPr>
        <w:tab/>
        <w:t>PRESENCE mandatory} ,</w:t>
      </w:r>
    </w:p>
    <w:p w14:paraId="3467B21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27A247" w14:textId="77777777" w:rsidR="005752DE" w:rsidRPr="00C37D2B" w:rsidRDefault="005752DE" w:rsidP="005752DE">
      <w:pPr>
        <w:pStyle w:val="PL"/>
        <w:spacing w:line="0" w:lineRule="atLeast"/>
        <w:rPr>
          <w:noProof w:val="0"/>
          <w:snapToGrid w:val="0"/>
        </w:rPr>
      </w:pPr>
      <w:r w:rsidRPr="00C37D2B">
        <w:rPr>
          <w:noProof w:val="0"/>
          <w:snapToGrid w:val="0"/>
        </w:rPr>
        <w:t>}</w:t>
      </w:r>
    </w:p>
    <w:p w14:paraId="50893EAE" w14:textId="77777777" w:rsidR="005752DE" w:rsidRPr="00C37D2B" w:rsidRDefault="005752DE" w:rsidP="005752DE">
      <w:pPr>
        <w:pStyle w:val="PL"/>
        <w:spacing w:line="0" w:lineRule="atLeast"/>
        <w:rPr>
          <w:noProof w:val="0"/>
          <w:snapToGrid w:val="0"/>
        </w:rPr>
      </w:pPr>
    </w:p>
    <w:p w14:paraId="3C367E97" w14:textId="77777777" w:rsidR="005752DE" w:rsidRPr="00C37D2B" w:rsidRDefault="005752DE" w:rsidP="005752DE">
      <w:pPr>
        <w:pStyle w:val="PL"/>
        <w:spacing w:line="0" w:lineRule="atLeast"/>
        <w:rPr>
          <w:noProof w:val="0"/>
          <w:snapToGrid w:val="0"/>
        </w:rPr>
      </w:pPr>
      <w:r w:rsidRPr="00C37D2B">
        <w:rPr>
          <w:noProof w:val="0"/>
          <w:snapToGrid w:val="0"/>
        </w:rPr>
        <w:lastRenderedPageBreak/>
        <w:t>CellInformation-List ::= SEQUENCE (SIZE (1..</w:t>
      </w:r>
      <w:r w:rsidRPr="00C37D2B">
        <w:rPr>
          <w:noProof w:val="0"/>
          <w:szCs w:val="16"/>
        </w:rPr>
        <w:t>maxCellineNB</w:t>
      </w:r>
      <w:r w:rsidRPr="00C37D2B">
        <w:rPr>
          <w:noProof w:val="0"/>
          <w:snapToGrid w:val="0"/>
        </w:rPr>
        <w:t>)) OF ProtocolIE-Single-Container { {CellInformation-ItemIEs} }</w:t>
      </w:r>
    </w:p>
    <w:p w14:paraId="11A3377B" w14:textId="77777777" w:rsidR="005752DE" w:rsidRPr="00C37D2B" w:rsidRDefault="005752DE" w:rsidP="005752DE">
      <w:pPr>
        <w:pStyle w:val="PL"/>
        <w:spacing w:line="0" w:lineRule="atLeast"/>
        <w:rPr>
          <w:noProof w:val="0"/>
          <w:snapToGrid w:val="0"/>
        </w:rPr>
      </w:pPr>
    </w:p>
    <w:p w14:paraId="3D942E3E" w14:textId="77777777" w:rsidR="005752DE" w:rsidRPr="00C37D2B" w:rsidRDefault="005752DE" w:rsidP="005752DE">
      <w:pPr>
        <w:pStyle w:val="PL"/>
        <w:spacing w:line="0" w:lineRule="atLeast"/>
        <w:rPr>
          <w:noProof w:val="0"/>
          <w:snapToGrid w:val="0"/>
        </w:rPr>
      </w:pPr>
      <w:r w:rsidRPr="00C37D2B">
        <w:rPr>
          <w:noProof w:val="0"/>
          <w:snapToGrid w:val="0"/>
        </w:rPr>
        <w:t>CellInformation-ItemIEs X2AP-PROTOCOL-IES ::= {</w:t>
      </w:r>
    </w:p>
    <w:p w14:paraId="78BEE214"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4DF40623" w14:textId="77777777" w:rsidR="005752DE" w:rsidRPr="00C37D2B" w:rsidRDefault="005752DE" w:rsidP="005752DE">
      <w:pPr>
        <w:pStyle w:val="PL"/>
        <w:spacing w:line="0" w:lineRule="atLeast"/>
        <w:rPr>
          <w:noProof w:val="0"/>
          <w:snapToGrid w:val="0"/>
        </w:rPr>
      </w:pPr>
      <w:r w:rsidRPr="00C37D2B">
        <w:rPr>
          <w:noProof w:val="0"/>
          <w:snapToGrid w:val="0"/>
        </w:rPr>
        <w:t>}</w:t>
      </w:r>
    </w:p>
    <w:p w14:paraId="259C43B5" w14:textId="77777777" w:rsidR="005752DE" w:rsidRPr="00C37D2B" w:rsidRDefault="005752DE" w:rsidP="005752DE">
      <w:pPr>
        <w:pStyle w:val="PL"/>
        <w:spacing w:line="0" w:lineRule="atLeast"/>
        <w:rPr>
          <w:noProof w:val="0"/>
          <w:snapToGrid w:val="0"/>
        </w:rPr>
      </w:pPr>
    </w:p>
    <w:p w14:paraId="76DE4C2B"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CellInformation-Item ::= SEQUENCE {</w:t>
      </w:r>
    </w:p>
    <w:p w14:paraId="491D1085"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B0FA4BD"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222FF27A"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24760A1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F6CD63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6D61C92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5B6DBAB9"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1BA12CD7" w14:textId="77777777" w:rsidR="005752DE" w:rsidRPr="00C37D2B" w:rsidRDefault="005752DE" w:rsidP="005752DE">
      <w:pPr>
        <w:pStyle w:val="PL"/>
        <w:spacing w:line="0" w:lineRule="atLeast"/>
        <w:rPr>
          <w:noProof w:val="0"/>
          <w:snapToGrid w:val="0"/>
        </w:rPr>
      </w:pPr>
    </w:p>
    <w:p w14:paraId="11420196" w14:textId="77777777" w:rsidR="005752DE" w:rsidRPr="00C37D2B" w:rsidRDefault="005752DE" w:rsidP="005752DE">
      <w:pPr>
        <w:pStyle w:val="PL"/>
        <w:spacing w:line="0" w:lineRule="atLeast"/>
        <w:rPr>
          <w:noProof w:val="0"/>
          <w:snapToGrid w:val="0"/>
        </w:rPr>
      </w:pPr>
      <w:r w:rsidRPr="00C37D2B">
        <w:rPr>
          <w:noProof w:val="0"/>
          <w:snapToGrid w:val="0"/>
        </w:rPr>
        <w:t>CellInformation-Item-ExtIEs X2AP-PROTOCOL-EXTENSION ::= {</w:t>
      </w:r>
    </w:p>
    <w:p w14:paraId="2C4383ED" w14:textId="77777777" w:rsidR="005752DE" w:rsidRPr="00C37D2B" w:rsidRDefault="005752DE" w:rsidP="005752DE">
      <w:pPr>
        <w:pStyle w:val="PL"/>
        <w:spacing w:line="0" w:lineRule="atLeast"/>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28E9EC" w14:textId="77777777" w:rsidR="005752DE" w:rsidRPr="00C37D2B" w:rsidRDefault="005752DE" w:rsidP="005752DE">
      <w:pPr>
        <w:pStyle w:val="PL"/>
        <w:spacing w:line="0" w:lineRule="atLeast"/>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DA2DFDE" w14:textId="77777777" w:rsidR="005752DE" w:rsidRPr="00C37D2B" w:rsidRDefault="005752DE" w:rsidP="005752DE">
      <w:pPr>
        <w:pStyle w:val="PL"/>
        <w:spacing w:line="0" w:lineRule="atLeast"/>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C733F62" w14:textId="77777777" w:rsidR="005752DE" w:rsidRPr="00C37D2B" w:rsidRDefault="005752DE" w:rsidP="005752DE">
      <w:pPr>
        <w:pStyle w:val="PL"/>
        <w:spacing w:line="0" w:lineRule="atLeast"/>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1C5376A2" w14:textId="77777777" w:rsidR="005752DE" w:rsidRPr="00C37D2B" w:rsidRDefault="005752DE" w:rsidP="005752DE">
      <w:pPr>
        <w:pStyle w:val="PL"/>
        <w:spacing w:line="0" w:lineRule="atLeast"/>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8FAEB36" w14:textId="77777777" w:rsidR="005752DE" w:rsidRPr="00C37D2B" w:rsidRDefault="005752DE" w:rsidP="005752DE">
      <w:pPr>
        <w:pStyle w:val="PL"/>
        <w:spacing w:line="0" w:lineRule="atLeast"/>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5D1E3F9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7AA746" w14:textId="77777777" w:rsidR="005752DE" w:rsidRPr="00C37D2B" w:rsidRDefault="005752DE" w:rsidP="005752DE">
      <w:pPr>
        <w:pStyle w:val="PL"/>
        <w:spacing w:line="0" w:lineRule="atLeast"/>
        <w:rPr>
          <w:noProof w:val="0"/>
          <w:snapToGrid w:val="0"/>
        </w:rPr>
      </w:pPr>
      <w:r w:rsidRPr="00C37D2B">
        <w:rPr>
          <w:noProof w:val="0"/>
          <w:snapToGrid w:val="0"/>
        </w:rPr>
        <w:t>}</w:t>
      </w:r>
    </w:p>
    <w:p w14:paraId="38700857" w14:textId="77777777" w:rsidR="005752DE" w:rsidRPr="00C37D2B" w:rsidRDefault="005752DE" w:rsidP="005752DE">
      <w:pPr>
        <w:pStyle w:val="PL"/>
        <w:spacing w:line="0" w:lineRule="atLeast"/>
        <w:rPr>
          <w:noProof w:val="0"/>
          <w:snapToGrid w:val="0"/>
        </w:rPr>
      </w:pPr>
    </w:p>
    <w:p w14:paraId="3CFCB84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635C7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278F60"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w:t>
      </w:r>
    </w:p>
    <w:p w14:paraId="40B410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F9E6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C051D7F" w14:textId="77777777" w:rsidR="005752DE" w:rsidRPr="00C37D2B" w:rsidRDefault="005752DE" w:rsidP="005752DE">
      <w:pPr>
        <w:pStyle w:val="PL"/>
        <w:spacing w:line="0" w:lineRule="atLeast"/>
        <w:rPr>
          <w:noProof w:val="0"/>
          <w:snapToGrid w:val="0"/>
        </w:rPr>
      </w:pPr>
    </w:p>
    <w:p w14:paraId="7B495ED6" w14:textId="77777777" w:rsidR="005752DE" w:rsidRPr="00C37D2B" w:rsidRDefault="005752DE" w:rsidP="005752DE">
      <w:pPr>
        <w:pStyle w:val="PL"/>
        <w:spacing w:line="0" w:lineRule="atLeast"/>
        <w:rPr>
          <w:noProof w:val="0"/>
          <w:snapToGrid w:val="0"/>
        </w:rPr>
      </w:pPr>
      <w:r w:rsidRPr="00C37D2B">
        <w:rPr>
          <w:noProof w:val="0"/>
          <w:snapToGrid w:val="0"/>
        </w:rPr>
        <w:t>ENBConfigurationUpdate ::= SEQUENCE {</w:t>
      </w:r>
    </w:p>
    <w:p w14:paraId="48C81F71"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406B1AE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7F2E1A2" w14:textId="77777777" w:rsidR="005752DE" w:rsidRPr="00C37D2B" w:rsidRDefault="005752DE" w:rsidP="005752DE">
      <w:pPr>
        <w:pStyle w:val="PL"/>
        <w:spacing w:line="0" w:lineRule="atLeast"/>
        <w:rPr>
          <w:noProof w:val="0"/>
          <w:snapToGrid w:val="0"/>
        </w:rPr>
      </w:pPr>
      <w:r w:rsidRPr="00C37D2B">
        <w:rPr>
          <w:noProof w:val="0"/>
          <w:snapToGrid w:val="0"/>
        </w:rPr>
        <w:t>}</w:t>
      </w:r>
    </w:p>
    <w:p w14:paraId="6BC6F105" w14:textId="77777777" w:rsidR="005752DE" w:rsidRPr="00C37D2B" w:rsidRDefault="005752DE" w:rsidP="005752DE">
      <w:pPr>
        <w:pStyle w:val="PL"/>
        <w:spacing w:line="0" w:lineRule="atLeast"/>
        <w:rPr>
          <w:noProof w:val="0"/>
          <w:snapToGrid w:val="0"/>
        </w:rPr>
      </w:pPr>
    </w:p>
    <w:p w14:paraId="4A193F9B" w14:textId="77777777" w:rsidR="005752DE" w:rsidRPr="00C37D2B" w:rsidRDefault="005752DE" w:rsidP="005752DE">
      <w:pPr>
        <w:pStyle w:val="PL"/>
        <w:spacing w:line="0" w:lineRule="atLeast"/>
        <w:rPr>
          <w:noProof w:val="0"/>
          <w:snapToGrid w:val="0"/>
        </w:rPr>
      </w:pPr>
      <w:r w:rsidRPr="00C37D2B">
        <w:rPr>
          <w:noProof w:val="0"/>
          <w:snapToGrid w:val="0"/>
        </w:rPr>
        <w:t>ENBConfigurationUpdate-IEs X2AP-PROTOCOL-IES ::= {</w:t>
      </w:r>
    </w:p>
    <w:p w14:paraId="45AA01A3" w14:textId="77777777" w:rsidR="005752DE" w:rsidRPr="00C37D2B" w:rsidRDefault="005752DE" w:rsidP="005752DE">
      <w:pPr>
        <w:pStyle w:val="PL"/>
        <w:spacing w:line="0" w:lineRule="atLeast"/>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0DAC5F" w14:textId="77777777" w:rsidR="005752DE" w:rsidRPr="00C37D2B" w:rsidRDefault="005752DE" w:rsidP="005752DE">
      <w:pPr>
        <w:pStyle w:val="PL"/>
        <w:spacing w:line="0" w:lineRule="atLeast"/>
        <w:rPr>
          <w:noProof w:val="0"/>
          <w:snapToGrid w:val="0"/>
        </w:rPr>
      </w:pPr>
      <w:r w:rsidRPr="00C37D2B">
        <w:rPr>
          <w:noProof w:val="0"/>
          <w:snapToGrid w:val="0"/>
        </w:rPr>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759A9066" w14:textId="77777777" w:rsidR="005752DE" w:rsidRPr="00C37D2B" w:rsidRDefault="005752DE" w:rsidP="005752DE">
      <w:pPr>
        <w:pStyle w:val="PL"/>
        <w:spacing w:line="0" w:lineRule="atLeast"/>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5A29BBB" w14:textId="77777777" w:rsidR="005752DE" w:rsidRPr="00C37D2B" w:rsidRDefault="005752DE" w:rsidP="005752DE">
      <w:pPr>
        <w:pStyle w:val="PL"/>
        <w:spacing w:line="0" w:lineRule="atLeast"/>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3D2662" w14:textId="77777777" w:rsidR="005752DE" w:rsidRPr="00C37D2B" w:rsidRDefault="005752DE" w:rsidP="005752DE">
      <w:pPr>
        <w:pStyle w:val="PL"/>
        <w:spacing w:line="0" w:lineRule="atLeast"/>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6F64215" w14:textId="77777777" w:rsidR="005752DE" w:rsidRPr="00C37D2B" w:rsidRDefault="005752DE" w:rsidP="005752DE">
      <w:pPr>
        <w:pStyle w:val="PL"/>
        <w:spacing w:line="0" w:lineRule="atLeast"/>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1052209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9B8BEC2" w14:textId="77777777" w:rsidR="005752DE" w:rsidRPr="00C37D2B" w:rsidRDefault="005752DE" w:rsidP="005752DE">
      <w:pPr>
        <w:pStyle w:val="PL"/>
        <w:spacing w:line="0" w:lineRule="atLeast"/>
        <w:rPr>
          <w:noProof w:val="0"/>
          <w:snapToGrid w:val="0"/>
        </w:rPr>
      </w:pPr>
      <w:r w:rsidRPr="00C37D2B">
        <w:rPr>
          <w:noProof w:val="0"/>
          <w:snapToGrid w:val="0"/>
        </w:rPr>
        <w:t>}</w:t>
      </w:r>
    </w:p>
    <w:p w14:paraId="7F7AEF04" w14:textId="77777777" w:rsidR="005752DE" w:rsidRPr="00C37D2B" w:rsidRDefault="005752DE" w:rsidP="005752DE">
      <w:pPr>
        <w:pStyle w:val="PL"/>
        <w:spacing w:line="0" w:lineRule="atLeast"/>
        <w:rPr>
          <w:noProof w:val="0"/>
          <w:snapToGrid w:val="0"/>
        </w:rPr>
      </w:pPr>
    </w:p>
    <w:p w14:paraId="2A3064CA" w14:textId="77777777" w:rsidR="005752DE" w:rsidRPr="00C37D2B" w:rsidRDefault="005752DE" w:rsidP="005752DE">
      <w:pPr>
        <w:pStyle w:val="PL"/>
        <w:spacing w:line="0" w:lineRule="atLeast"/>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1D97686F"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548E3600" w14:textId="77777777" w:rsidR="005752DE" w:rsidRPr="00C37D2B" w:rsidRDefault="005752DE" w:rsidP="005752DE">
      <w:pPr>
        <w:pStyle w:val="PL"/>
        <w:spacing w:line="0" w:lineRule="atLeast"/>
        <w:rPr>
          <w:noProof w:val="0"/>
          <w:snapToGrid w:val="0"/>
        </w:rPr>
      </w:pPr>
      <w:r w:rsidRPr="00C37D2B">
        <w:rPr>
          <w:noProof w:val="0"/>
          <w:snapToGrid w:val="0"/>
        </w:rPr>
        <w:t>ServedCellsToModify-Item::= SEQUENCE {</w:t>
      </w:r>
    </w:p>
    <w:p w14:paraId="6EBA895F" w14:textId="77777777" w:rsidR="005752DE" w:rsidRPr="00C37D2B" w:rsidRDefault="005752DE" w:rsidP="005752DE">
      <w:pPr>
        <w:pStyle w:val="PL"/>
        <w:spacing w:line="0" w:lineRule="atLeast"/>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534E685"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snapToGrid w:val="0"/>
          <w:lang w:eastAsia="zh-CN"/>
        </w:rPr>
        <w:t>servedCell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ervedCell-Information,</w:t>
      </w:r>
    </w:p>
    <w:p w14:paraId="597C2A19" w14:textId="77777777" w:rsidR="005752DE" w:rsidRPr="00C37D2B" w:rsidRDefault="005752DE" w:rsidP="005752DE">
      <w:pPr>
        <w:pStyle w:val="PL"/>
        <w:spacing w:line="0" w:lineRule="atLeast"/>
        <w:rPr>
          <w:noProof w:val="0"/>
          <w:snapToGrid w:val="0"/>
        </w:rPr>
      </w:pPr>
      <w:r w:rsidRPr="00C37D2B">
        <w:rPr>
          <w:noProof w:val="0"/>
          <w:snapToGrid w:val="0"/>
        </w:rPr>
        <w:lastRenderedPageBreak/>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0B67DA40"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Modify-Item-ExtIEs} } OPTIONAL,</w:t>
      </w:r>
    </w:p>
    <w:p w14:paraId="2A2C829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899F329" w14:textId="77777777" w:rsidR="005752DE" w:rsidRPr="00C37D2B" w:rsidRDefault="005752DE" w:rsidP="005752DE">
      <w:pPr>
        <w:pStyle w:val="PL"/>
        <w:spacing w:line="0" w:lineRule="atLeast"/>
        <w:rPr>
          <w:noProof w:val="0"/>
          <w:snapToGrid w:val="0"/>
        </w:rPr>
      </w:pPr>
      <w:r w:rsidRPr="00C37D2B">
        <w:rPr>
          <w:noProof w:val="0"/>
          <w:snapToGrid w:val="0"/>
        </w:rPr>
        <w:t>}</w:t>
      </w:r>
    </w:p>
    <w:p w14:paraId="15121063" w14:textId="77777777" w:rsidR="005752DE" w:rsidRPr="00C37D2B" w:rsidRDefault="005752DE" w:rsidP="005752DE">
      <w:pPr>
        <w:pStyle w:val="PL"/>
        <w:spacing w:line="0" w:lineRule="atLeast"/>
        <w:rPr>
          <w:noProof w:val="0"/>
          <w:snapToGrid w:val="0"/>
        </w:rPr>
      </w:pPr>
    </w:p>
    <w:p w14:paraId="710B6B0C" w14:textId="77777777" w:rsidR="005752DE" w:rsidRPr="00C37D2B" w:rsidRDefault="005752DE" w:rsidP="005752DE">
      <w:pPr>
        <w:pStyle w:val="PL"/>
        <w:spacing w:line="0" w:lineRule="atLeast"/>
        <w:rPr>
          <w:noProof w:val="0"/>
          <w:snapToGrid w:val="0"/>
        </w:rPr>
      </w:pPr>
      <w:r w:rsidRPr="00C37D2B">
        <w:rPr>
          <w:noProof w:val="0"/>
          <w:snapToGrid w:val="0"/>
        </w:rPr>
        <w:t>ServedCellsToModify-Item-ExtIEs X2AP-PROTOCOL-EXTENSION ::= {</w:t>
      </w:r>
    </w:p>
    <w:p w14:paraId="5E169754" w14:textId="77777777" w:rsidR="004F1D3D" w:rsidRPr="00C37D2B" w:rsidRDefault="004F1D3D" w:rsidP="004F1D3D">
      <w:pPr>
        <w:pStyle w:val="PL"/>
        <w:rPr>
          <w:noProof w:val="0"/>
          <w:snapToGrid w:val="0"/>
        </w:rPr>
      </w:pPr>
      <w:r w:rsidRPr="00C37D2B">
        <w:rPr>
          <w:noProof w:val="0"/>
          <w:snapToGrid w:val="0"/>
        </w:rPr>
        <w:tab/>
      </w:r>
      <w:r w:rsidR="005752DE" w:rsidRPr="00C37D2B">
        <w:rPr>
          <w:noProof w:val="0"/>
          <w:snapToGrid w:val="0"/>
        </w:rPr>
        <w:t>{ ID id-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t>CRITICALITY ignore</w:t>
      </w:r>
      <w:r w:rsidR="005752DE" w:rsidRPr="00C37D2B">
        <w:rPr>
          <w:noProof w:val="0"/>
          <w:snapToGrid w:val="0"/>
        </w:rPr>
        <w:tab/>
        <w:t>EXTENSION 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r>
      <w:r w:rsidR="005752DE" w:rsidRPr="00C37D2B">
        <w:rPr>
          <w:noProof w:val="0"/>
          <w:snapToGrid w:val="0"/>
        </w:rPr>
        <w:tab/>
        <w:t>PRESENCE optional }</w:t>
      </w:r>
      <w:r w:rsidRPr="00C37D2B">
        <w:rPr>
          <w:noProof w:val="0"/>
          <w:snapToGrid w:val="0"/>
        </w:rPr>
        <w:t>|</w:t>
      </w:r>
    </w:p>
    <w:p w14:paraId="23B867FB" w14:textId="77777777" w:rsidR="005752DE" w:rsidRPr="00C37D2B" w:rsidRDefault="004F1D3D" w:rsidP="004F1D3D">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5752DE" w:rsidRPr="00C37D2B">
        <w:rPr>
          <w:noProof w:val="0"/>
          <w:snapToGrid w:val="0"/>
        </w:rPr>
        <w:t>,</w:t>
      </w:r>
    </w:p>
    <w:p w14:paraId="7479C25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E20E88E" w14:textId="77777777" w:rsidR="005752DE" w:rsidRPr="00C37D2B" w:rsidRDefault="005752DE" w:rsidP="005752DE">
      <w:pPr>
        <w:pStyle w:val="PL"/>
        <w:spacing w:line="0" w:lineRule="atLeast"/>
        <w:rPr>
          <w:noProof w:val="0"/>
          <w:snapToGrid w:val="0"/>
        </w:rPr>
      </w:pPr>
      <w:r w:rsidRPr="00C37D2B">
        <w:rPr>
          <w:noProof w:val="0"/>
          <w:snapToGrid w:val="0"/>
        </w:rPr>
        <w:t>}</w:t>
      </w:r>
    </w:p>
    <w:p w14:paraId="4F8679E9" w14:textId="77777777" w:rsidR="005752DE" w:rsidRPr="00C37D2B" w:rsidRDefault="005752DE" w:rsidP="005752DE">
      <w:pPr>
        <w:pStyle w:val="PL"/>
        <w:spacing w:line="0" w:lineRule="atLeast"/>
        <w:rPr>
          <w:noProof w:val="0"/>
          <w:snapToGrid w:val="0"/>
        </w:rPr>
      </w:pPr>
    </w:p>
    <w:p w14:paraId="74FFAFE4" w14:textId="77777777" w:rsidR="005752DE" w:rsidRPr="00C37D2B" w:rsidRDefault="005752DE" w:rsidP="005752DE">
      <w:pPr>
        <w:pStyle w:val="PL"/>
        <w:spacing w:line="0" w:lineRule="atLeast"/>
        <w:rPr>
          <w:noProof w:val="0"/>
          <w:snapToGrid w:val="0"/>
        </w:rPr>
      </w:pPr>
    </w:p>
    <w:p w14:paraId="100BAC47" w14:textId="77777777" w:rsidR="005752DE" w:rsidRPr="00C37D2B" w:rsidRDefault="005752DE" w:rsidP="005752DE">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2ADCC961" w14:textId="77777777" w:rsidR="005752DE" w:rsidRPr="00C37D2B" w:rsidRDefault="005752DE" w:rsidP="005752DE">
      <w:pPr>
        <w:pStyle w:val="PL"/>
        <w:spacing w:line="0" w:lineRule="atLeast"/>
        <w:rPr>
          <w:noProof w:val="0"/>
          <w:snapToGrid w:val="0"/>
        </w:rPr>
      </w:pPr>
    </w:p>
    <w:p w14:paraId="732660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25CC5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10E942"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0FD160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6422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27DF5CD" w14:textId="77777777" w:rsidR="005752DE" w:rsidRPr="00C37D2B" w:rsidRDefault="005752DE" w:rsidP="005752DE">
      <w:pPr>
        <w:pStyle w:val="PL"/>
        <w:spacing w:line="0" w:lineRule="atLeast"/>
        <w:rPr>
          <w:noProof w:val="0"/>
          <w:snapToGrid w:val="0"/>
        </w:rPr>
      </w:pPr>
    </w:p>
    <w:p w14:paraId="054B7ABD"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 ::= SEQUENCE {</w:t>
      </w:r>
    </w:p>
    <w:p w14:paraId="3BB0602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78659A8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E6D9A7" w14:textId="77777777" w:rsidR="005752DE" w:rsidRPr="00C37D2B" w:rsidRDefault="005752DE" w:rsidP="005752DE">
      <w:pPr>
        <w:pStyle w:val="PL"/>
        <w:spacing w:line="0" w:lineRule="atLeast"/>
        <w:rPr>
          <w:noProof w:val="0"/>
          <w:snapToGrid w:val="0"/>
        </w:rPr>
      </w:pPr>
      <w:r w:rsidRPr="00C37D2B">
        <w:rPr>
          <w:noProof w:val="0"/>
          <w:snapToGrid w:val="0"/>
        </w:rPr>
        <w:t>}</w:t>
      </w:r>
    </w:p>
    <w:p w14:paraId="6F38D1FA" w14:textId="77777777" w:rsidR="005752DE" w:rsidRPr="00C37D2B" w:rsidRDefault="005752DE" w:rsidP="005752DE">
      <w:pPr>
        <w:pStyle w:val="PL"/>
        <w:spacing w:line="0" w:lineRule="atLeast"/>
        <w:rPr>
          <w:noProof w:val="0"/>
          <w:snapToGrid w:val="0"/>
        </w:rPr>
      </w:pPr>
    </w:p>
    <w:p w14:paraId="71DC5CD4"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IEs X2AP-PROTOCOL-IES ::= {</w:t>
      </w:r>
    </w:p>
    <w:p w14:paraId="2DE21858"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5CCAE07" w14:textId="77777777" w:rsidR="005752DE" w:rsidRPr="00C37D2B" w:rsidRDefault="005752DE" w:rsidP="005752DE">
      <w:pPr>
        <w:pStyle w:val="PL"/>
        <w:spacing w:line="0" w:lineRule="atLeast"/>
        <w:rPr>
          <w:noProof w:val="0"/>
          <w:snapToGrid w:val="0"/>
        </w:rPr>
      </w:pPr>
      <w:r w:rsidRPr="00C37D2B">
        <w:rPr>
          <w:noProof w:val="0"/>
          <w:snapToGrid w:val="0"/>
        </w:rPr>
        <w:t>...</w:t>
      </w:r>
    </w:p>
    <w:p w14:paraId="283D1604" w14:textId="77777777" w:rsidR="005752DE" w:rsidRPr="00C37D2B" w:rsidRDefault="005752DE" w:rsidP="005752DE">
      <w:pPr>
        <w:pStyle w:val="PL"/>
        <w:spacing w:line="0" w:lineRule="atLeast"/>
        <w:rPr>
          <w:noProof w:val="0"/>
          <w:snapToGrid w:val="0"/>
        </w:rPr>
      </w:pPr>
      <w:r w:rsidRPr="00C37D2B">
        <w:rPr>
          <w:noProof w:val="0"/>
          <w:snapToGrid w:val="0"/>
        </w:rPr>
        <w:t>}</w:t>
      </w:r>
    </w:p>
    <w:p w14:paraId="4A825844" w14:textId="77777777" w:rsidR="005752DE" w:rsidRPr="00C37D2B" w:rsidRDefault="005752DE" w:rsidP="005752DE">
      <w:pPr>
        <w:pStyle w:val="PL"/>
        <w:spacing w:line="0" w:lineRule="atLeast"/>
        <w:rPr>
          <w:noProof w:val="0"/>
          <w:snapToGrid w:val="0"/>
        </w:rPr>
      </w:pPr>
    </w:p>
    <w:p w14:paraId="0581071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1FAB8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7C665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216EFC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E0A0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98154FA" w14:textId="77777777" w:rsidR="005752DE" w:rsidRPr="00C37D2B" w:rsidRDefault="005752DE" w:rsidP="005752DE">
      <w:pPr>
        <w:pStyle w:val="PL"/>
        <w:spacing w:line="0" w:lineRule="atLeast"/>
        <w:rPr>
          <w:noProof w:val="0"/>
          <w:snapToGrid w:val="0"/>
        </w:rPr>
      </w:pPr>
    </w:p>
    <w:p w14:paraId="71A6013D"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 ::= SEQUENCE {</w:t>
      </w:r>
    </w:p>
    <w:p w14:paraId="088A7C4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43CE275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6C78733" w14:textId="77777777" w:rsidR="005752DE" w:rsidRPr="00C37D2B" w:rsidRDefault="005752DE" w:rsidP="005752DE">
      <w:pPr>
        <w:pStyle w:val="PL"/>
        <w:spacing w:line="0" w:lineRule="atLeast"/>
        <w:rPr>
          <w:noProof w:val="0"/>
          <w:snapToGrid w:val="0"/>
        </w:rPr>
      </w:pPr>
      <w:r w:rsidRPr="00C37D2B">
        <w:rPr>
          <w:noProof w:val="0"/>
          <w:snapToGrid w:val="0"/>
        </w:rPr>
        <w:t>}</w:t>
      </w:r>
    </w:p>
    <w:p w14:paraId="3F9A8685" w14:textId="77777777" w:rsidR="005752DE" w:rsidRPr="00C37D2B" w:rsidRDefault="005752DE" w:rsidP="005752DE">
      <w:pPr>
        <w:pStyle w:val="PL"/>
        <w:spacing w:line="0" w:lineRule="atLeast"/>
        <w:rPr>
          <w:noProof w:val="0"/>
          <w:snapToGrid w:val="0"/>
        </w:rPr>
      </w:pPr>
    </w:p>
    <w:p w14:paraId="262771BD"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IEs X2AP-PROTOCOL-IES ::= {</w:t>
      </w:r>
    </w:p>
    <w:p w14:paraId="524315D5" w14:textId="77777777" w:rsidR="005752DE" w:rsidRPr="00C37D2B" w:rsidRDefault="005752DE" w:rsidP="005752DE">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A972BA" w14:textId="77777777" w:rsidR="005752DE" w:rsidRPr="00C37D2B" w:rsidRDefault="005752DE" w:rsidP="005752DE">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A34E6A"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39043AA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24B2C6C" w14:textId="77777777" w:rsidR="005752DE" w:rsidRPr="00C37D2B" w:rsidRDefault="005752DE" w:rsidP="005752DE">
      <w:pPr>
        <w:pStyle w:val="PL"/>
        <w:spacing w:line="0" w:lineRule="atLeast"/>
        <w:rPr>
          <w:noProof w:val="0"/>
          <w:snapToGrid w:val="0"/>
        </w:rPr>
      </w:pPr>
      <w:r w:rsidRPr="00C37D2B">
        <w:rPr>
          <w:noProof w:val="0"/>
          <w:snapToGrid w:val="0"/>
        </w:rPr>
        <w:t>}</w:t>
      </w:r>
    </w:p>
    <w:p w14:paraId="48F432EE" w14:textId="77777777" w:rsidR="005752DE" w:rsidRPr="00C37D2B" w:rsidRDefault="005752DE" w:rsidP="005752DE">
      <w:pPr>
        <w:pStyle w:val="PL"/>
        <w:spacing w:line="0" w:lineRule="atLeast"/>
        <w:rPr>
          <w:noProof w:val="0"/>
          <w:snapToGrid w:val="0"/>
        </w:rPr>
      </w:pPr>
    </w:p>
    <w:p w14:paraId="5B52AC80" w14:textId="77777777" w:rsidR="005752DE" w:rsidRPr="00C37D2B" w:rsidRDefault="005752DE" w:rsidP="005752DE">
      <w:pPr>
        <w:pStyle w:val="PL"/>
        <w:rPr>
          <w:noProof w:val="0"/>
          <w:snapToGrid w:val="0"/>
        </w:rPr>
      </w:pPr>
    </w:p>
    <w:p w14:paraId="0DB094C0" w14:textId="77777777" w:rsidR="005752DE" w:rsidRPr="00C37D2B" w:rsidRDefault="005752DE" w:rsidP="005752DE">
      <w:pPr>
        <w:pStyle w:val="PL"/>
        <w:spacing w:line="0" w:lineRule="atLeast"/>
        <w:rPr>
          <w:noProof w:val="0"/>
          <w:snapToGrid w:val="0"/>
        </w:rPr>
      </w:pPr>
    </w:p>
    <w:p w14:paraId="4A4752F4" w14:textId="77777777" w:rsidR="005752DE" w:rsidRPr="00C37D2B" w:rsidRDefault="005752DE" w:rsidP="005752DE">
      <w:pPr>
        <w:pStyle w:val="PL"/>
        <w:spacing w:line="0" w:lineRule="atLeast"/>
        <w:rPr>
          <w:noProof w:val="0"/>
          <w:snapToGrid w:val="0"/>
        </w:rPr>
      </w:pPr>
      <w:r w:rsidRPr="00C37D2B">
        <w:rPr>
          <w:noProof w:val="0"/>
          <w:snapToGrid w:val="0"/>
        </w:rPr>
        <w:t>-- **************************************************************</w:t>
      </w:r>
    </w:p>
    <w:p w14:paraId="2D46463D" w14:textId="77777777" w:rsidR="005752DE" w:rsidRPr="00C37D2B" w:rsidRDefault="005752DE" w:rsidP="005752DE">
      <w:pPr>
        <w:pStyle w:val="PL"/>
        <w:spacing w:line="0" w:lineRule="atLeast"/>
        <w:rPr>
          <w:noProof w:val="0"/>
          <w:snapToGrid w:val="0"/>
        </w:rPr>
      </w:pPr>
      <w:r w:rsidRPr="00C37D2B">
        <w:rPr>
          <w:noProof w:val="0"/>
          <w:snapToGrid w:val="0"/>
        </w:rPr>
        <w:t>--</w:t>
      </w:r>
    </w:p>
    <w:p w14:paraId="7C0165B4" w14:textId="77777777" w:rsidR="005752DE" w:rsidRPr="00C37D2B" w:rsidRDefault="005752DE" w:rsidP="005752DE">
      <w:pPr>
        <w:pStyle w:val="PL"/>
        <w:spacing w:line="0" w:lineRule="atLeast"/>
        <w:outlineLvl w:val="3"/>
        <w:rPr>
          <w:noProof w:val="0"/>
          <w:snapToGrid w:val="0"/>
        </w:rPr>
      </w:pPr>
      <w:r w:rsidRPr="00C37D2B">
        <w:rPr>
          <w:noProof w:val="0"/>
          <w:snapToGrid w:val="0"/>
        </w:rPr>
        <w:lastRenderedPageBreak/>
        <w:t xml:space="preserve">-- </w:t>
      </w:r>
      <w:r w:rsidR="005D2713" w:rsidRPr="00C37D2B">
        <w:rPr>
          <w:noProof w:val="0"/>
          <w:snapToGrid w:val="0"/>
        </w:rPr>
        <w:t>RESOURCE STATUS REQUEST</w:t>
      </w:r>
    </w:p>
    <w:p w14:paraId="5CA79889" w14:textId="77777777" w:rsidR="005752DE" w:rsidRPr="00C37D2B" w:rsidRDefault="005752DE" w:rsidP="005752DE">
      <w:pPr>
        <w:pStyle w:val="PL"/>
        <w:spacing w:line="0" w:lineRule="atLeast"/>
        <w:rPr>
          <w:noProof w:val="0"/>
          <w:snapToGrid w:val="0"/>
        </w:rPr>
      </w:pPr>
      <w:r w:rsidRPr="00C37D2B">
        <w:rPr>
          <w:noProof w:val="0"/>
          <w:snapToGrid w:val="0"/>
        </w:rPr>
        <w:t>--</w:t>
      </w:r>
    </w:p>
    <w:p w14:paraId="24939A36" w14:textId="77777777" w:rsidR="005752DE" w:rsidRPr="00C37D2B" w:rsidRDefault="005752DE" w:rsidP="005752DE">
      <w:pPr>
        <w:pStyle w:val="PL"/>
        <w:spacing w:line="0" w:lineRule="atLeast"/>
        <w:rPr>
          <w:noProof w:val="0"/>
          <w:snapToGrid w:val="0"/>
        </w:rPr>
      </w:pPr>
      <w:r w:rsidRPr="00C37D2B">
        <w:rPr>
          <w:noProof w:val="0"/>
          <w:snapToGrid w:val="0"/>
        </w:rPr>
        <w:t>-- **************************************************************</w:t>
      </w:r>
    </w:p>
    <w:p w14:paraId="4D8FC64F" w14:textId="77777777" w:rsidR="005752DE" w:rsidRPr="00C37D2B" w:rsidRDefault="005752DE" w:rsidP="005752DE">
      <w:pPr>
        <w:pStyle w:val="PL"/>
        <w:spacing w:line="0" w:lineRule="atLeast"/>
        <w:rPr>
          <w:noProof w:val="0"/>
          <w:snapToGrid w:val="0"/>
        </w:rPr>
      </w:pPr>
    </w:p>
    <w:p w14:paraId="1FB7A37C" w14:textId="77777777" w:rsidR="005752DE" w:rsidRPr="00C37D2B" w:rsidRDefault="005752DE" w:rsidP="005752DE">
      <w:pPr>
        <w:pStyle w:val="PL"/>
        <w:spacing w:line="0" w:lineRule="atLeast"/>
        <w:rPr>
          <w:noProof w:val="0"/>
          <w:snapToGrid w:val="0"/>
        </w:rPr>
      </w:pPr>
      <w:r w:rsidRPr="00C37D2B">
        <w:rPr>
          <w:noProof w:val="0"/>
          <w:snapToGrid w:val="0"/>
        </w:rPr>
        <w:t>ResourceStatusRequest ::= SEQUENCE {</w:t>
      </w:r>
    </w:p>
    <w:p w14:paraId="63079D4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3629360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609D1AD" w14:textId="77777777" w:rsidR="005752DE" w:rsidRPr="00C37D2B" w:rsidRDefault="005752DE" w:rsidP="005752DE">
      <w:pPr>
        <w:pStyle w:val="PL"/>
        <w:spacing w:line="0" w:lineRule="atLeast"/>
        <w:rPr>
          <w:noProof w:val="0"/>
          <w:snapToGrid w:val="0"/>
        </w:rPr>
      </w:pPr>
      <w:r w:rsidRPr="00C37D2B">
        <w:rPr>
          <w:noProof w:val="0"/>
          <w:snapToGrid w:val="0"/>
        </w:rPr>
        <w:t>}</w:t>
      </w:r>
    </w:p>
    <w:p w14:paraId="21BDC9B8" w14:textId="77777777" w:rsidR="005752DE" w:rsidRPr="00C37D2B" w:rsidRDefault="005752DE" w:rsidP="005752DE">
      <w:pPr>
        <w:pStyle w:val="PL"/>
        <w:spacing w:line="0" w:lineRule="atLeast"/>
        <w:rPr>
          <w:noProof w:val="0"/>
          <w:snapToGrid w:val="0"/>
        </w:rPr>
      </w:pPr>
    </w:p>
    <w:p w14:paraId="08F05297" w14:textId="77777777" w:rsidR="005752DE" w:rsidRPr="00C37D2B" w:rsidRDefault="005752DE" w:rsidP="005752DE">
      <w:pPr>
        <w:pStyle w:val="PL"/>
        <w:spacing w:line="0" w:lineRule="atLeast"/>
        <w:rPr>
          <w:noProof w:val="0"/>
          <w:snapToGrid w:val="0"/>
        </w:rPr>
      </w:pPr>
      <w:r w:rsidRPr="00C37D2B">
        <w:rPr>
          <w:noProof w:val="0"/>
          <w:snapToGrid w:val="0"/>
        </w:rPr>
        <w:t>ResourceStatusRequest-IEs X2AP-PROTOCOL-IES ::= {</w:t>
      </w:r>
    </w:p>
    <w:p w14:paraId="069D2DEC"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6F759A6" w14:textId="77777777" w:rsidR="005752DE" w:rsidRPr="00C37D2B" w:rsidRDefault="005752DE" w:rsidP="005752DE">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6A3727DE" w14:textId="77777777" w:rsidR="005752DE" w:rsidRPr="00C37D2B" w:rsidRDefault="005752DE" w:rsidP="005752DE">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6101656F" w14:textId="77777777" w:rsidR="005752DE" w:rsidRPr="00C37D2B" w:rsidRDefault="005752DE" w:rsidP="005752DE">
      <w:pPr>
        <w:pStyle w:val="PL"/>
        <w:spacing w:line="0" w:lineRule="atLeast"/>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0D9D41D9" w14:textId="77777777" w:rsidR="005752DE" w:rsidRPr="00C37D2B" w:rsidRDefault="005752DE" w:rsidP="005752DE">
      <w:pPr>
        <w:pStyle w:val="PL"/>
        <w:spacing w:line="0" w:lineRule="atLeast"/>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4F3D23C"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78D52EAC" w14:textId="77777777" w:rsidR="005752DE" w:rsidRPr="00C37D2B" w:rsidRDefault="005752DE" w:rsidP="005752DE">
      <w:pPr>
        <w:pStyle w:val="PL"/>
        <w:spacing w:line="0" w:lineRule="atLeast"/>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256C6563"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4A7A45D4"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4FD5BF1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60FBBFA" w14:textId="77777777" w:rsidR="005752DE" w:rsidRPr="00C37D2B" w:rsidRDefault="005752DE" w:rsidP="005752DE">
      <w:pPr>
        <w:pStyle w:val="PL"/>
        <w:spacing w:line="0" w:lineRule="atLeast"/>
        <w:rPr>
          <w:noProof w:val="0"/>
          <w:snapToGrid w:val="0"/>
        </w:rPr>
      </w:pPr>
      <w:r w:rsidRPr="00C37D2B">
        <w:rPr>
          <w:noProof w:val="0"/>
          <w:snapToGrid w:val="0"/>
        </w:rPr>
        <w:t>}</w:t>
      </w:r>
    </w:p>
    <w:p w14:paraId="34AB46A1" w14:textId="77777777" w:rsidR="005752DE" w:rsidRPr="00C37D2B" w:rsidRDefault="005752DE" w:rsidP="005752DE">
      <w:pPr>
        <w:pStyle w:val="PL"/>
        <w:spacing w:line="0" w:lineRule="atLeast"/>
        <w:rPr>
          <w:noProof w:val="0"/>
          <w:snapToGrid w:val="0"/>
        </w:rPr>
      </w:pPr>
    </w:p>
    <w:p w14:paraId="29C15C0A" w14:textId="77777777" w:rsidR="005752DE" w:rsidRPr="00C37D2B" w:rsidRDefault="005752DE" w:rsidP="005752DE">
      <w:pPr>
        <w:pStyle w:val="PL"/>
        <w:spacing w:line="0" w:lineRule="atLeast"/>
        <w:rPr>
          <w:noProof w:val="0"/>
          <w:snapToGrid w:val="0"/>
        </w:rPr>
      </w:pPr>
    </w:p>
    <w:p w14:paraId="79F4C565" w14:textId="77777777" w:rsidR="005752DE" w:rsidRPr="00C37D2B" w:rsidRDefault="005752DE" w:rsidP="005752DE">
      <w:pPr>
        <w:pStyle w:val="PL"/>
        <w:spacing w:line="0" w:lineRule="atLeast"/>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3E45A4C2" w14:textId="77777777" w:rsidR="005752DE" w:rsidRPr="00C37D2B" w:rsidRDefault="005752DE" w:rsidP="005752DE">
      <w:pPr>
        <w:pStyle w:val="PL"/>
        <w:spacing w:line="0" w:lineRule="atLeast"/>
        <w:rPr>
          <w:noProof w:val="0"/>
          <w:snapToGrid w:val="0"/>
        </w:rPr>
      </w:pPr>
    </w:p>
    <w:p w14:paraId="10CE8411" w14:textId="77777777" w:rsidR="005752DE" w:rsidRPr="00C37D2B" w:rsidRDefault="005752DE" w:rsidP="005752DE">
      <w:pPr>
        <w:pStyle w:val="PL"/>
        <w:spacing w:line="0" w:lineRule="atLeast"/>
        <w:rPr>
          <w:noProof w:val="0"/>
          <w:snapToGrid w:val="0"/>
        </w:rPr>
      </w:pPr>
      <w:r w:rsidRPr="00C37D2B">
        <w:rPr>
          <w:noProof w:val="0"/>
          <w:snapToGrid w:val="0"/>
        </w:rPr>
        <w:t>CellToReport-ItemIEs X2AP-PROTOCOL-IES ::= {</w:t>
      </w:r>
    </w:p>
    <w:p w14:paraId="5DAD2EA1" w14:textId="77777777" w:rsidR="005752DE" w:rsidRPr="00C37D2B" w:rsidRDefault="005752DE" w:rsidP="005752DE">
      <w:pPr>
        <w:pStyle w:val="PL"/>
        <w:spacing w:line="0" w:lineRule="atLeast"/>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57E2C801" w14:textId="77777777" w:rsidR="005752DE" w:rsidRPr="00C37D2B" w:rsidRDefault="005752DE" w:rsidP="005752DE">
      <w:pPr>
        <w:pStyle w:val="PL"/>
        <w:spacing w:line="0" w:lineRule="atLeast"/>
        <w:rPr>
          <w:noProof w:val="0"/>
          <w:snapToGrid w:val="0"/>
        </w:rPr>
      </w:pPr>
      <w:r w:rsidRPr="00C37D2B">
        <w:rPr>
          <w:noProof w:val="0"/>
          <w:snapToGrid w:val="0"/>
        </w:rPr>
        <w:t>}</w:t>
      </w:r>
    </w:p>
    <w:p w14:paraId="321FAF52" w14:textId="77777777" w:rsidR="005752DE" w:rsidRPr="00C37D2B" w:rsidRDefault="005752DE" w:rsidP="005752DE">
      <w:pPr>
        <w:pStyle w:val="PL"/>
        <w:spacing w:line="0" w:lineRule="atLeast"/>
        <w:rPr>
          <w:noProof w:val="0"/>
          <w:snapToGrid w:val="0"/>
        </w:rPr>
      </w:pPr>
    </w:p>
    <w:p w14:paraId="0495B848" w14:textId="77777777" w:rsidR="005752DE" w:rsidRPr="00C37D2B" w:rsidRDefault="005752DE" w:rsidP="005752DE">
      <w:pPr>
        <w:pStyle w:val="PL"/>
        <w:spacing w:line="0" w:lineRule="atLeast"/>
        <w:rPr>
          <w:noProof w:val="0"/>
          <w:snapToGrid w:val="0"/>
        </w:rPr>
      </w:pPr>
      <w:r w:rsidRPr="00C37D2B">
        <w:rPr>
          <w:noProof w:val="0"/>
          <w:snapToGrid w:val="0"/>
        </w:rPr>
        <w:t>CellToReport-Item ::= SEQUENCE {</w:t>
      </w:r>
    </w:p>
    <w:p w14:paraId="7ECB4D50" w14:textId="77777777" w:rsidR="005752DE" w:rsidRPr="00C37D2B" w:rsidRDefault="005752DE" w:rsidP="005752DE">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5861E7E1"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3F09794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7E9120" w14:textId="77777777" w:rsidR="005752DE" w:rsidRPr="00C37D2B" w:rsidRDefault="005752DE" w:rsidP="005752DE">
      <w:pPr>
        <w:pStyle w:val="PL"/>
        <w:spacing w:line="0" w:lineRule="atLeast"/>
        <w:rPr>
          <w:noProof w:val="0"/>
          <w:snapToGrid w:val="0"/>
        </w:rPr>
      </w:pPr>
      <w:r w:rsidRPr="00C37D2B">
        <w:rPr>
          <w:noProof w:val="0"/>
          <w:snapToGrid w:val="0"/>
        </w:rPr>
        <w:t>}</w:t>
      </w:r>
    </w:p>
    <w:p w14:paraId="37926DE3" w14:textId="77777777" w:rsidR="005752DE" w:rsidRPr="00C37D2B" w:rsidRDefault="005752DE" w:rsidP="005752DE">
      <w:pPr>
        <w:pStyle w:val="PL"/>
        <w:spacing w:line="0" w:lineRule="atLeast"/>
        <w:rPr>
          <w:noProof w:val="0"/>
          <w:snapToGrid w:val="0"/>
        </w:rPr>
      </w:pPr>
    </w:p>
    <w:p w14:paraId="078E8193" w14:textId="77777777" w:rsidR="005752DE" w:rsidRPr="00C37D2B" w:rsidRDefault="005752DE" w:rsidP="005752DE">
      <w:pPr>
        <w:pStyle w:val="PL"/>
        <w:spacing w:line="0" w:lineRule="atLeast"/>
        <w:rPr>
          <w:noProof w:val="0"/>
          <w:snapToGrid w:val="0"/>
        </w:rPr>
      </w:pPr>
      <w:r w:rsidRPr="00C37D2B">
        <w:rPr>
          <w:noProof w:val="0"/>
          <w:snapToGrid w:val="0"/>
        </w:rPr>
        <w:t>CellToReport-Item-ExtIEs X2AP-PROTOCOL-EXTENSION ::= {</w:t>
      </w:r>
    </w:p>
    <w:p w14:paraId="010D8B4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FA57A22" w14:textId="77777777" w:rsidR="005752DE" w:rsidRPr="00C37D2B" w:rsidRDefault="005752DE" w:rsidP="005752DE">
      <w:pPr>
        <w:pStyle w:val="PL"/>
        <w:spacing w:line="0" w:lineRule="atLeast"/>
        <w:rPr>
          <w:noProof w:val="0"/>
          <w:snapToGrid w:val="0"/>
        </w:rPr>
      </w:pPr>
      <w:r w:rsidRPr="00C37D2B">
        <w:rPr>
          <w:noProof w:val="0"/>
          <w:snapToGrid w:val="0"/>
        </w:rPr>
        <w:t>}</w:t>
      </w:r>
    </w:p>
    <w:p w14:paraId="0A4B6BE8" w14:textId="77777777" w:rsidR="005752DE" w:rsidRPr="00C37D2B" w:rsidRDefault="005752DE" w:rsidP="005752DE">
      <w:pPr>
        <w:pStyle w:val="PL"/>
        <w:spacing w:line="0" w:lineRule="atLeast"/>
        <w:rPr>
          <w:noProof w:val="0"/>
          <w:snapToGrid w:val="0"/>
        </w:rPr>
      </w:pPr>
    </w:p>
    <w:p w14:paraId="0A77648C" w14:textId="77777777" w:rsidR="005752DE" w:rsidRPr="00C37D2B" w:rsidRDefault="005752DE" w:rsidP="005752DE">
      <w:pPr>
        <w:pStyle w:val="PL"/>
        <w:spacing w:line="0" w:lineRule="atLeast"/>
        <w:rPr>
          <w:noProof w:val="0"/>
          <w:snapToGrid w:val="0"/>
        </w:rPr>
      </w:pPr>
    </w:p>
    <w:p w14:paraId="21590A5B" w14:textId="77777777" w:rsidR="005752DE" w:rsidRPr="00C37D2B" w:rsidRDefault="005752DE" w:rsidP="005752DE">
      <w:pPr>
        <w:pStyle w:val="PL"/>
        <w:spacing w:line="0" w:lineRule="atLeast"/>
        <w:rPr>
          <w:noProof w:val="0"/>
          <w:snapToGrid w:val="0"/>
        </w:rPr>
      </w:pPr>
      <w:r w:rsidRPr="00C37D2B">
        <w:rPr>
          <w:noProof w:val="0"/>
          <w:snapToGrid w:val="0"/>
        </w:rPr>
        <w:t>ReportingPeriodicity ::= ENUMERATED {</w:t>
      </w:r>
    </w:p>
    <w:p w14:paraId="6FEF0113" w14:textId="77777777" w:rsidR="005752DE" w:rsidRPr="00C37D2B" w:rsidRDefault="005752DE" w:rsidP="005752DE">
      <w:pPr>
        <w:pStyle w:val="PL"/>
        <w:spacing w:line="0" w:lineRule="atLeast"/>
        <w:rPr>
          <w:noProof w:val="0"/>
          <w:snapToGrid w:val="0"/>
        </w:rPr>
      </w:pPr>
      <w:r w:rsidRPr="00C37D2B">
        <w:rPr>
          <w:noProof w:val="0"/>
          <w:snapToGrid w:val="0"/>
        </w:rPr>
        <w:tab/>
        <w:t>one-thousand-ms,</w:t>
      </w:r>
    </w:p>
    <w:p w14:paraId="3F0922B3" w14:textId="77777777" w:rsidR="005752DE" w:rsidRPr="00C37D2B" w:rsidRDefault="005752DE" w:rsidP="005752DE">
      <w:pPr>
        <w:pStyle w:val="PL"/>
        <w:spacing w:line="0" w:lineRule="atLeast"/>
        <w:rPr>
          <w:noProof w:val="0"/>
          <w:snapToGrid w:val="0"/>
        </w:rPr>
      </w:pPr>
      <w:r w:rsidRPr="00C37D2B">
        <w:rPr>
          <w:noProof w:val="0"/>
          <w:snapToGrid w:val="0"/>
        </w:rPr>
        <w:tab/>
        <w:t>two-thousand-ms,</w:t>
      </w:r>
    </w:p>
    <w:p w14:paraId="5C84FCF9" w14:textId="77777777" w:rsidR="005752DE" w:rsidRPr="00C37D2B" w:rsidRDefault="005752DE" w:rsidP="005752DE">
      <w:pPr>
        <w:pStyle w:val="PL"/>
        <w:spacing w:line="0" w:lineRule="atLeast"/>
        <w:rPr>
          <w:noProof w:val="0"/>
          <w:snapToGrid w:val="0"/>
        </w:rPr>
      </w:pPr>
      <w:r w:rsidRPr="00C37D2B">
        <w:rPr>
          <w:noProof w:val="0"/>
          <w:snapToGrid w:val="0"/>
        </w:rPr>
        <w:tab/>
        <w:t>five-thousand-ms,</w:t>
      </w:r>
    </w:p>
    <w:p w14:paraId="74E9D563" w14:textId="77777777" w:rsidR="005752DE" w:rsidRPr="00C37D2B" w:rsidRDefault="005752DE" w:rsidP="005752DE">
      <w:pPr>
        <w:pStyle w:val="PL"/>
        <w:spacing w:line="0" w:lineRule="atLeast"/>
        <w:rPr>
          <w:noProof w:val="0"/>
          <w:snapToGrid w:val="0"/>
        </w:rPr>
      </w:pPr>
      <w:r w:rsidRPr="00C37D2B">
        <w:rPr>
          <w:noProof w:val="0"/>
          <w:snapToGrid w:val="0"/>
        </w:rPr>
        <w:tab/>
        <w:t>ten-thousand-ms,</w:t>
      </w:r>
    </w:p>
    <w:p w14:paraId="49AC3D9C" w14:textId="77777777" w:rsidR="005752DE" w:rsidRPr="00C37D2B" w:rsidRDefault="005752DE" w:rsidP="005752DE">
      <w:pPr>
        <w:pStyle w:val="PL"/>
        <w:spacing w:line="0" w:lineRule="atLeast"/>
        <w:rPr>
          <w:noProof w:val="0"/>
          <w:snapToGrid w:val="0"/>
        </w:rPr>
      </w:pPr>
      <w:r w:rsidRPr="00C37D2B">
        <w:rPr>
          <w:noProof w:val="0"/>
          <w:snapToGrid w:val="0"/>
        </w:rPr>
        <w:t>...</w:t>
      </w:r>
    </w:p>
    <w:p w14:paraId="6FC4733E" w14:textId="77777777" w:rsidR="005752DE" w:rsidRPr="00C37D2B" w:rsidRDefault="005752DE" w:rsidP="005752DE">
      <w:pPr>
        <w:pStyle w:val="PL"/>
        <w:spacing w:line="0" w:lineRule="atLeast"/>
        <w:rPr>
          <w:noProof w:val="0"/>
          <w:snapToGrid w:val="0"/>
        </w:rPr>
      </w:pPr>
      <w:r w:rsidRPr="00C37D2B">
        <w:rPr>
          <w:noProof w:val="0"/>
          <w:snapToGrid w:val="0"/>
        </w:rPr>
        <w:t>}</w:t>
      </w:r>
    </w:p>
    <w:p w14:paraId="5E860F1A" w14:textId="77777777" w:rsidR="005752DE" w:rsidRPr="00C37D2B" w:rsidRDefault="005752DE" w:rsidP="005752DE">
      <w:pPr>
        <w:pStyle w:val="PL"/>
        <w:spacing w:line="0" w:lineRule="atLeast"/>
        <w:rPr>
          <w:noProof w:val="0"/>
        </w:rPr>
      </w:pPr>
    </w:p>
    <w:p w14:paraId="57FE42C4" w14:textId="77777777" w:rsidR="005752DE" w:rsidRPr="00C37D2B" w:rsidRDefault="005752DE" w:rsidP="005752DE">
      <w:pPr>
        <w:pStyle w:val="PL"/>
        <w:spacing w:line="0" w:lineRule="atLeast"/>
        <w:rPr>
          <w:noProof w:val="0"/>
          <w:snapToGrid w:val="0"/>
        </w:rPr>
      </w:pPr>
      <w:r w:rsidRPr="00C37D2B">
        <w:rPr>
          <w:noProof w:val="0"/>
          <w:snapToGrid w:val="0"/>
        </w:rPr>
        <w:t>PartialSuccessIndicator ::= ENUMERATED {</w:t>
      </w:r>
    </w:p>
    <w:p w14:paraId="50544FBD" w14:textId="77777777" w:rsidR="005752DE" w:rsidRPr="00C37D2B" w:rsidRDefault="005752DE" w:rsidP="005752DE">
      <w:pPr>
        <w:pStyle w:val="PL"/>
        <w:spacing w:line="0" w:lineRule="atLeast"/>
        <w:rPr>
          <w:noProof w:val="0"/>
          <w:snapToGrid w:val="0"/>
        </w:rPr>
      </w:pPr>
      <w:r w:rsidRPr="00C37D2B">
        <w:rPr>
          <w:noProof w:val="0"/>
          <w:snapToGrid w:val="0"/>
        </w:rPr>
        <w:tab/>
        <w:t>partial-success-allowed,</w:t>
      </w:r>
    </w:p>
    <w:p w14:paraId="4D83ED23" w14:textId="77777777" w:rsidR="005752DE" w:rsidRPr="00C37D2B" w:rsidRDefault="005752DE" w:rsidP="005752DE">
      <w:pPr>
        <w:pStyle w:val="PL"/>
        <w:spacing w:line="0" w:lineRule="atLeast"/>
        <w:rPr>
          <w:noProof w:val="0"/>
          <w:snapToGrid w:val="0"/>
        </w:rPr>
      </w:pPr>
      <w:r w:rsidRPr="00C37D2B">
        <w:rPr>
          <w:noProof w:val="0"/>
          <w:snapToGrid w:val="0"/>
        </w:rPr>
        <w:t>...</w:t>
      </w:r>
    </w:p>
    <w:p w14:paraId="592D2BA2" w14:textId="77777777" w:rsidR="005752DE" w:rsidRPr="00C37D2B" w:rsidRDefault="005752DE" w:rsidP="005752DE">
      <w:pPr>
        <w:pStyle w:val="PL"/>
        <w:spacing w:line="0" w:lineRule="atLeast"/>
        <w:rPr>
          <w:noProof w:val="0"/>
          <w:snapToGrid w:val="0"/>
        </w:rPr>
      </w:pPr>
      <w:r w:rsidRPr="00C37D2B">
        <w:rPr>
          <w:noProof w:val="0"/>
          <w:snapToGrid w:val="0"/>
        </w:rPr>
        <w:lastRenderedPageBreak/>
        <w:t>}</w:t>
      </w:r>
    </w:p>
    <w:p w14:paraId="34EFD07A" w14:textId="77777777" w:rsidR="005752DE" w:rsidRPr="00C37D2B" w:rsidRDefault="005752DE" w:rsidP="005752DE">
      <w:pPr>
        <w:pStyle w:val="PL"/>
        <w:spacing w:line="0" w:lineRule="atLeast"/>
        <w:rPr>
          <w:noProof w:val="0"/>
          <w:snapToGrid w:val="0"/>
        </w:rPr>
      </w:pPr>
    </w:p>
    <w:p w14:paraId="6F1D9E00" w14:textId="77777777" w:rsidR="005752DE" w:rsidRPr="00C37D2B" w:rsidRDefault="005752DE" w:rsidP="005752DE">
      <w:pPr>
        <w:pStyle w:val="PL"/>
        <w:spacing w:line="0" w:lineRule="atLeast"/>
        <w:rPr>
          <w:noProof w:val="0"/>
          <w:snapToGrid w:val="0"/>
        </w:rPr>
      </w:pPr>
      <w:r w:rsidRPr="00C37D2B">
        <w:rPr>
          <w:noProof w:val="0"/>
          <w:snapToGrid w:val="0"/>
        </w:rPr>
        <w:t>-- **************************************************************</w:t>
      </w:r>
    </w:p>
    <w:p w14:paraId="5E43635A" w14:textId="77777777" w:rsidR="005752DE" w:rsidRPr="00C37D2B" w:rsidRDefault="005752DE" w:rsidP="005752DE">
      <w:pPr>
        <w:pStyle w:val="PL"/>
        <w:spacing w:line="0" w:lineRule="atLeast"/>
        <w:rPr>
          <w:noProof w:val="0"/>
          <w:snapToGrid w:val="0"/>
        </w:rPr>
      </w:pPr>
      <w:r w:rsidRPr="00C37D2B">
        <w:rPr>
          <w:noProof w:val="0"/>
          <w:snapToGrid w:val="0"/>
        </w:rPr>
        <w:t>--</w:t>
      </w:r>
    </w:p>
    <w:p w14:paraId="5A476F8D"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rPr>
        <w:t xml:space="preserve">RESOURCE STATUS </w:t>
      </w:r>
      <w:r w:rsidR="005D2713" w:rsidRPr="00C37D2B">
        <w:rPr>
          <w:noProof w:val="0"/>
          <w:snapToGrid w:val="0"/>
          <w:lang w:eastAsia="zh-CN"/>
        </w:rPr>
        <w:t>RESPONSE</w:t>
      </w:r>
    </w:p>
    <w:p w14:paraId="018F57BB" w14:textId="77777777" w:rsidR="005752DE" w:rsidRPr="00C37D2B" w:rsidRDefault="005752DE" w:rsidP="005752DE">
      <w:pPr>
        <w:pStyle w:val="PL"/>
        <w:spacing w:line="0" w:lineRule="atLeast"/>
        <w:rPr>
          <w:noProof w:val="0"/>
          <w:snapToGrid w:val="0"/>
        </w:rPr>
      </w:pPr>
      <w:r w:rsidRPr="00C37D2B">
        <w:rPr>
          <w:noProof w:val="0"/>
          <w:snapToGrid w:val="0"/>
        </w:rPr>
        <w:t>--</w:t>
      </w:r>
    </w:p>
    <w:p w14:paraId="73255CCC" w14:textId="77777777" w:rsidR="005752DE" w:rsidRPr="00C37D2B" w:rsidRDefault="005752DE" w:rsidP="005752DE">
      <w:pPr>
        <w:pStyle w:val="PL"/>
        <w:spacing w:line="0" w:lineRule="atLeast"/>
        <w:rPr>
          <w:noProof w:val="0"/>
          <w:snapToGrid w:val="0"/>
        </w:rPr>
      </w:pPr>
      <w:r w:rsidRPr="00C37D2B">
        <w:rPr>
          <w:noProof w:val="0"/>
          <w:snapToGrid w:val="0"/>
        </w:rPr>
        <w:t>-- **************************************************************</w:t>
      </w:r>
    </w:p>
    <w:p w14:paraId="7B660354" w14:textId="77777777" w:rsidR="005752DE" w:rsidRPr="00C37D2B" w:rsidRDefault="005752DE" w:rsidP="005752DE">
      <w:pPr>
        <w:pStyle w:val="PL"/>
        <w:spacing w:line="0" w:lineRule="atLeast"/>
        <w:rPr>
          <w:noProof w:val="0"/>
          <w:snapToGrid w:val="0"/>
          <w:lang w:eastAsia="zh-CN"/>
        </w:rPr>
      </w:pPr>
    </w:p>
    <w:p w14:paraId="139AB79D"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3182AC8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7D2143C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03224DB" w14:textId="77777777" w:rsidR="005752DE" w:rsidRPr="00C37D2B" w:rsidRDefault="005752DE" w:rsidP="005752DE">
      <w:pPr>
        <w:pStyle w:val="PL"/>
        <w:spacing w:line="0" w:lineRule="atLeast"/>
        <w:rPr>
          <w:noProof w:val="0"/>
          <w:snapToGrid w:val="0"/>
        </w:rPr>
      </w:pPr>
      <w:r w:rsidRPr="00C37D2B">
        <w:rPr>
          <w:noProof w:val="0"/>
          <w:snapToGrid w:val="0"/>
        </w:rPr>
        <w:t>}</w:t>
      </w:r>
    </w:p>
    <w:p w14:paraId="1EBC86E7" w14:textId="77777777" w:rsidR="005752DE" w:rsidRPr="00C37D2B" w:rsidRDefault="005752DE" w:rsidP="005752DE">
      <w:pPr>
        <w:pStyle w:val="PL"/>
        <w:spacing w:line="0" w:lineRule="atLeast"/>
        <w:rPr>
          <w:noProof w:val="0"/>
          <w:snapToGrid w:val="0"/>
        </w:rPr>
      </w:pPr>
    </w:p>
    <w:p w14:paraId="41901F3D"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510B4EC9"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9DA56E0"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843B1C2"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80725E9"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35462B9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00338CA" w14:textId="77777777" w:rsidR="005752DE" w:rsidRPr="00C37D2B" w:rsidRDefault="005752DE" w:rsidP="005752DE">
      <w:pPr>
        <w:pStyle w:val="PL"/>
        <w:spacing w:line="0" w:lineRule="atLeast"/>
        <w:rPr>
          <w:noProof w:val="0"/>
          <w:snapToGrid w:val="0"/>
        </w:rPr>
      </w:pPr>
      <w:r w:rsidRPr="00C37D2B">
        <w:rPr>
          <w:noProof w:val="0"/>
          <w:snapToGrid w:val="0"/>
        </w:rPr>
        <w:t>}</w:t>
      </w:r>
    </w:p>
    <w:p w14:paraId="76A67DAA" w14:textId="77777777" w:rsidR="005752DE" w:rsidRPr="00C37D2B" w:rsidRDefault="005752DE" w:rsidP="005752DE">
      <w:pPr>
        <w:pStyle w:val="PL"/>
        <w:spacing w:line="0" w:lineRule="atLeast"/>
        <w:rPr>
          <w:noProof w:val="0"/>
          <w:snapToGrid w:val="0"/>
        </w:rPr>
      </w:pPr>
    </w:p>
    <w:p w14:paraId="6C2FCC41" w14:textId="77777777" w:rsidR="005752DE" w:rsidRPr="00C37D2B" w:rsidRDefault="005752DE" w:rsidP="005752DE">
      <w:pPr>
        <w:pStyle w:val="PL"/>
        <w:spacing w:line="0" w:lineRule="atLeast"/>
        <w:rPr>
          <w:noProof w:val="0"/>
          <w:snapToGrid w:val="0"/>
        </w:rPr>
      </w:pPr>
    </w:p>
    <w:p w14:paraId="00BBD03B"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List ::= SEQUENCE (SIZE (1..maxCellineNB)) OF ProtocolIE-Single-Container { {MeasurementInitiationResult-ItemIEs} }</w:t>
      </w:r>
    </w:p>
    <w:p w14:paraId="4030093A" w14:textId="77777777" w:rsidR="005752DE" w:rsidRPr="00C37D2B" w:rsidRDefault="005752DE" w:rsidP="005752DE">
      <w:pPr>
        <w:pStyle w:val="PL"/>
        <w:spacing w:line="0" w:lineRule="atLeast"/>
        <w:rPr>
          <w:noProof w:val="0"/>
          <w:snapToGrid w:val="0"/>
        </w:rPr>
      </w:pPr>
    </w:p>
    <w:p w14:paraId="0DDECCD8"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IEs X2AP-PROTOCOL-IES ::= {</w:t>
      </w:r>
    </w:p>
    <w:p w14:paraId="37652015"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3D8CA683" w14:textId="77777777" w:rsidR="005752DE" w:rsidRPr="00C37D2B" w:rsidRDefault="005752DE" w:rsidP="005752DE">
      <w:pPr>
        <w:pStyle w:val="PL"/>
        <w:spacing w:line="0" w:lineRule="atLeast"/>
        <w:rPr>
          <w:noProof w:val="0"/>
          <w:snapToGrid w:val="0"/>
        </w:rPr>
      </w:pPr>
      <w:r w:rsidRPr="00C37D2B">
        <w:rPr>
          <w:noProof w:val="0"/>
          <w:snapToGrid w:val="0"/>
        </w:rPr>
        <w:t>}</w:t>
      </w:r>
    </w:p>
    <w:p w14:paraId="57DCC41C" w14:textId="77777777" w:rsidR="005752DE" w:rsidRPr="00C37D2B" w:rsidRDefault="005752DE" w:rsidP="005752DE">
      <w:pPr>
        <w:pStyle w:val="PL"/>
        <w:spacing w:line="0" w:lineRule="atLeast"/>
        <w:rPr>
          <w:noProof w:val="0"/>
          <w:snapToGrid w:val="0"/>
        </w:rPr>
      </w:pPr>
    </w:p>
    <w:p w14:paraId="4B5C3BD1"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 ::= SEQUENCE {</w:t>
      </w:r>
    </w:p>
    <w:p w14:paraId="2C6F8C01"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E5ADC5A"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0EC4484F"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1B16A97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F70C905" w14:textId="77777777" w:rsidR="005752DE" w:rsidRPr="00C37D2B" w:rsidRDefault="005752DE" w:rsidP="005752DE">
      <w:pPr>
        <w:pStyle w:val="PL"/>
        <w:spacing w:line="0" w:lineRule="atLeast"/>
        <w:rPr>
          <w:noProof w:val="0"/>
          <w:snapToGrid w:val="0"/>
        </w:rPr>
      </w:pPr>
      <w:r w:rsidRPr="00C37D2B">
        <w:rPr>
          <w:noProof w:val="0"/>
          <w:snapToGrid w:val="0"/>
        </w:rPr>
        <w:t>}</w:t>
      </w:r>
    </w:p>
    <w:p w14:paraId="34DCAFE4" w14:textId="77777777" w:rsidR="005752DE" w:rsidRPr="00C37D2B" w:rsidRDefault="005752DE" w:rsidP="005752DE">
      <w:pPr>
        <w:pStyle w:val="PL"/>
        <w:spacing w:line="0" w:lineRule="atLeast"/>
        <w:rPr>
          <w:noProof w:val="0"/>
          <w:snapToGrid w:val="0"/>
        </w:rPr>
      </w:pPr>
    </w:p>
    <w:p w14:paraId="115486F6"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ExtIEs X2AP-PROTOCOL-EXTENSION ::= {</w:t>
      </w:r>
    </w:p>
    <w:p w14:paraId="72CA49A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77A384" w14:textId="77777777" w:rsidR="005752DE" w:rsidRPr="00C37D2B" w:rsidRDefault="005752DE" w:rsidP="005752DE">
      <w:pPr>
        <w:pStyle w:val="PL"/>
        <w:spacing w:line="0" w:lineRule="atLeast"/>
        <w:rPr>
          <w:noProof w:val="0"/>
          <w:snapToGrid w:val="0"/>
        </w:rPr>
      </w:pPr>
      <w:r w:rsidRPr="00C37D2B">
        <w:rPr>
          <w:noProof w:val="0"/>
          <w:snapToGrid w:val="0"/>
        </w:rPr>
        <w:t>}</w:t>
      </w:r>
    </w:p>
    <w:p w14:paraId="69C8ECDF" w14:textId="77777777" w:rsidR="005752DE" w:rsidRPr="00C37D2B" w:rsidRDefault="005752DE" w:rsidP="005752DE">
      <w:pPr>
        <w:pStyle w:val="PL"/>
        <w:spacing w:line="0" w:lineRule="atLeast"/>
        <w:rPr>
          <w:noProof w:val="0"/>
          <w:snapToGrid w:val="0"/>
        </w:rPr>
      </w:pPr>
    </w:p>
    <w:p w14:paraId="5C3412C2" w14:textId="77777777" w:rsidR="005752DE" w:rsidRPr="00C37D2B" w:rsidRDefault="005752DE" w:rsidP="005752DE">
      <w:pPr>
        <w:pStyle w:val="PL"/>
        <w:spacing w:line="0" w:lineRule="atLeast"/>
        <w:rPr>
          <w:noProof w:val="0"/>
          <w:snapToGrid w:val="0"/>
        </w:rPr>
      </w:pPr>
      <w:r w:rsidRPr="00C37D2B">
        <w:rPr>
          <w:noProof w:val="0"/>
          <w:snapToGrid w:val="0"/>
        </w:rPr>
        <w:t>MeasurementFailureCause-List ::= SEQUENCE (SIZE (1..maxFailedMeasObjects)) OF ProtocolIE-Single-Container { {MeasurementFailureCause-ItemIEs} }</w:t>
      </w:r>
    </w:p>
    <w:p w14:paraId="54C07DF5" w14:textId="77777777" w:rsidR="005752DE" w:rsidRPr="00C37D2B" w:rsidRDefault="005752DE" w:rsidP="005752DE">
      <w:pPr>
        <w:pStyle w:val="PL"/>
        <w:spacing w:line="0" w:lineRule="atLeast"/>
        <w:rPr>
          <w:noProof w:val="0"/>
          <w:snapToGrid w:val="0"/>
        </w:rPr>
      </w:pPr>
    </w:p>
    <w:p w14:paraId="77AD05E7"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IEs X2AP-PROTOCOL-IES ::= {</w:t>
      </w:r>
    </w:p>
    <w:p w14:paraId="43C87052" w14:textId="77777777" w:rsidR="005752DE" w:rsidRPr="00C37D2B" w:rsidRDefault="005752DE" w:rsidP="005752DE">
      <w:pPr>
        <w:pStyle w:val="PL"/>
        <w:spacing w:line="0" w:lineRule="atLeast"/>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7B89C7F0" w14:textId="77777777" w:rsidR="005752DE" w:rsidRPr="00C37D2B" w:rsidRDefault="005752DE" w:rsidP="005752DE">
      <w:pPr>
        <w:pStyle w:val="PL"/>
        <w:spacing w:line="0" w:lineRule="atLeast"/>
        <w:rPr>
          <w:noProof w:val="0"/>
          <w:snapToGrid w:val="0"/>
        </w:rPr>
      </w:pPr>
      <w:r w:rsidRPr="00C37D2B">
        <w:rPr>
          <w:noProof w:val="0"/>
          <w:snapToGrid w:val="0"/>
        </w:rPr>
        <w:t>}</w:t>
      </w:r>
    </w:p>
    <w:p w14:paraId="6FC82D55" w14:textId="77777777" w:rsidR="005752DE" w:rsidRPr="00C37D2B" w:rsidRDefault="005752DE" w:rsidP="005752DE">
      <w:pPr>
        <w:pStyle w:val="PL"/>
        <w:spacing w:line="0" w:lineRule="atLeast"/>
        <w:rPr>
          <w:noProof w:val="0"/>
          <w:snapToGrid w:val="0"/>
        </w:rPr>
      </w:pPr>
    </w:p>
    <w:p w14:paraId="6D800C7D"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 ::= SEQUENCE {</w:t>
      </w:r>
    </w:p>
    <w:p w14:paraId="646C05ED" w14:textId="77777777" w:rsidR="005752DE" w:rsidRPr="00C37D2B" w:rsidRDefault="005752DE" w:rsidP="005752DE">
      <w:pPr>
        <w:pStyle w:val="PL"/>
        <w:spacing w:line="0" w:lineRule="atLeast"/>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1F2C524E"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025E41D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easurementFailureCause-Item-ExtIEs} }</w:t>
      </w:r>
      <w:r w:rsidRPr="00F844D4">
        <w:rPr>
          <w:noProof w:val="0"/>
          <w:snapToGrid w:val="0"/>
          <w:lang w:val="fr-FR"/>
        </w:rPr>
        <w:tab/>
        <w:t>OPTIONAL,</w:t>
      </w:r>
    </w:p>
    <w:p w14:paraId="750FD3B4"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7B3985FE" w14:textId="77777777" w:rsidR="005752DE" w:rsidRPr="00C37D2B" w:rsidRDefault="005752DE" w:rsidP="005752DE">
      <w:pPr>
        <w:pStyle w:val="PL"/>
        <w:spacing w:line="0" w:lineRule="atLeast"/>
        <w:rPr>
          <w:noProof w:val="0"/>
          <w:snapToGrid w:val="0"/>
        </w:rPr>
      </w:pPr>
      <w:r w:rsidRPr="00C37D2B">
        <w:rPr>
          <w:noProof w:val="0"/>
          <w:snapToGrid w:val="0"/>
        </w:rPr>
        <w:t>}</w:t>
      </w:r>
    </w:p>
    <w:p w14:paraId="68D65DE1" w14:textId="77777777" w:rsidR="005752DE" w:rsidRPr="00C37D2B" w:rsidRDefault="005752DE" w:rsidP="005752DE">
      <w:pPr>
        <w:pStyle w:val="PL"/>
        <w:spacing w:line="0" w:lineRule="atLeast"/>
        <w:rPr>
          <w:noProof w:val="0"/>
          <w:snapToGrid w:val="0"/>
        </w:rPr>
      </w:pPr>
    </w:p>
    <w:p w14:paraId="02DC5D47" w14:textId="77777777" w:rsidR="005752DE" w:rsidRPr="00C37D2B" w:rsidRDefault="005752DE" w:rsidP="005752DE">
      <w:pPr>
        <w:pStyle w:val="PL"/>
        <w:spacing w:line="0" w:lineRule="atLeast"/>
        <w:rPr>
          <w:noProof w:val="0"/>
          <w:snapToGrid w:val="0"/>
        </w:rPr>
      </w:pPr>
      <w:r w:rsidRPr="00C37D2B">
        <w:rPr>
          <w:noProof w:val="0"/>
          <w:snapToGrid w:val="0"/>
        </w:rPr>
        <w:lastRenderedPageBreak/>
        <w:t>MeasurementFailureCause-Item-ExtIEs X2AP-PROTOCOL-EXTENSION ::= {</w:t>
      </w:r>
    </w:p>
    <w:p w14:paraId="5AF32CC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09D325" w14:textId="77777777" w:rsidR="005752DE" w:rsidRPr="00C37D2B" w:rsidRDefault="005752DE" w:rsidP="005752DE">
      <w:pPr>
        <w:pStyle w:val="PL"/>
        <w:spacing w:line="0" w:lineRule="atLeast"/>
        <w:rPr>
          <w:noProof w:val="0"/>
          <w:snapToGrid w:val="0"/>
        </w:rPr>
      </w:pPr>
      <w:r w:rsidRPr="00C37D2B">
        <w:rPr>
          <w:noProof w:val="0"/>
          <w:snapToGrid w:val="0"/>
        </w:rPr>
        <w:t>}</w:t>
      </w:r>
    </w:p>
    <w:p w14:paraId="19F5FECC" w14:textId="77777777" w:rsidR="005752DE" w:rsidRPr="00C37D2B" w:rsidRDefault="005752DE" w:rsidP="005752DE">
      <w:pPr>
        <w:pStyle w:val="PL"/>
        <w:spacing w:line="0" w:lineRule="atLeast"/>
        <w:rPr>
          <w:noProof w:val="0"/>
          <w:snapToGrid w:val="0"/>
        </w:rPr>
      </w:pPr>
    </w:p>
    <w:p w14:paraId="0D3C8F1C" w14:textId="77777777" w:rsidR="005752DE" w:rsidRPr="00C37D2B" w:rsidRDefault="005752DE" w:rsidP="005752DE">
      <w:pPr>
        <w:pStyle w:val="PL"/>
        <w:spacing w:line="0" w:lineRule="atLeast"/>
        <w:rPr>
          <w:noProof w:val="0"/>
          <w:snapToGrid w:val="0"/>
        </w:rPr>
      </w:pPr>
      <w:r w:rsidRPr="00C37D2B">
        <w:rPr>
          <w:noProof w:val="0"/>
          <w:snapToGrid w:val="0"/>
        </w:rPr>
        <w:t>-- **************************************************************</w:t>
      </w:r>
    </w:p>
    <w:p w14:paraId="674AE515" w14:textId="77777777" w:rsidR="005752DE" w:rsidRPr="00C37D2B" w:rsidRDefault="005752DE" w:rsidP="005752DE">
      <w:pPr>
        <w:pStyle w:val="PL"/>
        <w:spacing w:line="0" w:lineRule="atLeast"/>
        <w:rPr>
          <w:noProof w:val="0"/>
          <w:snapToGrid w:val="0"/>
        </w:rPr>
      </w:pPr>
      <w:r w:rsidRPr="00C37D2B">
        <w:rPr>
          <w:noProof w:val="0"/>
          <w:snapToGrid w:val="0"/>
        </w:rPr>
        <w:t>--</w:t>
      </w:r>
    </w:p>
    <w:p w14:paraId="3F435482"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FAILURE</w:t>
      </w:r>
    </w:p>
    <w:p w14:paraId="150DDF10" w14:textId="77777777" w:rsidR="005752DE" w:rsidRPr="00C37D2B" w:rsidRDefault="005752DE" w:rsidP="005752DE">
      <w:pPr>
        <w:pStyle w:val="PL"/>
        <w:spacing w:line="0" w:lineRule="atLeast"/>
        <w:rPr>
          <w:noProof w:val="0"/>
          <w:snapToGrid w:val="0"/>
        </w:rPr>
      </w:pPr>
      <w:r w:rsidRPr="00C37D2B">
        <w:rPr>
          <w:noProof w:val="0"/>
          <w:snapToGrid w:val="0"/>
        </w:rPr>
        <w:t>--</w:t>
      </w:r>
    </w:p>
    <w:p w14:paraId="50332880" w14:textId="77777777" w:rsidR="005752DE" w:rsidRPr="00C37D2B" w:rsidRDefault="005752DE" w:rsidP="005752DE">
      <w:pPr>
        <w:pStyle w:val="PL"/>
        <w:spacing w:line="0" w:lineRule="atLeast"/>
        <w:rPr>
          <w:noProof w:val="0"/>
          <w:snapToGrid w:val="0"/>
        </w:rPr>
      </w:pPr>
      <w:r w:rsidRPr="00C37D2B">
        <w:rPr>
          <w:noProof w:val="0"/>
          <w:snapToGrid w:val="0"/>
        </w:rPr>
        <w:t>-- **************************************************************</w:t>
      </w:r>
    </w:p>
    <w:p w14:paraId="55A59F79" w14:textId="77777777" w:rsidR="005752DE" w:rsidRPr="00C37D2B" w:rsidRDefault="005752DE" w:rsidP="005752DE">
      <w:pPr>
        <w:pStyle w:val="PL"/>
        <w:spacing w:line="0" w:lineRule="atLeast"/>
        <w:rPr>
          <w:noProof w:val="0"/>
          <w:snapToGrid w:val="0"/>
          <w:lang w:eastAsia="zh-CN"/>
        </w:rPr>
      </w:pPr>
    </w:p>
    <w:p w14:paraId="4DE3D127" w14:textId="77777777" w:rsidR="005752DE" w:rsidRPr="00C37D2B" w:rsidRDefault="005752DE" w:rsidP="005752DE">
      <w:pPr>
        <w:pStyle w:val="PL"/>
        <w:spacing w:line="0" w:lineRule="atLeast"/>
        <w:rPr>
          <w:noProof w:val="0"/>
          <w:snapToGrid w:val="0"/>
        </w:rPr>
      </w:pPr>
      <w:r w:rsidRPr="00C37D2B">
        <w:rPr>
          <w:noProof w:val="0"/>
          <w:snapToGrid w:val="0"/>
        </w:rPr>
        <w:t>ResourceStatusFailure ::= SEQUENCE {</w:t>
      </w:r>
    </w:p>
    <w:p w14:paraId="37DBAA19"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01194E4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2DC1743" w14:textId="77777777" w:rsidR="005752DE" w:rsidRPr="00C37D2B" w:rsidRDefault="005752DE" w:rsidP="005752DE">
      <w:pPr>
        <w:pStyle w:val="PL"/>
        <w:spacing w:line="0" w:lineRule="atLeast"/>
        <w:rPr>
          <w:noProof w:val="0"/>
          <w:snapToGrid w:val="0"/>
        </w:rPr>
      </w:pPr>
      <w:r w:rsidRPr="00C37D2B">
        <w:rPr>
          <w:noProof w:val="0"/>
          <w:snapToGrid w:val="0"/>
        </w:rPr>
        <w:t>}</w:t>
      </w:r>
    </w:p>
    <w:p w14:paraId="107544A7" w14:textId="77777777" w:rsidR="005752DE" w:rsidRPr="00C37D2B" w:rsidRDefault="005752DE" w:rsidP="005752DE">
      <w:pPr>
        <w:pStyle w:val="PL"/>
        <w:spacing w:line="0" w:lineRule="atLeast"/>
        <w:rPr>
          <w:noProof w:val="0"/>
          <w:snapToGrid w:val="0"/>
        </w:rPr>
      </w:pPr>
    </w:p>
    <w:p w14:paraId="7DD77B67" w14:textId="77777777" w:rsidR="005752DE" w:rsidRPr="00C37D2B" w:rsidRDefault="005752DE" w:rsidP="005752DE">
      <w:pPr>
        <w:pStyle w:val="PL"/>
        <w:spacing w:line="0" w:lineRule="atLeast"/>
        <w:rPr>
          <w:noProof w:val="0"/>
          <w:snapToGrid w:val="0"/>
        </w:rPr>
      </w:pPr>
      <w:r w:rsidRPr="00C37D2B">
        <w:rPr>
          <w:noProof w:val="0"/>
          <w:snapToGrid w:val="0"/>
        </w:rPr>
        <w:t>ResourceStatusFailure-IEs X2AP-PROTOCOL-IES ::= {</w:t>
      </w:r>
    </w:p>
    <w:p w14:paraId="4EA61C39"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958FA5"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5B49E15"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21701B"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6D6ABE6"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548D8C9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5673BC" w14:textId="77777777" w:rsidR="005752DE" w:rsidRPr="00C37D2B" w:rsidRDefault="005752DE" w:rsidP="005752DE">
      <w:pPr>
        <w:pStyle w:val="PL"/>
        <w:spacing w:line="0" w:lineRule="atLeast"/>
        <w:rPr>
          <w:noProof w:val="0"/>
          <w:snapToGrid w:val="0"/>
        </w:rPr>
      </w:pPr>
      <w:r w:rsidRPr="00C37D2B">
        <w:rPr>
          <w:noProof w:val="0"/>
          <w:snapToGrid w:val="0"/>
        </w:rPr>
        <w:t>}</w:t>
      </w:r>
    </w:p>
    <w:p w14:paraId="70A2E410" w14:textId="77777777" w:rsidR="005752DE" w:rsidRPr="00C37D2B" w:rsidRDefault="005752DE" w:rsidP="005752DE">
      <w:pPr>
        <w:pStyle w:val="PL"/>
        <w:spacing w:line="0" w:lineRule="atLeast"/>
        <w:rPr>
          <w:noProof w:val="0"/>
          <w:snapToGrid w:val="0"/>
        </w:rPr>
      </w:pPr>
    </w:p>
    <w:p w14:paraId="341421D0"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List ::= SEQUENCE (SIZE (1..maxCellineNB)) OF ProtocolIE-Single-Container { {CompleteFailureCauseInformation-ItemIEs} }</w:t>
      </w:r>
    </w:p>
    <w:p w14:paraId="036206E7" w14:textId="77777777" w:rsidR="005752DE" w:rsidRPr="00C37D2B" w:rsidRDefault="005752DE" w:rsidP="005752DE">
      <w:pPr>
        <w:pStyle w:val="PL"/>
        <w:spacing w:line="0" w:lineRule="atLeast"/>
        <w:rPr>
          <w:noProof w:val="0"/>
          <w:snapToGrid w:val="0"/>
        </w:rPr>
      </w:pPr>
    </w:p>
    <w:p w14:paraId="62AF7354"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IEs X2AP-PROTOCOL-IES ::= {</w:t>
      </w:r>
    </w:p>
    <w:p w14:paraId="7FE84C2E"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0DBF8BC8" w14:textId="77777777" w:rsidR="005752DE" w:rsidRPr="00C37D2B" w:rsidRDefault="005752DE" w:rsidP="005752DE">
      <w:pPr>
        <w:pStyle w:val="PL"/>
        <w:spacing w:line="0" w:lineRule="atLeast"/>
        <w:rPr>
          <w:noProof w:val="0"/>
          <w:snapToGrid w:val="0"/>
        </w:rPr>
      </w:pPr>
      <w:r w:rsidRPr="00C37D2B">
        <w:rPr>
          <w:noProof w:val="0"/>
          <w:snapToGrid w:val="0"/>
        </w:rPr>
        <w:t>}</w:t>
      </w:r>
    </w:p>
    <w:p w14:paraId="08622FEE" w14:textId="77777777" w:rsidR="005752DE" w:rsidRPr="00C37D2B" w:rsidRDefault="005752DE" w:rsidP="005752DE">
      <w:pPr>
        <w:pStyle w:val="PL"/>
        <w:spacing w:line="0" w:lineRule="atLeast"/>
        <w:rPr>
          <w:noProof w:val="0"/>
          <w:snapToGrid w:val="0"/>
        </w:rPr>
      </w:pPr>
    </w:p>
    <w:p w14:paraId="39D580BF"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 ::= SEQUENCE {</w:t>
      </w:r>
    </w:p>
    <w:p w14:paraId="4EB8FD92"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9E4B03E"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454A0B12"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4497957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64EE874" w14:textId="77777777" w:rsidR="005752DE" w:rsidRPr="00C37D2B" w:rsidRDefault="005752DE" w:rsidP="005752DE">
      <w:pPr>
        <w:pStyle w:val="PL"/>
        <w:spacing w:line="0" w:lineRule="atLeast"/>
        <w:rPr>
          <w:noProof w:val="0"/>
          <w:snapToGrid w:val="0"/>
        </w:rPr>
      </w:pPr>
      <w:r w:rsidRPr="00C37D2B">
        <w:rPr>
          <w:noProof w:val="0"/>
          <w:snapToGrid w:val="0"/>
        </w:rPr>
        <w:t>}</w:t>
      </w:r>
    </w:p>
    <w:p w14:paraId="1C387047" w14:textId="77777777" w:rsidR="005752DE" w:rsidRPr="00C37D2B" w:rsidRDefault="005752DE" w:rsidP="005752DE">
      <w:pPr>
        <w:pStyle w:val="PL"/>
        <w:spacing w:line="0" w:lineRule="atLeast"/>
        <w:rPr>
          <w:noProof w:val="0"/>
          <w:snapToGrid w:val="0"/>
        </w:rPr>
      </w:pPr>
    </w:p>
    <w:p w14:paraId="3C3807DE"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ExtIEs X2AP-PROTOCOL-EXTENSION ::= {</w:t>
      </w:r>
    </w:p>
    <w:p w14:paraId="4C92B2B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2DE822D" w14:textId="77777777" w:rsidR="005752DE" w:rsidRPr="00C37D2B" w:rsidRDefault="005752DE" w:rsidP="005752DE">
      <w:pPr>
        <w:pStyle w:val="PL"/>
        <w:spacing w:line="0" w:lineRule="atLeast"/>
        <w:rPr>
          <w:noProof w:val="0"/>
          <w:snapToGrid w:val="0"/>
        </w:rPr>
      </w:pPr>
      <w:r w:rsidRPr="00C37D2B">
        <w:rPr>
          <w:noProof w:val="0"/>
          <w:snapToGrid w:val="0"/>
        </w:rPr>
        <w:t>}</w:t>
      </w:r>
    </w:p>
    <w:p w14:paraId="1D34C993" w14:textId="77777777" w:rsidR="005752DE" w:rsidRPr="00C37D2B" w:rsidRDefault="005752DE" w:rsidP="005752DE">
      <w:pPr>
        <w:pStyle w:val="PL"/>
        <w:spacing w:line="0" w:lineRule="atLeast"/>
        <w:rPr>
          <w:noProof w:val="0"/>
          <w:snapToGrid w:val="0"/>
        </w:rPr>
      </w:pPr>
    </w:p>
    <w:p w14:paraId="0D25BBFC" w14:textId="77777777" w:rsidR="005752DE" w:rsidRPr="00C37D2B" w:rsidRDefault="005752DE" w:rsidP="005752DE">
      <w:pPr>
        <w:pStyle w:val="PL"/>
        <w:spacing w:line="0" w:lineRule="atLeast"/>
        <w:rPr>
          <w:noProof w:val="0"/>
          <w:snapToGrid w:val="0"/>
        </w:rPr>
      </w:pPr>
      <w:r w:rsidRPr="00C37D2B">
        <w:rPr>
          <w:noProof w:val="0"/>
          <w:snapToGrid w:val="0"/>
        </w:rPr>
        <w:t>-- **************************************************************</w:t>
      </w:r>
    </w:p>
    <w:p w14:paraId="7BA97322" w14:textId="77777777" w:rsidR="005752DE" w:rsidRPr="00C37D2B" w:rsidRDefault="005752DE" w:rsidP="005752DE">
      <w:pPr>
        <w:pStyle w:val="PL"/>
        <w:spacing w:line="0" w:lineRule="atLeast"/>
        <w:rPr>
          <w:noProof w:val="0"/>
          <w:snapToGrid w:val="0"/>
        </w:rPr>
      </w:pPr>
      <w:r w:rsidRPr="00C37D2B">
        <w:rPr>
          <w:noProof w:val="0"/>
          <w:snapToGrid w:val="0"/>
        </w:rPr>
        <w:t>--</w:t>
      </w:r>
    </w:p>
    <w:p w14:paraId="2EB2CF39"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UPDATE</w:t>
      </w:r>
    </w:p>
    <w:p w14:paraId="1CC47887" w14:textId="77777777" w:rsidR="005752DE" w:rsidRPr="00C37D2B" w:rsidRDefault="005752DE" w:rsidP="005752DE">
      <w:pPr>
        <w:pStyle w:val="PL"/>
        <w:spacing w:line="0" w:lineRule="atLeast"/>
        <w:rPr>
          <w:noProof w:val="0"/>
          <w:snapToGrid w:val="0"/>
        </w:rPr>
      </w:pPr>
      <w:r w:rsidRPr="00C37D2B">
        <w:rPr>
          <w:noProof w:val="0"/>
          <w:snapToGrid w:val="0"/>
        </w:rPr>
        <w:t>--</w:t>
      </w:r>
    </w:p>
    <w:p w14:paraId="38509D13" w14:textId="77777777" w:rsidR="005752DE" w:rsidRPr="00C37D2B" w:rsidRDefault="005752DE" w:rsidP="005752DE">
      <w:pPr>
        <w:pStyle w:val="PL"/>
        <w:spacing w:line="0" w:lineRule="atLeast"/>
        <w:rPr>
          <w:noProof w:val="0"/>
          <w:snapToGrid w:val="0"/>
        </w:rPr>
      </w:pPr>
      <w:r w:rsidRPr="00C37D2B">
        <w:rPr>
          <w:noProof w:val="0"/>
          <w:snapToGrid w:val="0"/>
        </w:rPr>
        <w:t>-- **************************************************************</w:t>
      </w:r>
    </w:p>
    <w:p w14:paraId="07A6A711" w14:textId="77777777" w:rsidR="005752DE" w:rsidRPr="00C37D2B" w:rsidRDefault="005752DE" w:rsidP="005752DE">
      <w:pPr>
        <w:pStyle w:val="PL"/>
        <w:spacing w:line="0" w:lineRule="atLeast"/>
        <w:rPr>
          <w:noProof w:val="0"/>
          <w:snapToGrid w:val="0"/>
        </w:rPr>
      </w:pPr>
    </w:p>
    <w:p w14:paraId="1F63DD64" w14:textId="77777777" w:rsidR="005752DE" w:rsidRPr="00C37D2B" w:rsidRDefault="005752DE" w:rsidP="005752DE">
      <w:pPr>
        <w:pStyle w:val="PL"/>
        <w:spacing w:line="0" w:lineRule="atLeast"/>
        <w:rPr>
          <w:noProof w:val="0"/>
          <w:snapToGrid w:val="0"/>
        </w:rPr>
      </w:pPr>
      <w:r w:rsidRPr="00C37D2B">
        <w:rPr>
          <w:noProof w:val="0"/>
          <w:snapToGrid w:val="0"/>
        </w:rPr>
        <w:t>ResourceStatusUpdate ::= SEQUENCE {</w:t>
      </w:r>
    </w:p>
    <w:p w14:paraId="5531113B"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566EDE5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654D4F8" w14:textId="77777777" w:rsidR="005752DE" w:rsidRPr="00C37D2B" w:rsidRDefault="005752DE" w:rsidP="005752DE">
      <w:pPr>
        <w:pStyle w:val="PL"/>
        <w:spacing w:line="0" w:lineRule="atLeast"/>
        <w:rPr>
          <w:noProof w:val="0"/>
          <w:snapToGrid w:val="0"/>
        </w:rPr>
      </w:pPr>
      <w:r w:rsidRPr="00C37D2B">
        <w:rPr>
          <w:noProof w:val="0"/>
          <w:snapToGrid w:val="0"/>
        </w:rPr>
        <w:t>}</w:t>
      </w:r>
    </w:p>
    <w:p w14:paraId="2F7B29BA" w14:textId="77777777" w:rsidR="005752DE" w:rsidRPr="00C37D2B" w:rsidRDefault="005752DE" w:rsidP="005752DE">
      <w:pPr>
        <w:pStyle w:val="PL"/>
        <w:spacing w:line="0" w:lineRule="atLeast"/>
        <w:rPr>
          <w:noProof w:val="0"/>
          <w:snapToGrid w:val="0"/>
        </w:rPr>
      </w:pPr>
    </w:p>
    <w:p w14:paraId="22FC9352" w14:textId="77777777" w:rsidR="005752DE" w:rsidRPr="00C37D2B" w:rsidRDefault="005752DE" w:rsidP="005752DE">
      <w:pPr>
        <w:pStyle w:val="PL"/>
        <w:spacing w:line="0" w:lineRule="atLeast"/>
        <w:rPr>
          <w:noProof w:val="0"/>
          <w:snapToGrid w:val="0"/>
        </w:rPr>
      </w:pPr>
      <w:r w:rsidRPr="00C37D2B">
        <w:rPr>
          <w:noProof w:val="0"/>
          <w:snapToGrid w:val="0"/>
        </w:rPr>
        <w:t>ResourceStatusUpdate-IEs X2AP-PROTOCOL-IES ::= {</w:t>
      </w:r>
    </w:p>
    <w:p w14:paraId="4EAC86F5"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BC23A7F"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54AFDA3"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58F15EC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CF0A22" w14:textId="77777777" w:rsidR="005752DE" w:rsidRPr="00C37D2B" w:rsidRDefault="005752DE" w:rsidP="005752DE">
      <w:pPr>
        <w:pStyle w:val="PL"/>
        <w:spacing w:line="0" w:lineRule="atLeast"/>
        <w:rPr>
          <w:noProof w:val="0"/>
          <w:snapToGrid w:val="0"/>
        </w:rPr>
      </w:pPr>
      <w:r w:rsidRPr="00C37D2B">
        <w:rPr>
          <w:noProof w:val="0"/>
          <w:snapToGrid w:val="0"/>
        </w:rPr>
        <w:t>}</w:t>
      </w:r>
    </w:p>
    <w:p w14:paraId="27C49983" w14:textId="77777777" w:rsidR="005752DE" w:rsidRPr="00C37D2B" w:rsidRDefault="005752DE" w:rsidP="005752DE">
      <w:pPr>
        <w:pStyle w:val="PL"/>
        <w:spacing w:line="0" w:lineRule="atLeast"/>
        <w:rPr>
          <w:noProof w:val="0"/>
          <w:snapToGrid w:val="0"/>
        </w:rPr>
      </w:pPr>
    </w:p>
    <w:p w14:paraId="3C42044B" w14:textId="77777777" w:rsidR="005752DE" w:rsidRPr="00C37D2B" w:rsidRDefault="005752DE" w:rsidP="005752DE">
      <w:pPr>
        <w:pStyle w:val="PL"/>
        <w:spacing w:line="0" w:lineRule="atLeast"/>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4BAB7295" w14:textId="77777777" w:rsidR="005752DE" w:rsidRPr="00C37D2B" w:rsidRDefault="005752DE" w:rsidP="005752DE">
      <w:pPr>
        <w:pStyle w:val="PL"/>
        <w:spacing w:line="0" w:lineRule="atLeast"/>
        <w:rPr>
          <w:noProof w:val="0"/>
          <w:snapToGrid w:val="0"/>
        </w:rPr>
      </w:pPr>
    </w:p>
    <w:p w14:paraId="0B57A6F5" w14:textId="77777777" w:rsidR="005752DE" w:rsidRPr="00C37D2B" w:rsidRDefault="005752DE" w:rsidP="005752DE">
      <w:pPr>
        <w:pStyle w:val="PL"/>
        <w:spacing w:line="0" w:lineRule="atLeast"/>
        <w:rPr>
          <w:noProof w:val="0"/>
          <w:snapToGrid w:val="0"/>
        </w:rPr>
      </w:pPr>
      <w:r w:rsidRPr="00C37D2B">
        <w:rPr>
          <w:noProof w:val="0"/>
          <w:snapToGrid w:val="0"/>
        </w:rPr>
        <w:t>CellMeasurementResult-ItemIEs X2AP-PROTOCOL-IES ::= {</w:t>
      </w:r>
    </w:p>
    <w:p w14:paraId="3CACBCE7"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49D7B0BA" w14:textId="77777777" w:rsidR="005752DE" w:rsidRPr="00C37D2B" w:rsidRDefault="005752DE" w:rsidP="005752DE">
      <w:pPr>
        <w:pStyle w:val="PL"/>
        <w:spacing w:line="0" w:lineRule="atLeast"/>
        <w:rPr>
          <w:noProof w:val="0"/>
          <w:snapToGrid w:val="0"/>
        </w:rPr>
      </w:pPr>
      <w:r w:rsidRPr="00C37D2B">
        <w:rPr>
          <w:noProof w:val="0"/>
          <w:snapToGrid w:val="0"/>
        </w:rPr>
        <w:t>}</w:t>
      </w:r>
    </w:p>
    <w:p w14:paraId="72A39BFF" w14:textId="77777777" w:rsidR="005752DE" w:rsidRPr="00C37D2B" w:rsidRDefault="005752DE" w:rsidP="005752DE">
      <w:pPr>
        <w:pStyle w:val="PL"/>
        <w:spacing w:line="0" w:lineRule="atLeast"/>
        <w:rPr>
          <w:noProof w:val="0"/>
          <w:snapToGrid w:val="0"/>
        </w:rPr>
      </w:pPr>
    </w:p>
    <w:p w14:paraId="09A469F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CellMeasurementResult-Item ::= SEQUENCE {</w:t>
      </w:r>
    </w:p>
    <w:p w14:paraId="03820AF7"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2EEB5E3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168AAF4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61726F29"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7E1F5F3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1494D3B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2C89F9F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4446D883" w14:textId="77777777" w:rsidR="005752DE" w:rsidRPr="00C37D2B" w:rsidRDefault="005752DE" w:rsidP="005752DE">
      <w:pPr>
        <w:pStyle w:val="PL"/>
        <w:spacing w:line="0" w:lineRule="atLeast"/>
        <w:rPr>
          <w:noProof w:val="0"/>
          <w:snapToGrid w:val="0"/>
        </w:rPr>
      </w:pPr>
    </w:p>
    <w:p w14:paraId="6CECEF61" w14:textId="77777777" w:rsidR="005752DE" w:rsidRPr="00C37D2B" w:rsidRDefault="005752DE" w:rsidP="005752DE">
      <w:pPr>
        <w:pStyle w:val="PL"/>
        <w:spacing w:line="0" w:lineRule="atLeast"/>
        <w:rPr>
          <w:noProof w:val="0"/>
          <w:snapToGrid w:val="0"/>
        </w:rPr>
      </w:pPr>
      <w:r w:rsidRPr="00C37D2B">
        <w:rPr>
          <w:noProof w:val="0"/>
          <w:snapToGrid w:val="0"/>
        </w:rPr>
        <w:t>CellMeasurementResult-Item-ExtIEs X2AP-PROTOCOL-EXTENSION ::= {</w:t>
      </w:r>
    </w:p>
    <w:p w14:paraId="58A85B9D" w14:textId="77777777" w:rsidR="005752DE" w:rsidRPr="00C37D2B" w:rsidRDefault="005752DE" w:rsidP="005752DE">
      <w:pPr>
        <w:pStyle w:val="PL"/>
        <w:spacing w:line="0" w:lineRule="atLeast"/>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4DCF8E25" w14:textId="77777777" w:rsidR="005752DE" w:rsidRPr="00C37D2B" w:rsidRDefault="005752DE" w:rsidP="005752DE">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8D01CD" w14:textId="77777777" w:rsidR="005752DE" w:rsidRPr="00C37D2B" w:rsidRDefault="005752DE" w:rsidP="005752DE">
      <w:pPr>
        <w:pStyle w:val="PL"/>
        <w:spacing w:line="0" w:lineRule="atLeast"/>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8ADF93" w14:textId="77777777" w:rsidR="005752DE" w:rsidRPr="00C37D2B" w:rsidRDefault="005752DE" w:rsidP="005752DE">
      <w:pPr>
        <w:pStyle w:val="PL"/>
        <w:spacing w:line="0" w:lineRule="atLeast"/>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AFFCE4" w14:textId="77777777" w:rsidR="00B97ED2" w:rsidRPr="00054AEE" w:rsidRDefault="005752DE" w:rsidP="002730AF">
      <w:pPr>
        <w:pStyle w:val="PL"/>
        <w:rPr>
          <w:snapToGrid w:val="0"/>
        </w:rPr>
      </w:pPr>
      <w:r w:rsidRPr="00C37D2B">
        <w:rPr>
          <w:snapToGrid w:val="0"/>
        </w:rPr>
        <w:tab/>
        <w:t>{ ID id-CellReportingIndicator</w:t>
      </w:r>
      <w:r w:rsidRPr="00C37D2B">
        <w:rPr>
          <w:snapToGrid w:val="0"/>
        </w:rPr>
        <w:tab/>
      </w:r>
      <w:r w:rsidRPr="00C37D2B">
        <w:rPr>
          <w:snapToGrid w:val="0"/>
        </w:rPr>
        <w:tab/>
      </w:r>
      <w:r w:rsidRPr="00C37D2B">
        <w:rPr>
          <w:snapToGrid w:val="0"/>
        </w:rPr>
        <w:tab/>
        <w:t>CRITICALITY ignore</w:t>
      </w:r>
      <w:r w:rsidRPr="00C37D2B">
        <w:rPr>
          <w:snapToGrid w:val="0"/>
        </w:rPr>
        <w:tab/>
        <w:t>EXTENSION 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B97ED2" w:rsidRPr="00054AEE">
        <w:rPr>
          <w:snapToGrid w:val="0"/>
        </w:rPr>
        <w:t>|</w:t>
      </w:r>
    </w:p>
    <w:p w14:paraId="7E85A5A5" w14:textId="77777777" w:rsidR="005752DE" w:rsidRPr="00C37D2B" w:rsidRDefault="00B97ED2" w:rsidP="00B97ED2">
      <w:pPr>
        <w:pStyle w:val="PL"/>
        <w:spacing w:line="0" w:lineRule="atLeast"/>
        <w:rPr>
          <w:noProof w:val="0"/>
          <w:snapToGrid w:val="0"/>
        </w:rPr>
      </w:pPr>
      <w:r w:rsidRPr="00054AEE">
        <w:rPr>
          <w:snapToGrid w:val="0"/>
        </w:rPr>
        <w:tab/>
        <w:t>{ ID id-</w:t>
      </w:r>
      <w:r w:rsidRPr="006E0AB9">
        <w:rPr>
          <w:snapToGrid w:val="0"/>
          <w:lang w:eastAsia="zh-CN"/>
        </w:rPr>
        <w:t>MeasurementResultforNRCellsPossiblyAggregated</w:t>
      </w:r>
      <w:r w:rsidRPr="00054AEE">
        <w:rPr>
          <w:snapToGrid w:val="0"/>
        </w:rPr>
        <w:tab/>
      </w:r>
      <w:r w:rsidRPr="00054AEE">
        <w:rPr>
          <w:snapToGrid w:val="0"/>
        </w:rPr>
        <w:tab/>
        <w:t>CRITICALITY ignore</w:t>
      </w:r>
      <w:r w:rsidRPr="00054AEE">
        <w:rPr>
          <w:snapToGrid w:val="0"/>
        </w:rPr>
        <w:tab/>
        <w:t>EXTENSION</w:t>
      </w:r>
      <w:r w:rsidRPr="00D7156C">
        <w:rPr>
          <w:lang w:eastAsia="zh-CN"/>
        </w:rPr>
        <w:t xml:space="preserve"> </w:t>
      </w:r>
      <w:r w:rsidRPr="006E0AB9">
        <w:rPr>
          <w:lang w:eastAsia="zh-CN"/>
        </w:rPr>
        <w:t>MeasurementResultforNRCellsPossiblyAggregated</w:t>
      </w:r>
      <w:r w:rsidRPr="00054AEE">
        <w:rPr>
          <w:snapToGrid w:val="0"/>
        </w:rPr>
        <w:tab/>
      </w:r>
      <w:r w:rsidRPr="00054AEE">
        <w:rPr>
          <w:snapToGrid w:val="0"/>
        </w:rPr>
        <w:tab/>
      </w:r>
      <w:r w:rsidRPr="00054AEE">
        <w:rPr>
          <w:snapToGrid w:val="0"/>
        </w:rPr>
        <w:tab/>
      </w:r>
      <w:r w:rsidRPr="00054AEE">
        <w:rPr>
          <w:snapToGrid w:val="0"/>
        </w:rPr>
        <w:tab/>
        <w:t>PRESENCE optional}</w:t>
      </w:r>
      <w:r w:rsidR="005752DE" w:rsidRPr="00C37D2B">
        <w:rPr>
          <w:noProof w:val="0"/>
          <w:snapToGrid w:val="0"/>
          <w:lang w:eastAsia="zh-CN"/>
        </w:rPr>
        <w:t>,</w:t>
      </w:r>
    </w:p>
    <w:p w14:paraId="68309D9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C1A33AC" w14:textId="77777777" w:rsidR="005752DE" w:rsidRPr="00C37D2B" w:rsidRDefault="005752DE" w:rsidP="005752DE">
      <w:pPr>
        <w:pStyle w:val="PL"/>
        <w:spacing w:line="0" w:lineRule="atLeast"/>
        <w:rPr>
          <w:noProof w:val="0"/>
          <w:snapToGrid w:val="0"/>
        </w:rPr>
      </w:pPr>
      <w:r w:rsidRPr="00C37D2B">
        <w:rPr>
          <w:noProof w:val="0"/>
          <w:snapToGrid w:val="0"/>
        </w:rPr>
        <w:t>}</w:t>
      </w:r>
    </w:p>
    <w:p w14:paraId="043D1F76" w14:textId="77777777" w:rsidR="005752DE" w:rsidRPr="00C37D2B" w:rsidRDefault="005752DE" w:rsidP="005752DE">
      <w:pPr>
        <w:pStyle w:val="PL"/>
        <w:rPr>
          <w:noProof w:val="0"/>
          <w:snapToGrid w:val="0"/>
        </w:rPr>
      </w:pPr>
    </w:p>
    <w:p w14:paraId="37EC9A67" w14:textId="77777777" w:rsidR="005752DE" w:rsidRPr="00C37D2B" w:rsidRDefault="005752DE" w:rsidP="005752DE">
      <w:pPr>
        <w:pStyle w:val="PL"/>
        <w:spacing w:line="0" w:lineRule="atLeast"/>
        <w:rPr>
          <w:noProof w:val="0"/>
          <w:snapToGrid w:val="0"/>
        </w:rPr>
      </w:pPr>
    </w:p>
    <w:p w14:paraId="0AEC45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533F2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4FB78B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PRIVATE MESSAGE</w:t>
      </w:r>
    </w:p>
    <w:p w14:paraId="4E52DF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5B7F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D29174A" w14:textId="77777777" w:rsidR="005752DE" w:rsidRPr="00C37D2B" w:rsidRDefault="005752DE" w:rsidP="005752DE">
      <w:pPr>
        <w:pStyle w:val="PL"/>
        <w:spacing w:line="0" w:lineRule="atLeast"/>
        <w:rPr>
          <w:rFonts w:cs="Courier New"/>
          <w:noProof w:val="0"/>
          <w:snapToGrid w:val="0"/>
        </w:rPr>
      </w:pPr>
    </w:p>
    <w:p w14:paraId="6C6F46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PrivateMessage ::= SEQUENCE {</w:t>
      </w:r>
    </w:p>
    <w:p w14:paraId="03FDF2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4044B3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69FC0E8" w14:textId="77777777" w:rsidR="005752DE" w:rsidRPr="00C37D2B" w:rsidRDefault="005752DE" w:rsidP="005752DE">
      <w:pPr>
        <w:pStyle w:val="PL"/>
        <w:spacing w:line="0" w:lineRule="atLeast"/>
        <w:rPr>
          <w:noProof w:val="0"/>
          <w:snapToGrid w:val="0"/>
        </w:rPr>
      </w:pPr>
      <w:r w:rsidRPr="00C37D2B">
        <w:rPr>
          <w:rFonts w:cs="Courier New"/>
          <w:noProof w:val="0"/>
          <w:snapToGrid w:val="0"/>
        </w:rPr>
        <w:t>}</w:t>
      </w:r>
    </w:p>
    <w:p w14:paraId="59B84AA3" w14:textId="77777777" w:rsidR="005752DE" w:rsidRPr="00C37D2B" w:rsidRDefault="005752DE" w:rsidP="005752DE">
      <w:pPr>
        <w:pStyle w:val="PL"/>
        <w:spacing w:line="0" w:lineRule="atLeast"/>
        <w:rPr>
          <w:noProof w:val="0"/>
          <w:snapToGrid w:val="0"/>
        </w:rPr>
      </w:pPr>
    </w:p>
    <w:p w14:paraId="0E143E90" w14:textId="77777777" w:rsidR="005752DE" w:rsidRPr="00C37D2B" w:rsidRDefault="005752DE" w:rsidP="005752DE">
      <w:pPr>
        <w:pStyle w:val="PL"/>
        <w:spacing w:line="0" w:lineRule="atLeast"/>
        <w:rPr>
          <w:noProof w:val="0"/>
          <w:snapToGrid w:val="0"/>
        </w:rPr>
      </w:pPr>
      <w:r w:rsidRPr="00C37D2B">
        <w:rPr>
          <w:noProof w:val="0"/>
          <w:snapToGrid w:val="0"/>
        </w:rPr>
        <w:t>PrivateMessage-IEs X2AP-PRIVATE-IES ::= {</w:t>
      </w:r>
    </w:p>
    <w:p w14:paraId="39B0CAA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5AD57C" w14:textId="77777777" w:rsidR="005752DE" w:rsidRPr="00C37D2B" w:rsidRDefault="005752DE" w:rsidP="005752DE">
      <w:pPr>
        <w:pStyle w:val="PL"/>
        <w:spacing w:line="0" w:lineRule="atLeast"/>
        <w:rPr>
          <w:noProof w:val="0"/>
          <w:snapToGrid w:val="0"/>
        </w:rPr>
      </w:pPr>
      <w:r w:rsidRPr="00C37D2B">
        <w:rPr>
          <w:noProof w:val="0"/>
          <w:snapToGrid w:val="0"/>
        </w:rPr>
        <w:t>}</w:t>
      </w:r>
    </w:p>
    <w:p w14:paraId="0DBCE312" w14:textId="77777777" w:rsidR="005752DE" w:rsidRPr="00C37D2B" w:rsidRDefault="005752DE" w:rsidP="005752DE">
      <w:pPr>
        <w:pStyle w:val="PL"/>
        <w:spacing w:line="0" w:lineRule="atLeast"/>
        <w:rPr>
          <w:noProof w:val="0"/>
          <w:snapToGrid w:val="0"/>
        </w:rPr>
      </w:pPr>
    </w:p>
    <w:p w14:paraId="225FE808" w14:textId="77777777" w:rsidR="005752DE" w:rsidRPr="00C37D2B" w:rsidRDefault="005752DE" w:rsidP="005752DE">
      <w:pPr>
        <w:pStyle w:val="PL"/>
        <w:rPr>
          <w:snapToGrid w:val="0"/>
        </w:rPr>
      </w:pPr>
      <w:r w:rsidRPr="00C37D2B">
        <w:rPr>
          <w:snapToGrid w:val="0"/>
        </w:rPr>
        <w:t>-- **************************************************************</w:t>
      </w:r>
    </w:p>
    <w:p w14:paraId="5455411D" w14:textId="77777777" w:rsidR="005752DE" w:rsidRPr="00C37D2B" w:rsidRDefault="005752DE" w:rsidP="005752DE">
      <w:pPr>
        <w:pStyle w:val="PL"/>
        <w:rPr>
          <w:snapToGrid w:val="0"/>
        </w:rPr>
      </w:pPr>
      <w:r w:rsidRPr="00C37D2B">
        <w:rPr>
          <w:snapToGrid w:val="0"/>
        </w:rPr>
        <w:t>--</w:t>
      </w:r>
    </w:p>
    <w:p w14:paraId="65AFD6F1" w14:textId="77777777" w:rsidR="005752DE" w:rsidRPr="00C37D2B" w:rsidRDefault="005752DE" w:rsidP="005752DE">
      <w:pPr>
        <w:pStyle w:val="PL"/>
        <w:outlineLvl w:val="3"/>
        <w:rPr>
          <w:snapToGrid w:val="0"/>
        </w:rPr>
      </w:pPr>
      <w:r w:rsidRPr="00C37D2B">
        <w:rPr>
          <w:snapToGrid w:val="0"/>
        </w:rPr>
        <w:lastRenderedPageBreak/>
        <w:t>-- MOBILITY CHANGE REQUEST</w:t>
      </w:r>
    </w:p>
    <w:p w14:paraId="25D5BA7D" w14:textId="77777777" w:rsidR="005752DE" w:rsidRPr="00C37D2B" w:rsidRDefault="005752DE" w:rsidP="005752DE">
      <w:pPr>
        <w:pStyle w:val="PL"/>
        <w:rPr>
          <w:snapToGrid w:val="0"/>
        </w:rPr>
      </w:pPr>
      <w:r w:rsidRPr="00C37D2B">
        <w:rPr>
          <w:snapToGrid w:val="0"/>
        </w:rPr>
        <w:t>--</w:t>
      </w:r>
    </w:p>
    <w:p w14:paraId="13600635" w14:textId="77777777" w:rsidR="005752DE" w:rsidRPr="00C37D2B" w:rsidRDefault="005752DE" w:rsidP="005752DE">
      <w:pPr>
        <w:pStyle w:val="PL"/>
        <w:rPr>
          <w:snapToGrid w:val="0"/>
        </w:rPr>
      </w:pPr>
      <w:r w:rsidRPr="00C37D2B">
        <w:rPr>
          <w:snapToGrid w:val="0"/>
        </w:rPr>
        <w:t>-- **************************************************************</w:t>
      </w:r>
    </w:p>
    <w:p w14:paraId="65DAECF4" w14:textId="77777777" w:rsidR="005752DE" w:rsidRPr="00C37D2B" w:rsidRDefault="005752DE" w:rsidP="005752DE">
      <w:pPr>
        <w:pStyle w:val="PL"/>
        <w:rPr>
          <w:snapToGrid w:val="0"/>
        </w:rPr>
      </w:pPr>
    </w:p>
    <w:p w14:paraId="1AC13458" w14:textId="77777777" w:rsidR="005752DE" w:rsidRPr="00C37D2B" w:rsidRDefault="005752DE" w:rsidP="005752DE">
      <w:pPr>
        <w:pStyle w:val="PL"/>
        <w:rPr>
          <w:snapToGrid w:val="0"/>
        </w:rPr>
      </w:pPr>
      <w:r w:rsidRPr="00C37D2B">
        <w:rPr>
          <w:snapToGrid w:val="0"/>
        </w:rPr>
        <w:t>MobilityChangeRequest ::= SEQUENCE {</w:t>
      </w:r>
    </w:p>
    <w:p w14:paraId="0101D66F"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3E8C1839" w14:textId="77777777" w:rsidR="005752DE" w:rsidRPr="00C37D2B" w:rsidRDefault="005752DE" w:rsidP="005752DE">
      <w:pPr>
        <w:pStyle w:val="PL"/>
        <w:rPr>
          <w:snapToGrid w:val="0"/>
        </w:rPr>
      </w:pPr>
      <w:r w:rsidRPr="00C37D2B">
        <w:rPr>
          <w:snapToGrid w:val="0"/>
        </w:rPr>
        <w:tab/>
        <w:t>...</w:t>
      </w:r>
    </w:p>
    <w:p w14:paraId="1F8A0985" w14:textId="77777777" w:rsidR="005752DE" w:rsidRPr="00C37D2B" w:rsidRDefault="005752DE" w:rsidP="005752DE">
      <w:pPr>
        <w:pStyle w:val="PL"/>
        <w:rPr>
          <w:snapToGrid w:val="0"/>
        </w:rPr>
      </w:pPr>
      <w:r w:rsidRPr="00C37D2B">
        <w:rPr>
          <w:snapToGrid w:val="0"/>
        </w:rPr>
        <w:t>}</w:t>
      </w:r>
    </w:p>
    <w:p w14:paraId="0D9BE4D9" w14:textId="77777777" w:rsidR="005752DE" w:rsidRPr="00C37D2B" w:rsidRDefault="005752DE" w:rsidP="005752DE">
      <w:pPr>
        <w:pStyle w:val="PL"/>
        <w:rPr>
          <w:snapToGrid w:val="0"/>
        </w:rPr>
      </w:pPr>
    </w:p>
    <w:p w14:paraId="30A70EC8" w14:textId="77777777" w:rsidR="005752DE" w:rsidRPr="00C37D2B" w:rsidRDefault="005752DE" w:rsidP="005752DE">
      <w:pPr>
        <w:pStyle w:val="PL"/>
        <w:rPr>
          <w:snapToGrid w:val="0"/>
        </w:rPr>
      </w:pPr>
      <w:r w:rsidRPr="00C37D2B">
        <w:rPr>
          <w:snapToGrid w:val="0"/>
        </w:rPr>
        <w:t>MobilityChangeRequest-IEs X2AP-PROTOCOL-IES ::= {</w:t>
      </w:r>
    </w:p>
    <w:p w14:paraId="13EEE01B"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E18304B"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10187D6" w14:textId="77777777" w:rsidR="005752DE" w:rsidRPr="00C37D2B" w:rsidRDefault="005752DE" w:rsidP="005752DE">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02C4E760" w14:textId="77777777" w:rsidR="005752DE" w:rsidRPr="00C37D2B" w:rsidRDefault="005752DE" w:rsidP="005752DE">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56ECFE0E"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CDB310F" w14:textId="77777777" w:rsidR="005752DE" w:rsidRPr="00C37D2B" w:rsidRDefault="005752DE" w:rsidP="005752DE">
      <w:pPr>
        <w:pStyle w:val="PL"/>
        <w:rPr>
          <w:snapToGrid w:val="0"/>
        </w:rPr>
      </w:pPr>
      <w:r w:rsidRPr="00C37D2B">
        <w:rPr>
          <w:snapToGrid w:val="0"/>
        </w:rPr>
        <w:tab/>
        <w:t>...</w:t>
      </w:r>
    </w:p>
    <w:p w14:paraId="5FF5F25A" w14:textId="77777777" w:rsidR="005752DE" w:rsidRPr="00C37D2B" w:rsidRDefault="005752DE" w:rsidP="005752DE">
      <w:pPr>
        <w:pStyle w:val="PL"/>
        <w:rPr>
          <w:snapToGrid w:val="0"/>
        </w:rPr>
      </w:pPr>
      <w:r w:rsidRPr="00C37D2B">
        <w:rPr>
          <w:snapToGrid w:val="0"/>
        </w:rPr>
        <w:t>}</w:t>
      </w:r>
    </w:p>
    <w:p w14:paraId="795F41BB" w14:textId="77777777" w:rsidR="005752DE" w:rsidRPr="00C37D2B" w:rsidRDefault="005752DE" w:rsidP="005752DE">
      <w:pPr>
        <w:pStyle w:val="PL"/>
        <w:rPr>
          <w:snapToGrid w:val="0"/>
        </w:rPr>
      </w:pPr>
    </w:p>
    <w:p w14:paraId="5669975F" w14:textId="77777777" w:rsidR="005752DE" w:rsidRPr="00C37D2B" w:rsidRDefault="005752DE" w:rsidP="005752DE">
      <w:pPr>
        <w:pStyle w:val="PL"/>
        <w:rPr>
          <w:snapToGrid w:val="0"/>
        </w:rPr>
      </w:pPr>
      <w:r w:rsidRPr="00C37D2B">
        <w:rPr>
          <w:snapToGrid w:val="0"/>
        </w:rPr>
        <w:t>-- **************************************************************</w:t>
      </w:r>
    </w:p>
    <w:p w14:paraId="2BE0FBD8" w14:textId="77777777" w:rsidR="005752DE" w:rsidRPr="00C37D2B" w:rsidRDefault="005752DE" w:rsidP="005752DE">
      <w:pPr>
        <w:pStyle w:val="PL"/>
        <w:rPr>
          <w:snapToGrid w:val="0"/>
        </w:rPr>
      </w:pPr>
      <w:r w:rsidRPr="00C37D2B">
        <w:rPr>
          <w:snapToGrid w:val="0"/>
        </w:rPr>
        <w:t>--</w:t>
      </w:r>
    </w:p>
    <w:p w14:paraId="712A4942" w14:textId="77777777" w:rsidR="005752DE" w:rsidRPr="00C37D2B" w:rsidRDefault="005752DE" w:rsidP="005752DE">
      <w:pPr>
        <w:pStyle w:val="PL"/>
        <w:outlineLvl w:val="3"/>
        <w:rPr>
          <w:snapToGrid w:val="0"/>
        </w:rPr>
      </w:pPr>
      <w:r w:rsidRPr="00C37D2B">
        <w:rPr>
          <w:snapToGrid w:val="0"/>
        </w:rPr>
        <w:t>-- MOBILITY CHANGE ACKNOWLEDGE</w:t>
      </w:r>
    </w:p>
    <w:p w14:paraId="7E49673A" w14:textId="77777777" w:rsidR="005752DE" w:rsidRPr="00C37D2B" w:rsidRDefault="005752DE" w:rsidP="005752DE">
      <w:pPr>
        <w:pStyle w:val="PL"/>
        <w:rPr>
          <w:snapToGrid w:val="0"/>
        </w:rPr>
      </w:pPr>
      <w:r w:rsidRPr="00C37D2B">
        <w:rPr>
          <w:snapToGrid w:val="0"/>
        </w:rPr>
        <w:t>--</w:t>
      </w:r>
    </w:p>
    <w:p w14:paraId="610A1ED2" w14:textId="77777777" w:rsidR="005752DE" w:rsidRPr="00C37D2B" w:rsidRDefault="005752DE" w:rsidP="005752DE">
      <w:pPr>
        <w:pStyle w:val="PL"/>
        <w:rPr>
          <w:snapToGrid w:val="0"/>
        </w:rPr>
      </w:pPr>
      <w:r w:rsidRPr="00C37D2B">
        <w:rPr>
          <w:snapToGrid w:val="0"/>
        </w:rPr>
        <w:t>-- **************************************************************</w:t>
      </w:r>
    </w:p>
    <w:p w14:paraId="5C4D36C7" w14:textId="77777777" w:rsidR="005752DE" w:rsidRPr="00C37D2B" w:rsidRDefault="005752DE" w:rsidP="005752DE">
      <w:pPr>
        <w:pStyle w:val="PL"/>
        <w:rPr>
          <w:snapToGrid w:val="0"/>
        </w:rPr>
      </w:pPr>
    </w:p>
    <w:p w14:paraId="193B5DFE" w14:textId="77777777" w:rsidR="005752DE" w:rsidRPr="00C37D2B" w:rsidRDefault="005752DE" w:rsidP="005752DE">
      <w:pPr>
        <w:pStyle w:val="PL"/>
        <w:rPr>
          <w:snapToGrid w:val="0"/>
        </w:rPr>
      </w:pPr>
      <w:r w:rsidRPr="00C37D2B">
        <w:rPr>
          <w:snapToGrid w:val="0"/>
        </w:rPr>
        <w:t>MobilityChangeAcknowledge ::= SEQUENCE {</w:t>
      </w:r>
    </w:p>
    <w:p w14:paraId="159189C1"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0B5E7899" w14:textId="77777777" w:rsidR="005752DE" w:rsidRPr="00C37D2B" w:rsidRDefault="005752DE" w:rsidP="005752DE">
      <w:pPr>
        <w:pStyle w:val="PL"/>
        <w:rPr>
          <w:snapToGrid w:val="0"/>
        </w:rPr>
      </w:pPr>
      <w:r w:rsidRPr="00C37D2B">
        <w:rPr>
          <w:snapToGrid w:val="0"/>
        </w:rPr>
        <w:tab/>
        <w:t>...</w:t>
      </w:r>
    </w:p>
    <w:p w14:paraId="424543FF" w14:textId="77777777" w:rsidR="005752DE" w:rsidRPr="00C37D2B" w:rsidRDefault="005752DE" w:rsidP="005752DE">
      <w:pPr>
        <w:pStyle w:val="PL"/>
        <w:rPr>
          <w:snapToGrid w:val="0"/>
        </w:rPr>
      </w:pPr>
      <w:r w:rsidRPr="00C37D2B">
        <w:rPr>
          <w:snapToGrid w:val="0"/>
        </w:rPr>
        <w:t>}</w:t>
      </w:r>
    </w:p>
    <w:p w14:paraId="764E733D" w14:textId="77777777" w:rsidR="005752DE" w:rsidRPr="00C37D2B" w:rsidRDefault="005752DE" w:rsidP="005752DE">
      <w:pPr>
        <w:pStyle w:val="PL"/>
        <w:rPr>
          <w:snapToGrid w:val="0"/>
        </w:rPr>
      </w:pPr>
    </w:p>
    <w:p w14:paraId="3AA7D0B0" w14:textId="77777777" w:rsidR="005752DE" w:rsidRPr="00C37D2B" w:rsidRDefault="005752DE" w:rsidP="005752DE">
      <w:pPr>
        <w:pStyle w:val="PL"/>
        <w:rPr>
          <w:snapToGrid w:val="0"/>
        </w:rPr>
      </w:pPr>
      <w:r w:rsidRPr="00C37D2B">
        <w:rPr>
          <w:snapToGrid w:val="0"/>
        </w:rPr>
        <w:t>MobilityChangeAcknowledge-IEs X2AP-PROTOCOL-IES ::= {</w:t>
      </w:r>
    </w:p>
    <w:p w14:paraId="52FDCE92"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DEAA0AF"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35E1F"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30DEB18A" w14:textId="77777777" w:rsidR="005752DE" w:rsidRPr="00C37D2B" w:rsidRDefault="005752DE" w:rsidP="005752DE">
      <w:pPr>
        <w:pStyle w:val="PL"/>
        <w:rPr>
          <w:snapToGrid w:val="0"/>
        </w:rPr>
      </w:pPr>
      <w:r w:rsidRPr="00C37D2B">
        <w:rPr>
          <w:snapToGrid w:val="0"/>
        </w:rPr>
        <w:tab/>
        <w:t>...</w:t>
      </w:r>
    </w:p>
    <w:p w14:paraId="6A4DD2A6" w14:textId="77777777" w:rsidR="005752DE" w:rsidRPr="00C37D2B" w:rsidRDefault="005752DE" w:rsidP="005752DE">
      <w:pPr>
        <w:pStyle w:val="PL"/>
        <w:rPr>
          <w:snapToGrid w:val="0"/>
        </w:rPr>
      </w:pPr>
      <w:r w:rsidRPr="00C37D2B">
        <w:rPr>
          <w:snapToGrid w:val="0"/>
        </w:rPr>
        <w:t>}</w:t>
      </w:r>
    </w:p>
    <w:p w14:paraId="46970A23" w14:textId="77777777" w:rsidR="005752DE" w:rsidRPr="00C37D2B" w:rsidRDefault="005752DE" w:rsidP="005752DE">
      <w:pPr>
        <w:pStyle w:val="PL"/>
        <w:rPr>
          <w:snapToGrid w:val="0"/>
        </w:rPr>
      </w:pPr>
    </w:p>
    <w:p w14:paraId="2B6CC6C5" w14:textId="77777777" w:rsidR="005752DE" w:rsidRPr="00C37D2B" w:rsidRDefault="005752DE" w:rsidP="005752DE">
      <w:pPr>
        <w:pStyle w:val="PL"/>
        <w:rPr>
          <w:snapToGrid w:val="0"/>
        </w:rPr>
      </w:pPr>
    </w:p>
    <w:p w14:paraId="0712362E" w14:textId="77777777" w:rsidR="005752DE" w:rsidRPr="00C37D2B" w:rsidRDefault="005752DE" w:rsidP="005752DE">
      <w:pPr>
        <w:pStyle w:val="PL"/>
        <w:rPr>
          <w:snapToGrid w:val="0"/>
        </w:rPr>
      </w:pPr>
      <w:r w:rsidRPr="00C37D2B">
        <w:rPr>
          <w:snapToGrid w:val="0"/>
        </w:rPr>
        <w:t>-- **************************************************************</w:t>
      </w:r>
    </w:p>
    <w:p w14:paraId="60B5488B" w14:textId="77777777" w:rsidR="005752DE" w:rsidRPr="00C37D2B" w:rsidRDefault="005752DE" w:rsidP="005752DE">
      <w:pPr>
        <w:pStyle w:val="PL"/>
        <w:rPr>
          <w:snapToGrid w:val="0"/>
        </w:rPr>
      </w:pPr>
      <w:r w:rsidRPr="00C37D2B">
        <w:rPr>
          <w:snapToGrid w:val="0"/>
        </w:rPr>
        <w:t>--</w:t>
      </w:r>
    </w:p>
    <w:p w14:paraId="25ACE16D" w14:textId="77777777" w:rsidR="005752DE" w:rsidRPr="00C37D2B" w:rsidRDefault="005752DE" w:rsidP="005752DE">
      <w:pPr>
        <w:pStyle w:val="PL"/>
        <w:outlineLvl w:val="3"/>
        <w:rPr>
          <w:snapToGrid w:val="0"/>
        </w:rPr>
      </w:pPr>
      <w:r w:rsidRPr="00C37D2B">
        <w:rPr>
          <w:snapToGrid w:val="0"/>
        </w:rPr>
        <w:t>-- MOBILITY CHANGE FAILURE</w:t>
      </w:r>
    </w:p>
    <w:p w14:paraId="7450DFC5" w14:textId="77777777" w:rsidR="005752DE" w:rsidRPr="00C37D2B" w:rsidRDefault="005752DE" w:rsidP="005752DE">
      <w:pPr>
        <w:pStyle w:val="PL"/>
        <w:rPr>
          <w:snapToGrid w:val="0"/>
        </w:rPr>
      </w:pPr>
      <w:r w:rsidRPr="00C37D2B">
        <w:rPr>
          <w:snapToGrid w:val="0"/>
        </w:rPr>
        <w:t>--</w:t>
      </w:r>
    </w:p>
    <w:p w14:paraId="5DA58C37" w14:textId="77777777" w:rsidR="005752DE" w:rsidRPr="00C37D2B" w:rsidRDefault="005752DE" w:rsidP="005752DE">
      <w:pPr>
        <w:pStyle w:val="PL"/>
        <w:rPr>
          <w:snapToGrid w:val="0"/>
        </w:rPr>
      </w:pPr>
      <w:r w:rsidRPr="00C37D2B">
        <w:rPr>
          <w:snapToGrid w:val="0"/>
        </w:rPr>
        <w:t>-- **************************************************************</w:t>
      </w:r>
    </w:p>
    <w:p w14:paraId="3300F95E" w14:textId="77777777" w:rsidR="005752DE" w:rsidRPr="00C37D2B" w:rsidRDefault="005752DE" w:rsidP="005752DE">
      <w:pPr>
        <w:pStyle w:val="PL"/>
        <w:rPr>
          <w:snapToGrid w:val="0"/>
        </w:rPr>
      </w:pPr>
    </w:p>
    <w:p w14:paraId="476B4764" w14:textId="77777777" w:rsidR="005752DE" w:rsidRPr="00C37D2B" w:rsidRDefault="005752DE" w:rsidP="005752DE">
      <w:pPr>
        <w:pStyle w:val="PL"/>
        <w:rPr>
          <w:snapToGrid w:val="0"/>
        </w:rPr>
      </w:pPr>
      <w:r w:rsidRPr="00C37D2B">
        <w:rPr>
          <w:snapToGrid w:val="0"/>
        </w:rPr>
        <w:t>MobilityChangeFailure ::= SEQUENCE {</w:t>
      </w:r>
    </w:p>
    <w:p w14:paraId="799EA2AA"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55D33DB5" w14:textId="77777777" w:rsidR="005752DE" w:rsidRPr="00C37D2B" w:rsidRDefault="005752DE" w:rsidP="005752DE">
      <w:pPr>
        <w:pStyle w:val="PL"/>
        <w:rPr>
          <w:snapToGrid w:val="0"/>
        </w:rPr>
      </w:pPr>
      <w:r w:rsidRPr="00C37D2B">
        <w:rPr>
          <w:snapToGrid w:val="0"/>
        </w:rPr>
        <w:tab/>
        <w:t>...</w:t>
      </w:r>
    </w:p>
    <w:p w14:paraId="23F31C9A" w14:textId="77777777" w:rsidR="005752DE" w:rsidRPr="00C37D2B" w:rsidRDefault="005752DE" w:rsidP="005752DE">
      <w:pPr>
        <w:pStyle w:val="PL"/>
        <w:rPr>
          <w:snapToGrid w:val="0"/>
        </w:rPr>
      </w:pPr>
      <w:r w:rsidRPr="00C37D2B">
        <w:rPr>
          <w:snapToGrid w:val="0"/>
        </w:rPr>
        <w:t>}</w:t>
      </w:r>
    </w:p>
    <w:p w14:paraId="409CFD3D" w14:textId="77777777" w:rsidR="005752DE" w:rsidRPr="00C37D2B" w:rsidRDefault="005752DE" w:rsidP="005752DE">
      <w:pPr>
        <w:pStyle w:val="PL"/>
        <w:rPr>
          <w:snapToGrid w:val="0"/>
        </w:rPr>
      </w:pPr>
    </w:p>
    <w:p w14:paraId="61ABD6F6" w14:textId="77777777" w:rsidR="005752DE" w:rsidRPr="00C37D2B" w:rsidRDefault="005752DE" w:rsidP="005752DE">
      <w:pPr>
        <w:pStyle w:val="PL"/>
        <w:rPr>
          <w:snapToGrid w:val="0"/>
        </w:rPr>
      </w:pPr>
      <w:r w:rsidRPr="00C37D2B">
        <w:rPr>
          <w:snapToGrid w:val="0"/>
        </w:rPr>
        <w:t>MobilityChangeFailure-IEs X2AP-PROTOCOL-IES ::= {</w:t>
      </w:r>
    </w:p>
    <w:p w14:paraId="1862985A"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97B6746"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2E35B336"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8DCBB" w14:textId="77777777" w:rsidR="005752DE" w:rsidRPr="00C37D2B" w:rsidRDefault="005752DE" w:rsidP="005752DE">
      <w:pPr>
        <w:pStyle w:val="PL"/>
        <w:rPr>
          <w:snapToGrid w:val="0"/>
        </w:rPr>
      </w:pPr>
      <w:r w:rsidRPr="00C37D2B">
        <w:rPr>
          <w:snapToGrid w:val="0"/>
        </w:rPr>
        <w:lastRenderedPageBreak/>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3A8E208"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0F3F632" w14:textId="77777777" w:rsidR="005752DE" w:rsidRPr="00C37D2B" w:rsidRDefault="005752DE" w:rsidP="005752DE">
      <w:pPr>
        <w:pStyle w:val="PL"/>
        <w:rPr>
          <w:snapToGrid w:val="0"/>
        </w:rPr>
      </w:pPr>
      <w:r w:rsidRPr="00C37D2B">
        <w:rPr>
          <w:snapToGrid w:val="0"/>
        </w:rPr>
        <w:tab/>
        <w:t>...</w:t>
      </w:r>
    </w:p>
    <w:p w14:paraId="2A3892DD" w14:textId="77777777" w:rsidR="005752DE" w:rsidRPr="00C37D2B" w:rsidRDefault="005752DE" w:rsidP="005752DE">
      <w:pPr>
        <w:pStyle w:val="PL"/>
        <w:rPr>
          <w:snapToGrid w:val="0"/>
        </w:rPr>
      </w:pPr>
      <w:r w:rsidRPr="00C37D2B">
        <w:rPr>
          <w:snapToGrid w:val="0"/>
        </w:rPr>
        <w:t>}</w:t>
      </w:r>
    </w:p>
    <w:p w14:paraId="5766F2B0" w14:textId="77777777" w:rsidR="005752DE" w:rsidRPr="00C37D2B" w:rsidRDefault="005752DE" w:rsidP="005752DE">
      <w:pPr>
        <w:pStyle w:val="PL"/>
        <w:rPr>
          <w:snapToGrid w:val="0"/>
        </w:rPr>
      </w:pPr>
    </w:p>
    <w:p w14:paraId="23793D71" w14:textId="77777777" w:rsidR="005752DE" w:rsidRPr="00C37D2B" w:rsidRDefault="005752DE" w:rsidP="005752DE">
      <w:pPr>
        <w:pStyle w:val="PL"/>
        <w:spacing w:line="0" w:lineRule="atLeast"/>
        <w:rPr>
          <w:noProof w:val="0"/>
          <w:snapToGrid w:val="0"/>
        </w:rPr>
      </w:pPr>
      <w:r w:rsidRPr="00C37D2B">
        <w:rPr>
          <w:noProof w:val="0"/>
          <w:snapToGrid w:val="0"/>
        </w:rPr>
        <w:t>-- **************************************************************</w:t>
      </w:r>
    </w:p>
    <w:p w14:paraId="7D36DEA1" w14:textId="77777777" w:rsidR="005752DE" w:rsidRPr="00C37D2B" w:rsidRDefault="005752DE" w:rsidP="005752DE">
      <w:pPr>
        <w:pStyle w:val="PL"/>
        <w:spacing w:line="0" w:lineRule="atLeast"/>
        <w:rPr>
          <w:noProof w:val="0"/>
          <w:snapToGrid w:val="0"/>
        </w:rPr>
      </w:pPr>
      <w:r w:rsidRPr="00C37D2B">
        <w:rPr>
          <w:noProof w:val="0"/>
          <w:snapToGrid w:val="0"/>
        </w:rPr>
        <w:t>--</w:t>
      </w:r>
    </w:p>
    <w:p w14:paraId="3D07CABD"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ADIO LINK FAILURE INDICATION</w:t>
      </w:r>
    </w:p>
    <w:p w14:paraId="6EF97F10" w14:textId="77777777" w:rsidR="005752DE" w:rsidRPr="00C37D2B" w:rsidRDefault="005752DE" w:rsidP="005752DE">
      <w:pPr>
        <w:pStyle w:val="PL"/>
        <w:spacing w:line="0" w:lineRule="atLeast"/>
        <w:rPr>
          <w:noProof w:val="0"/>
          <w:snapToGrid w:val="0"/>
        </w:rPr>
      </w:pPr>
      <w:r w:rsidRPr="00C37D2B">
        <w:rPr>
          <w:noProof w:val="0"/>
          <w:snapToGrid w:val="0"/>
        </w:rPr>
        <w:t>--</w:t>
      </w:r>
    </w:p>
    <w:p w14:paraId="748C70CF" w14:textId="77777777" w:rsidR="005752DE" w:rsidRPr="00C37D2B" w:rsidRDefault="005752DE" w:rsidP="005752DE">
      <w:pPr>
        <w:pStyle w:val="PL"/>
        <w:spacing w:line="0" w:lineRule="atLeast"/>
        <w:rPr>
          <w:noProof w:val="0"/>
          <w:snapToGrid w:val="0"/>
        </w:rPr>
      </w:pPr>
      <w:r w:rsidRPr="00C37D2B">
        <w:rPr>
          <w:noProof w:val="0"/>
          <w:snapToGrid w:val="0"/>
        </w:rPr>
        <w:t>-- **************************************************************</w:t>
      </w:r>
    </w:p>
    <w:p w14:paraId="4AD0B9E6" w14:textId="77777777" w:rsidR="005752DE" w:rsidRPr="00C37D2B" w:rsidRDefault="005752DE" w:rsidP="005752DE">
      <w:pPr>
        <w:pStyle w:val="PL"/>
        <w:spacing w:line="0" w:lineRule="atLeast"/>
        <w:rPr>
          <w:noProof w:val="0"/>
          <w:snapToGrid w:val="0"/>
        </w:rPr>
      </w:pPr>
    </w:p>
    <w:p w14:paraId="44787A68" w14:textId="77777777" w:rsidR="005752DE" w:rsidRPr="00C37D2B" w:rsidRDefault="005752DE" w:rsidP="005752DE">
      <w:pPr>
        <w:pStyle w:val="PL"/>
        <w:spacing w:line="0" w:lineRule="atLeast"/>
        <w:rPr>
          <w:noProof w:val="0"/>
          <w:snapToGrid w:val="0"/>
        </w:rPr>
      </w:pPr>
      <w:r w:rsidRPr="00C37D2B">
        <w:rPr>
          <w:noProof w:val="0"/>
          <w:snapToGrid w:val="0"/>
        </w:rPr>
        <w:t>RLFIndication ::= SEQUENCE {</w:t>
      </w:r>
    </w:p>
    <w:p w14:paraId="5CFCB70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660774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713A321" w14:textId="77777777" w:rsidR="005752DE" w:rsidRPr="00C37D2B" w:rsidRDefault="005752DE" w:rsidP="005752DE">
      <w:pPr>
        <w:pStyle w:val="PL"/>
        <w:spacing w:line="0" w:lineRule="atLeast"/>
        <w:rPr>
          <w:noProof w:val="0"/>
          <w:snapToGrid w:val="0"/>
        </w:rPr>
      </w:pPr>
      <w:r w:rsidRPr="00C37D2B">
        <w:rPr>
          <w:noProof w:val="0"/>
          <w:snapToGrid w:val="0"/>
        </w:rPr>
        <w:t>}</w:t>
      </w:r>
    </w:p>
    <w:p w14:paraId="57660F1D" w14:textId="77777777" w:rsidR="005752DE" w:rsidRPr="00C37D2B" w:rsidRDefault="005752DE" w:rsidP="005752DE">
      <w:pPr>
        <w:pStyle w:val="PL"/>
        <w:spacing w:line="0" w:lineRule="atLeast"/>
        <w:rPr>
          <w:noProof w:val="0"/>
          <w:snapToGrid w:val="0"/>
        </w:rPr>
      </w:pPr>
    </w:p>
    <w:p w14:paraId="015EBB7B" w14:textId="77777777" w:rsidR="005752DE" w:rsidRPr="00C37D2B" w:rsidRDefault="005752DE" w:rsidP="005752DE">
      <w:pPr>
        <w:pStyle w:val="PL"/>
        <w:spacing w:line="0" w:lineRule="atLeast"/>
        <w:rPr>
          <w:noProof w:val="0"/>
          <w:snapToGrid w:val="0"/>
        </w:rPr>
      </w:pPr>
      <w:r w:rsidRPr="00C37D2B">
        <w:rPr>
          <w:noProof w:val="0"/>
          <w:snapToGrid w:val="0"/>
        </w:rPr>
        <w:t>RLFIndication-IEs X2AP-PROTOCOL-IES ::= {</w:t>
      </w:r>
    </w:p>
    <w:p w14:paraId="2A4B1F66" w14:textId="77777777" w:rsidR="005752DE" w:rsidRPr="00C37D2B" w:rsidRDefault="005752DE" w:rsidP="005752DE">
      <w:pPr>
        <w:pStyle w:val="PL"/>
        <w:spacing w:line="0" w:lineRule="atLeast"/>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F004AFF" w14:textId="77777777" w:rsidR="005752DE" w:rsidRPr="00C37D2B" w:rsidRDefault="005752DE" w:rsidP="005752DE">
      <w:pPr>
        <w:pStyle w:val="PL"/>
        <w:spacing w:line="0" w:lineRule="atLeast"/>
        <w:rPr>
          <w:noProof w:val="0"/>
          <w:snapToGrid w:val="0"/>
        </w:rPr>
      </w:pPr>
      <w:r w:rsidRPr="00C37D2B">
        <w:rPr>
          <w:noProof w:val="0"/>
          <w:snapToGrid w:val="0"/>
        </w:rPr>
        <w:tab/>
        <w:t>{ ID id-Re-establishme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949EDCA" w14:textId="77777777" w:rsidR="005752DE" w:rsidRPr="00C37D2B" w:rsidRDefault="005752DE" w:rsidP="005752DE">
      <w:pPr>
        <w:pStyle w:val="PL"/>
        <w:spacing w:line="0" w:lineRule="atLeast"/>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4345C13" w14:textId="77777777" w:rsidR="005752DE" w:rsidRPr="00C37D2B" w:rsidRDefault="005752DE" w:rsidP="005752DE">
      <w:pPr>
        <w:pStyle w:val="PL"/>
        <w:spacing w:line="0" w:lineRule="atLeast"/>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BD2675" w14:textId="77777777" w:rsidR="005752DE" w:rsidRPr="00C37D2B" w:rsidRDefault="005752DE" w:rsidP="005752DE">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2E794360" w14:textId="77777777" w:rsidR="005752DE" w:rsidRPr="00C37D2B" w:rsidRDefault="005752DE" w:rsidP="005752DE">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7D1A90DD" w14:textId="77777777" w:rsidR="005752DE" w:rsidRPr="00C37D2B" w:rsidRDefault="005752DE" w:rsidP="005752DE">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F346A10" w14:textId="77777777" w:rsidR="005537E2" w:rsidRDefault="005752DE" w:rsidP="005537E2">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r w:rsidR="005537E2" w:rsidRPr="00C37D2B">
        <w:rPr>
          <w:snapToGrid w:val="0"/>
        </w:rPr>
        <w:t>|</w:t>
      </w:r>
    </w:p>
    <w:p w14:paraId="18D5EAB7" w14:textId="77777777" w:rsidR="005752DE" w:rsidRPr="00C37D2B" w:rsidRDefault="005537E2" w:rsidP="005537E2">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752DE" w:rsidRPr="00C37D2B">
        <w:rPr>
          <w:noProof w:val="0"/>
          <w:snapToGrid w:val="0"/>
        </w:rPr>
        <w:t>,</w:t>
      </w:r>
    </w:p>
    <w:p w14:paraId="619A2E8B"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w:t>
      </w:r>
    </w:p>
    <w:p w14:paraId="72F86FF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3FEB94DE" w14:textId="77777777" w:rsidR="005752DE" w:rsidRPr="00F844D4" w:rsidRDefault="005752DE" w:rsidP="005752DE">
      <w:pPr>
        <w:pStyle w:val="PL"/>
        <w:spacing w:line="0" w:lineRule="atLeast"/>
        <w:rPr>
          <w:noProof w:val="0"/>
          <w:snapToGrid w:val="0"/>
          <w:lang w:val="fr-FR"/>
        </w:rPr>
      </w:pPr>
    </w:p>
    <w:p w14:paraId="4BBAEF86" w14:textId="77777777" w:rsidR="005752DE" w:rsidRPr="00F844D4" w:rsidRDefault="005752DE" w:rsidP="005752DE">
      <w:pPr>
        <w:pStyle w:val="PL"/>
        <w:spacing w:line="0" w:lineRule="atLeast"/>
        <w:rPr>
          <w:noProof w:val="0"/>
          <w:lang w:val="fr-FR"/>
        </w:rPr>
      </w:pPr>
    </w:p>
    <w:p w14:paraId="5D83D09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24E5A2F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8AAD353" w14:textId="77777777" w:rsidR="005752DE" w:rsidRPr="00F844D4" w:rsidRDefault="005752DE" w:rsidP="005752DE">
      <w:pPr>
        <w:pStyle w:val="PL"/>
        <w:spacing w:line="0" w:lineRule="atLeast"/>
        <w:outlineLvl w:val="3"/>
        <w:rPr>
          <w:noProof w:val="0"/>
          <w:snapToGrid w:val="0"/>
          <w:lang w:val="fr-FR" w:eastAsia="zh-CN"/>
        </w:rPr>
      </w:pPr>
      <w:r w:rsidRPr="00F844D4">
        <w:rPr>
          <w:noProof w:val="0"/>
          <w:snapToGrid w:val="0"/>
          <w:lang w:val="fr-FR"/>
        </w:rPr>
        <w:t xml:space="preserve">-- </w:t>
      </w:r>
      <w:r w:rsidR="005D2713" w:rsidRPr="00F844D4">
        <w:rPr>
          <w:noProof w:val="0"/>
          <w:snapToGrid w:val="0"/>
          <w:lang w:val="fr-FR" w:eastAsia="zh-CN"/>
        </w:rPr>
        <w:t>CELL ACTIVATION REQUEST</w:t>
      </w:r>
    </w:p>
    <w:p w14:paraId="6C79E3F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B2AE873"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58245154" w14:textId="77777777" w:rsidR="005752DE" w:rsidRPr="00F844D4" w:rsidRDefault="005752DE" w:rsidP="005752DE">
      <w:pPr>
        <w:pStyle w:val="PL"/>
        <w:spacing w:line="0" w:lineRule="atLeast"/>
        <w:rPr>
          <w:rFonts w:eastAsia="SimSun"/>
          <w:noProof w:val="0"/>
          <w:lang w:val="fr-FR" w:eastAsia="zh-CN"/>
        </w:rPr>
      </w:pPr>
    </w:p>
    <w:p w14:paraId="0450DD49" w14:textId="77777777" w:rsidR="005752DE" w:rsidRPr="00F844D4" w:rsidRDefault="005752DE" w:rsidP="005752DE">
      <w:pPr>
        <w:pStyle w:val="PL"/>
        <w:spacing w:line="0" w:lineRule="atLeast"/>
        <w:rPr>
          <w:noProof w:val="0"/>
          <w:snapToGrid w:val="0"/>
          <w:lang w:val="fr-FR"/>
        </w:rPr>
      </w:pPr>
      <w:r w:rsidRPr="00F844D4">
        <w:rPr>
          <w:rFonts w:eastAsia="SimSun"/>
          <w:noProof w:val="0"/>
          <w:lang w:val="fr-FR" w:eastAsia="zh-CN"/>
        </w:rPr>
        <w:t>CellActivation</w:t>
      </w:r>
      <w:r w:rsidRPr="00F844D4">
        <w:rPr>
          <w:noProof w:val="0"/>
          <w:snapToGrid w:val="0"/>
          <w:lang w:val="fr-FR" w:eastAsia="zh-CN"/>
        </w:rPr>
        <w:t>Request</w:t>
      </w:r>
      <w:r w:rsidRPr="00F844D4">
        <w:rPr>
          <w:noProof w:val="0"/>
          <w:snapToGrid w:val="0"/>
          <w:lang w:val="fr-FR"/>
        </w:rPr>
        <w:t xml:space="preserve"> ::= SEQUENCE {</w:t>
      </w:r>
    </w:p>
    <w:p w14:paraId="2D45DDD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w:t>
      </w:r>
      <w:r w:rsidRPr="00F844D4">
        <w:rPr>
          <w:noProof w:val="0"/>
          <w:snapToGrid w:val="0"/>
          <w:lang w:val="fr-FR" w:eastAsia="zh-CN"/>
        </w:rPr>
        <w:t>CellActivationRequest</w:t>
      </w:r>
      <w:r w:rsidRPr="00F844D4">
        <w:rPr>
          <w:noProof w:val="0"/>
          <w:snapToGrid w:val="0"/>
          <w:lang w:val="fr-FR"/>
        </w:rPr>
        <w:t>-IEs}},</w:t>
      </w:r>
    </w:p>
    <w:p w14:paraId="6C5D1E6E"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4B65562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09A7CBB3" w14:textId="77777777" w:rsidR="005752DE" w:rsidRPr="00F844D4" w:rsidRDefault="005752DE" w:rsidP="005752DE">
      <w:pPr>
        <w:pStyle w:val="PL"/>
        <w:spacing w:line="0" w:lineRule="atLeast"/>
        <w:rPr>
          <w:noProof w:val="0"/>
          <w:snapToGrid w:val="0"/>
          <w:lang w:val="fr-FR"/>
        </w:rPr>
      </w:pPr>
    </w:p>
    <w:p w14:paraId="053E5338" w14:textId="77777777" w:rsidR="005752DE" w:rsidRPr="00F844D4" w:rsidRDefault="005752DE" w:rsidP="005752DE">
      <w:pPr>
        <w:pStyle w:val="PL"/>
        <w:spacing w:line="0" w:lineRule="atLeast"/>
        <w:rPr>
          <w:noProof w:val="0"/>
          <w:snapToGrid w:val="0"/>
          <w:lang w:val="fr-FR"/>
        </w:rPr>
      </w:pPr>
      <w:r w:rsidRPr="00F844D4">
        <w:rPr>
          <w:noProof w:val="0"/>
          <w:snapToGrid w:val="0"/>
          <w:lang w:val="fr-FR" w:eastAsia="zh-CN"/>
        </w:rPr>
        <w:t>CellActivationRequest</w:t>
      </w:r>
      <w:r w:rsidRPr="00F844D4">
        <w:rPr>
          <w:noProof w:val="0"/>
          <w:snapToGrid w:val="0"/>
          <w:lang w:val="fr-FR"/>
        </w:rPr>
        <w:t>-IEs X2AP-PROTOCOL-IES ::= {</w:t>
      </w:r>
    </w:p>
    <w:p w14:paraId="430B3FDE"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219E0E2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791B43A"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3BBBE88B" w14:textId="77777777" w:rsidR="005752DE" w:rsidRPr="00C37D2B" w:rsidRDefault="005752DE" w:rsidP="005752DE">
      <w:pPr>
        <w:pStyle w:val="PL"/>
        <w:spacing w:line="0" w:lineRule="atLeast"/>
        <w:rPr>
          <w:noProof w:val="0"/>
          <w:snapToGrid w:val="0"/>
          <w:lang w:eastAsia="zh-CN"/>
        </w:rPr>
      </w:pPr>
    </w:p>
    <w:p w14:paraId="32D4DD4F" w14:textId="77777777" w:rsidR="005752DE" w:rsidRPr="00C37D2B" w:rsidRDefault="005752DE" w:rsidP="005752DE">
      <w:pPr>
        <w:pStyle w:val="PL"/>
        <w:spacing w:line="0" w:lineRule="atLeast"/>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2B3AFE1C"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11334CEB" w14:textId="77777777" w:rsidR="005752DE" w:rsidRPr="00C37D2B" w:rsidRDefault="005752DE" w:rsidP="005752DE">
      <w:pPr>
        <w:pStyle w:val="PL"/>
        <w:spacing w:line="0" w:lineRule="atLeast"/>
        <w:rPr>
          <w:noProof w:val="0"/>
          <w:snapToGrid w:val="0"/>
        </w:rPr>
      </w:pPr>
      <w:r w:rsidRPr="00C37D2B">
        <w:rPr>
          <w:noProof w:val="0"/>
          <w:snapToGrid w:val="0"/>
        </w:rPr>
        <w:t>ServedCellsToActivate-Item::= SEQUENCE {</w:t>
      </w:r>
    </w:p>
    <w:p w14:paraId="781A978E"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F3507AA"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2073DFF3" w14:textId="77777777" w:rsidR="005752DE" w:rsidRPr="00C37D2B" w:rsidRDefault="005752DE" w:rsidP="005752DE">
      <w:pPr>
        <w:pStyle w:val="PL"/>
        <w:spacing w:line="0" w:lineRule="atLeast"/>
        <w:rPr>
          <w:noProof w:val="0"/>
          <w:snapToGrid w:val="0"/>
        </w:rPr>
      </w:pPr>
      <w:r w:rsidRPr="00C37D2B">
        <w:rPr>
          <w:noProof w:val="0"/>
          <w:snapToGrid w:val="0"/>
        </w:rPr>
        <w:lastRenderedPageBreak/>
        <w:tab/>
        <w:t>...</w:t>
      </w:r>
    </w:p>
    <w:p w14:paraId="186322EE" w14:textId="77777777" w:rsidR="005752DE" w:rsidRPr="00C37D2B" w:rsidRDefault="005752DE" w:rsidP="005752DE">
      <w:pPr>
        <w:pStyle w:val="PL"/>
        <w:spacing w:line="0" w:lineRule="atLeast"/>
        <w:rPr>
          <w:noProof w:val="0"/>
          <w:snapToGrid w:val="0"/>
        </w:rPr>
      </w:pPr>
      <w:r w:rsidRPr="00C37D2B">
        <w:rPr>
          <w:noProof w:val="0"/>
          <w:snapToGrid w:val="0"/>
        </w:rPr>
        <w:t>}</w:t>
      </w:r>
    </w:p>
    <w:p w14:paraId="2E3FBA09" w14:textId="77777777" w:rsidR="005752DE" w:rsidRPr="00C37D2B" w:rsidRDefault="005752DE" w:rsidP="005752DE">
      <w:pPr>
        <w:pStyle w:val="PL"/>
        <w:spacing w:line="0" w:lineRule="atLeast"/>
        <w:rPr>
          <w:noProof w:val="0"/>
          <w:snapToGrid w:val="0"/>
        </w:rPr>
      </w:pPr>
    </w:p>
    <w:p w14:paraId="5DD0C03D" w14:textId="77777777" w:rsidR="005752DE" w:rsidRPr="00C37D2B" w:rsidRDefault="005752DE" w:rsidP="005752DE">
      <w:pPr>
        <w:pStyle w:val="PL"/>
        <w:spacing w:line="0" w:lineRule="atLeast"/>
        <w:rPr>
          <w:noProof w:val="0"/>
          <w:snapToGrid w:val="0"/>
        </w:rPr>
      </w:pPr>
      <w:r w:rsidRPr="00C37D2B">
        <w:rPr>
          <w:noProof w:val="0"/>
          <w:snapToGrid w:val="0"/>
        </w:rPr>
        <w:t>ServedCellsToActivate-Item-ExtIEs X2AP-PROTOCOL-EXTENSION ::= {</w:t>
      </w:r>
    </w:p>
    <w:p w14:paraId="2C6BBD4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C4818F7" w14:textId="77777777" w:rsidR="005752DE" w:rsidRPr="00C37D2B" w:rsidRDefault="005752DE" w:rsidP="005752DE">
      <w:pPr>
        <w:pStyle w:val="PL"/>
        <w:spacing w:line="0" w:lineRule="atLeast"/>
        <w:rPr>
          <w:noProof w:val="0"/>
          <w:snapToGrid w:val="0"/>
        </w:rPr>
      </w:pPr>
      <w:r w:rsidRPr="00C37D2B">
        <w:rPr>
          <w:noProof w:val="0"/>
          <w:snapToGrid w:val="0"/>
        </w:rPr>
        <w:t>}</w:t>
      </w:r>
    </w:p>
    <w:p w14:paraId="34F297F8" w14:textId="77777777" w:rsidR="005752DE" w:rsidRPr="00C37D2B" w:rsidRDefault="005752DE" w:rsidP="005752DE">
      <w:pPr>
        <w:pStyle w:val="PL"/>
        <w:spacing w:line="0" w:lineRule="atLeast"/>
        <w:rPr>
          <w:noProof w:val="0"/>
          <w:snapToGrid w:val="0"/>
          <w:lang w:eastAsia="zh-CN"/>
        </w:rPr>
      </w:pPr>
    </w:p>
    <w:p w14:paraId="59BCCF92" w14:textId="77777777" w:rsidR="005752DE" w:rsidRPr="00C37D2B" w:rsidRDefault="005752DE" w:rsidP="005752DE">
      <w:pPr>
        <w:pStyle w:val="PL"/>
        <w:spacing w:line="0" w:lineRule="atLeast"/>
        <w:rPr>
          <w:noProof w:val="0"/>
          <w:snapToGrid w:val="0"/>
        </w:rPr>
      </w:pPr>
      <w:r w:rsidRPr="00C37D2B">
        <w:rPr>
          <w:noProof w:val="0"/>
          <w:snapToGrid w:val="0"/>
        </w:rPr>
        <w:t>-- **************************************************************</w:t>
      </w:r>
    </w:p>
    <w:p w14:paraId="3B740302" w14:textId="77777777" w:rsidR="005752DE" w:rsidRPr="00C37D2B" w:rsidRDefault="005752DE" w:rsidP="005752DE">
      <w:pPr>
        <w:pStyle w:val="PL"/>
        <w:spacing w:line="0" w:lineRule="atLeast"/>
        <w:rPr>
          <w:noProof w:val="0"/>
          <w:snapToGrid w:val="0"/>
        </w:rPr>
      </w:pPr>
      <w:r w:rsidRPr="00C37D2B">
        <w:rPr>
          <w:noProof w:val="0"/>
          <w:snapToGrid w:val="0"/>
        </w:rPr>
        <w:t>--</w:t>
      </w:r>
    </w:p>
    <w:p w14:paraId="6CA43DF0"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CELL ACTIVATION RESPONSE</w:t>
      </w:r>
    </w:p>
    <w:p w14:paraId="73E914B3" w14:textId="77777777" w:rsidR="005752DE" w:rsidRPr="00C37D2B" w:rsidRDefault="005752DE" w:rsidP="005752DE">
      <w:pPr>
        <w:pStyle w:val="PL"/>
        <w:spacing w:line="0" w:lineRule="atLeast"/>
        <w:rPr>
          <w:noProof w:val="0"/>
          <w:snapToGrid w:val="0"/>
        </w:rPr>
      </w:pPr>
      <w:r w:rsidRPr="00C37D2B">
        <w:rPr>
          <w:noProof w:val="0"/>
          <w:snapToGrid w:val="0"/>
        </w:rPr>
        <w:t>--</w:t>
      </w:r>
    </w:p>
    <w:p w14:paraId="4FCC0240" w14:textId="77777777" w:rsidR="005752DE" w:rsidRPr="00C37D2B" w:rsidRDefault="005752DE" w:rsidP="005752DE">
      <w:pPr>
        <w:pStyle w:val="PL"/>
        <w:spacing w:line="0" w:lineRule="atLeast"/>
        <w:rPr>
          <w:noProof w:val="0"/>
          <w:snapToGrid w:val="0"/>
        </w:rPr>
      </w:pPr>
      <w:r w:rsidRPr="00C37D2B">
        <w:rPr>
          <w:noProof w:val="0"/>
          <w:snapToGrid w:val="0"/>
        </w:rPr>
        <w:t>-- **************************************************************</w:t>
      </w:r>
    </w:p>
    <w:p w14:paraId="607F2864" w14:textId="77777777" w:rsidR="005752DE" w:rsidRPr="00C37D2B" w:rsidRDefault="005752DE" w:rsidP="005752DE">
      <w:pPr>
        <w:pStyle w:val="PL"/>
        <w:spacing w:line="0" w:lineRule="atLeast"/>
        <w:rPr>
          <w:noProof w:val="0"/>
          <w:snapToGrid w:val="0"/>
          <w:lang w:eastAsia="zh-CN"/>
        </w:rPr>
      </w:pPr>
    </w:p>
    <w:p w14:paraId="093D67B0"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 xml:space="preserve"> ::= SEQUENCE {</w:t>
      </w:r>
    </w:p>
    <w:p w14:paraId="13BF78DF"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338CC3C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A3E7431" w14:textId="77777777" w:rsidR="005752DE" w:rsidRPr="00C37D2B" w:rsidRDefault="005752DE" w:rsidP="005752DE">
      <w:pPr>
        <w:pStyle w:val="PL"/>
        <w:spacing w:line="0" w:lineRule="atLeast"/>
        <w:rPr>
          <w:noProof w:val="0"/>
          <w:snapToGrid w:val="0"/>
        </w:rPr>
      </w:pPr>
      <w:r w:rsidRPr="00C37D2B">
        <w:rPr>
          <w:noProof w:val="0"/>
          <w:snapToGrid w:val="0"/>
        </w:rPr>
        <w:t>}</w:t>
      </w:r>
    </w:p>
    <w:p w14:paraId="08FC54AB" w14:textId="77777777" w:rsidR="005752DE" w:rsidRPr="00C37D2B" w:rsidRDefault="005752DE" w:rsidP="005752DE">
      <w:pPr>
        <w:pStyle w:val="PL"/>
        <w:spacing w:line="0" w:lineRule="atLeast"/>
        <w:rPr>
          <w:noProof w:val="0"/>
          <w:snapToGrid w:val="0"/>
        </w:rPr>
      </w:pPr>
    </w:p>
    <w:p w14:paraId="5348E7EE"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IEs X2AP-PROTOCOL-IES ::= {</w:t>
      </w:r>
    </w:p>
    <w:p w14:paraId="2EF67E10" w14:textId="77777777" w:rsidR="005752DE" w:rsidRPr="00C37D2B" w:rsidRDefault="005752DE" w:rsidP="005752DE">
      <w:pPr>
        <w:pStyle w:val="PL"/>
        <w:spacing w:line="0" w:lineRule="atLeast"/>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14EF52B"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0D2045C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A22480D" w14:textId="77777777" w:rsidR="005752DE" w:rsidRPr="00C37D2B" w:rsidRDefault="005752DE" w:rsidP="005752DE">
      <w:pPr>
        <w:pStyle w:val="PL"/>
        <w:spacing w:line="0" w:lineRule="atLeast"/>
        <w:rPr>
          <w:noProof w:val="0"/>
          <w:snapToGrid w:val="0"/>
        </w:rPr>
      </w:pPr>
      <w:r w:rsidRPr="00C37D2B">
        <w:rPr>
          <w:noProof w:val="0"/>
          <w:snapToGrid w:val="0"/>
        </w:rPr>
        <w:t>}</w:t>
      </w:r>
    </w:p>
    <w:p w14:paraId="0032E342" w14:textId="77777777" w:rsidR="005752DE" w:rsidRPr="00C37D2B" w:rsidRDefault="005752DE" w:rsidP="005752DE">
      <w:pPr>
        <w:pStyle w:val="PL"/>
        <w:spacing w:line="0" w:lineRule="atLeast"/>
        <w:rPr>
          <w:noProof w:val="0"/>
          <w:snapToGrid w:val="0"/>
        </w:rPr>
      </w:pPr>
    </w:p>
    <w:p w14:paraId="3B4507DC" w14:textId="77777777" w:rsidR="005752DE" w:rsidRPr="00C37D2B" w:rsidRDefault="005752DE" w:rsidP="005752DE">
      <w:pPr>
        <w:pStyle w:val="PL"/>
        <w:spacing w:line="0" w:lineRule="atLeast"/>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624B5531"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7F1031F5" w14:textId="77777777" w:rsidR="005752DE" w:rsidRPr="00C37D2B" w:rsidRDefault="005752DE" w:rsidP="005752DE">
      <w:pPr>
        <w:pStyle w:val="PL"/>
        <w:spacing w:line="0" w:lineRule="atLeast"/>
        <w:rPr>
          <w:noProof w:val="0"/>
          <w:snapToGrid w:val="0"/>
        </w:rPr>
      </w:pPr>
      <w:r w:rsidRPr="00C37D2B">
        <w:rPr>
          <w:noProof w:val="0"/>
          <w:snapToGrid w:val="0"/>
        </w:rPr>
        <w:t>ActivatedCellList-Item::= SEQUENCE {</w:t>
      </w:r>
    </w:p>
    <w:p w14:paraId="2B597931"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28B29F0"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ActivatedCellList-Item-ExtIEs} } OPTIONAL,</w:t>
      </w:r>
    </w:p>
    <w:p w14:paraId="4FD4AD8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2D132AD5"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535EE5B9" w14:textId="77777777" w:rsidR="005752DE" w:rsidRPr="00F844D4" w:rsidRDefault="005752DE" w:rsidP="005752DE">
      <w:pPr>
        <w:pStyle w:val="PL"/>
        <w:spacing w:line="0" w:lineRule="atLeast"/>
        <w:rPr>
          <w:noProof w:val="0"/>
          <w:snapToGrid w:val="0"/>
          <w:lang w:val="fr-FR"/>
        </w:rPr>
      </w:pPr>
    </w:p>
    <w:p w14:paraId="7A9FDAD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ctivatedCellList-Item-ExtIEs X2AP-PROTOCOL-EXTENSION ::= {</w:t>
      </w:r>
    </w:p>
    <w:p w14:paraId="619AAAB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05941536"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CFE6D38" w14:textId="77777777" w:rsidR="005752DE" w:rsidRPr="00F844D4" w:rsidRDefault="005752DE" w:rsidP="005752DE">
      <w:pPr>
        <w:pStyle w:val="PL"/>
        <w:spacing w:line="0" w:lineRule="atLeast"/>
        <w:rPr>
          <w:rFonts w:cs="Courier New"/>
          <w:noProof w:val="0"/>
          <w:snapToGrid w:val="0"/>
          <w:lang w:val="fr-FR"/>
        </w:rPr>
      </w:pPr>
    </w:p>
    <w:p w14:paraId="67B0C47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036D581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4D8CB1D"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r w:rsidRPr="00F844D4">
        <w:rPr>
          <w:rFonts w:eastAsia="SimSun" w:cs="Courier New"/>
          <w:noProof w:val="0"/>
          <w:snapToGrid w:val="0"/>
          <w:lang w:val="fr-FR" w:eastAsia="zh-CN"/>
        </w:rPr>
        <w:t>CELL</w:t>
      </w:r>
      <w:r w:rsidRPr="00F844D4">
        <w:rPr>
          <w:rFonts w:cs="Courier New"/>
          <w:noProof w:val="0"/>
          <w:snapToGrid w:val="0"/>
          <w:lang w:val="fr-FR"/>
        </w:rPr>
        <w:t xml:space="preserve"> </w:t>
      </w:r>
      <w:r w:rsidRPr="00F844D4">
        <w:rPr>
          <w:rFonts w:eastAsia="SimSun" w:cs="Courier New"/>
          <w:noProof w:val="0"/>
          <w:snapToGrid w:val="0"/>
          <w:lang w:val="fr-FR" w:eastAsia="zh-CN"/>
        </w:rPr>
        <w:t>ACTIVATION</w:t>
      </w:r>
      <w:r w:rsidRPr="00F844D4">
        <w:rPr>
          <w:rFonts w:cs="Courier New"/>
          <w:noProof w:val="0"/>
          <w:snapToGrid w:val="0"/>
          <w:lang w:val="fr-FR"/>
        </w:rPr>
        <w:t xml:space="preserve"> FAILURE</w:t>
      </w:r>
    </w:p>
    <w:p w14:paraId="5BF4D4D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A9592D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372E58E8" w14:textId="77777777" w:rsidR="005752DE" w:rsidRPr="00F844D4" w:rsidRDefault="005752DE" w:rsidP="005752DE">
      <w:pPr>
        <w:pStyle w:val="PL"/>
        <w:spacing w:line="0" w:lineRule="atLeast"/>
        <w:rPr>
          <w:noProof w:val="0"/>
          <w:snapToGrid w:val="0"/>
          <w:lang w:val="fr-FR"/>
        </w:rPr>
      </w:pPr>
    </w:p>
    <w:p w14:paraId="0815953A" w14:textId="77777777" w:rsidR="005752DE" w:rsidRPr="00F844D4" w:rsidRDefault="005752DE" w:rsidP="005752DE">
      <w:pPr>
        <w:pStyle w:val="PL"/>
        <w:spacing w:line="0" w:lineRule="atLeast"/>
        <w:rPr>
          <w:noProof w:val="0"/>
          <w:snapToGrid w:val="0"/>
          <w:lang w:val="fr-FR"/>
        </w:rPr>
      </w:pPr>
      <w:r w:rsidRPr="00F844D4">
        <w:rPr>
          <w:rFonts w:eastAsia="SimSun"/>
          <w:noProof w:val="0"/>
          <w:snapToGrid w:val="0"/>
          <w:lang w:val="fr-FR" w:eastAsia="zh-CN"/>
        </w:rPr>
        <w:t>CellActivation</w:t>
      </w:r>
      <w:r w:rsidRPr="00F844D4">
        <w:rPr>
          <w:noProof w:val="0"/>
          <w:snapToGrid w:val="0"/>
          <w:lang w:val="fr-FR"/>
        </w:rPr>
        <w:t>Failure ::= SEQUENCE {</w:t>
      </w:r>
    </w:p>
    <w:p w14:paraId="3F0A767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w:t>
      </w:r>
      <w:r w:rsidRPr="00F844D4">
        <w:rPr>
          <w:rFonts w:eastAsia="SimSun"/>
          <w:noProof w:val="0"/>
          <w:snapToGrid w:val="0"/>
          <w:lang w:val="fr-FR" w:eastAsia="zh-CN"/>
        </w:rPr>
        <w:t>CellActivation</w:t>
      </w:r>
      <w:r w:rsidRPr="00F844D4">
        <w:rPr>
          <w:noProof w:val="0"/>
          <w:snapToGrid w:val="0"/>
          <w:lang w:val="fr-FR"/>
        </w:rPr>
        <w:t>Failure-IEs}},</w:t>
      </w:r>
    </w:p>
    <w:p w14:paraId="0F70578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63DA9FC5"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55303E94" w14:textId="77777777" w:rsidR="005752DE" w:rsidRPr="00F844D4" w:rsidRDefault="005752DE" w:rsidP="005752DE">
      <w:pPr>
        <w:pStyle w:val="PL"/>
        <w:spacing w:line="0" w:lineRule="atLeast"/>
        <w:rPr>
          <w:noProof w:val="0"/>
          <w:snapToGrid w:val="0"/>
          <w:lang w:val="fr-FR"/>
        </w:rPr>
      </w:pPr>
    </w:p>
    <w:p w14:paraId="36DD90D4" w14:textId="77777777" w:rsidR="005752DE" w:rsidRPr="00F844D4" w:rsidRDefault="005752DE" w:rsidP="005752DE">
      <w:pPr>
        <w:pStyle w:val="PL"/>
        <w:spacing w:line="0" w:lineRule="atLeast"/>
        <w:rPr>
          <w:noProof w:val="0"/>
          <w:snapToGrid w:val="0"/>
          <w:lang w:val="fr-FR"/>
        </w:rPr>
      </w:pPr>
      <w:r w:rsidRPr="00F844D4">
        <w:rPr>
          <w:rFonts w:eastAsia="SimSun"/>
          <w:noProof w:val="0"/>
          <w:snapToGrid w:val="0"/>
          <w:lang w:val="fr-FR" w:eastAsia="zh-CN"/>
        </w:rPr>
        <w:t>CellActivation</w:t>
      </w:r>
      <w:r w:rsidRPr="00F844D4">
        <w:rPr>
          <w:noProof w:val="0"/>
          <w:snapToGrid w:val="0"/>
          <w:lang w:val="fr-FR"/>
        </w:rPr>
        <w:t>Failure-IEs X2AP-PROTOCOL-IES ::= {</w:t>
      </w:r>
    </w:p>
    <w:p w14:paraId="6D09DF6B" w14:textId="77777777" w:rsidR="005752DE" w:rsidRPr="00C37D2B" w:rsidRDefault="005752DE" w:rsidP="005752DE">
      <w:pPr>
        <w:pStyle w:val="PL"/>
        <w:rPr>
          <w:noProof w:val="0"/>
          <w:snapToGrid w:val="0"/>
        </w:rPr>
      </w:pPr>
      <w:r w:rsidRPr="00F844D4">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2ECCF3DF"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07B4905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512741C" w14:textId="77777777" w:rsidR="005752DE" w:rsidRPr="00C37D2B" w:rsidRDefault="005752DE" w:rsidP="005752DE">
      <w:pPr>
        <w:pStyle w:val="PL"/>
        <w:spacing w:line="0" w:lineRule="atLeast"/>
        <w:rPr>
          <w:noProof w:val="0"/>
          <w:snapToGrid w:val="0"/>
        </w:rPr>
      </w:pPr>
      <w:r w:rsidRPr="00C37D2B">
        <w:rPr>
          <w:noProof w:val="0"/>
          <w:snapToGrid w:val="0"/>
        </w:rPr>
        <w:t>}</w:t>
      </w:r>
    </w:p>
    <w:p w14:paraId="1FFD1E7B" w14:textId="77777777" w:rsidR="005752DE" w:rsidRPr="00C37D2B" w:rsidRDefault="005752DE" w:rsidP="005752DE">
      <w:pPr>
        <w:pStyle w:val="PL"/>
        <w:spacing w:line="0" w:lineRule="atLeast"/>
        <w:rPr>
          <w:rFonts w:cs="Courier New"/>
          <w:noProof w:val="0"/>
          <w:snapToGrid w:val="0"/>
        </w:rPr>
      </w:pPr>
    </w:p>
    <w:p w14:paraId="4C8713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4F1AB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59343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LEASE</w:t>
      </w:r>
    </w:p>
    <w:p w14:paraId="5734D9F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9A33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3B6380C" w14:textId="77777777" w:rsidR="005752DE" w:rsidRPr="00C37D2B" w:rsidRDefault="005752DE" w:rsidP="005752DE">
      <w:pPr>
        <w:pStyle w:val="PL"/>
        <w:spacing w:line="0" w:lineRule="atLeast"/>
        <w:rPr>
          <w:rFonts w:cs="Courier New"/>
          <w:noProof w:val="0"/>
          <w:snapToGrid w:val="0"/>
        </w:rPr>
      </w:pPr>
    </w:p>
    <w:p w14:paraId="709104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 ::= SEQUENCE {</w:t>
      </w:r>
    </w:p>
    <w:p w14:paraId="067770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lease-IEs}},</w:t>
      </w:r>
    </w:p>
    <w:p w14:paraId="2F2604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773C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966128B" w14:textId="77777777" w:rsidR="005752DE" w:rsidRPr="00C37D2B" w:rsidRDefault="005752DE" w:rsidP="005752DE">
      <w:pPr>
        <w:pStyle w:val="PL"/>
        <w:spacing w:line="0" w:lineRule="atLeast"/>
        <w:rPr>
          <w:rFonts w:cs="Courier New"/>
          <w:noProof w:val="0"/>
          <w:snapToGrid w:val="0"/>
        </w:rPr>
      </w:pPr>
    </w:p>
    <w:p w14:paraId="3BE243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IEs X2AP-PROTOCOL-IES ::= {</w:t>
      </w:r>
    </w:p>
    <w:p w14:paraId="724FD9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498F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D1974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955E2E" w14:textId="77777777" w:rsidR="005752DE" w:rsidRPr="00C37D2B" w:rsidRDefault="005752DE" w:rsidP="005752DE">
      <w:pPr>
        <w:pStyle w:val="PL"/>
        <w:spacing w:line="0" w:lineRule="atLeast"/>
        <w:rPr>
          <w:rFonts w:cs="Courier New"/>
          <w:noProof w:val="0"/>
          <w:snapToGrid w:val="0"/>
        </w:rPr>
      </w:pPr>
    </w:p>
    <w:p w14:paraId="314AF4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3A44A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CDAEA2"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ml:space="preserve">-- X2AP </w:t>
      </w:r>
      <w:r w:rsidR="005D2713" w:rsidRPr="00C37D2B">
        <w:rPr>
          <w:rFonts w:cs="Courier New"/>
          <w:noProof w:val="0"/>
          <w:snapToGrid w:val="0"/>
        </w:rPr>
        <w:t>MESSAGE TRANSFER</w:t>
      </w:r>
    </w:p>
    <w:p w14:paraId="1DB176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25DE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3DD33ED" w14:textId="77777777" w:rsidR="005752DE" w:rsidRPr="00C37D2B" w:rsidRDefault="005752DE" w:rsidP="005752DE">
      <w:pPr>
        <w:pStyle w:val="PL"/>
        <w:spacing w:line="0" w:lineRule="atLeast"/>
        <w:rPr>
          <w:rFonts w:cs="Courier New"/>
          <w:noProof w:val="0"/>
          <w:snapToGrid w:val="0"/>
        </w:rPr>
      </w:pPr>
    </w:p>
    <w:p w14:paraId="281DB5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 ::= SEQUENCE {</w:t>
      </w:r>
    </w:p>
    <w:p w14:paraId="16D1AE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APMessageTransfer-IEs}},</w:t>
      </w:r>
    </w:p>
    <w:p w14:paraId="0519E6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A0D4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E06C42B" w14:textId="77777777" w:rsidR="005752DE" w:rsidRPr="00C37D2B" w:rsidRDefault="005752DE" w:rsidP="005752DE">
      <w:pPr>
        <w:pStyle w:val="PL"/>
        <w:spacing w:line="0" w:lineRule="atLeast"/>
        <w:rPr>
          <w:rFonts w:cs="Courier New"/>
          <w:noProof w:val="0"/>
          <w:snapToGrid w:val="0"/>
        </w:rPr>
      </w:pPr>
    </w:p>
    <w:p w14:paraId="54A080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IEs X2AP-PROTOCOL-IES ::= {</w:t>
      </w:r>
    </w:p>
    <w:p w14:paraId="2C6082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7677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D4BA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0C6A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58F768" w14:textId="77777777" w:rsidR="005752DE" w:rsidRPr="00C37D2B" w:rsidRDefault="005752DE" w:rsidP="005752DE">
      <w:pPr>
        <w:pStyle w:val="PL"/>
        <w:spacing w:line="0" w:lineRule="atLeast"/>
        <w:rPr>
          <w:rFonts w:cs="Courier New"/>
          <w:noProof w:val="0"/>
          <w:snapToGrid w:val="0"/>
        </w:rPr>
      </w:pPr>
    </w:p>
    <w:p w14:paraId="6B181C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 ::= SEQUENCE {</w:t>
      </w:r>
    </w:p>
    <w:p w14:paraId="16FD20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07D091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6779B1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42991F2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74E0D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8675B55" w14:textId="77777777" w:rsidR="005752DE" w:rsidRPr="00C37D2B" w:rsidRDefault="005752DE" w:rsidP="005752DE">
      <w:pPr>
        <w:pStyle w:val="PL"/>
        <w:spacing w:line="0" w:lineRule="atLeast"/>
        <w:rPr>
          <w:rFonts w:cs="Courier New"/>
          <w:noProof w:val="0"/>
          <w:snapToGrid w:val="0"/>
        </w:rPr>
      </w:pPr>
    </w:p>
    <w:p w14:paraId="1027A2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Item-ExtIEs X2AP-PROTOCOL-EXTENSION ::= {</w:t>
      </w:r>
    </w:p>
    <w:p w14:paraId="5B863B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7A911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107EAA" w14:textId="77777777" w:rsidR="005752DE" w:rsidRPr="00C37D2B" w:rsidRDefault="005752DE" w:rsidP="005752DE">
      <w:pPr>
        <w:pStyle w:val="PL"/>
        <w:spacing w:line="0" w:lineRule="atLeast"/>
        <w:rPr>
          <w:rFonts w:cs="Courier New"/>
          <w:noProof w:val="0"/>
          <w:snapToGrid w:val="0"/>
        </w:rPr>
      </w:pPr>
    </w:p>
    <w:p w14:paraId="5FD817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 ::= OCTET STRING</w:t>
      </w:r>
    </w:p>
    <w:p w14:paraId="000D37C0" w14:textId="77777777" w:rsidR="005752DE" w:rsidRPr="00C37D2B" w:rsidRDefault="005752DE" w:rsidP="005752DE">
      <w:pPr>
        <w:pStyle w:val="PL"/>
        <w:spacing w:line="0" w:lineRule="atLeast"/>
        <w:rPr>
          <w:rFonts w:cs="Courier New"/>
          <w:noProof w:val="0"/>
          <w:snapToGrid w:val="0"/>
        </w:rPr>
      </w:pPr>
    </w:p>
    <w:p w14:paraId="16206F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573CE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B71A4C"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w:t>
      </w:r>
    </w:p>
    <w:p w14:paraId="6978D5A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BA99E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5350947" w14:textId="77777777" w:rsidR="005752DE" w:rsidRPr="00C37D2B" w:rsidRDefault="005752DE" w:rsidP="005752DE">
      <w:pPr>
        <w:pStyle w:val="PL"/>
        <w:spacing w:line="0" w:lineRule="atLeast"/>
        <w:rPr>
          <w:rFonts w:cs="Courier New"/>
          <w:noProof w:val="0"/>
          <w:snapToGrid w:val="0"/>
        </w:rPr>
      </w:pPr>
    </w:p>
    <w:p w14:paraId="2EB1B2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 ::= SEQUENCE {</w:t>
      </w:r>
    </w:p>
    <w:p w14:paraId="720C2E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5872F8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A5AC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7CD2DA5" w14:textId="77777777" w:rsidR="005752DE" w:rsidRPr="00C37D2B" w:rsidRDefault="005752DE" w:rsidP="005752DE">
      <w:pPr>
        <w:pStyle w:val="PL"/>
        <w:spacing w:line="0" w:lineRule="atLeast"/>
        <w:rPr>
          <w:rFonts w:cs="Courier New"/>
          <w:noProof w:val="0"/>
          <w:snapToGrid w:val="0"/>
        </w:rPr>
      </w:pPr>
    </w:p>
    <w:p w14:paraId="455D07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IEs X2AP-PROTOCOL-IES ::= {</w:t>
      </w:r>
    </w:p>
    <w:p w14:paraId="1CF3D8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1BD5E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68F1A3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192195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386B14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7F0BDE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6DC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FBFE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550B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AA07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DD79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7FA6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63355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711C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05D77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CCF1E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CA9AAA" w14:textId="77777777" w:rsidR="005752DE" w:rsidRPr="00C37D2B" w:rsidRDefault="005752DE" w:rsidP="005752DE">
      <w:pPr>
        <w:pStyle w:val="PL"/>
        <w:spacing w:line="0" w:lineRule="atLeast"/>
        <w:rPr>
          <w:rFonts w:cs="Courier New"/>
          <w:noProof w:val="0"/>
          <w:snapToGrid w:val="0"/>
        </w:rPr>
      </w:pPr>
    </w:p>
    <w:p w14:paraId="479C16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4A1F6136" w14:textId="77777777" w:rsidR="005752DE" w:rsidRPr="00C37D2B" w:rsidRDefault="005752DE" w:rsidP="005752DE">
      <w:pPr>
        <w:pStyle w:val="PL"/>
        <w:spacing w:line="0" w:lineRule="atLeast"/>
        <w:rPr>
          <w:rFonts w:cs="Courier New"/>
          <w:noProof w:val="0"/>
          <w:snapToGrid w:val="0"/>
        </w:rPr>
      </w:pPr>
    </w:p>
    <w:p w14:paraId="30E137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IEs X2AP-PROTOCOL-IES ::= {</w:t>
      </w:r>
    </w:p>
    <w:p w14:paraId="4B1900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193B0A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91324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61437F" w14:textId="77777777" w:rsidR="005752DE" w:rsidRPr="00C37D2B" w:rsidRDefault="005752DE" w:rsidP="005752DE">
      <w:pPr>
        <w:pStyle w:val="PL"/>
        <w:spacing w:line="0" w:lineRule="atLeast"/>
        <w:rPr>
          <w:rFonts w:cs="Courier New"/>
          <w:noProof w:val="0"/>
          <w:snapToGrid w:val="0"/>
        </w:rPr>
      </w:pPr>
    </w:p>
    <w:p w14:paraId="346740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 ::= CHOICE {</w:t>
      </w:r>
    </w:p>
    <w:p w14:paraId="7812B4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009826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Item-Split-Bearer,</w:t>
      </w:r>
    </w:p>
    <w:p w14:paraId="68146B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27654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A22C07" w14:textId="77777777" w:rsidR="005752DE" w:rsidRPr="00C37D2B" w:rsidRDefault="005752DE" w:rsidP="005752DE">
      <w:pPr>
        <w:pStyle w:val="PL"/>
        <w:spacing w:line="0" w:lineRule="atLeast"/>
        <w:rPr>
          <w:rFonts w:cs="Courier New"/>
          <w:noProof w:val="0"/>
          <w:snapToGrid w:val="0"/>
        </w:rPr>
      </w:pPr>
    </w:p>
    <w:p w14:paraId="287FD3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 ::= SEQUENCE {</w:t>
      </w:r>
    </w:p>
    <w:p w14:paraId="4AE934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F9493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31E1CF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EECAA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185148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0146A5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E4998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6CE3AF" w14:textId="77777777" w:rsidR="005752DE" w:rsidRPr="00C37D2B" w:rsidRDefault="005752DE" w:rsidP="005752DE">
      <w:pPr>
        <w:pStyle w:val="PL"/>
        <w:spacing w:line="0" w:lineRule="atLeast"/>
        <w:rPr>
          <w:rFonts w:cs="Courier New"/>
          <w:noProof w:val="0"/>
          <w:snapToGrid w:val="0"/>
        </w:rPr>
      </w:pPr>
    </w:p>
    <w:p w14:paraId="44678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ExtIEs X2AP-PROTOCOL-EXTENSION ::= {</w:t>
      </w:r>
    </w:p>
    <w:p w14:paraId="539341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53557D9C"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11C0B951"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299224A1"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bookmarkStart w:id="11791" w:name="_Hlk85055410"/>
      <w:r w:rsidR="00E95ACF">
        <w:rPr>
          <w:rFonts w:cs="Courier New"/>
          <w:noProof w:val="0"/>
          <w:snapToGrid w:val="0"/>
        </w:rPr>
        <w:t>|</w:t>
      </w:r>
    </w:p>
    <w:p w14:paraId="669403E9"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11791"/>
      <w:r>
        <w:rPr>
          <w:noProof w:val="0"/>
          <w:snapToGrid w:val="0"/>
        </w:rPr>
        <w:t>}</w:t>
      </w:r>
      <w:r w:rsidR="005752DE" w:rsidRPr="00C37D2B">
        <w:rPr>
          <w:rFonts w:cs="Courier New"/>
          <w:noProof w:val="0"/>
          <w:snapToGrid w:val="0"/>
        </w:rPr>
        <w:t>,</w:t>
      </w:r>
    </w:p>
    <w:p w14:paraId="5766F0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lastRenderedPageBreak/>
        <w:tab/>
        <w:t>...</w:t>
      </w:r>
    </w:p>
    <w:p w14:paraId="231852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70F970E" w14:textId="77777777" w:rsidR="005752DE" w:rsidRPr="00C37D2B" w:rsidRDefault="005752DE" w:rsidP="005752DE">
      <w:pPr>
        <w:pStyle w:val="PL"/>
        <w:spacing w:line="0" w:lineRule="atLeast"/>
        <w:rPr>
          <w:rFonts w:cs="Courier New"/>
          <w:noProof w:val="0"/>
          <w:snapToGrid w:val="0"/>
        </w:rPr>
      </w:pPr>
    </w:p>
    <w:p w14:paraId="2C22DC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plit-Bearer ::= SEQUENCE {</w:t>
      </w:r>
    </w:p>
    <w:p w14:paraId="508494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94C58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50FE61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A01E1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452F2D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DF5937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25FA65" w14:textId="77777777" w:rsidR="005752DE" w:rsidRPr="00C37D2B" w:rsidRDefault="005752DE" w:rsidP="005752DE">
      <w:pPr>
        <w:pStyle w:val="PL"/>
        <w:spacing w:line="0" w:lineRule="atLeast"/>
        <w:rPr>
          <w:rFonts w:cs="Courier New"/>
          <w:noProof w:val="0"/>
          <w:snapToGrid w:val="0"/>
        </w:rPr>
      </w:pPr>
    </w:p>
    <w:p w14:paraId="7903ABD6" w14:textId="77777777" w:rsidR="00E95ACF" w:rsidRDefault="005752DE" w:rsidP="00E95ACF">
      <w:pPr>
        <w:pStyle w:val="PL"/>
        <w:spacing w:line="0" w:lineRule="atLeast"/>
        <w:rPr>
          <w:noProof w:val="0"/>
          <w:snapToGrid w:val="0"/>
        </w:rPr>
      </w:pPr>
      <w:r w:rsidRPr="00C37D2B">
        <w:rPr>
          <w:rFonts w:cs="Courier New"/>
          <w:noProof w:val="0"/>
          <w:snapToGrid w:val="0"/>
        </w:rPr>
        <w:t>E-RABs-ToBeAdded-Item-Split-BearerExtIEs X2AP-PROTOCOL-EXTENSION ::= {</w:t>
      </w:r>
    </w:p>
    <w:p w14:paraId="1CE424F5"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rFonts w:cs="Courier New"/>
          <w:noProof w:val="0"/>
          <w:snapToGrid w:val="0"/>
        </w:rPr>
        <w:t>},</w:t>
      </w:r>
    </w:p>
    <w:p w14:paraId="776A9A5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B056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AE989ED" w14:textId="77777777" w:rsidR="005752DE" w:rsidRPr="00C37D2B" w:rsidRDefault="005752DE" w:rsidP="005752DE">
      <w:pPr>
        <w:pStyle w:val="PL"/>
        <w:spacing w:line="0" w:lineRule="atLeast"/>
        <w:rPr>
          <w:rFonts w:cs="Courier New"/>
          <w:noProof w:val="0"/>
          <w:snapToGrid w:val="0"/>
        </w:rPr>
      </w:pPr>
    </w:p>
    <w:p w14:paraId="2C5D17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A4ED7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A13A7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7D4D3A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6C84F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DA68509" w14:textId="77777777" w:rsidR="005752DE" w:rsidRPr="00C37D2B" w:rsidRDefault="005752DE" w:rsidP="005752DE">
      <w:pPr>
        <w:pStyle w:val="PL"/>
        <w:spacing w:line="0" w:lineRule="atLeast"/>
        <w:rPr>
          <w:rFonts w:cs="Courier New"/>
          <w:noProof w:val="0"/>
          <w:snapToGrid w:val="0"/>
        </w:rPr>
      </w:pPr>
    </w:p>
    <w:p w14:paraId="184A59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 ::= SEQUENCE {</w:t>
      </w:r>
    </w:p>
    <w:p w14:paraId="774BE1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3527EF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1C2B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CF5F1F" w14:textId="77777777" w:rsidR="005752DE" w:rsidRPr="00C37D2B" w:rsidRDefault="005752DE" w:rsidP="005752DE">
      <w:pPr>
        <w:pStyle w:val="PL"/>
        <w:spacing w:line="0" w:lineRule="atLeast"/>
        <w:rPr>
          <w:rFonts w:cs="Courier New"/>
          <w:noProof w:val="0"/>
          <w:snapToGrid w:val="0"/>
        </w:rPr>
      </w:pPr>
    </w:p>
    <w:p w14:paraId="6D81118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IEs X2AP-PROTOCOL-IES ::= {</w:t>
      </w:r>
    </w:p>
    <w:p w14:paraId="0B8A96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BB9A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2D1FE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042CC9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4BD5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955FC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C885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BDF1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D85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4D74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2855E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85DE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AA95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3398AA" w14:textId="77777777" w:rsidR="005752DE" w:rsidRPr="00C37D2B" w:rsidRDefault="005752DE" w:rsidP="005752DE">
      <w:pPr>
        <w:pStyle w:val="PL"/>
        <w:spacing w:line="0" w:lineRule="atLeast"/>
        <w:rPr>
          <w:rFonts w:cs="Courier New"/>
          <w:noProof w:val="0"/>
          <w:snapToGrid w:val="0"/>
        </w:rPr>
      </w:pPr>
    </w:p>
    <w:p w14:paraId="6474AD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6B3B0347" w14:textId="77777777" w:rsidR="005752DE" w:rsidRPr="00C37D2B" w:rsidRDefault="005752DE" w:rsidP="005752DE">
      <w:pPr>
        <w:pStyle w:val="PL"/>
        <w:spacing w:line="0" w:lineRule="atLeast"/>
        <w:rPr>
          <w:rFonts w:cs="Courier New"/>
          <w:noProof w:val="0"/>
          <w:snapToGrid w:val="0"/>
        </w:rPr>
      </w:pPr>
    </w:p>
    <w:p w14:paraId="51F9BB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IEs X2AP-PROTOCOL-IES ::= {</w:t>
      </w:r>
    </w:p>
    <w:p w14:paraId="748D5A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6DC755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3124E1" w14:textId="77777777" w:rsidR="005752DE" w:rsidRPr="00C37D2B" w:rsidRDefault="005752DE" w:rsidP="005752DE">
      <w:pPr>
        <w:pStyle w:val="PL"/>
        <w:spacing w:line="0" w:lineRule="atLeast"/>
        <w:rPr>
          <w:rFonts w:cs="Courier New"/>
          <w:noProof w:val="0"/>
          <w:snapToGrid w:val="0"/>
        </w:rPr>
      </w:pPr>
    </w:p>
    <w:p w14:paraId="5F6090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 ::= CHOICE {</w:t>
      </w:r>
    </w:p>
    <w:p w14:paraId="16A394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1C76A8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0F219F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7F1D6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lastRenderedPageBreak/>
        <w:t>}</w:t>
      </w:r>
    </w:p>
    <w:p w14:paraId="33C5CCD8" w14:textId="77777777" w:rsidR="005752DE" w:rsidRPr="00C37D2B" w:rsidRDefault="005752DE" w:rsidP="005752DE">
      <w:pPr>
        <w:pStyle w:val="PL"/>
        <w:spacing w:line="0" w:lineRule="atLeast"/>
        <w:rPr>
          <w:rFonts w:cs="Courier New"/>
          <w:noProof w:val="0"/>
          <w:snapToGrid w:val="0"/>
        </w:rPr>
      </w:pPr>
    </w:p>
    <w:p w14:paraId="465049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CG-Bearer ::= SEQUENCE {</w:t>
      </w:r>
    </w:p>
    <w:p w14:paraId="110FFF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DD406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A029A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0F6BA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46AD2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710DDC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DC266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7BACC96" w14:textId="77777777" w:rsidR="005752DE" w:rsidRPr="00C37D2B" w:rsidRDefault="005752DE" w:rsidP="005752DE">
      <w:pPr>
        <w:pStyle w:val="PL"/>
        <w:spacing w:line="0" w:lineRule="atLeast"/>
        <w:rPr>
          <w:rFonts w:cs="Courier New"/>
          <w:noProof w:val="0"/>
          <w:snapToGrid w:val="0"/>
        </w:rPr>
      </w:pPr>
    </w:p>
    <w:p w14:paraId="244757AF"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CG-BearerExtIEs X2AP-PROTOCOL-EXTENSION ::= {</w:t>
      </w:r>
    </w:p>
    <w:p w14:paraId="4FC76A95" w14:textId="7AB970F6" w:rsidR="005752DE" w:rsidRPr="00C37D2B" w:rsidRDefault="00E95ACF" w:rsidP="000E4D7C">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050C2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5446E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57637A" w14:textId="77777777" w:rsidR="005752DE" w:rsidRPr="00C37D2B" w:rsidRDefault="005752DE" w:rsidP="005752DE">
      <w:pPr>
        <w:pStyle w:val="PL"/>
        <w:spacing w:line="0" w:lineRule="atLeast"/>
        <w:rPr>
          <w:rFonts w:cs="Courier New"/>
          <w:noProof w:val="0"/>
          <w:snapToGrid w:val="0"/>
        </w:rPr>
      </w:pPr>
    </w:p>
    <w:p w14:paraId="2C901D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plit-Bearer ::= SEQUENCE {</w:t>
      </w:r>
    </w:p>
    <w:p w14:paraId="2FD163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EE9CE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A9FDD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220BA9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794D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C9596AC" w14:textId="77777777" w:rsidR="005752DE" w:rsidRPr="00C37D2B" w:rsidRDefault="005752DE" w:rsidP="005752DE">
      <w:pPr>
        <w:pStyle w:val="PL"/>
        <w:spacing w:line="0" w:lineRule="atLeast"/>
        <w:rPr>
          <w:rFonts w:cs="Courier New"/>
          <w:noProof w:val="0"/>
          <w:snapToGrid w:val="0"/>
        </w:rPr>
      </w:pPr>
    </w:p>
    <w:p w14:paraId="01C21915"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plit-BearerExtIEs X2AP-PROTOCOL-EXTENSION ::= {</w:t>
      </w:r>
    </w:p>
    <w:p w14:paraId="0E48F0E1"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F4DAE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233D4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5A09EE" w14:textId="77777777" w:rsidR="005752DE" w:rsidRPr="00C37D2B" w:rsidRDefault="005752DE" w:rsidP="005752DE">
      <w:pPr>
        <w:pStyle w:val="PL"/>
        <w:spacing w:line="0" w:lineRule="atLeast"/>
        <w:rPr>
          <w:rFonts w:cs="Courier New"/>
          <w:noProof w:val="0"/>
          <w:snapToGrid w:val="0"/>
        </w:rPr>
      </w:pPr>
    </w:p>
    <w:p w14:paraId="2E3BAC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6228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C3BD2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523D41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061F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CF6D31F" w14:textId="77777777" w:rsidR="005752DE" w:rsidRPr="00C37D2B" w:rsidRDefault="005752DE" w:rsidP="005752DE">
      <w:pPr>
        <w:pStyle w:val="PL"/>
        <w:spacing w:line="0" w:lineRule="atLeast"/>
        <w:rPr>
          <w:rFonts w:cs="Courier New"/>
          <w:noProof w:val="0"/>
          <w:snapToGrid w:val="0"/>
        </w:rPr>
      </w:pPr>
    </w:p>
    <w:p w14:paraId="540E42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 ::= SEQUENCE {</w:t>
      </w:r>
    </w:p>
    <w:p w14:paraId="421434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1C299A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30866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530A08" w14:textId="77777777" w:rsidR="005752DE" w:rsidRPr="00C37D2B" w:rsidRDefault="005752DE" w:rsidP="005752DE">
      <w:pPr>
        <w:pStyle w:val="PL"/>
        <w:spacing w:line="0" w:lineRule="atLeast"/>
        <w:rPr>
          <w:rFonts w:cs="Courier New"/>
          <w:noProof w:val="0"/>
          <w:snapToGrid w:val="0"/>
        </w:rPr>
      </w:pPr>
    </w:p>
    <w:p w14:paraId="30B4DA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IEs X2AP-PROTOCOL-IES ::= {</w:t>
      </w:r>
    </w:p>
    <w:p w14:paraId="253AF2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6373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F6010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78A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278BF3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3EF9DF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31312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DB103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ACF4B69" w14:textId="77777777" w:rsidR="005752DE" w:rsidRPr="00C37D2B" w:rsidRDefault="005752DE" w:rsidP="005752DE">
      <w:pPr>
        <w:pStyle w:val="PL"/>
        <w:spacing w:line="0" w:lineRule="atLeast"/>
        <w:rPr>
          <w:rFonts w:cs="Courier New"/>
          <w:noProof w:val="0"/>
          <w:snapToGrid w:val="0"/>
        </w:rPr>
      </w:pPr>
    </w:p>
    <w:p w14:paraId="2D8CE9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1EFD5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DA667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2D990C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lastRenderedPageBreak/>
        <w:t>--</w:t>
      </w:r>
    </w:p>
    <w:p w14:paraId="63889D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B149764" w14:textId="77777777" w:rsidR="005752DE" w:rsidRPr="00C37D2B" w:rsidRDefault="005752DE" w:rsidP="005752DE">
      <w:pPr>
        <w:pStyle w:val="PL"/>
        <w:spacing w:line="0" w:lineRule="atLeast"/>
        <w:rPr>
          <w:rFonts w:cs="Courier New"/>
          <w:noProof w:val="0"/>
          <w:snapToGrid w:val="0"/>
        </w:rPr>
      </w:pPr>
    </w:p>
    <w:p w14:paraId="30007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 ::= SEQUENCE {</w:t>
      </w:r>
    </w:p>
    <w:p w14:paraId="1E2D85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5371FC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0033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C128E6" w14:textId="77777777" w:rsidR="005752DE" w:rsidRPr="00C37D2B" w:rsidRDefault="005752DE" w:rsidP="005752DE">
      <w:pPr>
        <w:pStyle w:val="PL"/>
        <w:spacing w:line="0" w:lineRule="atLeast"/>
        <w:rPr>
          <w:rFonts w:cs="Courier New"/>
          <w:noProof w:val="0"/>
          <w:snapToGrid w:val="0"/>
        </w:rPr>
      </w:pPr>
    </w:p>
    <w:p w14:paraId="364ACC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IEs X2AP-PROTOCOL-IES ::= {</w:t>
      </w:r>
    </w:p>
    <w:p w14:paraId="6E9A1F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B17C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90C202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013B48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515F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C2090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4E23B98"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6152A6F" w14:textId="77777777" w:rsidR="005752DE" w:rsidRPr="00F844D4" w:rsidRDefault="005752DE" w:rsidP="005752DE">
      <w:pPr>
        <w:pStyle w:val="PL"/>
        <w:spacing w:line="0" w:lineRule="atLeast"/>
        <w:rPr>
          <w:rFonts w:cs="Courier New"/>
          <w:noProof w:val="0"/>
          <w:snapToGrid w:val="0"/>
          <w:lang w:val="fr-FR"/>
        </w:rPr>
      </w:pPr>
    </w:p>
    <w:p w14:paraId="1509B3A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 ::= CHOICE {</w:t>
      </w:r>
    </w:p>
    <w:p w14:paraId="303EB50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succes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ResponseInformationSeNBReconfComp-SuccessItem,</w:t>
      </w:r>
    </w:p>
    <w:p w14:paraId="70B3F528"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reject-by-MeNB</w:t>
      </w:r>
      <w:r w:rsidRPr="00C37D2B">
        <w:rPr>
          <w:rFonts w:cs="Courier New"/>
          <w:noProof w:val="0"/>
          <w:snapToGrid w:val="0"/>
        </w:rPr>
        <w:tab/>
      </w:r>
      <w:r w:rsidRPr="00C37D2B">
        <w:rPr>
          <w:rFonts w:cs="Courier New"/>
          <w:noProof w:val="0"/>
          <w:snapToGrid w:val="0"/>
        </w:rPr>
        <w:tab/>
        <w:t>ResponseInformationSeNBReconfComp-RejectByMeNBItem,</w:t>
      </w:r>
    </w:p>
    <w:p w14:paraId="42D0E609"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6315AD5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1A742FC" w14:textId="77777777" w:rsidR="005752DE" w:rsidRPr="00F844D4" w:rsidRDefault="005752DE" w:rsidP="005752DE">
      <w:pPr>
        <w:pStyle w:val="PL"/>
        <w:spacing w:line="0" w:lineRule="atLeast"/>
        <w:rPr>
          <w:rFonts w:cs="Courier New"/>
          <w:noProof w:val="0"/>
          <w:snapToGrid w:val="0"/>
          <w:lang w:val="fr-FR"/>
        </w:rPr>
      </w:pPr>
    </w:p>
    <w:p w14:paraId="18C1A4B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SuccessItem ::= SEQUENCE {</w:t>
      </w:r>
    </w:p>
    <w:p w14:paraId="57D92B9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meNBtoSeNBContainer</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MeNBtoSeNBContainer OPTIONAL,</w:t>
      </w:r>
    </w:p>
    <w:p w14:paraId="416B212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ResponseInformationSeNBReconfComp-SuccessItemExtIEs} }</w:t>
      </w:r>
      <w:r w:rsidRPr="00F844D4">
        <w:rPr>
          <w:rFonts w:cs="Courier New"/>
          <w:noProof w:val="0"/>
          <w:snapToGrid w:val="0"/>
          <w:lang w:val="fr-FR"/>
        </w:rPr>
        <w:tab/>
        <w:t>OPTIONAL,</w:t>
      </w:r>
    </w:p>
    <w:p w14:paraId="45E34CA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3BFF7B3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3265501" w14:textId="77777777" w:rsidR="005752DE" w:rsidRPr="00F844D4" w:rsidRDefault="005752DE" w:rsidP="005752DE">
      <w:pPr>
        <w:pStyle w:val="PL"/>
        <w:spacing w:line="0" w:lineRule="atLeast"/>
        <w:rPr>
          <w:rFonts w:cs="Courier New"/>
          <w:noProof w:val="0"/>
          <w:snapToGrid w:val="0"/>
          <w:lang w:val="fr-FR"/>
        </w:rPr>
      </w:pPr>
    </w:p>
    <w:p w14:paraId="0097DC6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SuccessItemExtIEs X2AP-PROTOCOL-EXTENSION ::= {</w:t>
      </w:r>
    </w:p>
    <w:p w14:paraId="5CEF61D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68949B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BDD401A" w14:textId="77777777" w:rsidR="005752DE" w:rsidRPr="00F844D4" w:rsidRDefault="005752DE" w:rsidP="005752DE">
      <w:pPr>
        <w:pStyle w:val="PL"/>
        <w:spacing w:line="0" w:lineRule="atLeast"/>
        <w:rPr>
          <w:rFonts w:cs="Courier New"/>
          <w:noProof w:val="0"/>
          <w:snapToGrid w:val="0"/>
          <w:lang w:val="fr-FR"/>
        </w:rPr>
      </w:pPr>
    </w:p>
    <w:p w14:paraId="31F10AC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RejectByMeNBItem ::= SEQUENCE {</w:t>
      </w:r>
    </w:p>
    <w:p w14:paraId="0736316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cause</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Cause,</w:t>
      </w:r>
    </w:p>
    <w:p w14:paraId="45122B7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meNBtoSeNBContainer</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MeNBtoSeNBContainer</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OPTIONAL,</w:t>
      </w:r>
    </w:p>
    <w:p w14:paraId="651A2F0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ResponseInformationSeNBReconfComp-RejectByMeNBItemExtIEs} }</w:t>
      </w:r>
      <w:r w:rsidRPr="00F844D4">
        <w:rPr>
          <w:rFonts w:cs="Courier New"/>
          <w:noProof w:val="0"/>
          <w:snapToGrid w:val="0"/>
          <w:lang w:val="fr-FR"/>
        </w:rPr>
        <w:tab/>
        <w:t>OPTIONAL,</w:t>
      </w:r>
    </w:p>
    <w:p w14:paraId="388BCFC1"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6ADE44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81B1E02" w14:textId="77777777" w:rsidR="005752DE" w:rsidRPr="00F844D4" w:rsidRDefault="005752DE" w:rsidP="005752DE">
      <w:pPr>
        <w:pStyle w:val="PL"/>
        <w:spacing w:line="0" w:lineRule="atLeast"/>
        <w:rPr>
          <w:rFonts w:cs="Courier New"/>
          <w:noProof w:val="0"/>
          <w:snapToGrid w:val="0"/>
          <w:lang w:val="fr-FR"/>
        </w:rPr>
      </w:pPr>
    </w:p>
    <w:p w14:paraId="035AFEA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RejectByMeNBItemExtIEs X2AP-PROTOCOL-EXTENSION ::= {</w:t>
      </w:r>
    </w:p>
    <w:p w14:paraId="54E7406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469E880F"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4AD67CB8" w14:textId="77777777" w:rsidR="005752DE" w:rsidRPr="00F844D4" w:rsidRDefault="005752DE" w:rsidP="005752DE">
      <w:pPr>
        <w:pStyle w:val="PL"/>
        <w:spacing w:line="0" w:lineRule="atLeast"/>
        <w:rPr>
          <w:rFonts w:cs="Courier New"/>
          <w:noProof w:val="0"/>
          <w:snapToGrid w:val="0"/>
          <w:lang w:val="fr-FR"/>
        </w:rPr>
      </w:pPr>
    </w:p>
    <w:p w14:paraId="217B6D7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72276A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02E75AE"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SENB MODIFICATION REQUEST</w:t>
      </w:r>
    </w:p>
    <w:p w14:paraId="3165509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6D20D3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351FF0E" w14:textId="77777777" w:rsidR="005752DE" w:rsidRPr="00F844D4" w:rsidRDefault="005752DE" w:rsidP="005752DE">
      <w:pPr>
        <w:pStyle w:val="PL"/>
        <w:spacing w:line="0" w:lineRule="atLeast"/>
        <w:rPr>
          <w:rFonts w:cs="Courier New"/>
          <w:noProof w:val="0"/>
          <w:snapToGrid w:val="0"/>
          <w:lang w:val="fr-FR"/>
        </w:rPr>
      </w:pPr>
    </w:p>
    <w:p w14:paraId="4BB26A2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SeNBModificationRequest ::= SEQUENCE {</w:t>
      </w:r>
    </w:p>
    <w:p w14:paraId="169FC24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SeNBModificationRequest-IEs}},</w:t>
      </w:r>
    </w:p>
    <w:p w14:paraId="09EDACD0"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lastRenderedPageBreak/>
        <w:tab/>
      </w:r>
      <w:r w:rsidRPr="00C37D2B">
        <w:rPr>
          <w:rFonts w:cs="Courier New"/>
          <w:noProof w:val="0"/>
          <w:snapToGrid w:val="0"/>
        </w:rPr>
        <w:t>...</w:t>
      </w:r>
    </w:p>
    <w:p w14:paraId="7E0B5A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4A7C0B2" w14:textId="77777777" w:rsidR="005752DE" w:rsidRPr="00C37D2B" w:rsidRDefault="005752DE" w:rsidP="005752DE">
      <w:pPr>
        <w:pStyle w:val="PL"/>
        <w:spacing w:line="0" w:lineRule="atLeast"/>
        <w:rPr>
          <w:rFonts w:cs="Courier New"/>
          <w:noProof w:val="0"/>
          <w:snapToGrid w:val="0"/>
        </w:rPr>
      </w:pPr>
    </w:p>
    <w:p w14:paraId="02982C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IEs X2AP-PROTOCOL-IES ::= {</w:t>
      </w:r>
    </w:p>
    <w:p w14:paraId="22E1C2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9DE8B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9A033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EE1B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69EF3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0172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11911A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6A997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31824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033CC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2D7A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1B991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7031D79" w14:textId="77777777" w:rsidR="005752DE" w:rsidRPr="00C37D2B" w:rsidRDefault="005752DE" w:rsidP="005752DE">
      <w:pPr>
        <w:pStyle w:val="PL"/>
        <w:spacing w:line="0" w:lineRule="atLeast"/>
        <w:rPr>
          <w:rFonts w:cs="Courier New"/>
          <w:noProof w:val="0"/>
          <w:snapToGrid w:val="0"/>
        </w:rPr>
      </w:pPr>
    </w:p>
    <w:p w14:paraId="2D8E98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SeNBModReq ::= SEQUENCE {</w:t>
      </w:r>
    </w:p>
    <w:p w14:paraId="528315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DD0A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FD839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51BBE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455F8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11AA9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D606C3"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UE-ContextInformationSeNBModReqExtIEs} }</w:t>
      </w:r>
      <w:r w:rsidRPr="00F844D4">
        <w:rPr>
          <w:rFonts w:cs="Courier New"/>
          <w:noProof w:val="0"/>
          <w:snapToGrid w:val="0"/>
          <w:lang w:val="fr-FR"/>
        </w:rPr>
        <w:tab/>
      </w:r>
      <w:r w:rsidR="002A0277" w:rsidRPr="00F844D4">
        <w:rPr>
          <w:rFonts w:cs="Courier New"/>
          <w:noProof w:val="0"/>
          <w:snapToGrid w:val="0"/>
          <w:lang w:val="fr-FR"/>
        </w:rPr>
        <w:tab/>
      </w:r>
      <w:r w:rsidRPr="00F844D4">
        <w:rPr>
          <w:rFonts w:cs="Courier New"/>
          <w:noProof w:val="0"/>
          <w:snapToGrid w:val="0"/>
          <w:lang w:val="fr-FR"/>
        </w:rPr>
        <w:t>OPTIONAL,</w:t>
      </w:r>
    </w:p>
    <w:p w14:paraId="6BCE492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3D8F64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6C8937" w14:textId="77777777" w:rsidR="005752DE" w:rsidRPr="00F844D4" w:rsidRDefault="005752DE" w:rsidP="005752DE">
      <w:pPr>
        <w:pStyle w:val="PL"/>
        <w:spacing w:line="0" w:lineRule="atLeast"/>
        <w:rPr>
          <w:rFonts w:cs="Courier New"/>
          <w:noProof w:val="0"/>
          <w:snapToGrid w:val="0"/>
          <w:lang w:val="fr-FR"/>
        </w:rPr>
      </w:pPr>
    </w:p>
    <w:p w14:paraId="7FD8B5C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UE-ContextInformationSeNBModReqExtIEs X2AP-PROTOCOL-EXTENSION ::= {</w:t>
      </w:r>
    </w:p>
    <w:p w14:paraId="37C29957"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F8176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B741EE" w14:textId="77777777" w:rsidR="005752DE" w:rsidRPr="00C37D2B" w:rsidRDefault="005752DE" w:rsidP="005752DE">
      <w:pPr>
        <w:pStyle w:val="PL"/>
        <w:spacing w:line="0" w:lineRule="atLeast"/>
        <w:rPr>
          <w:rFonts w:cs="Courier New"/>
          <w:noProof w:val="0"/>
          <w:snapToGrid w:val="0"/>
        </w:rPr>
      </w:pPr>
    </w:p>
    <w:p w14:paraId="65692E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0F34C15F" w14:textId="77777777" w:rsidR="005752DE" w:rsidRPr="00C37D2B" w:rsidRDefault="005752DE" w:rsidP="005752DE">
      <w:pPr>
        <w:pStyle w:val="PL"/>
        <w:spacing w:line="0" w:lineRule="atLeast"/>
        <w:rPr>
          <w:rFonts w:cs="Courier New"/>
          <w:noProof w:val="0"/>
          <w:snapToGrid w:val="0"/>
        </w:rPr>
      </w:pPr>
    </w:p>
    <w:p w14:paraId="75EAFF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IEs X2AP-PROTOCOL-IES ::= {</w:t>
      </w:r>
    </w:p>
    <w:p w14:paraId="535E6E9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68C5E7F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6160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BDF492" w14:textId="77777777" w:rsidR="005752DE" w:rsidRPr="00C37D2B" w:rsidRDefault="005752DE" w:rsidP="005752DE">
      <w:pPr>
        <w:pStyle w:val="PL"/>
        <w:spacing w:line="0" w:lineRule="atLeast"/>
        <w:rPr>
          <w:rFonts w:cs="Courier New"/>
          <w:noProof w:val="0"/>
          <w:snapToGrid w:val="0"/>
        </w:rPr>
      </w:pPr>
    </w:p>
    <w:p w14:paraId="5F5C41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 ::= CHOICE {</w:t>
      </w:r>
    </w:p>
    <w:p w14:paraId="715841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61D414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20309FA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46A77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70B64C" w14:textId="77777777" w:rsidR="005752DE" w:rsidRPr="00C37D2B" w:rsidRDefault="005752DE" w:rsidP="005752DE">
      <w:pPr>
        <w:pStyle w:val="PL"/>
        <w:spacing w:line="0" w:lineRule="atLeast"/>
        <w:rPr>
          <w:rFonts w:cs="Courier New"/>
          <w:noProof w:val="0"/>
          <w:snapToGrid w:val="0"/>
        </w:rPr>
      </w:pPr>
    </w:p>
    <w:p w14:paraId="160E40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 ::= SEQUENCE {</w:t>
      </w:r>
    </w:p>
    <w:p w14:paraId="3BDAAA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EC669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2CDCA4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7AD94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92A4A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767FE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5195F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lastRenderedPageBreak/>
        <w:t>}</w:t>
      </w:r>
    </w:p>
    <w:p w14:paraId="5963A598" w14:textId="77777777" w:rsidR="005752DE" w:rsidRPr="00C37D2B" w:rsidRDefault="005752DE" w:rsidP="005752DE">
      <w:pPr>
        <w:pStyle w:val="PL"/>
        <w:spacing w:line="0" w:lineRule="atLeast"/>
        <w:rPr>
          <w:rFonts w:cs="Courier New"/>
          <w:noProof w:val="0"/>
          <w:snapToGrid w:val="0"/>
        </w:rPr>
      </w:pPr>
    </w:p>
    <w:p w14:paraId="5ED496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ExtIEs X2AP-PROTOCOL-EXTENSION ::= {</w:t>
      </w:r>
    </w:p>
    <w:p w14:paraId="1CAEF2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7EA2308A"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2F2D2B13"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72DA4500" w14:textId="77777777" w:rsidR="00757C3C" w:rsidRDefault="005E062D" w:rsidP="00757C3C">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757C3C">
        <w:rPr>
          <w:rFonts w:cs="Courier New"/>
          <w:noProof w:val="0"/>
          <w:snapToGrid w:val="0"/>
        </w:rPr>
        <w:t>|</w:t>
      </w:r>
    </w:p>
    <w:p w14:paraId="3A960DAE" w14:textId="77777777" w:rsidR="005752DE" w:rsidRPr="00C37D2B" w:rsidRDefault="00757C3C" w:rsidP="00757C3C">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5752DE" w:rsidRPr="00C37D2B">
        <w:rPr>
          <w:rFonts w:cs="Courier New"/>
          <w:noProof w:val="0"/>
          <w:snapToGrid w:val="0"/>
        </w:rPr>
        <w:t>,</w:t>
      </w:r>
    </w:p>
    <w:p w14:paraId="2997A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3A01D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B657816" w14:textId="77777777" w:rsidR="005752DE" w:rsidRPr="00C37D2B" w:rsidRDefault="005752DE" w:rsidP="005752DE">
      <w:pPr>
        <w:pStyle w:val="PL"/>
        <w:spacing w:line="0" w:lineRule="atLeast"/>
        <w:rPr>
          <w:rFonts w:cs="Courier New"/>
          <w:noProof w:val="0"/>
          <w:snapToGrid w:val="0"/>
        </w:rPr>
      </w:pPr>
    </w:p>
    <w:p w14:paraId="3EBCBB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plit-Bearer ::= SEQUENCE {</w:t>
      </w:r>
    </w:p>
    <w:p w14:paraId="697DC9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9A9AF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DADE3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2F545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ToBeAdded-ModReqItem-Split-BearerExtIEs} } OPTIONAL,</w:t>
      </w:r>
    </w:p>
    <w:p w14:paraId="067D10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6F75D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AD93DF4" w14:textId="77777777" w:rsidR="005752DE" w:rsidRPr="00C37D2B" w:rsidRDefault="005752DE" w:rsidP="005752DE">
      <w:pPr>
        <w:pStyle w:val="PL"/>
        <w:spacing w:line="0" w:lineRule="atLeast"/>
        <w:rPr>
          <w:rFonts w:cs="Courier New"/>
          <w:noProof w:val="0"/>
          <w:snapToGrid w:val="0"/>
        </w:rPr>
      </w:pPr>
    </w:p>
    <w:p w14:paraId="5B2AA2D7" w14:textId="77777777" w:rsidR="00757C3C" w:rsidRDefault="005752DE" w:rsidP="00757C3C">
      <w:pPr>
        <w:pStyle w:val="PL"/>
        <w:spacing w:line="0" w:lineRule="atLeast"/>
        <w:rPr>
          <w:noProof w:val="0"/>
          <w:snapToGrid w:val="0"/>
        </w:rPr>
      </w:pPr>
      <w:r w:rsidRPr="00C37D2B">
        <w:rPr>
          <w:rFonts w:cs="Courier New"/>
          <w:noProof w:val="0"/>
          <w:snapToGrid w:val="0"/>
        </w:rPr>
        <w:t>E-RABs-ToBeAdded-ModReqItem-Split-BearerExtIEs X2AP-PROTOCOL-EXTENSION ::= {</w:t>
      </w:r>
    </w:p>
    <w:p w14:paraId="0DB5ECD9"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74BF3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B76E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319A9C3" w14:textId="77777777" w:rsidR="005752DE" w:rsidRPr="00C37D2B" w:rsidRDefault="005752DE" w:rsidP="005752DE">
      <w:pPr>
        <w:pStyle w:val="PL"/>
        <w:spacing w:line="0" w:lineRule="atLeast"/>
        <w:rPr>
          <w:rFonts w:cs="Courier New"/>
          <w:noProof w:val="0"/>
          <w:snapToGrid w:val="0"/>
        </w:rPr>
      </w:pPr>
    </w:p>
    <w:p w14:paraId="7A9265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5D543EEB" w14:textId="77777777" w:rsidR="005752DE" w:rsidRPr="00C37D2B" w:rsidRDefault="005752DE" w:rsidP="005752DE">
      <w:pPr>
        <w:pStyle w:val="PL"/>
        <w:spacing w:line="0" w:lineRule="atLeast"/>
        <w:rPr>
          <w:rFonts w:cs="Courier New"/>
          <w:noProof w:val="0"/>
          <w:snapToGrid w:val="0"/>
        </w:rPr>
      </w:pPr>
    </w:p>
    <w:p w14:paraId="03FEB4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IEs X2AP-PROTOCOL-IES ::= {</w:t>
      </w:r>
    </w:p>
    <w:p w14:paraId="5D6E11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6291F0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3D66F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491A1E8" w14:textId="77777777" w:rsidR="005752DE" w:rsidRPr="00C37D2B" w:rsidRDefault="005752DE" w:rsidP="005752DE">
      <w:pPr>
        <w:pStyle w:val="PL"/>
        <w:spacing w:line="0" w:lineRule="atLeast"/>
        <w:rPr>
          <w:rFonts w:cs="Courier New"/>
          <w:noProof w:val="0"/>
          <w:snapToGrid w:val="0"/>
        </w:rPr>
      </w:pPr>
    </w:p>
    <w:p w14:paraId="01FD18F4" w14:textId="77777777" w:rsidR="005752DE" w:rsidRPr="00C37D2B" w:rsidRDefault="005752DE" w:rsidP="005752DE">
      <w:pPr>
        <w:pStyle w:val="PL"/>
        <w:spacing w:line="0" w:lineRule="atLeast"/>
        <w:rPr>
          <w:rFonts w:cs="Courier New"/>
          <w:noProof w:val="0"/>
          <w:snapToGrid w:val="0"/>
        </w:rPr>
      </w:pPr>
    </w:p>
    <w:p w14:paraId="65B2E9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 ::= CHOICE {</w:t>
      </w:r>
    </w:p>
    <w:p w14:paraId="1BBBBC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0C36FC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Modified-ModReqItem-Split-Bearer,</w:t>
      </w:r>
    </w:p>
    <w:p w14:paraId="347AFE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D863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1D9480B" w14:textId="77777777" w:rsidR="005752DE" w:rsidRPr="00C37D2B" w:rsidRDefault="005752DE" w:rsidP="005752DE">
      <w:pPr>
        <w:pStyle w:val="PL"/>
        <w:spacing w:line="0" w:lineRule="atLeast"/>
        <w:rPr>
          <w:rFonts w:cs="Courier New"/>
          <w:noProof w:val="0"/>
          <w:snapToGrid w:val="0"/>
        </w:rPr>
      </w:pPr>
    </w:p>
    <w:p w14:paraId="17ADA7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 ::= SEQUENCE {</w:t>
      </w:r>
    </w:p>
    <w:p w14:paraId="7C010E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FA6AA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7E172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E0F0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0682DC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54D9B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5C1FA2" w14:textId="77777777" w:rsidR="005752DE" w:rsidRPr="00C37D2B" w:rsidRDefault="005752DE" w:rsidP="005752DE">
      <w:pPr>
        <w:pStyle w:val="PL"/>
        <w:spacing w:line="0" w:lineRule="atLeast"/>
        <w:rPr>
          <w:rFonts w:cs="Courier New"/>
          <w:noProof w:val="0"/>
          <w:snapToGrid w:val="0"/>
        </w:rPr>
      </w:pPr>
    </w:p>
    <w:p w14:paraId="02368D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ExtIEs X2AP-PROTOCOL-EXTENSION ::= {</w:t>
      </w:r>
    </w:p>
    <w:p w14:paraId="01E7E6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87F8C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3E4ED0" w14:textId="77777777" w:rsidR="005752DE" w:rsidRPr="00C37D2B" w:rsidRDefault="005752DE" w:rsidP="005752DE">
      <w:pPr>
        <w:pStyle w:val="PL"/>
        <w:spacing w:line="0" w:lineRule="atLeast"/>
        <w:rPr>
          <w:rFonts w:cs="Courier New"/>
          <w:noProof w:val="0"/>
          <w:snapToGrid w:val="0"/>
        </w:rPr>
      </w:pPr>
    </w:p>
    <w:p w14:paraId="416229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 ::= SEQUENCE {</w:t>
      </w:r>
    </w:p>
    <w:p w14:paraId="6DDEE6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B32E0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lastRenderedPageBreak/>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DDD5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E59F2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7BC891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850E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8F6E71" w14:textId="77777777" w:rsidR="005752DE" w:rsidRPr="00C37D2B" w:rsidRDefault="005752DE" w:rsidP="005752DE">
      <w:pPr>
        <w:pStyle w:val="PL"/>
        <w:spacing w:line="0" w:lineRule="atLeast"/>
        <w:rPr>
          <w:rFonts w:cs="Courier New"/>
          <w:noProof w:val="0"/>
          <w:snapToGrid w:val="0"/>
        </w:rPr>
      </w:pPr>
    </w:p>
    <w:p w14:paraId="308C95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ExtIEs X2AP-PROTOCOL-EXTENSION ::= {</w:t>
      </w:r>
    </w:p>
    <w:p w14:paraId="1C59E9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5FAB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5316BC" w14:textId="77777777" w:rsidR="005752DE" w:rsidRPr="00C37D2B" w:rsidRDefault="005752DE" w:rsidP="005752DE">
      <w:pPr>
        <w:pStyle w:val="PL"/>
        <w:spacing w:line="0" w:lineRule="atLeast"/>
        <w:rPr>
          <w:rFonts w:cs="Courier New"/>
          <w:noProof w:val="0"/>
          <w:snapToGrid w:val="0"/>
        </w:rPr>
      </w:pPr>
    </w:p>
    <w:p w14:paraId="5B9C05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0B82A273" w14:textId="77777777" w:rsidR="005752DE" w:rsidRPr="00C37D2B" w:rsidRDefault="005752DE" w:rsidP="005752DE">
      <w:pPr>
        <w:pStyle w:val="PL"/>
        <w:spacing w:line="0" w:lineRule="atLeast"/>
        <w:rPr>
          <w:rFonts w:cs="Courier New"/>
          <w:noProof w:val="0"/>
          <w:snapToGrid w:val="0"/>
        </w:rPr>
      </w:pPr>
    </w:p>
    <w:p w14:paraId="2D9ED7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IEs X2AP-PROTOCOL-IES ::= {</w:t>
      </w:r>
    </w:p>
    <w:p w14:paraId="41C65B5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71AA62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09D690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D2220F" w14:textId="77777777" w:rsidR="005752DE" w:rsidRPr="00C37D2B" w:rsidRDefault="005752DE" w:rsidP="005752DE">
      <w:pPr>
        <w:pStyle w:val="PL"/>
        <w:spacing w:line="0" w:lineRule="atLeast"/>
        <w:rPr>
          <w:rFonts w:cs="Courier New"/>
          <w:noProof w:val="0"/>
          <w:snapToGrid w:val="0"/>
        </w:rPr>
      </w:pPr>
    </w:p>
    <w:p w14:paraId="157152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 ::= CHOICE {</w:t>
      </w:r>
    </w:p>
    <w:p w14:paraId="3789C7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3BAF6D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53F944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CCB9C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2F63D6" w14:textId="77777777" w:rsidR="005752DE" w:rsidRPr="00C37D2B" w:rsidRDefault="005752DE" w:rsidP="005752DE">
      <w:pPr>
        <w:pStyle w:val="PL"/>
        <w:spacing w:line="0" w:lineRule="atLeast"/>
        <w:rPr>
          <w:rFonts w:cs="Courier New"/>
          <w:noProof w:val="0"/>
          <w:snapToGrid w:val="0"/>
        </w:rPr>
      </w:pPr>
    </w:p>
    <w:p w14:paraId="1715E7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 ::= SEQUENCE {</w:t>
      </w:r>
    </w:p>
    <w:p w14:paraId="3E6E56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9FDD3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984E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317F8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39A6B3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B3983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880B42A" w14:textId="77777777" w:rsidR="005752DE" w:rsidRPr="00C37D2B" w:rsidRDefault="005752DE" w:rsidP="005752DE">
      <w:pPr>
        <w:pStyle w:val="PL"/>
        <w:spacing w:line="0" w:lineRule="atLeast"/>
        <w:rPr>
          <w:rFonts w:cs="Courier New"/>
          <w:noProof w:val="0"/>
          <w:snapToGrid w:val="0"/>
        </w:rPr>
      </w:pPr>
    </w:p>
    <w:p w14:paraId="7C8CB7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ExtIEs X2AP-PROTOCOL-EXTENSION ::= {</w:t>
      </w:r>
    </w:p>
    <w:p w14:paraId="3D7325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56C18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E95311" w14:textId="77777777" w:rsidR="005752DE" w:rsidRPr="00C37D2B" w:rsidRDefault="005752DE" w:rsidP="005752DE">
      <w:pPr>
        <w:pStyle w:val="PL"/>
        <w:spacing w:line="0" w:lineRule="atLeast"/>
        <w:rPr>
          <w:rFonts w:cs="Courier New"/>
          <w:noProof w:val="0"/>
          <w:snapToGrid w:val="0"/>
        </w:rPr>
      </w:pPr>
    </w:p>
    <w:p w14:paraId="782474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 ::= SEQUENCE {</w:t>
      </w:r>
    </w:p>
    <w:p w14:paraId="298E0E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49DAB9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6FBB9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62126B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A732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4C5AAA" w14:textId="77777777" w:rsidR="005752DE" w:rsidRPr="00C37D2B" w:rsidRDefault="005752DE" w:rsidP="005752DE">
      <w:pPr>
        <w:pStyle w:val="PL"/>
        <w:spacing w:line="0" w:lineRule="atLeast"/>
        <w:rPr>
          <w:rFonts w:cs="Courier New"/>
          <w:noProof w:val="0"/>
          <w:snapToGrid w:val="0"/>
        </w:rPr>
      </w:pPr>
    </w:p>
    <w:p w14:paraId="603F12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ExtIEs X2AP-PROTOCOL-EXTENSION ::= {</w:t>
      </w:r>
    </w:p>
    <w:p w14:paraId="6EA97A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6CE64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F781BA" w14:textId="77777777" w:rsidR="005752DE" w:rsidRPr="00C37D2B" w:rsidRDefault="005752DE" w:rsidP="005752DE">
      <w:pPr>
        <w:pStyle w:val="PL"/>
        <w:spacing w:line="0" w:lineRule="atLeast"/>
        <w:rPr>
          <w:rFonts w:cs="Courier New"/>
          <w:noProof w:val="0"/>
          <w:snapToGrid w:val="0"/>
        </w:rPr>
      </w:pPr>
    </w:p>
    <w:p w14:paraId="4038A5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833B1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234B83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4B8C7C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79549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5431B50" w14:textId="77777777" w:rsidR="005752DE" w:rsidRPr="00C37D2B" w:rsidRDefault="005752DE" w:rsidP="005752DE">
      <w:pPr>
        <w:pStyle w:val="PL"/>
        <w:spacing w:line="0" w:lineRule="atLeast"/>
        <w:rPr>
          <w:rFonts w:cs="Courier New"/>
          <w:noProof w:val="0"/>
          <w:snapToGrid w:val="0"/>
        </w:rPr>
      </w:pPr>
    </w:p>
    <w:p w14:paraId="5A7BA7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 ::= SEQUENCE {</w:t>
      </w:r>
    </w:p>
    <w:p w14:paraId="54DD5D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4B5847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4C075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7AE225" w14:textId="77777777" w:rsidR="005752DE" w:rsidRPr="00C37D2B" w:rsidRDefault="005752DE" w:rsidP="005752DE">
      <w:pPr>
        <w:pStyle w:val="PL"/>
        <w:spacing w:line="0" w:lineRule="atLeast"/>
        <w:rPr>
          <w:rFonts w:cs="Courier New"/>
          <w:noProof w:val="0"/>
          <w:snapToGrid w:val="0"/>
        </w:rPr>
      </w:pPr>
    </w:p>
    <w:p w14:paraId="234275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IEs X2AP-PROTOCOL-IES ::= {</w:t>
      </w:r>
    </w:p>
    <w:p w14:paraId="47A6EF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A3F48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8CD8D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20C7A9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26CCF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1FAF22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C5B3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779C4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7F31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B9AF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3FED6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28468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CA89B2F" w14:textId="77777777" w:rsidR="005752DE" w:rsidRPr="00C37D2B" w:rsidRDefault="005752DE" w:rsidP="005752DE">
      <w:pPr>
        <w:pStyle w:val="PL"/>
        <w:spacing w:line="0" w:lineRule="atLeast"/>
        <w:rPr>
          <w:rFonts w:cs="Courier New"/>
          <w:noProof w:val="0"/>
          <w:snapToGrid w:val="0"/>
        </w:rPr>
      </w:pPr>
    </w:p>
    <w:p w14:paraId="7B5640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3703B34F" w14:textId="77777777" w:rsidR="005752DE" w:rsidRPr="00C37D2B" w:rsidRDefault="005752DE" w:rsidP="005752DE">
      <w:pPr>
        <w:pStyle w:val="PL"/>
        <w:spacing w:line="0" w:lineRule="atLeast"/>
        <w:rPr>
          <w:rFonts w:cs="Courier New"/>
          <w:noProof w:val="0"/>
          <w:snapToGrid w:val="0"/>
        </w:rPr>
      </w:pPr>
    </w:p>
    <w:p w14:paraId="2402A0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IEs X2AP-PROTOCOL-IES ::= {</w:t>
      </w:r>
    </w:p>
    <w:p w14:paraId="13DE22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4BCFCB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BD63A7" w14:textId="77777777" w:rsidR="005752DE" w:rsidRPr="00C37D2B" w:rsidRDefault="005752DE" w:rsidP="005752DE">
      <w:pPr>
        <w:pStyle w:val="PL"/>
        <w:spacing w:line="0" w:lineRule="atLeast"/>
        <w:rPr>
          <w:rFonts w:cs="Courier New"/>
          <w:noProof w:val="0"/>
          <w:snapToGrid w:val="0"/>
        </w:rPr>
      </w:pPr>
    </w:p>
    <w:p w14:paraId="65A4EC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 ::= CHOICE {</w:t>
      </w:r>
    </w:p>
    <w:p w14:paraId="0305C4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0F47C5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4F75E2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9226E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EA6234" w14:textId="77777777" w:rsidR="005752DE" w:rsidRPr="00C37D2B" w:rsidRDefault="005752DE" w:rsidP="005752DE">
      <w:pPr>
        <w:pStyle w:val="PL"/>
        <w:spacing w:line="0" w:lineRule="atLeast"/>
        <w:rPr>
          <w:rFonts w:cs="Courier New"/>
          <w:noProof w:val="0"/>
          <w:snapToGrid w:val="0"/>
        </w:rPr>
      </w:pPr>
    </w:p>
    <w:p w14:paraId="4FC61E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CG-Bearer ::= SEQUENCE {</w:t>
      </w:r>
    </w:p>
    <w:p w14:paraId="7E7C15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96484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036F4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75ED5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C2EB2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Admitted-ToBeAdded-ModAckItem-SCG-BearerExtIEs} }</w:t>
      </w:r>
      <w:r w:rsidRPr="00C37D2B">
        <w:rPr>
          <w:rFonts w:cs="Courier New"/>
          <w:noProof w:val="0"/>
          <w:snapToGrid w:val="0"/>
        </w:rPr>
        <w:tab/>
        <w:t>OPTIONAL,</w:t>
      </w:r>
    </w:p>
    <w:p w14:paraId="76898F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649A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378BA9B" w14:textId="77777777" w:rsidR="005752DE" w:rsidRPr="00C37D2B" w:rsidRDefault="005752DE" w:rsidP="005752DE">
      <w:pPr>
        <w:pStyle w:val="PL"/>
        <w:spacing w:line="0" w:lineRule="atLeast"/>
        <w:rPr>
          <w:rFonts w:cs="Courier New"/>
          <w:noProof w:val="0"/>
          <w:snapToGrid w:val="0"/>
        </w:rPr>
      </w:pPr>
    </w:p>
    <w:p w14:paraId="699B8181" w14:textId="77777777" w:rsidR="00757C3C" w:rsidRDefault="005752DE" w:rsidP="00757C3C">
      <w:pPr>
        <w:pStyle w:val="PL"/>
        <w:spacing w:line="0" w:lineRule="atLeast"/>
        <w:rPr>
          <w:noProof w:val="0"/>
          <w:snapToGrid w:val="0"/>
        </w:rPr>
      </w:pPr>
      <w:r w:rsidRPr="00C37D2B">
        <w:rPr>
          <w:rFonts w:cs="Courier New"/>
          <w:noProof w:val="0"/>
          <w:snapToGrid w:val="0"/>
        </w:rPr>
        <w:t>E-RABs-Admitted-ToBeAdded-ModAckItem-SCG-BearerExtIEs X2AP-PROTOCOL-EXTENSION ::= {</w:t>
      </w:r>
    </w:p>
    <w:p w14:paraId="0DC430B8"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A8DCA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C91F7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C4DA49" w14:textId="77777777" w:rsidR="005752DE" w:rsidRPr="00C37D2B" w:rsidRDefault="005752DE" w:rsidP="005752DE">
      <w:pPr>
        <w:pStyle w:val="PL"/>
        <w:spacing w:line="0" w:lineRule="atLeast"/>
        <w:rPr>
          <w:rFonts w:cs="Courier New"/>
          <w:noProof w:val="0"/>
          <w:snapToGrid w:val="0"/>
        </w:rPr>
      </w:pPr>
    </w:p>
    <w:p w14:paraId="38F6E1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plit-Bearer ::= SEQUENCE {</w:t>
      </w:r>
    </w:p>
    <w:p w14:paraId="7225D6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0960C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779FF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6E51FF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BE6E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lastRenderedPageBreak/>
        <w:t>}</w:t>
      </w:r>
    </w:p>
    <w:p w14:paraId="56938549" w14:textId="77777777" w:rsidR="005752DE" w:rsidRPr="00C37D2B" w:rsidRDefault="005752DE" w:rsidP="005752DE">
      <w:pPr>
        <w:pStyle w:val="PL"/>
        <w:spacing w:line="0" w:lineRule="atLeast"/>
        <w:rPr>
          <w:rFonts w:cs="Courier New"/>
          <w:noProof w:val="0"/>
          <w:snapToGrid w:val="0"/>
        </w:rPr>
      </w:pPr>
    </w:p>
    <w:p w14:paraId="746D1C2E" w14:textId="77777777" w:rsidR="00757C3C" w:rsidRDefault="005752DE" w:rsidP="00757C3C">
      <w:pPr>
        <w:pStyle w:val="PL"/>
        <w:spacing w:line="0" w:lineRule="atLeast"/>
        <w:rPr>
          <w:noProof w:val="0"/>
          <w:snapToGrid w:val="0"/>
        </w:rPr>
      </w:pPr>
      <w:r w:rsidRPr="00C37D2B">
        <w:rPr>
          <w:rFonts w:cs="Courier New"/>
          <w:noProof w:val="0"/>
          <w:snapToGrid w:val="0"/>
        </w:rPr>
        <w:t>E-RABs-Admitted-ToBeAdded-ModAckItem-Split-BearerExtIEs X2AP-PROTOCOL-EXTENSION ::= {</w:t>
      </w:r>
    </w:p>
    <w:p w14:paraId="18DF08AD"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F5C80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CCF6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1953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5AAF0959" w14:textId="77777777" w:rsidR="005752DE" w:rsidRPr="00C37D2B" w:rsidRDefault="005752DE" w:rsidP="005752DE">
      <w:pPr>
        <w:pStyle w:val="PL"/>
        <w:spacing w:line="0" w:lineRule="atLeast"/>
        <w:rPr>
          <w:rFonts w:cs="Courier New"/>
          <w:noProof w:val="0"/>
          <w:snapToGrid w:val="0"/>
        </w:rPr>
      </w:pPr>
    </w:p>
    <w:p w14:paraId="08068D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IEs X2AP-PROTOCOL-IES ::= {</w:t>
      </w:r>
    </w:p>
    <w:p w14:paraId="7E6781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63CD39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318C6D3" w14:textId="77777777" w:rsidR="005752DE" w:rsidRPr="00C37D2B" w:rsidRDefault="005752DE" w:rsidP="005752DE">
      <w:pPr>
        <w:pStyle w:val="PL"/>
        <w:spacing w:line="0" w:lineRule="atLeast"/>
        <w:rPr>
          <w:rFonts w:cs="Courier New"/>
          <w:noProof w:val="0"/>
          <w:snapToGrid w:val="0"/>
        </w:rPr>
      </w:pPr>
    </w:p>
    <w:p w14:paraId="789070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 ::= CHOICE {</w:t>
      </w:r>
    </w:p>
    <w:p w14:paraId="583150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76EA3B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12FB96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C94C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93EC9A" w14:textId="77777777" w:rsidR="005752DE" w:rsidRPr="00C37D2B" w:rsidRDefault="005752DE" w:rsidP="005752DE">
      <w:pPr>
        <w:pStyle w:val="PL"/>
        <w:spacing w:line="0" w:lineRule="atLeast"/>
        <w:rPr>
          <w:rFonts w:cs="Courier New"/>
          <w:noProof w:val="0"/>
          <w:snapToGrid w:val="0"/>
        </w:rPr>
      </w:pPr>
    </w:p>
    <w:p w14:paraId="6EE896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 ::= SEQUENCE {</w:t>
      </w:r>
    </w:p>
    <w:p w14:paraId="6BD537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DC1E1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1EE7F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759D401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CAF90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41FEA6" w14:textId="77777777" w:rsidR="005752DE" w:rsidRPr="00C37D2B" w:rsidRDefault="005752DE" w:rsidP="005752DE">
      <w:pPr>
        <w:pStyle w:val="PL"/>
        <w:spacing w:line="0" w:lineRule="atLeast"/>
        <w:rPr>
          <w:rFonts w:cs="Courier New"/>
          <w:noProof w:val="0"/>
          <w:snapToGrid w:val="0"/>
        </w:rPr>
      </w:pPr>
    </w:p>
    <w:p w14:paraId="0CD30F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ExtIEs X2AP-PROTOCOL-EXTENSION ::= {</w:t>
      </w:r>
    </w:p>
    <w:p w14:paraId="1800E2D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50BF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6BBD7B" w14:textId="77777777" w:rsidR="005752DE" w:rsidRPr="00C37D2B" w:rsidRDefault="005752DE" w:rsidP="005752DE">
      <w:pPr>
        <w:pStyle w:val="PL"/>
        <w:spacing w:line="0" w:lineRule="atLeast"/>
        <w:rPr>
          <w:rFonts w:cs="Courier New"/>
          <w:noProof w:val="0"/>
          <w:snapToGrid w:val="0"/>
        </w:rPr>
      </w:pPr>
    </w:p>
    <w:p w14:paraId="4E5117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 ::= SEQUENCE {</w:t>
      </w:r>
    </w:p>
    <w:p w14:paraId="180E31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37FE5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C850B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670524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B43C6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15CD6B" w14:textId="77777777" w:rsidR="005752DE" w:rsidRPr="00C37D2B" w:rsidRDefault="005752DE" w:rsidP="005752DE">
      <w:pPr>
        <w:pStyle w:val="PL"/>
        <w:spacing w:line="0" w:lineRule="atLeast"/>
        <w:rPr>
          <w:rFonts w:cs="Courier New"/>
          <w:noProof w:val="0"/>
          <w:snapToGrid w:val="0"/>
        </w:rPr>
      </w:pPr>
    </w:p>
    <w:p w14:paraId="197630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ExtIEs X2AP-PROTOCOL-EXTENSION ::= {</w:t>
      </w:r>
    </w:p>
    <w:p w14:paraId="661D52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DE6DD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CCD083D" w14:textId="77777777" w:rsidR="005752DE" w:rsidRPr="00C37D2B" w:rsidRDefault="005752DE" w:rsidP="005752DE">
      <w:pPr>
        <w:pStyle w:val="PL"/>
        <w:spacing w:line="0" w:lineRule="atLeast"/>
        <w:rPr>
          <w:rFonts w:cs="Courier New"/>
          <w:noProof w:val="0"/>
          <w:snapToGrid w:val="0"/>
        </w:rPr>
      </w:pPr>
    </w:p>
    <w:p w14:paraId="10C1EC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7A9E545D" w14:textId="77777777" w:rsidR="005752DE" w:rsidRPr="00C37D2B" w:rsidRDefault="005752DE" w:rsidP="005752DE">
      <w:pPr>
        <w:pStyle w:val="PL"/>
        <w:spacing w:line="0" w:lineRule="atLeast"/>
        <w:rPr>
          <w:rFonts w:cs="Courier New"/>
          <w:noProof w:val="0"/>
          <w:snapToGrid w:val="0"/>
        </w:rPr>
      </w:pPr>
    </w:p>
    <w:p w14:paraId="271769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IEs X2AP-PROTOCOL-IES ::= {</w:t>
      </w:r>
    </w:p>
    <w:p w14:paraId="4828B5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5CC72D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01A8DEC" w14:textId="77777777" w:rsidR="005752DE" w:rsidRPr="00C37D2B" w:rsidRDefault="005752DE" w:rsidP="005752DE">
      <w:pPr>
        <w:pStyle w:val="PL"/>
        <w:spacing w:line="0" w:lineRule="atLeast"/>
        <w:rPr>
          <w:rFonts w:cs="Courier New"/>
          <w:noProof w:val="0"/>
          <w:snapToGrid w:val="0"/>
        </w:rPr>
      </w:pPr>
    </w:p>
    <w:p w14:paraId="75C36F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Released-ModAckItem ::= CHOICE {</w:t>
      </w:r>
    </w:p>
    <w:p w14:paraId="658BEB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43D79B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417332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B64C9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lastRenderedPageBreak/>
        <w:t>}</w:t>
      </w:r>
    </w:p>
    <w:p w14:paraId="64967A13" w14:textId="77777777" w:rsidR="005752DE" w:rsidRPr="00C37D2B" w:rsidRDefault="005752DE" w:rsidP="005752DE">
      <w:pPr>
        <w:pStyle w:val="PL"/>
        <w:spacing w:line="0" w:lineRule="atLeast"/>
        <w:rPr>
          <w:rFonts w:cs="Courier New"/>
          <w:noProof w:val="0"/>
          <w:snapToGrid w:val="0"/>
        </w:rPr>
      </w:pPr>
    </w:p>
    <w:p w14:paraId="7BD60B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 ::= SEQUENCE {</w:t>
      </w:r>
    </w:p>
    <w:p w14:paraId="5D7233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13B4B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5AB9D4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60A1E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4480E9" w14:textId="77777777" w:rsidR="005752DE" w:rsidRPr="00C37D2B" w:rsidRDefault="005752DE" w:rsidP="005752DE">
      <w:pPr>
        <w:pStyle w:val="PL"/>
        <w:spacing w:line="0" w:lineRule="atLeast"/>
        <w:rPr>
          <w:rFonts w:cs="Courier New"/>
          <w:noProof w:val="0"/>
          <w:snapToGrid w:val="0"/>
        </w:rPr>
      </w:pPr>
    </w:p>
    <w:p w14:paraId="781266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ExtIEs X2AP-PROTOCOL-EXTENSION ::= {</w:t>
      </w:r>
    </w:p>
    <w:p w14:paraId="74FBBF9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F2E6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7B7EA2" w14:textId="77777777" w:rsidR="005752DE" w:rsidRPr="00C37D2B" w:rsidRDefault="005752DE" w:rsidP="005752DE">
      <w:pPr>
        <w:pStyle w:val="PL"/>
        <w:spacing w:line="0" w:lineRule="atLeast"/>
        <w:rPr>
          <w:rFonts w:cs="Courier New"/>
          <w:noProof w:val="0"/>
          <w:snapToGrid w:val="0"/>
        </w:rPr>
      </w:pPr>
    </w:p>
    <w:p w14:paraId="31B5DD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 ::= SEQUENCE {</w:t>
      </w:r>
    </w:p>
    <w:p w14:paraId="28FB76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1EB10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41E12B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65E8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3F21A79" w14:textId="77777777" w:rsidR="005752DE" w:rsidRPr="00C37D2B" w:rsidRDefault="005752DE" w:rsidP="005752DE">
      <w:pPr>
        <w:pStyle w:val="PL"/>
        <w:spacing w:line="0" w:lineRule="atLeast"/>
        <w:rPr>
          <w:rFonts w:cs="Courier New"/>
          <w:noProof w:val="0"/>
          <w:snapToGrid w:val="0"/>
        </w:rPr>
      </w:pPr>
    </w:p>
    <w:p w14:paraId="19EE4C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ExtIEs X2AP-PROTOCOL-EXTENSION ::= {</w:t>
      </w:r>
    </w:p>
    <w:p w14:paraId="65FAB6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E2CB6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65A68E" w14:textId="77777777" w:rsidR="005752DE" w:rsidRPr="00C37D2B" w:rsidRDefault="005752DE" w:rsidP="005752DE">
      <w:pPr>
        <w:pStyle w:val="PL"/>
        <w:spacing w:line="0" w:lineRule="atLeast"/>
        <w:rPr>
          <w:rFonts w:cs="Courier New"/>
          <w:noProof w:val="0"/>
          <w:snapToGrid w:val="0"/>
        </w:rPr>
      </w:pPr>
    </w:p>
    <w:p w14:paraId="7AB37E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30560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531C8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5F7A83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A021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E3595C6" w14:textId="77777777" w:rsidR="005752DE" w:rsidRPr="00C37D2B" w:rsidRDefault="005752DE" w:rsidP="005752DE">
      <w:pPr>
        <w:pStyle w:val="PL"/>
        <w:spacing w:line="0" w:lineRule="atLeast"/>
        <w:rPr>
          <w:rFonts w:cs="Courier New"/>
          <w:noProof w:val="0"/>
          <w:snapToGrid w:val="0"/>
        </w:rPr>
      </w:pPr>
    </w:p>
    <w:p w14:paraId="28BFB3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 ::= SEQUENCE {</w:t>
      </w:r>
    </w:p>
    <w:p w14:paraId="5D4510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3D84C4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977C6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30EB10B" w14:textId="77777777" w:rsidR="005752DE" w:rsidRPr="00C37D2B" w:rsidRDefault="005752DE" w:rsidP="005752DE">
      <w:pPr>
        <w:pStyle w:val="PL"/>
        <w:spacing w:line="0" w:lineRule="atLeast"/>
        <w:rPr>
          <w:rFonts w:cs="Courier New"/>
          <w:noProof w:val="0"/>
          <w:snapToGrid w:val="0"/>
        </w:rPr>
      </w:pPr>
    </w:p>
    <w:p w14:paraId="15AAE2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IEs X2AP-PROTOCOL-IES ::= {</w:t>
      </w:r>
    </w:p>
    <w:p w14:paraId="57AE7A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BB02D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0D5E8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95659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00AA64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3D9D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7A98E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EC7FF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8FCBC5" w14:textId="77777777" w:rsidR="005752DE" w:rsidRPr="00C37D2B" w:rsidRDefault="005752DE" w:rsidP="005752DE">
      <w:pPr>
        <w:pStyle w:val="PL"/>
        <w:spacing w:line="0" w:lineRule="atLeast"/>
        <w:rPr>
          <w:rFonts w:cs="Courier New"/>
          <w:noProof w:val="0"/>
          <w:snapToGrid w:val="0"/>
        </w:rPr>
      </w:pPr>
    </w:p>
    <w:p w14:paraId="3C8913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1C53F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330E2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IRED</w:t>
      </w:r>
    </w:p>
    <w:p w14:paraId="3CB346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AF6B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8BEEF73" w14:textId="77777777" w:rsidR="005752DE" w:rsidRPr="00C37D2B" w:rsidRDefault="005752DE" w:rsidP="005752DE">
      <w:pPr>
        <w:pStyle w:val="PL"/>
        <w:spacing w:line="0" w:lineRule="atLeast"/>
        <w:rPr>
          <w:rFonts w:cs="Courier New"/>
          <w:noProof w:val="0"/>
          <w:snapToGrid w:val="0"/>
        </w:rPr>
      </w:pPr>
    </w:p>
    <w:p w14:paraId="6FF4CA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 ::= SEQUENCE {</w:t>
      </w:r>
    </w:p>
    <w:p w14:paraId="1D11DA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50FECC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9FD15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lastRenderedPageBreak/>
        <w:t>}</w:t>
      </w:r>
    </w:p>
    <w:p w14:paraId="5D34875A" w14:textId="77777777" w:rsidR="005752DE" w:rsidRPr="00C37D2B" w:rsidRDefault="005752DE" w:rsidP="005752DE">
      <w:pPr>
        <w:pStyle w:val="PL"/>
        <w:spacing w:line="0" w:lineRule="atLeast"/>
        <w:rPr>
          <w:rFonts w:cs="Courier New"/>
          <w:noProof w:val="0"/>
          <w:snapToGrid w:val="0"/>
        </w:rPr>
      </w:pPr>
    </w:p>
    <w:p w14:paraId="43395F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IEs X2AP-PROTOCOL-IES ::= {</w:t>
      </w:r>
    </w:p>
    <w:p w14:paraId="0B1D79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4C7C2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E8EF6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D97B5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009D9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24FC9B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9D5EB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B50E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EFED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7C57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4758B9" w14:textId="77777777" w:rsidR="005752DE" w:rsidRPr="00C37D2B" w:rsidRDefault="005752DE" w:rsidP="005752DE">
      <w:pPr>
        <w:pStyle w:val="PL"/>
        <w:spacing w:line="0" w:lineRule="atLeast"/>
        <w:rPr>
          <w:rFonts w:cs="Courier New"/>
          <w:noProof w:val="0"/>
          <w:snapToGrid w:val="0"/>
        </w:rPr>
      </w:pPr>
    </w:p>
    <w:p w14:paraId="3623A1AD" w14:textId="77777777" w:rsidR="005752DE" w:rsidRPr="00C37D2B" w:rsidRDefault="005752DE" w:rsidP="005752DE">
      <w:pPr>
        <w:pStyle w:val="PL"/>
        <w:spacing w:line="0" w:lineRule="atLeast"/>
        <w:rPr>
          <w:rFonts w:cs="Courier New"/>
          <w:noProof w:val="0"/>
          <w:snapToGrid w:val="0"/>
        </w:rPr>
      </w:pPr>
    </w:p>
    <w:p w14:paraId="0FFE36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266C6026" w14:textId="77777777" w:rsidR="005752DE" w:rsidRPr="00C37D2B" w:rsidRDefault="005752DE" w:rsidP="005752DE">
      <w:pPr>
        <w:pStyle w:val="PL"/>
        <w:spacing w:line="0" w:lineRule="atLeast"/>
        <w:rPr>
          <w:rFonts w:cs="Courier New"/>
          <w:noProof w:val="0"/>
          <w:snapToGrid w:val="0"/>
        </w:rPr>
      </w:pPr>
    </w:p>
    <w:p w14:paraId="26B159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IEs X2AP-PROTOCOL-IES ::= {</w:t>
      </w:r>
    </w:p>
    <w:p w14:paraId="7CD509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13CC44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E624E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58E831" w14:textId="77777777" w:rsidR="005752DE" w:rsidRPr="00C37D2B" w:rsidRDefault="005752DE" w:rsidP="005752DE">
      <w:pPr>
        <w:pStyle w:val="PL"/>
        <w:spacing w:line="0" w:lineRule="atLeast"/>
        <w:rPr>
          <w:rFonts w:cs="Courier New"/>
          <w:noProof w:val="0"/>
          <w:snapToGrid w:val="0"/>
        </w:rPr>
      </w:pPr>
    </w:p>
    <w:p w14:paraId="39D084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 ::= SEQUENCE {</w:t>
      </w:r>
    </w:p>
    <w:p w14:paraId="0F80C7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A635A75"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cause</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Cause,</w:t>
      </w:r>
    </w:p>
    <w:p w14:paraId="309219D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E-RABs-ToBeReleased-ModReqdItemExtIEs} } OPTIONAL,</w:t>
      </w:r>
    </w:p>
    <w:p w14:paraId="6FF51C32"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2947AF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374045" w14:textId="77777777" w:rsidR="005752DE" w:rsidRPr="00C37D2B" w:rsidRDefault="005752DE" w:rsidP="005752DE">
      <w:pPr>
        <w:pStyle w:val="PL"/>
        <w:spacing w:line="0" w:lineRule="atLeast"/>
        <w:rPr>
          <w:rFonts w:cs="Courier New"/>
          <w:noProof w:val="0"/>
          <w:snapToGrid w:val="0"/>
        </w:rPr>
      </w:pPr>
    </w:p>
    <w:p w14:paraId="68A97C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ExtIEs X2AP-PROTOCOL-EXTENSION ::= {</w:t>
      </w:r>
    </w:p>
    <w:p w14:paraId="490F52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D9F0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2ECFEC0" w14:textId="77777777" w:rsidR="005752DE" w:rsidRPr="00C37D2B" w:rsidRDefault="005752DE" w:rsidP="005752DE">
      <w:pPr>
        <w:pStyle w:val="PL"/>
        <w:spacing w:line="0" w:lineRule="atLeast"/>
        <w:rPr>
          <w:rFonts w:cs="Courier New"/>
          <w:noProof w:val="0"/>
          <w:snapToGrid w:val="0"/>
        </w:rPr>
      </w:pPr>
    </w:p>
    <w:p w14:paraId="78F5DC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B2832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027504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CONFIRM</w:t>
      </w:r>
    </w:p>
    <w:p w14:paraId="1F3F17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27FBC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980B50F" w14:textId="77777777" w:rsidR="005752DE" w:rsidRPr="00C37D2B" w:rsidRDefault="005752DE" w:rsidP="005752DE">
      <w:pPr>
        <w:pStyle w:val="PL"/>
        <w:spacing w:line="0" w:lineRule="atLeast"/>
        <w:rPr>
          <w:rFonts w:cs="Courier New"/>
          <w:noProof w:val="0"/>
          <w:snapToGrid w:val="0"/>
        </w:rPr>
      </w:pPr>
    </w:p>
    <w:p w14:paraId="29AEC0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 ::= SEQUENCE {</w:t>
      </w:r>
    </w:p>
    <w:p w14:paraId="3027C6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00F7F0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C4CA1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8A41A8" w14:textId="77777777" w:rsidR="005752DE" w:rsidRPr="00C37D2B" w:rsidRDefault="005752DE" w:rsidP="005752DE">
      <w:pPr>
        <w:pStyle w:val="PL"/>
        <w:spacing w:line="0" w:lineRule="atLeast"/>
        <w:rPr>
          <w:rFonts w:cs="Courier New"/>
          <w:noProof w:val="0"/>
          <w:snapToGrid w:val="0"/>
        </w:rPr>
      </w:pPr>
    </w:p>
    <w:p w14:paraId="5D0592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IEs X2AP-PROTOCOL-IES ::= {</w:t>
      </w:r>
    </w:p>
    <w:p w14:paraId="39DD11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E88A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2538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FE00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56AD7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E515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5826D3C"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7A551C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lastRenderedPageBreak/>
        <w:t>}</w:t>
      </w:r>
    </w:p>
    <w:p w14:paraId="1C3EA42C" w14:textId="77777777" w:rsidR="005752DE" w:rsidRPr="00F844D4" w:rsidRDefault="005752DE" w:rsidP="005752DE">
      <w:pPr>
        <w:pStyle w:val="PL"/>
        <w:spacing w:line="0" w:lineRule="atLeast"/>
        <w:rPr>
          <w:rFonts w:cs="Courier New"/>
          <w:noProof w:val="0"/>
          <w:snapToGrid w:val="0"/>
          <w:lang w:val="fr-FR"/>
        </w:rPr>
      </w:pPr>
    </w:p>
    <w:p w14:paraId="2A2CE90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7F572F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E491087"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SENB MODIFICATION REFUSE</w:t>
      </w:r>
    </w:p>
    <w:p w14:paraId="140BE2D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70AE74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6856F145" w14:textId="77777777" w:rsidR="005752DE" w:rsidRPr="00F844D4" w:rsidRDefault="005752DE" w:rsidP="005752DE">
      <w:pPr>
        <w:pStyle w:val="PL"/>
        <w:spacing w:line="0" w:lineRule="atLeast"/>
        <w:rPr>
          <w:rFonts w:cs="Courier New"/>
          <w:noProof w:val="0"/>
          <w:snapToGrid w:val="0"/>
          <w:lang w:val="fr-FR"/>
        </w:rPr>
      </w:pPr>
    </w:p>
    <w:p w14:paraId="6A72CE8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SeNBModificationRefuse ::= SEQUENCE {</w:t>
      </w:r>
    </w:p>
    <w:p w14:paraId="516A623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r>
      <w:r w:rsidRPr="00F844D4">
        <w:rPr>
          <w:rFonts w:cs="Courier New"/>
          <w:noProof w:val="0"/>
          <w:snapToGrid w:val="0"/>
          <w:lang w:val="fr-FR"/>
        </w:rPr>
        <w:tab/>
        <w:t>{{SeNBModificationRefuse-IEs}},</w:t>
      </w:r>
    </w:p>
    <w:p w14:paraId="7947C3C1"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512DBE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E4752B" w14:textId="77777777" w:rsidR="005752DE" w:rsidRPr="00C37D2B" w:rsidRDefault="005752DE" w:rsidP="005752DE">
      <w:pPr>
        <w:pStyle w:val="PL"/>
        <w:spacing w:line="0" w:lineRule="atLeast"/>
        <w:rPr>
          <w:rFonts w:cs="Courier New"/>
          <w:noProof w:val="0"/>
          <w:snapToGrid w:val="0"/>
        </w:rPr>
      </w:pPr>
    </w:p>
    <w:p w14:paraId="716FE9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fuse-IEs X2AP-PROTOCOL-IES ::= {</w:t>
      </w:r>
    </w:p>
    <w:p w14:paraId="6D6789F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24EE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BEBC9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8FF0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6FF9D0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DCA8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3D2C94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247A8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13C9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C144DD7" w14:textId="77777777" w:rsidR="005752DE" w:rsidRPr="00C37D2B" w:rsidRDefault="005752DE" w:rsidP="005752DE">
      <w:pPr>
        <w:pStyle w:val="PL"/>
        <w:spacing w:line="0" w:lineRule="atLeast"/>
        <w:rPr>
          <w:rFonts w:cs="Courier New"/>
          <w:noProof w:val="0"/>
          <w:snapToGrid w:val="0"/>
        </w:rPr>
      </w:pPr>
    </w:p>
    <w:p w14:paraId="01FAF6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3C93B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9EF0EF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EST</w:t>
      </w:r>
    </w:p>
    <w:p w14:paraId="531D71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B9ABA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9E1EC34" w14:textId="77777777" w:rsidR="005752DE" w:rsidRPr="00C37D2B" w:rsidRDefault="005752DE" w:rsidP="005752DE">
      <w:pPr>
        <w:pStyle w:val="PL"/>
        <w:spacing w:line="0" w:lineRule="atLeast"/>
        <w:rPr>
          <w:rFonts w:cs="Courier New"/>
          <w:noProof w:val="0"/>
          <w:snapToGrid w:val="0"/>
        </w:rPr>
      </w:pPr>
    </w:p>
    <w:p w14:paraId="1B2F7D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 ::= SEQUENCE {</w:t>
      </w:r>
    </w:p>
    <w:p w14:paraId="07F445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412238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DE25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5240CC" w14:textId="77777777" w:rsidR="005752DE" w:rsidRPr="00C37D2B" w:rsidRDefault="005752DE" w:rsidP="005752DE">
      <w:pPr>
        <w:pStyle w:val="PL"/>
        <w:spacing w:line="0" w:lineRule="atLeast"/>
        <w:rPr>
          <w:rFonts w:cs="Courier New"/>
          <w:noProof w:val="0"/>
          <w:snapToGrid w:val="0"/>
        </w:rPr>
      </w:pPr>
    </w:p>
    <w:p w14:paraId="378CB8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IEs X2AP-PROTOCOL-IES ::= {</w:t>
      </w:r>
    </w:p>
    <w:p w14:paraId="2C7C26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1CF8E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89DF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62E7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3357AC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9132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587E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3F072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3322D7" w:rsidRPr="00C37D2B">
        <w:rPr>
          <w:rFonts w:cs="Courier New"/>
          <w:noProof w:val="0"/>
          <w:snapToGrid w:val="0"/>
        </w:rPr>
        <w:tab/>
      </w:r>
      <w:r w:rsidRPr="00C37D2B">
        <w:rPr>
          <w:rFonts w:cs="Courier New"/>
          <w:noProof w:val="0"/>
          <w:snapToGrid w:val="0"/>
        </w:rPr>
        <w:t>PRESENCE optional},</w:t>
      </w:r>
    </w:p>
    <w:p w14:paraId="4A5759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4059A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0A90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4E5EC872" w14:textId="77777777" w:rsidR="005752DE" w:rsidRPr="00C37D2B" w:rsidRDefault="005752DE" w:rsidP="005752DE">
      <w:pPr>
        <w:pStyle w:val="PL"/>
        <w:spacing w:line="0" w:lineRule="atLeast"/>
        <w:rPr>
          <w:rFonts w:cs="Courier New"/>
          <w:noProof w:val="0"/>
          <w:snapToGrid w:val="0"/>
        </w:rPr>
      </w:pPr>
    </w:p>
    <w:p w14:paraId="253CA2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IEs X2AP-PROTOCOL-IES ::= {</w:t>
      </w:r>
    </w:p>
    <w:p w14:paraId="2243D6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1F79D2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9AD7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4A2F55" w14:textId="77777777" w:rsidR="005752DE" w:rsidRPr="00C37D2B" w:rsidRDefault="005752DE" w:rsidP="005752DE">
      <w:pPr>
        <w:pStyle w:val="PL"/>
        <w:spacing w:line="0" w:lineRule="atLeast"/>
        <w:rPr>
          <w:rFonts w:cs="Courier New"/>
          <w:noProof w:val="0"/>
          <w:snapToGrid w:val="0"/>
        </w:rPr>
      </w:pPr>
    </w:p>
    <w:p w14:paraId="43067D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 ::= CHOICE {</w:t>
      </w:r>
    </w:p>
    <w:p w14:paraId="6B0CB5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61A304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45F9C4C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9FE61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EF24474" w14:textId="77777777" w:rsidR="005752DE" w:rsidRPr="00C37D2B" w:rsidRDefault="005752DE" w:rsidP="005752DE">
      <w:pPr>
        <w:pStyle w:val="PL"/>
        <w:spacing w:line="0" w:lineRule="atLeast"/>
        <w:rPr>
          <w:rFonts w:cs="Courier New"/>
          <w:noProof w:val="0"/>
          <w:snapToGrid w:val="0"/>
        </w:rPr>
      </w:pPr>
    </w:p>
    <w:p w14:paraId="3F3900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 ::= SEQUENCE {</w:t>
      </w:r>
    </w:p>
    <w:p w14:paraId="08CB05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FAA0A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956FF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994C6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6B9A0A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A2B3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FC03696" w14:textId="77777777" w:rsidR="005752DE" w:rsidRPr="00C37D2B" w:rsidRDefault="005752DE" w:rsidP="005752DE">
      <w:pPr>
        <w:pStyle w:val="PL"/>
        <w:spacing w:line="0" w:lineRule="atLeast"/>
        <w:rPr>
          <w:rFonts w:cs="Courier New"/>
          <w:noProof w:val="0"/>
          <w:snapToGrid w:val="0"/>
        </w:rPr>
      </w:pPr>
    </w:p>
    <w:p w14:paraId="3BFAFA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ExtIEs X2AP-PROTOCOL-EXTENSION ::= {</w:t>
      </w:r>
    </w:p>
    <w:p w14:paraId="266E8A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9BE3C3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18F98D" w14:textId="77777777" w:rsidR="005752DE" w:rsidRPr="00C37D2B" w:rsidRDefault="005752DE" w:rsidP="005752DE">
      <w:pPr>
        <w:pStyle w:val="PL"/>
        <w:spacing w:line="0" w:lineRule="atLeast"/>
        <w:rPr>
          <w:rFonts w:cs="Courier New"/>
          <w:noProof w:val="0"/>
          <w:snapToGrid w:val="0"/>
        </w:rPr>
      </w:pPr>
    </w:p>
    <w:p w14:paraId="632A5B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 ::= SEQUENCE {</w:t>
      </w:r>
    </w:p>
    <w:p w14:paraId="6B064A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B7503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1014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1AEC98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1A721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B22096" w14:textId="77777777" w:rsidR="005752DE" w:rsidRPr="00C37D2B" w:rsidRDefault="005752DE" w:rsidP="005752DE">
      <w:pPr>
        <w:pStyle w:val="PL"/>
        <w:spacing w:line="0" w:lineRule="atLeast"/>
        <w:rPr>
          <w:rFonts w:cs="Courier New"/>
          <w:noProof w:val="0"/>
          <w:snapToGrid w:val="0"/>
        </w:rPr>
      </w:pPr>
    </w:p>
    <w:p w14:paraId="6398D9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ExtIEs X2AP-PROTOCOL-EXTENSION ::= {</w:t>
      </w:r>
    </w:p>
    <w:p w14:paraId="79E2EC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87F1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750DEB6" w14:textId="77777777" w:rsidR="005752DE" w:rsidRPr="00C37D2B" w:rsidRDefault="005752DE" w:rsidP="005752DE">
      <w:pPr>
        <w:pStyle w:val="PL"/>
        <w:spacing w:line="0" w:lineRule="atLeast"/>
        <w:rPr>
          <w:rFonts w:cs="Courier New"/>
          <w:noProof w:val="0"/>
          <w:snapToGrid w:val="0"/>
        </w:rPr>
      </w:pPr>
    </w:p>
    <w:p w14:paraId="647CAE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E4AE1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BF0B06"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IRED</w:t>
      </w:r>
    </w:p>
    <w:p w14:paraId="7116B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ED389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45662E1" w14:textId="77777777" w:rsidR="005752DE" w:rsidRPr="00C37D2B" w:rsidRDefault="005752DE" w:rsidP="005752DE">
      <w:pPr>
        <w:pStyle w:val="PL"/>
        <w:spacing w:line="0" w:lineRule="atLeast"/>
        <w:rPr>
          <w:rFonts w:cs="Courier New"/>
          <w:noProof w:val="0"/>
          <w:snapToGrid w:val="0"/>
        </w:rPr>
      </w:pPr>
    </w:p>
    <w:p w14:paraId="611C3D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 ::= SEQUENCE {</w:t>
      </w:r>
    </w:p>
    <w:p w14:paraId="1364200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032E3C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CF55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02223D" w14:textId="77777777" w:rsidR="005752DE" w:rsidRPr="00C37D2B" w:rsidRDefault="005752DE" w:rsidP="005752DE">
      <w:pPr>
        <w:pStyle w:val="PL"/>
        <w:spacing w:line="0" w:lineRule="atLeast"/>
        <w:rPr>
          <w:rFonts w:cs="Courier New"/>
          <w:noProof w:val="0"/>
          <w:snapToGrid w:val="0"/>
        </w:rPr>
      </w:pPr>
    </w:p>
    <w:p w14:paraId="1CE87F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IEs X2AP-PROTOCOL-IES ::= {</w:t>
      </w:r>
    </w:p>
    <w:p w14:paraId="1E5E66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8725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C62D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2C275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93397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B3EB0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F0E52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379C92B" w14:textId="77777777" w:rsidR="005752DE" w:rsidRPr="00C37D2B" w:rsidRDefault="005752DE" w:rsidP="005752DE">
      <w:pPr>
        <w:pStyle w:val="PL"/>
        <w:spacing w:line="0" w:lineRule="atLeast"/>
        <w:rPr>
          <w:rFonts w:cs="Courier New"/>
          <w:noProof w:val="0"/>
          <w:snapToGrid w:val="0"/>
        </w:rPr>
      </w:pPr>
    </w:p>
    <w:p w14:paraId="022750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93DF0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5099D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lastRenderedPageBreak/>
        <w:t>-- SENB RELEASE CONFIRM</w:t>
      </w:r>
    </w:p>
    <w:p w14:paraId="672B24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1C6B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64A4DF6" w14:textId="77777777" w:rsidR="005752DE" w:rsidRPr="00C37D2B" w:rsidRDefault="005752DE" w:rsidP="005752DE">
      <w:pPr>
        <w:pStyle w:val="PL"/>
        <w:spacing w:line="0" w:lineRule="atLeast"/>
        <w:rPr>
          <w:rFonts w:cs="Courier New"/>
          <w:noProof w:val="0"/>
          <w:snapToGrid w:val="0"/>
        </w:rPr>
      </w:pPr>
    </w:p>
    <w:p w14:paraId="2B9DB1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 ::= SEQUENCE {</w:t>
      </w:r>
    </w:p>
    <w:p w14:paraId="5BB730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1DC64D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B9058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A75059" w14:textId="77777777" w:rsidR="005752DE" w:rsidRPr="00C37D2B" w:rsidRDefault="005752DE" w:rsidP="005752DE">
      <w:pPr>
        <w:pStyle w:val="PL"/>
        <w:spacing w:line="0" w:lineRule="atLeast"/>
        <w:rPr>
          <w:rFonts w:cs="Courier New"/>
          <w:noProof w:val="0"/>
          <w:snapToGrid w:val="0"/>
        </w:rPr>
      </w:pPr>
    </w:p>
    <w:p w14:paraId="6CC23C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IEs X2AP-PROTOCOL-IES ::= {</w:t>
      </w:r>
    </w:p>
    <w:p w14:paraId="728C50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BF97F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D9521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5D3919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A08D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6C6B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7552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5EB6F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25B5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35BD26AF" w14:textId="77777777" w:rsidR="005752DE" w:rsidRPr="00C37D2B" w:rsidRDefault="005752DE" w:rsidP="005752DE">
      <w:pPr>
        <w:pStyle w:val="PL"/>
        <w:spacing w:line="0" w:lineRule="atLeast"/>
        <w:rPr>
          <w:rFonts w:cs="Courier New"/>
          <w:noProof w:val="0"/>
          <w:snapToGrid w:val="0"/>
        </w:rPr>
      </w:pPr>
    </w:p>
    <w:p w14:paraId="3481E8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IEs X2AP-PROTOCOL-IES ::= {</w:t>
      </w:r>
    </w:p>
    <w:p w14:paraId="76D0E4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46D128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FEC7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925FD02" w14:textId="77777777" w:rsidR="005752DE" w:rsidRPr="00C37D2B" w:rsidRDefault="005752DE" w:rsidP="005752DE">
      <w:pPr>
        <w:pStyle w:val="PL"/>
        <w:spacing w:line="0" w:lineRule="atLeast"/>
        <w:rPr>
          <w:rFonts w:cs="Courier New"/>
          <w:noProof w:val="0"/>
          <w:snapToGrid w:val="0"/>
        </w:rPr>
      </w:pPr>
    </w:p>
    <w:p w14:paraId="316808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 ::= CHOICE {</w:t>
      </w:r>
    </w:p>
    <w:p w14:paraId="7F218B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44E7C4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0A74FE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561D5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53538BD" w14:textId="77777777" w:rsidR="005752DE" w:rsidRPr="00C37D2B" w:rsidRDefault="005752DE" w:rsidP="005752DE">
      <w:pPr>
        <w:pStyle w:val="PL"/>
        <w:spacing w:line="0" w:lineRule="atLeast"/>
        <w:rPr>
          <w:rFonts w:cs="Courier New"/>
          <w:noProof w:val="0"/>
          <w:snapToGrid w:val="0"/>
        </w:rPr>
      </w:pPr>
    </w:p>
    <w:p w14:paraId="75CE9F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 ::= SEQUENCE {</w:t>
      </w:r>
    </w:p>
    <w:p w14:paraId="12C5E5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D0B94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0412A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F126A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308EC3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E047B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2C0DF4" w14:textId="77777777" w:rsidR="005752DE" w:rsidRPr="00C37D2B" w:rsidRDefault="005752DE" w:rsidP="005752DE">
      <w:pPr>
        <w:pStyle w:val="PL"/>
        <w:spacing w:line="0" w:lineRule="atLeast"/>
        <w:rPr>
          <w:rFonts w:cs="Courier New"/>
          <w:noProof w:val="0"/>
          <w:snapToGrid w:val="0"/>
        </w:rPr>
      </w:pPr>
    </w:p>
    <w:p w14:paraId="571FEE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ExtIEs X2AP-PROTOCOL-EXTENSION ::= {</w:t>
      </w:r>
    </w:p>
    <w:p w14:paraId="7F0AD2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D4A5C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8D93586" w14:textId="77777777" w:rsidR="005752DE" w:rsidRPr="00C37D2B" w:rsidRDefault="005752DE" w:rsidP="005752DE">
      <w:pPr>
        <w:pStyle w:val="PL"/>
        <w:spacing w:line="0" w:lineRule="atLeast"/>
        <w:rPr>
          <w:rFonts w:cs="Courier New"/>
          <w:noProof w:val="0"/>
          <w:snapToGrid w:val="0"/>
        </w:rPr>
      </w:pPr>
    </w:p>
    <w:p w14:paraId="0FE701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 ::= SEQUENCE {</w:t>
      </w:r>
    </w:p>
    <w:p w14:paraId="2C3A82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B9A52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A4CA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796E96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29CEF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9951DEF" w14:textId="77777777" w:rsidR="005752DE" w:rsidRPr="00C37D2B" w:rsidRDefault="005752DE" w:rsidP="005752DE">
      <w:pPr>
        <w:pStyle w:val="PL"/>
        <w:spacing w:line="0" w:lineRule="atLeast"/>
        <w:rPr>
          <w:rFonts w:cs="Courier New"/>
          <w:noProof w:val="0"/>
          <w:snapToGrid w:val="0"/>
        </w:rPr>
      </w:pPr>
    </w:p>
    <w:p w14:paraId="68AA46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ExtIEs X2AP-PROTOCOL-EXTENSION ::= {</w:t>
      </w:r>
    </w:p>
    <w:p w14:paraId="6752D2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678A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lastRenderedPageBreak/>
        <w:t>}</w:t>
      </w:r>
    </w:p>
    <w:p w14:paraId="722943C8" w14:textId="77777777" w:rsidR="005752DE" w:rsidRPr="00C37D2B" w:rsidRDefault="005752DE" w:rsidP="005752DE">
      <w:pPr>
        <w:pStyle w:val="PL"/>
        <w:spacing w:line="0" w:lineRule="atLeast"/>
        <w:rPr>
          <w:rFonts w:cs="Courier New"/>
          <w:noProof w:val="0"/>
          <w:snapToGrid w:val="0"/>
        </w:rPr>
      </w:pPr>
    </w:p>
    <w:p w14:paraId="341A4F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059BD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D9699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COUNTER CHECK REQUEST</w:t>
      </w:r>
    </w:p>
    <w:p w14:paraId="58B3F2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74EB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87ADFB" w14:textId="77777777" w:rsidR="005752DE" w:rsidRPr="00C37D2B" w:rsidRDefault="005752DE" w:rsidP="005752DE">
      <w:pPr>
        <w:pStyle w:val="PL"/>
        <w:spacing w:line="0" w:lineRule="atLeast"/>
        <w:rPr>
          <w:rFonts w:cs="Courier New"/>
          <w:noProof w:val="0"/>
          <w:snapToGrid w:val="0"/>
        </w:rPr>
      </w:pPr>
    </w:p>
    <w:p w14:paraId="6A2A56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 ::= SEQUENCE {</w:t>
      </w:r>
    </w:p>
    <w:p w14:paraId="75359D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24E350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F9CDC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FBBF239" w14:textId="77777777" w:rsidR="005752DE" w:rsidRPr="00C37D2B" w:rsidRDefault="005752DE" w:rsidP="005752DE">
      <w:pPr>
        <w:pStyle w:val="PL"/>
        <w:spacing w:line="0" w:lineRule="atLeast"/>
        <w:rPr>
          <w:rFonts w:cs="Courier New"/>
          <w:noProof w:val="0"/>
          <w:snapToGrid w:val="0"/>
        </w:rPr>
      </w:pPr>
    </w:p>
    <w:p w14:paraId="684871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IEs X2AP-PROTOCOL-IES ::= {</w:t>
      </w:r>
    </w:p>
    <w:p w14:paraId="3E4125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454DD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B9CD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410E7A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3832A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EF7F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3F80C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E13DC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6AFA1C46" w14:textId="77777777" w:rsidR="005752DE" w:rsidRPr="00C37D2B" w:rsidRDefault="005752DE" w:rsidP="005752DE">
      <w:pPr>
        <w:pStyle w:val="PL"/>
        <w:spacing w:line="0" w:lineRule="atLeast"/>
        <w:rPr>
          <w:rFonts w:cs="Courier New"/>
          <w:noProof w:val="0"/>
          <w:snapToGrid w:val="0"/>
        </w:rPr>
      </w:pPr>
    </w:p>
    <w:p w14:paraId="181B9B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IEs X2AP-PROTOCOL-IES ::= {</w:t>
      </w:r>
    </w:p>
    <w:p w14:paraId="762DF5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5C37FD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0585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F267B2" w14:textId="77777777" w:rsidR="005752DE" w:rsidRPr="00C37D2B" w:rsidRDefault="005752DE" w:rsidP="005752DE">
      <w:pPr>
        <w:pStyle w:val="PL"/>
        <w:spacing w:line="0" w:lineRule="atLeast"/>
        <w:rPr>
          <w:rFonts w:cs="Courier New"/>
          <w:noProof w:val="0"/>
          <w:snapToGrid w:val="0"/>
        </w:rPr>
      </w:pPr>
    </w:p>
    <w:p w14:paraId="6780EC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 ::= SEQUENCE {</w:t>
      </w:r>
    </w:p>
    <w:p w14:paraId="57FA3C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5E947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516C6D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47AB2A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0C9A7F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E2563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B60DD38" w14:textId="77777777" w:rsidR="005752DE" w:rsidRPr="00C37D2B" w:rsidRDefault="005752DE" w:rsidP="005752DE">
      <w:pPr>
        <w:pStyle w:val="PL"/>
        <w:spacing w:line="0" w:lineRule="atLeast"/>
        <w:rPr>
          <w:rFonts w:cs="Courier New"/>
          <w:noProof w:val="0"/>
          <w:snapToGrid w:val="0"/>
        </w:rPr>
      </w:pPr>
    </w:p>
    <w:p w14:paraId="6E1374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ExtIEs X2AP-PROTOCOL-EXTENSION ::= {</w:t>
      </w:r>
    </w:p>
    <w:p w14:paraId="7B6188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7B827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CF643D" w14:textId="77777777" w:rsidR="005752DE" w:rsidRPr="00C37D2B" w:rsidRDefault="005752DE" w:rsidP="005752DE">
      <w:pPr>
        <w:pStyle w:val="PL"/>
        <w:spacing w:line="0" w:lineRule="atLeast"/>
        <w:rPr>
          <w:rFonts w:cs="Courier New"/>
          <w:noProof w:val="0"/>
          <w:snapToGrid w:val="0"/>
        </w:rPr>
      </w:pPr>
    </w:p>
    <w:p w14:paraId="154547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DDDCD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11D43D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QUEST</w:t>
      </w:r>
    </w:p>
    <w:p w14:paraId="3AC0E9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5D6FF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40710D2" w14:textId="77777777" w:rsidR="005752DE" w:rsidRPr="00C37D2B" w:rsidRDefault="005752DE" w:rsidP="005752DE">
      <w:pPr>
        <w:pStyle w:val="PL"/>
        <w:spacing w:line="0" w:lineRule="atLeast"/>
        <w:rPr>
          <w:rFonts w:cs="Courier New"/>
          <w:noProof w:val="0"/>
          <w:snapToGrid w:val="0"/>
        </w:rPr>
      </w:pPr>
    </w:p>
    <w:p w14:paraId="4E1D35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 ::= SEQUENCE {</w:t>
      </w:r>
    </w:p>
    <w:p w14:paraId="518A5C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quest-IEs}},</w:t>
      </w:r>
    </w:p>
    <w:p w14:paraId="441C5C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06F1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6D4AFF" w14:textId="77777777" w:rsidR="005752DE" w:rsidRPr="00C37D2B" w:rsidRDefault="005752DE" w:rsidP="005752DE">
      <w:pPr>
        <w:pStyle w:val="PL"/>
        <w:spacing w:line="0" w:lineRule="atLeast"/>
        <w:rPr>
          <w:rFonts w:cs="Courier New"/>
          <w:noProof w:val="0"/>
          <w:snapToGrid w:val="0"/>
        </w:rPr>
      </w:pPr>
    </w:p>
    <w:p w14:paraId="33E2E8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IEs X2AP-PROTOCOL-IES ::= {</w:t>
      </w:r>
    </w:p>
    <w:p w14:paraId="230D14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lastRenderedPageBreak/>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DA0E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712E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7FFAB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65293ED" w14:textId="77777777" w:rsidR="005752DE" w:rsidRPr="00C37D2B" w:rsidRDefault="005752DE" w:rsidP="005752DE">
      <w:pPr>
        <w:pStyle w:val="PL"/>
        <w:spacing w:line="0" w:lineRule="atLeast"/>
        <w:rPr>
          <w:rFonts w:cs="Courier New"/>
          <w:noProof w:val="0"/>
          <w:snapToGrid w:val="0"/>
        </w:rPr>
      </w:pPr>
    </w:p>
    <w:p w14:paraId="4901C28A" w14:textId="77777777" w:rsidR="005752DE" w:rsidRPr="00C37D2B" w:rsidRDefault="005752DE" w:rsidP="005752DE">
      <w:pPr>
        <w:pStyle w:val="PL"/>
        <w:spacing w:line="0" w:lineRule="atLeast"/>
        <w:rPr>
          <w:rFonts w:cs="Courier New"/>
          <w:noProof w:val="0"/>
          <w:snapToGrid w:val="0"/>
        </w:rPr>
      </w:pPr>
    </w:p>
    <w:p w14:paraId="639100FF" w14:textId="77777777" w:rsidR="005752DE" w:rsidRPr="00C37D2B" w:rsidRDefault="005752DE" w:rsidP="005752DE">
      <w:pPr>
        <w:pStyle w:val="PL"/>
        <w:spacing w:line="0" w:lineRule="atLeast"/>
        <w:rPr>
          <w:rFonts w:cs="Courier New"/>
          <w:noProof w:val="0"/>
          <w:snapToGrid w:val="0"/>
        </w:rPr>
      </w:pPr>
    </w:p>
    <w:p w14:paraId="4CE020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D578D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2E7BAD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SPONSE</w:t>
      </w:r>
    </w:p>
    <w:p w14:paraId="7EF72A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B1A3E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8E5C7A0" w14:textId="77777777" w:rsidR="005752DE" w:rsidRPr="00C37D2B" w:rsidRDefault="005752DE" w:rsidP="005752DE">
      <w:pPr>
        <w:pStyle w:val="PL"/>
        <w:spacing w:line="0" w:lineRule="atLeast"/>
        <w:rPr>
          <w:rFonts w:cs="Courier New"/>
          <w:noProof w:val="0"/>
          <w:snapToGrid w:val="0"/>
        </w:rPr>
      </w:pPr>
    </w:p>
    <w:p w14:paraId="522845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 ::= SEQUENCE {</w:t>
      </w:r>
    </w:p>
    <w:p w14:paraId="6E09B8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05F47B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26178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361A05C" w14:textId="77777777" w:rsidR="005752DE" w:rsidRPr="00C37D2B" w:rsidRDefault="005752DE" w:rsidP="005752DE">
      <w:pPr>
        <w:pStyle w:val="PL"/>
        <w:spacing w:line="0" w:lineRule="atLeast"/>
        <w:rPr>
          <w:rFonts w:cs="Courier New"/>
          <w:noProof w:val="0"/>
          <w:snapToGrid w:val="0"/>
        </w:rPr>
      </w:pPr>
    </w:p>
    <w:p w14:paraId="1351CF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IEs X2AP-PROTOCOL-IES ::= {</w:t>
      </w:r>
    </w:p>
    <w:p w14:paraId="4482DE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A1AE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34A4E3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C999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51FF8FE" w14:textId="77777777" w:rsidR="005752DE" w:rsidRPr="00C37D2B" w:rsidRDefault="005752DE" w:rsidP="005752DE">
      <w:pPr>
        <w:pStyle w:val="PL"/>
        <w:spacing w:line="0" w:lineRule="atLeast"/>
        <w:rPr>
          <w:rFonts w:cs="Courier New"/>
          <w:noProof w:val="0"/>
          <w:snapToGrid w:val="0"/>
        </w:rPr>
      </w:pPr>
    </w:p>
    <w:p w14:paraId="269FF5FA" w14:textId="77777777" w:rsidR="005752DE" w:rsidRPr="00C37D2B" w:rsidRDefault="005752DE" w:rsidP="005752DE">
      <w:pPr>
        <w:pStyle w:val="PL"/>
        <w:spacing w:line="0" w:lineRule="atLeast"/>
        <w:rPr>
          <w:rFonts w:cs="Courier New"/>
          <w:noProof w:val="0"/>
          <w:snapToGrid w:val="0"/>
        </w:rPr>
      </w:pPr>
    </w:p>
    <w:p w14:paraId="61AC3928" w14:textId="77777777" w:rsidR="005752DE" w:rsidRPr="00C37D2B" w:rsidRDefault="005752DE" w:rsidP="005752DE">
      <w:pPr>
        <w:pStyle w:val="PL"/>
        <w:spacing w:line="0" w:lineRule="atLeast"/>
        <w:rPr>
          <w:rFonts w:cs="Courier New"/>
          <w:noProof w:val="0"/>
          <w:snapToGrid w:val="0"/>
        </w:rPr>
      </w:pPr>
    </w:p>
    <w:p w14:paraId="27199C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C902D5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276998"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FAILURE</w:t>
      </w:r>
    </w:p>
    <w:p w14:paraId="1D0ADF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51A34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94BDF3F" w14:textId="77777777" w:rsidR="005752DE" w:rsidRPr="00C37D2B" w:rsidRDefault="005752DE" w:rsidP="005752DE">
      <w:pPr>
        <w:pStyle w:val="PL"/>
        <w:spacing w:line="0" w:lineRule="atLeast"/>
        <w:rPr>
          <w:rFonts w:cs="Courier New"/>
          <w:noProof w:val="0"/>
          <w:snapToGrid w:val="0"/>
        </w:rPr>
      </w:pPr>
    </w:p>
    <w:p w14:paraId="0EC025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 ::= SEQUENCE {</w:t>
      </w:r>
    </w:p>
    <w:p w14:paraId="7C682F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43FF5C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69583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0D7DCE7" w14:textId="77777777" w:rsidR="005752DE" w:rsidRPr="00C37D2B" w:rsidRDefault="005752DE" w:rsidP="005752DE">
      <w:pPr>
        <w:pStyle w:val="PL"/>
        <w:spacing w:line="0" w:lineRule="atLeast"/>
        <w:rPr>
          <w:rFonts w:cs="Courier New"/>
          <w:noProof w:val="0"/>
          <w:snapToGrid w:val="0"/>
        </w:rPr>
      </w:pPr>
    </w:p>
    <w:p w14:paraId="144250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IEs X2AP-PROTOCOL-IES ::= {</w:t>
      </w:r>
    </w:p>
    <w:p w14:paraId="4F143C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66262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765EA14"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3BD1C0E1"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78E159BE" w14:textId="77777777" w:rsidR="005752DE" w:rsidRPr="00F844D4" w:rsidRDefault="005752DE" w:rsidP="005752DE">
      <w:pPr>
        <w:pStyle w:val="PL"/>
        <w:spacing w:line="0" w:lineRule="atLeast"/>
        <w:rPr>
          <w:rFonts w:cs="Courier New"/>
          <w:noProof w:val="0"/>
          <w:snapToGrid w:val="0"/>
          <w:lang w:val="fr-FR"/>
        </w:rPr>
      </w:pPr>
    </w:p>
    <w:p w14:paraId="783CBE56" w14:textId="77777777" w:rsidR="005752DE" w:rsidRPr="00F844D4" w:rsidRDefault="005752DE" w:rsidP="005752DE">
      <w:pPr>
        <w:pStyle w:val="PL"/>
        <w:spacing w:line="0" w:lineRule="atLeast"/>
        <w:rPr>
          <w:rFonts w:cs="Courier New"/>
          <w:noProof w:val="0"/>
          <w:snapToGrid w:val="0"/>
          <w:lang w:val="fr-FR"/>
        </w:rPr>
      </w:pPr>
    </w:p>
    <w:p w14:paraId="4D5EF43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4ECC798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5F7183"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REQUEST</w:t>
      </w:r>
    </w:p>
    <w:p w14:paraId="099261E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4FC3381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0F4C4572" w14:textId="77777777" w:rsidR="005752DE" w:rsidRPr="00F844D4" w:rsidRDefault="005752DE" w:rsidP="005752DE">
      <w:pPr>
        <w:pStyle w:val="PL"/>
        <w:spacing w:line="0" w:lineRule="atLeast"/>
        <w:rPr>
          <w:rFonts w:cs="Courier New"/>
          <w:noProof w:val="0"/>
          <w:snapToGrid w:val="0"/>
          <w:lang w:val="fr-FR"/>
        </w:rPr>
      </w:pPr>
    </w:p>
    <w:p w14:paraId="7C10CD8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trieveUEContextRequest ::= SEQUENCE {</w:t>
      </w:r>
    </w:p>
    <w:p w14:paraId="2BA986D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RetrieveUEContextRequest-IEs}},</w:t>
      </w:r>
    </w:p>
    <w:p w14:paraId="21A6B502"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lastRenderedPageBreak/>
        <w:tab/>
      </w:r>
      <w:r w:rsidRPr="00C37D2B">
        <w:rPr>
          <w:rFonts w:cs="Courier New"/>
          <w:noProof w:val="0"/>
          <w:snapToGrid w:val="0"/>
        </w:rPr>
        <w:t>...</w:t>
      </w:r>
    </w:p>
    <w:p w14:paraId="137ACB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8DC87D8" w14:textId="77777777" w:rsidR="005752DE" w:rsidRPr="00C37D2B" w:rsidRDefault="005752DE" w:rsidP="005752DE">
      <w:pPr>
        <w:pStyle w:val="PL"/>
        <w:spacing w:line="0" w:lineRule="atLeast"/>
        <w:rPr>
          <w:rFonts w:cs="Courier New"/>
          <w:noProof w:val="0"/>
          <w:snapToGrid w:val="0"/>
        </w:rPr>
      </w:pPr>
    </w:p>
    <w:p w14:paraId="6F544D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quest-IEs X2AP-PROTOCOL-IES ::= {</w:t>
      </w:r>
    </w:p>
    <w:p w14:paraId="10368D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7DB37C8" w14:textId="77777777" w:rsidR="008E7CDC" w:rsidRDefault="005752DE" w:rsidP="008E7CDC">
      <w:pPr>
        <w:pStyle w:val="PL"/>
        <w:spacing w:line="0" w:lineRule="atLeast"/>
        <w:rPr>
          <w:rFonts w:cs="Courier New"/>
          <w:noProof w:val="0"/>
          <w:snapToGrid w:val="0"/>
          <w:lang w:eastAsia="en-US"/>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4FF7B033" w14:textId="77777777" w:rsidR="005752DE" w:rsidRPr="00C37D2B" w:rsidRDefault="008E7CDC" w:rsidP="008E7CDC">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6C2F65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150ED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8ADF7F3" w14:textId="77777777" w:rsidR="001D3E2A" w:rsidRPr="00C37D2B" w:rsidRDefault="005752DE" w:rsidP="001D3E2A">
      <w:pPr>
        <w:pStyle w:val="PL"/>
        <w:spacing w:line="0" w:lineRule="atLeast"/>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r w:rsidR="001D3E2A" w:rsidRPr="00C37D2B">
        <w:rPr>
          <w:rFonts w:cs="Courier New"/>
          <w:noProof w:val="0"/>
          <w:snapToGrid w:val="0"/>
        </w:rPr>
        <w:t>|</w:t>
      </w:r>
    </w:p>
    <w:p w14:paraId="550DFAEB" w14:textId="77777777" w:rsidR="001D3E2A"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5FFAD1" w14:textId="77777777" w:rsidR="005752DE"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752DE" w:rsidRPr="00C37D2B">
        <w:rPr>
          <w:rFonts w:cs="Courier New"/>
          <w:noProof w:val="0"/>
          <w:snapToGrid w:val="0"/>
        </w:rPr>
        <w:t>,</w:t>
      </w:r>
    </w:p>
    <w:p w14:paraId="4125D78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63CB1BD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01F78B88" w14:textId="77777777" w:rsidR="005752DE" w:rsidRPr="00F844D4" w:rsidRDefault="005752DE" w:rsidP="005752DE">
      <w:pPr>
        <w:pStyle w:val="PL"/>
        <w:spacing w:line="0" w:lineRule="atLeast"/>
        <w:rPr>
          <w:rFonts w:cs="Courier New"/>
          <w:noProof w:val="0"/>
          <w:snapToGrid w:val="0"/>
          <w:lang w:val="fr-FR"/>
        </w:rPr>
      </w:pPr>
    </w:p>
    <w:p w14:paraId="10B0890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5F85498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762A02E"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RESPONSE</w:t>
      </w:r>
    </w:p>
    <w:p w14:paraId="3DA7B9E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6693F82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55A31E0C" w14:textId="77777777" w:rsidR="005752DE" w:rsidRPr="00F844D4" w:rsidRDefault="005752DE" w:rsidP="005752DE">
      <w:pPr>
        <w:pStyle w:val="PL"/>
        <w:spacing w:line="0" w:lineRule="atLeast"/>
        <w:rPr>
          <w:rFonts w:cs="Courier New"/>
          <w:noProof w:val="0"/>
          <w:snapToGrid w:val="0"/>
          <w:lang w:val="fr-FR"/>
        </w:rPr>
      </w:pPr>
    </w:p>
    <w:p w14:paraId="6DC4893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trieveUEContextResponse ::= SEQUENCE {</w:t>
      </w:r>
    </w:p>
    <w:p w14:paraId="27D0576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RetrieveUEContextResponse-IEs}},</w:t>
      </w:r>
    </w:p>
    <w:p w14:paraId="7EB4BC70"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76AE08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7E7682" w14:textId="77777777" w:rsidR="005752DE" w:rsidRPr="00C37D2B" w:rsidRDefault="005752DE" w:rsidP="005752DE">
      <w:pPr>
        <w:pStyle w:val="PL"/>
        <w:spacing w:line="0" w:lineRule="atLeast"/>
        <w:rPr>
          <w:rFonts w:cs="Courier New"/>
          <w:noProof w:val="0"/>
          <w:snapToGrid w:val="0"/>
        </w:rPr>
      </w:pPr>
    </w:p>
    <w:p w14:paraId="479520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sponse-IEs X2AP-PROTOCOL-IES ::= {</w:t>
      </w:r>
    </w:p>
    <w:p w14:paraId="3F00857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20BF5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FE08F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4FAD5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75E0DB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4E4D8D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047CE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DBF15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1695BF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09D9A5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7DB1C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8BBF321" w14:textId="77777777" w:rsidR="005752DE" w:rsidRPr="00C37D2B" w:rsidRDefault="005752DE" w:rsidP="005752DE">
      <w:pPr>
        <w:pStyle w:val="PL"/>
        <w:spacing w:line="0" w:lineRule="atLeast"/>
        <w:rPr>
          <w:rFonts w:eastAsia="SimSun"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r w:rsidRPr="00C37D2B">
        <w:rPr>
          <w:rFonts w:eastAsia="SimSun" w:cs="Courier New"/>
          <w:noProof w:val="0"/>
          <w:snapToGrid w:val="0"/>
        </w:rPr>
        <w:t>|</w:t>
      </w:r>
    </w:p>
    <w:p w14:paraId="4D6B08A3" w14:textId="77777777" w:rsidR="00F75145" w:rsidRPr="00C37D2B" w:rsidRDefault="005752DE" w:rsidP="00F75145">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F75145" w:rsidRPr="00C37D2B">
        <w:rPr>
          <w:noProof w:val="0"/>
          <w:snapToGrid w:val="0"/>
        </w:rPr>
        <w:t>|</w:t>
      </w:r>
    </w:p>
    <w:p w14:paraId="1E373247" w14:textId="77777777" w:rsidR="007D161E" w:rsidRPr="00C37D2B" w:rsidRDefault="00F75145" w:rsidP="00F75145">
      <w:pPr>
        <w:pStyle w:val="PL"/>
        <w:spacing w:line="0" w:lineRule="atLeast"/>
        <w:rPr>
          <w:noProof w:val="0"/>
          <w:snapToGrid w:val="0"/>
        </w:rPr>
      </w:pPr>
      <w:r w:rsidRPr="00C37D2B">
        <w:rPr>
          <w:noProof w:val="0"/>
          <w:snapToGrid w:val="0"/>
        </w:rPr>
        <w:tab/>
        <w:t>{ ID id-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7D161E" w:rsidRPr="00C37D2B">
        <w:rPr>
          <w:noProof w:val="0"/>
          <w:snapToGrid w:val="0"/>
        </w:rPr>
        <w:t>|</w:t>
      </w:r>
    </w:p>
    <w:p w14:paraId="46909832" w14:textId="77777777" w:rsidR="005D01ED" w:rsidRDefault="007D161E" w:rsidP="005D01ED">
      <w:pPr>
        <w:pStyle w:val="PL"/>
        <w:spacing w:line="0" w:lineRule="atLeast"/>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sidR="00F05D39">
        <w:rPr>
          <w:rFonts w:hint="eastAsia"/>
          <w:noProof w:val="0"/>
          <w:snapToGrid w:val="0"/>
          <w:lang w:eastAsia="zh-CN"/>
        </w:rPr>
        <w:t>|</w:t>
      </w:r>
    </w:p>
    <w:p w14:paraId="342B9E2A" w14:textId="77777777" w:rsidR="00F05D39" w:rsidRPr="00712AA0" w:rsidRDefault="005D01ED" w:rsidP="00B6743F">
      <w:pPr>
        <w:pStyle w:val="PL"/>
        <w:spacing w:line="0" w:lineRule="atLeast"/>
        <w:rPr>
          <w:noProof w:val="0"/>
          <w:snapToGrid w:val="0"/>
          <w:lang w:eastAsia="zh-CN"/>
        </w:rPr>
      </w:pPr>
      <w:r w:rsidRPr="00C37D2B">
        <w:rPr>
          <w:noProof w:val="0"/>
          <w:snapToGrid w:val="0"/>
        </w:rPr>
        <w:tab/>
      </w:r>
      <w:r w:rsidR="00F05D39" w:rsidRPr="00AA5DA2">
        <w:rPr>
          <w:noProof w:val="0"/>
          <w:snapToGrid w:val="0"/>
        </w:rPr>
        <w:t>{ ID id-</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CRITICALITY ignore</w:t>
      </w:r>
      <w:r w:rsidR="00F05D39" w:rsidRPr="00AA5DA2">
        <w:rPr>
          <w:noProof w:val="0"/>
          <w:snapToGrid w:val="0"/>
        </w:rPr>
        <w:tab/>
        <w:t xml:space="preserve">TYPE </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PRESENCE optional</w:t>
      </w:r>
      <w:r w:rsidR="00F05D39" w:rsidRPr="00712AA0">
        <w:rPr>
          <w:noProof w:val="0"/>
          <w:snapToGrid w:val="0"/>
        </w:rPr>
        <w:t>}</w:t>
      </w:r>
      <w:r w:rsidR="00F05D39" w:rsidRPr="00712AA0">
        <w:rPr>
          <w:rFonts w:hint="eastAsia"/>
          <w:noProof w:val="0"/>
          <w:snapToGrid w:val="0"/>
          <w:lang w:eastAsia="zh-CN"/>
        </w:rPr>
        <w:t>|</w:t>
      </w:r>
    </w:p>
    <w:p w14:paraId="085F8F99" w14:textId="77777777" w:rsidR="005752DE" w:rsidRPr="00C37D2B" w:rsidRDefault="005D01ED" w:rsidP="00F05D39">
      <w:pPr>
        <w:pStyle w:val="PL"/>
        <w:spacing w:line="0" w:lineRule="atLeast"/>
        <w:rPr>
          <w:noProof w:val="0"/>
          <w:snapToGrid w:val="0"/>
        </w:rPr>
      </w:pPr>
      <w:r w:rsidRPr="00C37D2B">
        <w:rPr>
          <w:noProof w:val="0"/>
          <w:snapToGrid w:val="0"/>
        </w:rPr>
        <w:tab/>
      </w:r>
      <w:r w:rsidR="00F05D39" w:rsidRPr="00712AA0">
        <w:rPr>
          <w:rFonts w:hint="eastAsia"/>
          <w:noProof w:val="0"/>
          <w:snapToGrid w:val="0"/>
          <w:lang w:eastAsia="zh-CN"/>
        </w:rPr>
        <w:t xml:space="preserve">{ ID </w:t>
      </w:r>
      <w:r w:rsidR="00F05D39" w:rsidRPr="00712AA0">
        <w:rPr>
          <w:rFonts w:hint="eastAsia"/>
          <w:snapToGrid w:val="0"/>
          <w:lang w:eastAsia="zh-CN"/>
        </w:rPr>
        <w:t>id-PC5QoSParameters</w:t>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noProof w:val="0"/>
          <w:snapToGrid w:val="0"/>
        </w:rPr>
        <w:t>CRITICALITY ignore</w:t>
      </w:r>
      <w:r w:rsidR="00F05D39" w:rsidRPr="00712AA0">
        <w:rPr>
          <w:noProof w:val="0"/>
          <w:snapToGrid w:val="0"/>
        </w:rPr>
        <w:tab/>
        <w:t>TYPE</w:t>
      </w:r>
      <w:r w:rsidR="00F05D39" w:rsidRPr="009251B7">
        <w:rPr>
          <w:rFonts w:hint="eastAsia"/>
          <w:noProof w:val="0"/>
          <w:snapToGrid w:val="0"/>
          <w:lang w:eastAsia="zh-CN"/>
        </w:rPr>
        <w:t xml:space="preserve"> </w:t>
      </w:r>
      <w:r w:rsidR="00F05D39" w:rsidRPr="00605F1E">
        <w:rPr>
          <w:rFonts w:hint="eastAsia"/>
          <w:snapToGrid w:val="0"/>
          <w:lang w:eastAsia="zh-CN"/>
        </w:rPr>
        <w:t>PC5QoSParameters</w:t>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855F2E">
        <w:rPr>
          <w:noProof w:val="0"/>
          <w:snapToGrid w:val="0"/>
        </w:rPr>
        <w:t>PRESENCE optional</w:t>
      </w:r>
      <w:r w:rsidR="00F05D39" w:rsidRPr="00751E3B">
        <w:rPr>
          <w:rFonts w:hint="eastAsia"/>
          <w:noProof w:val="0"/>
          <w:snapToGrid w:val="0"/>
          <w:lang w:eastAsia="zh-CN"/>
        </w:rPr>
        <w:t xml:space="preserve"> }</w:t>
      </w:r>
      <w:r w:rsidR="005752DE" w:rsidRPr="00C37D2B">
        <w:rPr>
          <w:rFonts w:cs="Courier New"/>
          <w:noProof w:val="0"/>
          <w:snapToGrid w:val="0"/>
        </w:rPr>
        <w:t>,</w:t>
      </w:r>
    </w:p>
    <w:p w14:paraId="551487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B209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344741" w14:textId="77777777" w:rsidR="005752DE" w:rsidRPr="00C37D2B" w:rsidRDefault="005752DE" w:rsidP="005752DE">
      <w:pPr>
        <w:pStyle w:val="PL"/>
        <w:spacing w:line="0" w:lineRule="atLeast"/>
        <w:rPr>
          <w:rFonts w:cs="Courier New"/>
          <w:noProof w:val="0"/>
          <w:snapToGrid w:val="0"/>
        </w:rPr>
      </w:pPr>
    </w:p>
    <w:p w14:paraId="3C9E67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Retrieve ::= SEQUENCE {</w:t>
      </w:r>
    </w:p>
    <w:p w14:paraId="23EBC5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2705F6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2ADFD4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lastRenderedPageBreak/>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67F533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44B304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22BCEF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453B48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0E4602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D865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locationReportingInformation</w:t>
      </w:r>
      <w:r w:rsidRPr="00C37D2B">
        <w:rPr>
          <w:rFonts w:cs="Courier New"/>
          <w:noProof w:val="0"/>
          <w:snapToGrid w:val="0"/>
        </w:rPr>
        <w:tab/>
      </w:r>
      <w:r w:rsidRPr="00C37D2B">
        <w:rPr>
          <w:rFonts w:cs="Courier New"/>
          <w:noProof w:val="0"/>
          <w:snapToGrid w:val="0"/>
        </w:rPr>
        <w:tab/>
        <w:t>LocationReportingInformation</w:t>
      </w:r>
      <w:r w:rsidRPr="00C37D2B">
        <w:rPr>
          <w:rFonts w:cs="Courier New"/>
          <w:noProof w:val="0"/>
          <w:snapToGrid w:val="0"/>
        </w:rPr>
        <w:tab/>
        <w:t>OPTIONAL,</w:t>
      </w:r>
    </w:p>
    <w:p w14:paraId="3EC408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anagBasedMDTallow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anagementBasedMDTallowed</w:t>
      </w:r>
      <w:r w:rsidRPr="00C37D2B">
        <w:rPr>
          <w:rFonts w:cs="Courier New"/>
          <w:noProof w:val="0"/>
          <w:snapToGrid w:val="0"/>
        </w:rPr>
        <w:tab/>
      </w:r>
      <w:r w:rsidRPr="00C37D2B">
        <w:rPr>
          <w:rFonts w:cs="Courier New"/>
          <w:noProof w:val="0"/>
          <w:snapToGrid w:val="0"/>
        </w:rPr>
        <w:tab/>
        <w:t>OPTIONAL,</w:t>
      </w:r>
    </w:p>
    <w:p w14:paraId="0192BE6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managBasedMDTPLMNList</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MDTPLMNList</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OPTIONAL,</w:t>
      </w:r>
    </w:p>
    <w:p w14:paraId="75A00B2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UE-ContextInformationRetrieve-ExtIEs} } OPTIONAL,</w:t>
      </w:r>
    </w:p>
    <w:p w14:paraId="17D9A44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1380F30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4F7C083" w14:textId="77777777" w:rsidR="005752DE" w:rsidRPr="00F844D4" w:rsidRDefault="005752DE" w:rsidP="005752DE">
      <w:pPr>
        <w:pStyle w:val="PL"/>
        <w:spacing w:line="0" w:lineRule="atLeast"/>
        <w:rPr>
          <w:rFonts w:cs="Courier New"/>
          <w:noProof w:val="0"/>
          <w:snapToGrid w:val="0"/>
          <w:lang w:val="fr-FR"/>
        </w:rPr>
      </w:pPr>
    </w:p>
    <w:p w14:paraId="3FA1362F" w14:textId="77777777" w:rsidR="005752DE" w:rsidRPr="00F844D4" w:rsidRDefault="005752DE" w:rsidP="005752DE">
      <w:pPr>
        <w:pStyle w:val="PL"/>
        <w:spacing w:line="0" w:lineRule="atLeast"/>
        <w:rPr>
          <w:rFonts w:cs="Courier New"/>
          <w:noProof w:val="0"/>
          <w:snapToGrid w:val="0"/>
          <w:lang w:val="fr-FR" w:eastAsia="zh-CN"/>
        </w:rPr>
      </w:pPr>
      <w:r w:rsidRPr="00F844D4">
        <w:rPr>
          <w:rFonts w:cs="Courier New"/>
          <w:noProof w:val="0"/>
          <w:snapToGrid w:val="0"/>
          <w:lang w:val="fr-FR"/>
        </w:rPr>
        <w:t>UE-ContextInformationRetrieve-ExtIEs X2AP-PROTOCOL-EXTENSION ::= {</w:t>
      </w:r>
    </w:p>
    <w:p w14:paraId="26A885B0" w14:textId="77777777" w:rsidR="00CF03AE" w:rsidRPr="00C37D2B" w:rsidRDefault="005752DE" w:rsidP="00CF03AE">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CF03AE" w:rsidRPr="00C37D2B">
        <w:rPr>
          <w:snapToGrid w:val="0"/>
        </w:rPr>
        <w:t>|</w:t>
      </w:r>
    </w:p>
    <w:p w14:paraId="2A1D77E5" w14:textId="77777777" w:rsidR="000B3F8F" w:rsidRPr="000B3F8F" w:rsidRDefault="00CF03AE" w:rsidP="000B3F8F">
      <w:pPr>
        <w:pStyle w:val="PL"/>
        <w:spacing w:line="0" w:lineRule="atLeast"/>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0B3F8F">
        <w:rPr>
          <w:rFonts w:cs="Courier New"/>
          <w:noProof w:val="0"/>
          <w:snapToGrid w:val="0"/>
        </w:rPr>
        <w:t xml:space="preserve"> </w:t>
      </w:r>
      <w:r w:rsidRPr="00C37D2B">
        <w:rPr>
          <w:rFonts w:cs="Courier New"/>
          <w:noProof w:val="0"/>
          <w:snapToGrid w:val="0"/>
        </w:rPr>
        <w:t>}</w:t>
      </w:r>
      <w:r w:rsidR="000B3F8F" w:rsidRPr="000B3F8F">
        <w:rPr>
          <w:rFonts w:cs="Courier New"/>
          <w:noProof w:val="0"/>
          <w:snapToGrid w:val="0"/>
        </w:rPr>
        <w:t>|</w:t>
      </w:r>
    </w:p>
    <w:p w14:paraId="478D668E" w14:textId="77777777" w:rsidR="00F05D39" w:rsidRDefault="000B3F8F" w:rsidP="00F05D39">
      <w:pPr>
        <w:pStyle w:val="PL"/>
        <w:spacing w:line="0" w:lineRule="atLeast"/>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sidR="00F05D39">
        <w:rPr>
          <w:rFonts w:cs="Courier New" w:hint="eastAsia"/>
          <w:noProof w:val="0"/>
          <w:snapToGrid w:val="0"/>
          <w:lang w:eastAsia="zh-CN"/>
        </w:rPr>
        <w:t>|</w:t>
      </w:r>
    </w:p>
    <w:p w14:paraId="16A431AD" w14:textId="77777777" w:rsidR="003F7FF5" w:rsidRDefault="00F05D39" w:rsidP="003F7FF5">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Pr>
          <w:rFonts w:cs="Courier New" w:hint="eastAsia"/>
          <w:noProof w:val="0"/>
          <w:snapToGrid w:val="0"/>
          <w:lang w:eastAsia="zh-CN"/>
        </w:rPr>
        <w:t>|</w:t>
      </w:r>
    </w:p>
    <w:p w14:paraId="34127664" w14:textId="77777777" w:rsidR="00F22F0D" w:rsidRPr="00CF7E22" w:rsidRDefault="003F7FF5" w:rsidP="00D1574F">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00F22F0D" w:rsidRPr="00CF7E22">
        <w:t>|</w:t>
      </w:r>
    </w:p>
    <w:p w14:paraId="4354AB2D" w14:textId="77777777" w:rsidR="005752DE" w:rsidRPr="00C37D2B" w:rsidRDefault="00F22F0D" w:rsidP="00F22F0D">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005752DE" w:rsidRPr="00C37D2B">
        <w:rPr>
          <w:snapToGrid w:val="0"/>
        </w:rPr>
        <w:t>,</w:t>
      </w:r>
    </w:p>
    <w:p w14:paraId="2237B6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E6D1E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41C01C" w14:textId="77777777" w:rsidR="005752DE" w:rsidRPr="00C37D2B" w:rsidRDefault="005752DE" w:rsidP="005752DE">
      <w:pPr>
        <w:pStyle w:val="PL"/>
        <w:spacing w:line="0" w:lineRule="atLeast"/>
        <w:rPr>
          <w:rFonts w:cs="Courier New"/>
          <w:noProof w:val="0"/>
          <w:snapToGrid w:val="0"/>
        </w:rPr>
      </w:pPr>
    </w:p>
    <w:p w14:paraId="3473BE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5760F80A" w14:textId="77777777" w:rsidR="005752DE" w:rsidRPr="00C37D2B" w:rsidRDefault="005752DE" w:rsidP="005752DE">
      <w:pPr>
        <w:pStyle w:val="PL"/>
        <w:spacing w:line="0" w:lineRule="atLeast"/>
        <w:rPr>
          <w:rFonts w:cs="Courier New"/>
          <w:noProof w:val="0"/>
          <w:snapToGrid w:val="0"/>
        </w:rPr>
      </w:pPr>
    </w:p>
    <w:p w14:paraId="3E187D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4CA32B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2ABBA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B84FC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DC48BD" w14:textId="77777777" w:rsidR="005752DE" w:rsidRPr="00C37D2B" w:rsidRDefault="005752DE" w:rsidP="005752DE">
      <w:pPr>
        <w:pStyle w:val="PL"/>
        <w:spacing w:line="0" w:lineRule="atLeast"/>
        <w:rPr>
          <w:rFonts w:cs="Courier New"/>
          <w:noProof w:val="0"/>
          <w:snapToGrid w:val="0"/>
        </w:rPr>
      </w:pPr>
    </w:p>
    <w:p w14:paraId="18DF40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 ::= SEQUENCE {</w:t>
      </w:r>
    </w:p>
    <w:p w14:paraId="47BCE6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4E65E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04C28C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368803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1AE9AA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3A9F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0BEE5D" w14:textId="77777777" w:rsidR="005752DE" w:rsidRPr="00C37D2B" w:rsidRDefault="005752DE" w:rsidP="005752DE">
      <w:pPr>
        <w:pStyle w:val="PL"/>
        <w:spacing w:line="0" w:lineRule="atLeast"/>
        <w:rPr>
          <w:rFonts w:cs="Courier New"/>
          <w:noProof w:val="0"/>
          <w:snapToGrid w:val="0"/>
        </w:rPr>
      </w:pPr>
    </w:p>
    <w:p w14:paraId="11C422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2C7420B8" w14:textId="77777777" w:rsidR="00B2626F" w:rsidRPr="00C37D2B" w:rsidRDefault="005752DE" w:rsidP="00B2626F">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r w:rsidR="00B2626F" w:rsidRPr="00C37D2B">
        <w:rPr>
          <w:noProof w:val="0"/>
          <w:snapToGrid w:val="0"/>
        </w:rPr>
        <w:t>|</w:t>
      </w:r>
    </w:p>
    <w:p w14:paraId="7E17F7B3" w14:textId="77777777" w:rsidR="005E062D" w:rsidRPr="00FF1BAF" w:rsidRDefault="00B2626F" w:rsidP="005E062D">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002A0277" w:rsidRPr="00C37D2B">
        <w:rPr>
          <w:noProof w:val="0"/>
          <w:snapToGrid w:val="0"/>
        </w:rPr>
        <w:tab/>
      </w:r>
      <w:r w:rsidR="002A0277" w:rsidRPr="00C37D2B">
        <w:rPr>
          <w:noProof w:val="0"/>
          <w:snapToGrid w:val="0"/>
        </w:rPr>
        <w:tab/>
      </w:r>
      <w:r w:rsidRPr="00C37D2B">
        <w:rPr>
          <w:noProof w:val="0"/>
          <w:snapToGrid w:val="0"/>
        </w:rPr>
        <w:t>CRITICALITY ignore</w:t>
      </w:r>
      <w:r w:rsidRPr="00C37D2B">
        <w:rPr>
          <w:noProof w:val="0"/>
          <w:snapToGrid w:val="0"/>
        </w:rPr>
        <w:tab/>
        <w:t>EXTENSION DL-Forwarding</w:t>
      </w:r>
      <w:r w:rsidRPr="00C37D2B">
        <w:rPr>
          <w:noProof w:val="0"/>
          <w:snapToGrid w:val="0"/>
        </w:rPr>
        <w:tab/>
      </w:r>
      <w:r w:rsidRPr="00C37D2B">
        <w:rPr>
          <w:noProof w:val="0"/>
          <w:snapToGrid w:val="0"/>
        </w:rPr>
        <w:tab/>
      </w:r>
      <w:r w:rsidR="002A0277" w:rsidRPr="00C37D2B">
        <w:rPr>
          <w:noProof w:val="0"/>
          <w:snapToGrid w:val="0"/>
        </w:rPr>
        <w:tab/>
      </w:r>
      <w:r w:rsidRPr="00C37D2B">
        <w:rPr>
          <w:noProof w:val="0"/>
          <w:snapToGrid w:val="0"/>
        </w:rPr>
        <w:t>PRESENCE optional}</w:t>
      </w:r>
      <w:r w:rsidR="005E062D" w:rsidRPr="00FF1BAF">
        <w:rPr>
          <w:rFonts w:cs="Courier New"/>
          <w:noProof w:val="0"/>
          <w:snapToGrid w:val="0"/>
        </w:rPr>
        <w:t>|</w:t>
      </w:r>
    </w:p>
    <w:p w14:paraId="78868B74" w14:textId="77777777" w:rsidR="006266A1" w:rsidRPr="00FF1BAF" w:rsidRDefault="005E062D" w:rsidP="006266A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6266A1" w:rsidRPr="00FF1BAF">
        <w:rPr>
          <w:rFonts w:cs="Courier New"/>
          <w:noProof w:val="0"/>
          <w:snapToGrid w:val="0"/>
        </w:rPr>
        <w:t>|</w:t>
      </w:r>
    </w:p>
    <w:p w14:paraId="71EFA2D8" w14:textId="77777777" w:rsidR="009306F6" w:rsidRDefault="009306F6" w:rsidP="009306F6">
      <w:pPr>
        <w:pStyle w:val="PL"/>
        <w:spacing w:line="0" w:lineRule="atLeast"/>
        <w:rPr>
          <w:rFonts w:cs="Courier New"/>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Pr>
          <w:rFonts w:cs="Courier New"/>
          <w:snapToGrid w:val="0"/>
        </w:rPr>
        <w:t>|</w:t>
      </w:r>
    </w:p>
    <w:p w14:paraId="11472053" w14:textId="77777777" w:rsidR="009306F6" w:rsidRPr="00C37D2B" w:rsidRDefault="009306F6" w:rsidP="009306F6">
      <w:pPr>
        <w:pStyle w:val="PL"/>
        <w:spacing w:line="0" w:lineRule="atLeast"/>
        <w:rPr>
          <w:noProof w:val="0"/>
          <w:snapToGrid w:val="0"/>
        </w:rPr>
      </w:pPr>
      <w:r>
        <w:rPr>
          <w:rFonts w:cs="Courier New"/>
          <w:snapToGrid w:val="0"/>
        </w:rPr>
        <w:tab/>
        <w:t>{ ID id-</w:t>
      </w:r>
      <w:r w:rsidRPr="003A48DF">
        <w:rPr>
          <w:snapToGrid w:val="0"/>
        </w:rPr>
        <w:t>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Pr="00C37D2B">
        <w:rPr>
          <w:noProof w:val="0"/>
          <w:snapToGrid w:val="0"/>
        </w:rPr>
        <w:t>,</w:t>
      </w:r>
    </w:p>
    <w:p w14:paraId="23593A10" w14:textId="77777777" w:rsidR="005752DE" w:rsidRPr="00F844D4" w:rsidRDefault="005752DE" w:rsidP="005752DE">
      <w:pPr>
        <w:pStyle w:val="PL"/>
        <w:spacing w:line="0" w:lineRule="atLeast"/>
        <w:rPr>
          <w:rFonts w:cs="Courier New"/>
          <w:noProof w:val="0"/>
          <w:snapToGrid w:val="0"/>
          <w:lang w:val="fr-FR"/>
        </w:rPr>
      </w:pPr>
      <w:r w:rsidRPr="00C37D2B">
        <w:rPr>
          <w:noProof w:val="0"/>
          <w:snapToGrid w:val="0"/>
        </w:rPr>
        <w:tab/>
      </w:r>
      <w:r w:rsidRPr="00F844D4">
        <w:rPr>
          <w:rFonts w:cs="Courier New"/>
          <w:noProof w:val="0"/>
          <w:snapToGrid w:val="0"/>
          <w:lang w:val="fr-FR"/>
        </w:rPr>
        <w:t>...</w:t>
      </w:r>
    </w:p>
    <w:p w14:paraId="311536E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E81383" w14:textId="77777777" w:rsidR="005752DE" w:rsidRPr="00F844D4" w:rsidRDefault="005752DE" w:rsidP="005752DE">
      <w:pPr>
        <w:pStyle w:val="PL"/>
        <w:spacing w:line="0" w:lineRule="atLeast"/>
        <w:rPr>
          <w:rFonts w:cs="Courier New"/>
          <w:noProof w:val="0"/>
          <w:snapToGrid w:val="0"/>
          <w:lang w:val="fr-FR"/>
        </w:rPr>
      </w:pPr>
    </w:p>
    <w:p w14:paraId="03414908"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7A9B737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8A9D24F"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FAILURE</w:t>
      </w:r>
    </w:p>
    <w:p w14:paraId="65F5FA1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888129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073DA9E3" w14:textId="77777777" w:rsidR="005752DE" w:rsidRPr="00F844D4" w:rsidRDefault="005752DE" w:rsidP="005752DE">
      <w:pPr>
        <w:pStyle w:val="PL"/>
        <w:spacing w:line="0" w:lineRule="atLeast"/>
        <w:rPr>
          <w:rFonts w:cs="Courier New"/>
          <w:noProof w:val="0"/>
          <w:snapToGrid w:val="0"/>
          <w:lang w:val="fr-FR"/>
        </w:rPr>
      </w:pPr>
    </w:p>
    <w:p w14:paraId="63AB0F1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trieveUEContextFailure ::= SEQUENCE {</w:t>
      </w:r>
    </w:p>
    <w:p w14:paraId="346E532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RetrieveUEContextFailure-IEs}},</w:t>
      </w:r>
    </w:p>
    <w:p w14:paraId="0778AD54"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B9E1E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104330" w14:textId="77777777" w:rsidR="005752DE" w:rsidRPr="00C37D2B" w:rsidRDefault="005752DE" w:rsidP="005752DE">
      <w:pPr>
        <w:pStyle w:val="PL"/>
        <w:spacing w:line="0" w:lineRule="atLeast"/>
        <w:rPr>
          <w:rFonts w:cs="Courier New"/>
          <w:noProof w:val="0"/>
          <w:snapToGrid w:val="0"/>
        </w:rPr>
      </w:pPr>
    </w:p>
    <w:p w14:paraId="56EE62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Failure-IEs X2AP-PROTOCOL-IES ::= {</w:t>
      </w:r>
    </w:p>
    <w:p w14:paraId="1242CF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813F5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0BA3F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1ECA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4C479A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200D17C" w14:textId="77777777" w:rsidR="005752DE" w:rsidRPr="00C37D2B" w:rsidRDefault="005752DE" w:rsidP="007F5250">
      <w:pPr>
        <w:pStyle w:val="PL"/>
        <w:rPr>
          <w:snapToGrid w:val="0"/>
        </w:rPr>
      </w:pPr>
      <w:r w:rsidRPr="00C37D2B">
        <w:rPr>
          <w:snapToGrid w:val="0"/>
        </w:rPr>
        <w:t>}</w:t>
      </w:r>
    </w:p>
    <w:p w14:paraId="24718014" w14:textId="77777777" w:rsidR="005752DE" w:rsidRPr="00C37D2B" w:rsidRDefault="005752DE" w:rsidP="007F5250">
      <w:pPr>
        <w:pStyle w:val="PL"/>
        <w:rPr>
          <w:snapToGrid w:val="0"/>
        </w:rPr>
      </w:pPr>
    </w:p>
    <w:p w14:paraId="314B46D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FE8D2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1CE84C1"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w:t>
      </w:r>
    </w:p>
    <w:p w14:paraId="3AC79F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744A4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F6F81D4" w14:textId="77777777" w:rsidR="00592752" w:rsidRPr="00C37D2B" w:rsidRDefault="00592752" w:rsidP="007F5250">
      <w:pPr>
        <w:pStyle w:val="PL"/>
        <w:rPr>
          <w:rFonts w:eastAsia="DengXian"/>
          <w:snapToGrid w:val="0"/>
          <w:lang w:eastAsia="zh-CN"/>
        </w:rPr>
      </w:pPr>
    </w:p>
    <w:p w14:paraId="33D48632" w14:textId="77777777" w:rsidR="00592752" w:rsidRPr="00C37D2B" w:rsidRDefault="00592752" w:rsidP="007F5250">
      <w:pPr>
        <w:pStyle w:val="PL"/>
        <w:rPr>
          <w:snapToGrid w:val="0"/>
        </w:rPr>
      </w:pPr>
      <w:r w:rsidRPr="00C37D2B">
        <w:rPr>
          <w:snapToGrid w:val="0"/>
        </w:rPr>
        <w:t>SgNBAdditionRequest ::= SEQUENCE {</w:t>
      </w:r>
    </w:p>
    <w:p w14:paraId="7B2D0061"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rotocolIEs</w:t>
      </w:r>
      <w:r w:rsidRPr="00F844D4">
        <w:rPr>
          <w:rFonts w:eastAsia="DengXian"/>
          <w:snapToGrid w:val="0"/>
          <w:lang w:val="fr-FR" w:eastAsia="zh-CN"/>
        </w:rPr>
        <w:tab/>
      </w:r>
      <w:r w:rsidRPr="00F844D4">
        <w:rPr>
          <w:rFonts w:eastAsia="DengXian"/>
          <w:snapToGrid w:val="0"/>
          <w:lang w:val="fr-FR" w:eastAsia="zh-CN"/>
        </w:rPr>
        <w:tab/>
        <w:t>ProtocolIE-Container {{SgNBAdditionRequest-IEs}},</w:t>
      </w:r>
    </w:p>
    <w:p w14:paraId="08748FB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ABAFA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2398248" w14:textId="77777777" w:rsidR="00592752" w:rsidRPr="00C37D2B" w:rsidRDefault="00592752" w:rsidP="007F5250">
      <w:pPr>
        <w:pStyle w:val="PL"/>
        <w:rPr>
          <w:rFonts w:eastAsia="DengXian"/>
          <w:snapToGrid w:val="0"/>
          <w:lang w:eastAsia="zh-CN"/>
        </w:rPr>
      </w:pPr>
    </w:p>
    <w:p w14:paraId="2347EDE2" w14:textId="77777777" w:rsidR="00592752" w:rsidRPr="00C37D2B" w:rsidRDefault="00592752" w:rsidP="007F5250">
      <w:pPr>
        <w:pStyle w:val="PL"/>
        <w:rPr>
          <w:noProof w:val="0"/>
          <w:snapToGrid w:val="0"/>
        </w:rPr>
      </w:pPr>
      <w:r w:rsidRPr="00C37D2B">
        <w:rPr>
          <w:noProof w:val="0"/>
          <w:snapToGrid w:val="0"/>
        </w:rPr>
        <w:t>SgNBAdditionRequest-IEs X2AP-PROTOCOL-IES ::= {</w:t>
      </w:r>
    </w:p>
    <w:p w14:paraId="197DB5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1792" w:name="_Hlk498464357"/>
      <w:r w:rsidRPr="00C37D2B">
        <w:rPr>
          <w:rFonts w:eastAsia="DengXian"/>
          <w:snapToGrid w:val="0"/>
          <w:lang w:eastAsia="zh-CN"/>
        </w:rPr>
        <w:t>MeNB-UE-X2AP-ID</w:t>
      </w:r>
      <w:bookmarkEnd w:id="11792"/>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BAAD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1793" w:name="_Hlk498464365"/>
      <w:r w:rsidRPr="00C37D2B">
        <w:rPr>
          <w:rFonts w:eastAsia="DengXian"/>
          <w:snapToGrid w:val="0"/>
          <w:lang w:eastAsia="zh-CN"/>
        </w:rPr>
        <w:t>NRUESecurityCapabilities</w:t>
      </w:r>
      <w:bookmarkEnd w:id="11793"/>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2A99E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1794" w:name="_Hlk498464376"/>
      <w:r w:rsidRPr="00C37D2B">
        <w:rPr>
          <w:rFonts w:eastAsia="DengXian"/>
          <w:snapToGrid w:val="0"/>
          <w:lang w:eastAsia="zh-CN"/>
        </w:rPr>
        <w:t>SgNBSecurityKey</w:t>
      </w:r>
      <w:bookmarkEnd w:id="11794"/>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0030C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B8DFD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r w:rsidR="00147690" w:rsidRPr="00C37D2B">
        <w:rPr>
          <w:rFonts w:eastAsia="DengXian"/>
          <w:snapToGrid w:val="0"/>
          <w:lang w:eastAsia="zh-CN"/>
        </w:rPr>
        <w:t>Selected</w:t>
      </w:r>
      <w:r w:rsidRPr="00C37D2B">
        <w:rPr>
          <w:rFonts w:eastAsia="DengXian"/>
          <w:snapToGrid w:val="0"/>
          <w:lang w:eastAsia="zh-CN"/>
        </w:rPr>
        <w:t>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14749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6E71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596B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636BC7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optional}|</w:t>
      </w:r>
    </w:p>
    <w:p w14:paraId="38DC0E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PRESENCE optional}|</w:t>
      </w:r>
    </w:p>
    <w:p w14:paraId="6D171D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CC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PRESENCE optional}|</w:t>
      </w:r>
    </w:p>
    <w:p w14:paraId="0915CD84" w14:textId="77777777" w:rsidR="00996D63" w:rsidRPr="00C37D2B" w:rsidRDefault="00592752" w:rsidP="00996D63">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r w:rsidR="00996D63" w:rsidRPr="00C37D2B">
        <w:rPr>
          <w:rFonts w:eastAsia="DengXian"/>
          <w:snapToGrid w:val="0"/>
          <w:lang w:eastAsia="zh-CN"/>
        </w:rPr>
        <w:t>|</w:t>
      </w:r>
    </w:p>
    <w:p w14:paraId="247A05BD" w14:textId="77777777" w:rsidR="00B83AA7" w:rsidRPr="00C37D2B" w:rsidRDefault="00996D63" w:rsidP="00996D63">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83AA7" w:rsidRPr="00C37D2B">
        <w:rPr>
          <w:rFonts w:eastAsia="DengXian"/>
          <w:snapToGrid w:val="0"/>
          <w:lang w:eastAsia="zh-CN"/>
        </w:rPr>
        <w:t>|</w:t>
      </w:r>
    </w:p>
    <w:p w14:paraId="783AF3C1" w14:textId="77777777" w:rsidR="00430860" w:rsidRPr="00C37D2B" w:rsidRDefault="00B83AA7" w:rsidP="00996D63">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430860" w:rsidRPr="00C37D2B">
        <w:rPr>
          <w:rFonts w:eastAsia="DengXian"/>
          <w:snapToGrid w:val="0"/>
          <w:lang w:eastAsia="zh-CN"/>
        </w:rPr>
        <w:t>|</w:t>
      </w:r>
    </w:p>
    <w:p w14:paraId="08A639FD" w14:textId="77777777" w:rsidR="00DE709A" w:rsidRPr="00C37D2B" w:rsidRDefault="00430860" w:rsidP="00DE709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ECGI</w:t>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DE709A" w:rsidRPr="00C37D2B">
        <w:rPr>
          <w:rFonts w:eastAsia="DengXian"/>
          <w:snapToGrid w:val="0"/>
          <w:lang w:eastAsia="zh-CN"/>
        </w:rPr>
        <w:t>|</w:t>
      </w:r>
    </w:p>
    <w:p w14:paraId="6C0B5096" w14:textId="77777777" w:rsidR="007562FC" w:rsidRPr="00C37D2B" w:rsidRDefault="00DE709A" w:rsidP="007562FC">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002A0277" w:rsidRPr="00C37D2B">
        <w:rPr>
          <w:snapToGrid w:val="0"/>
        </w:rPr>
        <w:tab/>
      </w:r>
      <w:r w:rsidRPr="00C37D2B">
        <w:rPr>
          <w:snapToGrid w:val="0"/>
        </w:rPr>
        <w:t>PRESENCE optional}</w:t>
      </w:r>
      <w:r w:rsidR="007562FC" w:rsidRPr="00C37D2B">
        <w:rPr>
          <w:snapToGrid w:val="0"/>
        </w:rPr>
        <w:t>|</w:t>
      </w:r>
    </w:p>
    <w:p w14:paraId="091F74BF" w14:textId="77777777" w:rsidR="00686DF5" w:rsidRPr="00C37D2B" w:rsidRDefault="007562FC" w:rsidP="007562FC">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686DF5" w:rsidRPr="00C37D2B">
        <w:rPr>
          <w:rFonts w:eastAsia="DengXian"/>
          <w:snapToGrid w:val="0"/>
          <w:lang w:eastAsia="zh-CN"/>
        </w:rPr>
        <w:t>|</w:t>
      </w:r>
    </w:p>
    <w:p w14:paraId="16CE6662" w14:textId="77777777" w:rsidR="00CA2601" w:rsidRPr="00C37D2B" w:rsidRDefault="00686DF5" w:rsidP="00CA260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CA2601" w:rsidRPr="00C37D2B">
        <w:rPr>
          <w:rFonts w:eastAsia="DengXian"/>
          <w:snapToGrid w:val="0"/>
          <w:lang w:eastAsia="zh-CN"/>
        </w:rPr>
        <w:t>|</w:t>
      </w:r>
    </w:p>
    <w:p w14:paraId="073A6A6A" w14:textId="77777777" w:rsidR="00B74C8B" w:rsidRPr="00C37D2B" w:rsidRDefault="00CA2601" w:rsidP="00B74C8B">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74C8B" w:rsidRPr="00C37D2B">
        <w:rPr>
          <w:rFonts w:eastAsia="DengXian"/>
          <w:snapToGrid w:val="0"/>
          <w:lang w:eastAsia="zh-CN"/>
        </w:rPr>
        <w:t>|</w:t>
      </w:r>
    </w:p>
    <w:p w14:paraId="67110972" w14:textId="77777777" w:rsidR="00161D49" w:rsidRPr="00C37D2B" w:rsidRDefault="00B74C8B" w:rsidP="00161D49">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rFonts w:eastAsia="DengXian"/>
          <w:snapToGrid w:val="0"/>
          <w:lang w:eastAsia="zh-CN"/>
        </w:rPr>
        <w:t>|</w:t>
      </w:r>
    </w:p>
    <w:p w14:paraId="13A44950" w14:textId="77777777" w:rsidR="00835BDB" w:rsidRPr="00835BDB" w:rsidRDefault="00161D49" w:rsidP="00835BDB">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00835BDB" w:rsidRPr="00835BDB">
        <w:rPr>
          <w:snapToGrid w:val="0"/>
        </w:rPr>
        <w:t>|</w:t>
      </w:r>
    </w:p>
    <w:p w14:paraId="209D2EF2" w14:textId="77777777" w:rsidR="00F554CE" w:rsidRPr="00C37D2B" w:rsidRDefault="00835BDB" w:rsidP="00F554CE">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00F554CE" w:rsidRPr="00C37D2B">
        <w:rPr>
          <w:rFonts w:eastAsia="DengXian"/>
          <w:snapToGrid w:val="0"/>
          <w:lang w:eastAsia="zh-CN"/>
        </w:rPr>
        <w:t>|</w:t>
      </w:r>
    </w:p>
    <w:p w14:paraId="491ECC2F" w14:textId="77777777" w:rsidR="00F554CE" w:rsidRPr="00C37D2B" w:rsidRDefault="00F554CE" w:rsidP="00F554CE">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D8C11D9" w14:textId="77777777" w:rsidR="002B78CD" w:rsidRPr="00C37D2B" w:rsidRDefault="00F554CE" w:rsidP="002B78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002B78CD" w:rsidRPr="00C37D2B">
        <w:rPr>
          <w:snapToGrid w:val="0"/>
        </w:rPr>
        <w:t>|</w:t>
      </w:r>
    </w:p>
    <w:p w14:paraId="41958574" w14:textId="77777777" w:rsidR="000313B8" w:rsidRDefault="002B78CD" w:rsidP="00F554CE">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sidR="000313B8">
        <w:rPr>
          <w:noProof w:val="0"/>
        </w:rPr>
        <w:t>|</w:t>
      </w:r>
    </w:p>
    <w:p w14:paraId="202D81E4" w14:textId="77777777" w:rsidR="008367C1" w:rsidRPr="00FD0425" w:rsidRDefault="000313B8" w:rsidP="008367C1">
      <w:pPr>
        <w:pStyle w:val="PL"/>
        <w:rPr>
          <w:snapToGrid w:val="0"/>
        </w:rPr>
      </w:pPr>
      <w:r>
        <w:rPr>
          <w:noProof w:val="0"/>
        </w:rPr>
        <w:lastRenderedPageBreak/>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8367C1" w:rsidRPr="00FD0425">
        <w:rPr>
          <w:snapToGrid w:val="0"/>
        </w:rPr>
        <w:t>|</w:t>
      </w:r>
    </w:p>
    <w:p w14:paraId="0CDCDE00" w14:textId="77777777" w:rsidR="00B97ED2" w:rsidRDefault="008367C1" w:rsidP="00B97ED2">
      <w:pPr>
        <w:pStyle w:val="PL"/>
        <w:ind w:firstLineChars="200" w:firstLine="320"/>
        <w:rPr>
          <w:lang w:eastAsia="zh-CN"/>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B97ED2">
        <w:t>|</w:t>
      </w:r>
    </w:p>
    <w:p w14:paraId="103D5522" w14:textId="77777777" w:rsidR="00B97ED2" w:rsidRDefault="00B97ED2" w:rsidP="00B97ED2">
      <w:pPr>
        <w:pStyle w:val="PL"/>
      </w:pPr>
      <w:r>
        <w:tab/>
        <w:t xml:space="preserve">{ ID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rFonts w:hint="eastAsia"/>
          <w:lang w:eastAsia="zh-CN"/>
        </w:rPr>
        <w:t>}</w:t>
      </w:r>
      <w:r>
        <w:t>|</w:t>
      </w:r>
    </w:p>
    <w:p w14:paraId="1BF7B67F" w14:textId="77777777" w:rsidR="00B97ED2" w:rsidRDefault="00B97ED2" w:rsidP="00B97ED2">
      <w:pPr>
        <w:pStyle w:val="PL"/>
      </w:pPr>
      <w:r>
        <w:rPr>
          <w:snapToGrid w:val="0"/>
        </w:rPr>
        <w:tab/>
      </w:r>
      <w:r>
        <w:t xml:space="preserve">{ ID </w:t>
      </w:r>
      <w:r>
        <w:rPr>
          <w:snapToGrid w:val="0"/>
        </w:rPr>
        <w:t>id</w:t>
      </w:r>
      <w:r>
        <w:rPr>
          <w:rFonts w:hint="eastAsia"/>
          <w:snapToGrid w:val="0"/>
        </w:rPr>
        <w:t>-UE</w:t>
      </w:r>
      <w:r w:rsidR="00C22AD3">
        <w:rPr>
          <w:snapToGrid w:val="0"/>
        </w:rPr>
        <w:t>-</w:t>
      </w:r>
      <w:r>
        <w:rPr>
          <w:rFonts w:hint="eastAsia"/>
          <w:snapToGrid w:val="0"/>
        </w:rPr>
        <w:t>HistoryInformationFromTheUE</w:t>
      </w:r>
      <w:r>
        <w:tab/>
      </w:r>
      <w:r>
        <w:tab/>
      </w:r>
      <w:r>
        <w:tab/>
        <w:t xml:space="preserve">CRITICALITY </w:t>
      </w:r>
      <w:r>
        <w:rPr>
          <w:snapToGrid w:val="0"/>
        </w:rPr>
        <w:t>ignore</w:t>
      </w:r>
      <w:r>
        <w:tab/>
        <w:t xml:space="preserve">TYPE </w:t>
      </w:r>
      <w:r>
        <w:rPr>
          <w:rFonts w:hint="eastAsia"/>
          <w:snapToGrid w:val="0"/>
        </w:rPr>
        <w:t>UE</w:t>
      </w:r>
      <w:r w:rsidR="008129CD">
        <w:rPr>
          <w:snapToGrid w:val="0"/>
        </w:rPr>
        <w:t>-</w:t>
      </w:r>
      <w:r>
        <w:rPr>
          <w:rFonts w:hint="eastAsia"/>
          <w:snapToGrid w:val="0"/>
        </w:rPr>
        <w:t>HistoryInformationFromTheUE</w:t>
      </w:r>
      <w:r>
        <w:tab/>
      </w:r>
      <w:r>
        <w:tab/>
      </w:r>
      <w:r>
        <w:tab/>
      </w:r>
      <w:r>
        <w:tab/>
        <w:t>PRESENCE optional</w:t>
      </w:r>
      <w:r>
        <w:rPr>
          <w:rFonts w:hint="eastAsia"/>
          <w:lang w:eastAsia="zh-CN"/>
        </w:rPr>
        <w:t>}</w:t>
      </w:r>
      <w:r>
        <w:t>|</w:t>
      </w:r>
    </w:p>
    <w:p w14:paraId="0920E202" w14:textId="77777777" w:rsidR="00F2274E" w:rsidRDefault="00B97ED2" w:rsidP="00F2274E">
      <w:pPr>
        <w:pStyle w:val="PL"/>
        <w:rPr>
          <w:noProof w:val="0"/>
        </w:rPr>
      </w:pPr>
      <w:r>
        <w:tab/>
        <w:t>{ ID id-</w:t>
      </w:r>
      <w:r w:rsidRPr="00BD3996">
        <w:rPr>
          <w:lang w:eastAsia="zh-CN"/>
        </w:rPr>
        <w:t>PS</w:t>
      </w:r>
      <w:r>
        <w:rPr>
          <w:lang w:eastAsia="zh-CN"/>
        </w:rPr>
        <w:t>C</w:t>
      </w:r>
      <w:r w:rsidRPr="00BD3996">
        <w:rPr>
          <w:lang w:eastAsia="zh-CN"/>
        </w:rPr>
        <w:t>ellChangeHistory</w:t>
      </w:r>
      <w:r>
        <w:tab/>
      </w:r>
      <w:r>
        <w:tab/>
      </w:r>
      <w:r>
        <w:tab/>
      </w:r>
      <w:r>
        <w:tab/>
        <w:t xml:space="preserve">CRITICALITY </w:t>
      </w:r>
      <w:r>
        <w:rPr>
          <w:rFonts w:hint="eastAsia"/>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r w:rsidR="00F2274E">
        <w:rPr>
          <w:noProof w:val="0"/>
        </w:rPr>
        <w:t>|</w:t>
      </w:r>
    </w:p>
    <w:p w14:paraId="4D8B1F39" w14:textId="77777777" w:rsidR="0007161C" w:rsidRDefault="00F2274E" w:rsidP="0007161C">
      <w:pPr>
        <w:pStyle w:val="PL"/>
        <w:rPr>
          <w:noProof w:val="0"/>
        </w:rPr>
      </w:pPr>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D39A5E5"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579E3A60" w14:textId="77777777" w:rsidR="00BF3410" w:rsidRDefault="005D2ECC" w:rsidP="005D2ECC">
      <w:pPr>
        <w:pStyle w:val="PL"/>
        <w:rPr>
          <w:snapToGrid w:val="0"/>
        </w:rPr>
      </w:pPr>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F554CE">
        <w:rPr>
          <w:snapToGrid w:val="0"/>
        </w:rPr>
        <w:t>,</w:t>
      </w:r>
    </w:p>
    <w:p w14:paraId="6C325C33" w14:textId="77777777" w:rsidR="00592752" w:rsidRPr="00C37D2B" w:rsidRDefault="00592752" w:rsidP="008367C1">
      <w:pPr>
        <w:pStyle w:val="PL"/>
        <w:rPr>
          <w:rFonts w:eastAsia="DengXian"/>
          <w:snapToGrid w:val="0"/>
          <w:lang w:eastAsia="zh-CN"/>
        </w:rPr>
      </w:pPr>
      <w:r w:rsidRPr="00C37D2B">
        <w:rPr>
          <w:rFonts w:eastAsia="DengXian"/>
          <w:snapToGrid w:val="0"/>
          <w:lang w:eastAsia="zh-CN"/>
        </w:rPr>
        <w:tab/>
        <w:t>...</w:t>
      </w:r>
    </w:p>
    <w:p w14:paraId="6307FC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47CEA07" w14:textId="77777777" w:rsidR="00592752" w:rsidRPr="00C37D2B" w:rsidRDefault="00592752" w:rsidP="007F5250">
      <w:pPr>
        <w:pStyle w:val="PL"/>
        <w:rPr>
          <w:noProof w:val="0"/>
          <w:snapToGrid w:val="0"/>
        </w:rPr>
      </w:pPr>
    </w:p>
    <w:p w14:paraId="072AE16B" w14:textId="77777777" w:rsidR="00592752" w:rsidRPr="00C37D2B" w:rsidRDefault="00592752" w:rsidP="007F5250">
      <w:pPr>
        <w:pStyle w:val="PL"/>
        <w:rPr>
          <w:noProof w:val="0"/>
          <w:snapToGrid w:val="0"/>
        </w:rPr>
      </w:pPr>
      <w:bookmarkStart w:id="11795" w:name="_Hlk498464592"/>
      <w:r w:rsidRPr="00C37D2B">
        <w:rPr>
          <w:noProof w:val="0"/>
          <w:snapToGrid w:val="0"/>
        </w:rPr>
        <w:t>E-RABs-ToBeAdded-SgNBAddReqList ::= SEQUENCE (SIZE(1..maxnoofBearers)) OF ProtocolIE-Single-Container { {E-RABs-ToBeAdded-SgNBAddReq-ItemIEs} }</w:t>
      </w:r>
    </w:p>
    <w:p w14:paraId="1316754E" w14:textId="77777777" w:rsidR="00592752" w:rsidRPr="00C37D2B" w:rsidRDefault="00592752" w:rsidP="007F5250">
      <w:pPr>
        <w:pStyle w:val="PL"/>
        <w:rPr>
          <w:noProof w:val="0"/>
          <w:snapToGrid w:val="0"/>
        </w:rPr>
      </w:pPr>
    </w:p>
    <w:p w14:paraId="5F9EE3FC" w14:textId="77777777" w:rsidR="00592752" w:rsidRPr="00C37D2B" w:rsidRDefault="00592752" w:rsidP="007F5250">
      <w:pPr>
        <w:pStyle w:val="PL"/>
        <w:rPr>
          <w:noProof w:val="0"/>
          <w:snapToGrid w:val="0"/>
        </w:rPr>
      </w:pPr>
      <w:r w:rsidRPr="00C37D2B">
        <w:rPr>
          <w:noProof w:val="0"/>
          <w:snapToGrid w:val="0"/>
        </w:rPr>
        <w:t>E-RABs-ToBeAdded-SgNBAddReq-ItemIEs</w:t>
      </w:r>
      <w:r w:rsidRPr="00C37D2B">
        <w:rPr>
          <w:noProof w:val="0"/>
          <w:snapToGrid w:val="0"/>
        </w:rPr>
        <w:tab/>
        <w:t>X2AP-PROTOCOL-IES ::= {</w:t>
      </w:r>
    </w:p>
    <w:p w14:paraId="6D9D32A8" w14:textId="77777777" w:rsidR="00592752" w:rsidRPr="00C37D2B" w:rsidRDefault="00592752" w:rsidP="007F5250">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2AD3764" w14:textId="77777777" w:rsidR="00592752" w:rsidRPr="00C37D2B" w:rsidRDefault="00592752" w:rsidP="007F5250">
      <w:pPr>
        <w:pStyle w:val="PL"/>
        <w:rPr>
          <w:noProof w:val="0"/>
          <w:snapToGrid w:val="0"/>
        </w:rPr>
      </w:pPr>
      <w:r w:rsidRPr="00C37D2B">
        <w:rPr>
          <w:noProof w:val="0"/>
          <w:snapToGrid w:val="0"/>
        </w:rPr>
        <w:tab/>
        <w:t>...</w:t>
      </w:r>
    </w:p>
    <w:p w14:paraId="0A32C196" w14:textId="77777777" w:rsidR="00592752" w:rsidRPr="00C37D2B" w:rsidRDefault="00592752" w:rsidP="007F5250">
      <w:pPr>
        <w:pStyle w:val="PL"/>
        <w:rPr>
          <w:noProof w:val="0"/>
          <w:snapToGrid w:val="0"/>
        </w:rPr>
      </w:pPr>
      <w:r w:rsidRPr="00C37D2B">
        <w:rPr>
          <w:noProof w:val="0"/>
          <w:snapToGrid w:val="0"/>
        </w:rPr>
        <w:t>}</w:t>
      </w:r>
    </w:p>
    <w:bookmarkEnd w:id="11795"/>
    <w:p w14:paraId="58394B31" w14:textId="77777777" w:rsidR="00592752" w:rsidRPr="00C37D2B" w:rsidRDefault="00592752" w:rsidP="007F5250">
      <w:pPr>
        <w:pStyle w:val="PL"/>
        <w:rPr>
          <w:noProof w:val="0"/>
          <w:snapToGrid w:val="0"/>
        </w:rPr>
      </w:pPr>
    </w:p>
    <w:p w14:paraId="29067D61" w14:textId="77777777" w:rsidR="00592752" w:rsidRPr="00C37D2B" w:rsidRDefault="00592752" w:rsidP="007F5250">
      <w:pPr>
        <w:pStyle w:val="PL"/>
        <w:rPr>
          <w:noProof w:val="0"/>
          <w:snapToGrid w:val="0"/>
        </w:rPr>
      </w:pPr>
      <w:bookmarkStart w:id="11796" w:name="_Hlk498464540"/>
      <w:r w:rsidRPr="00C37D2B">
        <w:rPr>
          <w:noProof w:val="0"/>
          <w:snapToGrid w:val="0"/>
        </w:rPr>
        <w:t>E-RABs-ToBeAdded-SgNBAddReq-Item ::= SEQUENCE {</w:t>
      </w:r>
    </w:p>
    <w:p w14:paraId="7904BF43" w14:textId="77777777" w:rsidR="00FB0D9F" w:rsidRPr="00C37D2B" w:rsidRDefault="00592752" w:rsidP="00C076A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E-RAB-ID,</w:t>
      </w:r>
    </w:p>
    <w:p w14:paraId="462A630D" w14:textId="77777777" w:rsidR="00592752" w:rsidRPr="00C37D2B" w:rsidRDefault="00FB0D9F" w:rsidP="007F5250">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26D159"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633A2530"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8B184D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5D4132B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2943B32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253CD81B" w14:textId="77777777" w:rsidR="00592752" w:rsidRPr="00C37D2B" w:rsidRDefault="00592752" w:rsidP="007F5250">
      <w:pPr>
        <w:pStyle w:val="PL"/>
        <w:rPr>
          <w:noProof w:val="0"/>
          <w:snapToGrid w:val="0"/>
        </w:rPr>
      </w:pPr>
      <w:r w:rsidRPr="00C37D2B">
        <w:rPr>
          <w:noProof w:val="0"/>
          <w:snapToGrid w:val="0"/>
        </w:rPr>
        <w:tab/>
        <w:t>},</w:t>
      </w:r>
    </w:p>
    <w:p w14:paraId="2A3B3DBB"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3DBBF212" w14:textId="77777777" w:rsidR="00592752" w:rsidRPr="00C37D2B" w:rsidRDefault="00592752" w:rsidP="007F5250">
      <w:pPr>
        <w:pStyle w:val="PL"/>
        <w:rPr>
          <w:noProof w:val="0"/>
          <w:snapToGrid w:val="0"/>
        </w:rPr>
      </w:pPr>
      <w:r w:rsidRPr="00C37D2B">
        <w:rPr>
          <w:noProof w:val="0"/>
          <w:snapToGrid w:val="0"/>
        </w:rPr>
        <w:tab/>
        <w:t>...</w:t>
      </w:r>
    </w:p>
    <w:p w14:paraId="6E426CC9" w14:textId="77777777" w:rsidR="00592752" w:rsidRPr="00C37D2B" w:rsidRDefault="00592752" w:rsidP="007F5250">
      <w:pPr>
        <w:pStyle w:val="PL"/>
        <w:rPr>
          <w:noProof w:val="0"/>
          <w:snapToGrid w:val="0"/>
        </w:rPr>
      </w:pPr>
      <w:r w:rsidRPr="00C37D2B">
        <w:rPr>
          <w:noProof w:val="0"/>
          <w:snapToGrid w:val="0"/>
        </w:rPr>
        <w:t>}</w:t>
      </w:r>
    </w:p>
    <w:p w14:paraId="05544978" w14:textId="77777777" w:rsidR="00592752" w:rsidRPr="00C37D2B" w:rsidRDefault="00592752" w:rsidP="007F5250">
      <w:pPr>
        <w:pStyle w:val="PL"/>
        <w:rPr>
          <w:noProof w:val="0"/>
          <w:snapToGrid w:val="0"/>
        </w:rPr>
      </w:pPr>
    </w:p>
    <w:p w14:paraId="0D932A2F" w14:textId="77777777" w:rsidR="00592752" w:rsidRPr="00C37D2B" w:rsidRDefault="00592752" w:rsidP="007F5250">
      <w:pPr>
        <w:pStyle w:val="PL"/>
        <w:rPr>
          <w:noProof w:val="0"/>
          <w:snapToGrid w:val="0"/>
        </w:rPr>
      </w:pPr>
      <w:r w:rsidRPr="00C37D2B">
        <w:rPr>
          <w:noProof w:val="0"/>
          <w:snapToGrid w:val="0"/>
        </w:rPr>
        <w:t>E-RABs-ToBeAdded-SgNBAddReq-ItemExtIEs X2AP-PROTOCOL-EXTENSION ::= {</w:t>
      </w:r>
    </w:p>
    <w:p w14:paraId="61C5F948" w14:textId="77777777" w:rsidR="00592752" w:rsidRPr="00C37D2B" w:rsidRDefault="00592752" w:rsidP="007F5250">
      <w:pPr>
        <w:pStyle w:val="PL"/>
        <w:rPr>
          <w:noProof w:val="0"/>
          <w:snapToGrid w:val="0"/>
        </w:rPr>
      </w:pPr>
      <w:r w:rsidRPr="00C37D2B">
        <w:rPr>
          <w:noProof w:val="0"/>
          <w:snapToGrid w:val="0"/>
        </w:rPr>
        <w:tab/>
        <w:t>...</w:t>
      </w:r>
    </w:p>
    <w:p w14:paraId="02F91F71" w14:textId="77777777" w:rsidR="00592752" w:rsidRPr="00C37D2B" w:rsidRDefault="00592752" w:rsidP="007F5250">
      <w:pPr>
        <w:pStyle w:val="PL"/>
        <w:rPr>
          <w:noProof w:val="0"/>
          <w:snapToGrid w:val="0"/>
        </w:rPr>
      </w:pPr>
      <w:r w:rsidRPr="00C37D2B">
        <w:rPr>
          <w:noProof w:val="0"/>
          <w:snapToGrid w:val="0"/>
        </w:rPr>
        <w:t>}</w:t>
      </w:r>
    </w:p>
    <w:p w14:paraId="2A37F530" w14:textId="77777777" w:rsidR="00592752" w:rsidRPr="00C37D2B" w:rsidRDefault="00592752" w:rsidP="007F5250">
      <w:pPr>
        <w:pStyle w:val="PL"/>
        <w:rPr>
          <w:noProof w:val="0"/>
          <w:snapToGrid w:val="0"/>
        </w:rPr>
      </w:pPr>
    </w:p>
    <w:p w14:paraId="3FC602B0" w14:textId="77777777" w:rsidR="00592752" w:rsidRPr="00C37D2B" w:rsidRDefault="00592752" w:rsidP="007F5250">
      <w:pPr>
        <w:pStyle w:val="PL"/>
        <w:rPr>
          <w:noProof w:val="0"/>
          <w:snapToGrid w:val="0"/>
        </w:rPr>
      </w:pPr>
      <w:r w:rsidRPr="00C37D2B">
        <w:rPr>
          <w:noProof w:val="0"/>
          <w:snapToGrid w:val="0"/>
        </w:rPr>
        <w:t>E-RABs-ToBeAdded-SgNBAddReq-Item-SgNBPDCPpresent ::= SEQUENCE {</w:t>
      </w:r>
    </w:p>
    <w:p w14:paraId="2A61F906"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0B9B21EA" w14:textId="77777777" w:rsidR="00592752" w:rsidRPr="00C37D2B" w:rsidRDefault="00592752" w:rsidP="007F5250">
      <w:pPr>
        <w:pStyle w:val="PL"/>
        <w:rPr>
          <w:noProof w:val="0"/>
          <w:snapToGrid w:val="0"/>
        </w:rPr>
      </w:pPr>
      <w:r w:rsidRPr="00C37D2B">
        <w:rPr>
          <w:noProof w:val="0"/>
          <w:snapToGrid w:val="0"/>
        </w:rPr>
        <w:tab/>
        <w:t>max-MCG-admit-E-RAB-Level-QoS-Parameters</w:t>
      </w:r>
      <w:r w:rsidRPr="00C37D2B">
        <w:rPr>
          <w:noProof w:val="0"/>
          <w:snapToGrid w:val="0"/>
        </w:rPr>
        <w:tab/>
      </w:r>
      <w:r w:rsidR="00282435"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970D377"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586D64AE"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7BC48FD"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D4913B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785117E"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56FCDE59"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3DEAD26D" w14:textId="77777777" w:rsidR="00592752" w:rsidRPr="00C37D2B" w:rsidRDefault="00592752" w:rsidP="007F5250">
      <w:pPr>
        <w:pStyle w:val="PL"/>
        <w:rPr>
          <w:noProof w:val="0"/>
          <w:snapToGrid w:val="0"/>
        </w:rPr>
      </w:pPr>
      <w:r w:rsidRPr="00C37D2B">
        <w:rPr>
          <w:noProof w:val="0"/>
          <w:snapToGrid w:val="0"/>
        </w:rPr>
        <w:tab/>
        <w:t>...</w:t>
      </w:r>
    </w:p>
    <w:p w14:paraId="74976E1F" w14:textId="77777777" w:rsidR="00592752" w:rsidRPr="00C37D2B" w:rsidRDefault="00592752" w:rsidP="007F5250">
      <w:pPr>
        <w:pStyle w:val="PL"/>
        <w:rPr>
          <w:noProof w:val="0"/>
          <w:snapToGrid w:val="0"/>
        </w:rPr>
      </w:pPr>
      <w:r w:rsidRPr="00C37D2B">
        <w:rPr>
          <w:noProof w:val="0"/>
          <w:snapToGrid w:val="0"/>
        </w:rPr>
        <w:t>}</w:t>
      </w:r>
    </w:p>
    <w:p w14:paraId="706882E3" w14:textId="77777777" w:rsidR="00592752" w:rsidRPr="00C37D2B" w:rsidRDefault="00592752" w:rsidP="007F5250">
      <w:pPr>
        <w:pStyle w:val="PL"/>
        <w:rPr>
          <w:noProof w:val="0"/>
          <w:snapToGrid w:val="0"/>
        </w:rPr>
      </w:pPr>
    </w:p>
    <w:p w14:paraId="74722065" w14:textId="77777777" w:rsidR="00592752" w:rsidRPr="00C37D2B" w:rsidRDefault="00592752" w:rsidP="007F5250">
      <w:pPr>
        <w:pStyle w:val="PL"/>
        <w:rPr>
          <w:noProof w:val="0"/>
          <w:snapToGrid w:val="0"/>
        </w:rPr>
      </w:pPr>
      <w:r w:rsidRPr="00C37D2B">
        <w:rPr>
          <w:noProof w:val="0"/>
          <w:snapToGrid w:val="0"/>
        </w:rPr>
        <w:t>E-RABs-ToBeAdded-SgNBAddReq-Item-SgNBPDCPpresentExtIEs X2AP-PROTOCOL-EXTENSION ::= {</w:t>
      </w:r>
    </w:p>
    <w:p w14:paraId="5951AC1D" w14:textId="77777777" w:rsidR="00C03392" w:rsidRPr="00C37D2B" w:rsidRDefault="001E5F7A" w:rsidP="00C0339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C03392" w:rsidRPr="00C37D2B">
        <w:rPr>
          <w:noProof w:val="0"/>
          <w:snapToGrid w:val="0"/>
        </w:rPr>
        <w:t>|</w:t>
      </w:r>
    </w:p>
    <w:p w14:paraId="2D44C441" w14:textId="77777777" w:rsidR="005E062D" w:rsidRPr="00FF1BAF" w:rsidRDefault="00C03392" w:rsidP="005E062D">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5E062D" w:rsidRPr="00FF1BAF">
        <w:rPr>
          <w:rFonts w:cs="Courier New"/>
          <w:noProof w:val="0"/>
          <w:snapToGrid w:val="0"/>
        </w:rPr>
        <w:t>|</w:t>
      </w:r>
    </w:p>
    <w:p w14:paraId="4229C4C9" w14:textId="77777777" w:rsidR="00E95ACF" w:rsidRDefault="005E062D" w:rsidP="00E95ACF">
      <w:pPr>
        <w:pStyle w:val="PL"/>
        <w:spacing w:line="0" w:lineRule="atLeast"/>
        <w:rPr>
          <w:noProof w:val="0"/>
          <w:snapToGrid w:val="0"/>
        </w:rPr>
      </w:pPr>
      <w:r w:rsidRPr="00FF1BAF">
        <w:rPr>
          <w:rFonts w:cs="Courier New"/>
          <w:noProof w:val="0"/>
          <w:snapToGrid w:val="0"/>
        </w:rPr>
        <w:lastRenderedPageBreak/>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r>
      <w:r w:rsidR="0060252F">
        <w:rPr>
          <w:rFonts w:cs="Courier New"/>
          <w:noProof w:val="0"/>
          <w:snapToGrid w:val="0"/>
        </w:rPr>
        <w:tab/>
      </w:r>
      <w:r w:rsidRPr="00FF1BAF">
        <w:rPr>
          <w:rFonts w:cs="Courier New"/>
          <w:noProof w:val="0"/>
          <w:snapToGrid w:val="0"/>
        </w:rPr>
        <w:t>PRESENCE optional}</w:t>
      </w:r>
      <w:r w:rsidR="00E95ACF">
        <w:rPr>
          <w:rFonts w:cs="Courier New"/>
          <w:noProof w:val="0"/>
          <w:snapToGrid w:val="0"/>
        </w:rPr>
        <w:t>|</w:t>
      </w:r>
    </w:p>
    <w:p w14:paraId="576F1E52" w14:textId="77777777" w:rsidR="006266A1" w:rsidRPr="00FF1BAF" w:rsidRDefault="00E95ACF" w:rsidP="006266A1">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FF1BAF">
        <w:rPr>
          <w:rFonts w:cs="Courier New"/>
          <w:noProof w:val="0"/>
          <w:snapToGrid w:val="0"/>
        </w:rPr>
        <w:t>|</w:t>
      </w:r>
    </w:p>
    <w:p w14:paraId="5CEB1EAE" w14:textId="77777777" w:rsidR="000E4D7C" w:rsidRDefault="006266A1" w:rsidP="000E4D7C">
      <w:pPr>
        <w:pStyle w:val="PL"/>
        <w:spacing w:line="0" w:lineRule="atLeast"/>
        <w:rPr>
          <w:rFonts w:cs="Courier New"/>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sidR="0060252F">
        <w:rPr>
          <w:rFonts w:cs="Courier New"/>
          <w:noProof w:val="0"/>
          <w:snapToGrid w:val="0"/>
        </w:rPr>
        <w:tab/>
      </w:r>
      <w:r w:rsidRPr="00FF1BAF">
        <w:rPr>
          <w:rFonts w:cs="Courier New"/>
          <w:noProof w:val="0"/>
          <w:snapToGrid w:val="0"/>
        </w:rPr>
        <w:t>PRESENCE optional}</w:t>
      </w:r>
      <w:r w:rsidR="000E4D7C">
        <w:rPr>
          <w:rFonts w:cs="Courier New"/>
          <w:snapToGrid w:val="0"/>
        </w:rPr>
        <w:t>|</w:t>
      </w:r>
    </w:p>
    <w:p w14:paraId="4304F2D2" w14:textId="77777777" w:rsidR="001E5F7A" w:rsidRPr="00C37D2B" w:rsidRDefault="000E4D7C" w:rsidP="000E4D7C">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001E5F7A" w:rsidRPr="00C37D2B">
        <w:rPr>
          <w:noProof w:val="0"/>
          <w:snapToGrid w:val="0"/>
        </w:rPr>
        <w:t>,</w:t>
      </w:r>
    </w:p>
    <w:p w14:paraId="2FE43490" w14:textId="77777777" w:rsidR="00592752" w:rsidRPr="00C37D2B" w:rsidRDefault="00592752" w:rsidP="007F5250">
      <w:pPr>
        <w:pStyle w:val="PL"/>
        <w:rPr>
          <w:noProof w:val="0"/>
          <w:snapToGrid w:val="0"/>
        </w:rPr>
      </w:pPr>
      <w:r w:rsidRPr="00C37D2B">
        <w:rPr>
          <w:noProof w:val="0"/>
          <w:snapToGrid w:val="0"/>
        </w:rPr>
        <w:tab/>
        <w:t>...</w:t>
      </w:r>
    </w:p>
    <w:p w14:paraId="60C13CB8" w14:textId="77777777" w:rsidR="00592752" w:rsidRPr="00C37D2B" w:rsidRDefault="00592752" w:rsidP="007F5250">
      <w:pPr>
        <w:pStyle w:val="PL"/>
        <w:rPr>
          <w:noProof w:val="0"/>
          <w:snapToGrid w:val="0"/>
        </w:rPr>
      </w:pPr>
      <w:r w:rsidRPr="00C37D2B">
        <w:rPr>
          <w:noProof w:val="0"/>
          <w:snapToGrid w:val="0"/>
        </w:rPr>
        <w:t>}</w:t>
      </w:r>
    </w:p>
    <w:p w14:paraId="704358D3" w14:textId="77777777" w:rsidR="00592752" w:rsidRPr="00C37D2B" w:rsidRDefault="00592752" w:rsidP="007F5250">
      <w:pPr>
        <w:pStyle w:val="PL"/>
        <w:rPr>
          <w:noProof w:val="0"/>
          <w:snapToGrid w:val="0"/>
        </w:rPr>
      </w:pPr>
    </w:p>
    <w:p w14:paraId="62B38BC3" w14:textId="77777777" w:rsidR="00592752" w:rsidRPr="00C37D2B" w:rsidRDefault="00592752" w:rsidP="007F5250">
      <w:pPr>
        <w:pStyle w:val="PL"/>
        <w:rPr>
          <w:noProof w:val="0"/>
          <w:snapToGrid w:val="0"/>
        </w:rPr>
      </w:pPr>
      <w:r w:rsidRPr="00C37D2B">
        <w:rPr>
          <w:noProof w:val="0"/>
          <w:snapToGrid w:val="0"/>
        </w:rPr>
        <w:t>E-RABs-ToBeAdded-SgNBAddReq-Item-SgNBPDCPnotpresent ::= SEQUENCE {</w:t>
      </w:r>
    </w:p>
    <w:p w14:paraId="1D05B473"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EE855DF"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323351C3"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75D46227"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6FC67AD6"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t>OPTIONAL,</w:t>
      </w:r>
    </w:p>
    <w:p w14:paraId="2C63499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780A3A2E"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3B66F63D" w14:textId="77777777" w:rsidR="00592752" w:rsidRPr="00C37D2B" w:rsidRDefault="00592752" w:rsidP="007F5250">
      <w:pPr>
        <w:pStyle w:val="PL"/>
        <w:rPr>
          <w:noProof w:val="0"/>
          <w:snapToGrid w:val="0"/>
        </w:rPr>
      </w:pPr>
      <w:r w:rsidRPr="00C37D2B">
        <w:rPr>
          <w:noProof w:val="0"/>
          <w:snapToGrid w:val="0"/>
        </w:rPr>
        <w:tab/>
        <w:t>...</w:t>
      </w:r>
    </w:p>
    <w:p w14:paraId="780161FE" w14:textId="77777777" w:rsidR="00592752" w:rsidRPr="00C37D2B" w:rsidRDefault="00592752" w:rsidP="007F5250">
      <w:pPr>
        <w:pStyle w:val="PL"/>
        <w:rPr>
          <w:noProof w:val="0"/>
          <w:snapToGrid w:val="0"/>
        </w:rPr>
      </w:pPr>
      <w:r w:rsidRPr="00C37D2B">
        <w:rPr>
          <w:noProof w:val="0"/>
          <w:snapToGrid w:val="0"/>
        </w:rPr>
        <w:t>}</w:t>
      </w:r>
    </w:p>
    <w:p w14:paraId="68193353" w14:textId="77777777" w:rsidR="00592752" w:rsidRPr="00C37D2B" w:rsidRDefault="00592752" w:rsidP="007F5250">
      <w:pPr>
        <w:pStyle w:val="PL"/>
        <w:rPr>
          <w:noProof w:val="0"/>
          <w:snapToGrid w:val="0"/>
        </w:rPr>
      </w:pPr>
    </w:p>
    <w:p w14:paraId="29D2E047" w14:textId="77777777" w:rsidR="002C0E81" w:rsidRPr="00C37D2B" w:rsidRDefault="00592752" w:rsidP="002C0E81">
      <w:pPr>
        <w:pStyle w:val="PL"/>
        <w:rPr>
          <w:noProof w:val="0"/>
          <w:snapToGrid w:val="0"/>
        </w:rPr>
      </w:pPr>
      <w:r w:rsidRPr="00C37D2B">
        <w:rPr>
          <w:noProof w:val="0"/>
          <w:snapToGrid w:val="0"/>
        </w:rPr>
        <w:t>E-RABs-ToBeAdded-SgNBAddReq-Item-SgNBPDCPnotpresentExtIEs X2AP-PROTOCOL-EXTENSION ::= {</w:t>
      </w:r>
    </w:p>
    <w:p w14:paraId="19F2D791"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14448C00" w14:textId="77777777" w:rsidR="00FC5CB1"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4BBA9ED" w14:textId="77777777" w:rsidR="005914F5" w:rsidRPr="00C37D2B" w:rsidRDefault="005914F5" w:rsidP="00FC5CB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2A0277" w:rsidRPr="00C37D2B">
        <w:rPr>
          <w:noProof w:val="0"/>
          <w:snapToGrid w:val="0"/>
        </w:rPr>
        <w:tab/>
      </w:r>
      <w:r w:rsidRPr="00C37D2B">
        <w:rPr>
          <w:noProof w:val="0"/>
          <w:snapToGrid w:val="0"/>
        </w:rPr>
        <w:t>PRESENCE optional},</w:t>
      </w:r>
    </w:p>
    <w:p w14:paraId="4E72BF57" w14:textId="77777777" w:rsidR="00592752" w:rsidRPr="00C37D2B" w:rsidRDefault="00592752" w:rsidP="007F5250">
      <w:pPr>
        <w:pStyle w:val="PL"/>
        <w:rPr>
          <w:noProof w:val="0"/>
          <w:snapToGrid w:val="0"/>
        </w:rPr>
      </w:pPr>
      <w:r w:rsidRPr="00C37D2B">
        <w:rPr>
          <w:noProof w:val="0"/>
          <w:snapToGrid w:val="0"/>
        </w:rPr>
        <w:tab/>
        <w:t>...</w:t>
      </w:r>
    </w:p>
    <w:p w14:paraId="23234912" w14:textId="77777777" w:rsidR="00592752" w:rsidRPr="00C37D2B" w:rsidRDefault="00592752" w:rsidP="007F5250">
      <w:pPr>
        <w:pStyle w:val="PL"/>
        <w:rPr>
          <w:noProof w:val="0"/>
          <w:snapToGrid w:val="0"/>
        </w:rPr>
      </w:pPr>
      <w:r w:rsidRPr="00C37D2B">
        <w:rPr>
          <w:noProof w:val="0"/>
          <w:snapToGrid w:val="0"/>
        </w:rPr>
        <w:t>}</w:t>
      </w:r>
    </w:p>
    <w:bookmarkEnd w:id="11796"/>
    <w:p w14:paraId="1BB6F090" w14:textId="77777777" w:rsidR="00592752" w:rsidRPr="00C37D2B" w:rsidRDefault="00592752" w:rsidP="007F5250">
      <w:pPr>
        <w:pStyle w:val="PL"/>
        <w:rPr>
          <w:noProof w:val="0"/>
          <w:snapToGrid w:val="0"/>
        </w:rPr>
      </w:pPr>
    </w:p>
    <w:p w14:paraId="5437808E" w14:textId="77777777" w:rsidR="00592752" w:rsidRPr="00C37D2B" w:rsidRDefault="00592752" w:rsidP="007F5250">
      <w:pPr>
        <w:pStyle w:val="PL"/>
        <w:rPr>
          <w:noProof w:val="0"/>
          <w:snapToGrid w:val="0"/>
        </w:rPr>
      </w:pPr>
      <w:r w:rsidRPr="00C37D2B">
        <w:rPr>
          <w:noProof w:val="0"/>
          <w:snapToGrid w:val="0"/>
        </w:rPr>
        <w:t>-- **************************************************************</w:t>
      </w:r>
    </w:p>
    <w:p w14:paraId="704BA2EC" w14:textId="77777777" w:rsidR="00592752" w:rsidRPr="00C37D2B" w:rsidRDefault="00592752" w:rsidP="007F5250">
      <w:pPr>
        <w:pStyle w:val="PL"/>
        <w:rPr>
          <w:noProof w:val="0"/>
          <w:snapToGrid w:val="0"/>
        </w:rPr>
      </w:pPr>
      <w:r w:rsidRPr="00C37D2B">
        <w:rPr>
          <w:noProof w:val="0"/>
          <w:snapToGrid w:val="0"/>
        </w:rPr>
        <w:t>--</w:t>
      </w:r>
    </w:p>
    <w:p w14:paraId="20B621A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06370A6C" w14:textId="77777777" w:rsidR="00592752" w:rsidRPr="00C37D2B" w:rsidRDefault="00592752" w:rsidP="007F5250">
      <w:pPr>
        <w:pStyle w:val="PL"/>
        <w:rPr>
          <w:noProof w:val="0"/>
          <w:snapToGrid w:val="0"/>
        </w:rPr>
      </w:pPr>
      <w:r w:rsidRPr="00C37D2B">
        <w:rPr>
          <w:noProof w:val="0"/>
          <w:snapToGrid w:val="0"/>
        </w:rPr>
        <w:t>--</w:t>
      </w:r>
    </w:p>
    <w:p w14:paraId="08978E88" w14:textId="77777777" w:rsidR="00592752" w:rsidRPr="00C37D2B" w:rsidRDefault="00592752" w:rsidP="007F5250">
      <w:pPr>
        <w:pStyle w:val="PL"/>
        <w:rPr>
          <w:noProof w:val="0"/>
          <w:snapToGrid w:val="0"/>
        </w:rPr>
      </w:pPr>
      <w:r w:rsidRPr="00C37D2B">
        <w:rPr>
          <w:noProof w:val="0"/>
          <w:snapToGrid w:val="0"/>
        </w:rPr>
        <w:t>-- **************************************************************</w:t>
      </w:r>
    </w:p>
    <w:p w14:paraId="39439AD9" w14:textId="77777777" w:rsidR="00592752" w:rsidRPr="00C37D2B" w:rsidRDefault="00592752" w:rsidP="007F5250">
      <w:pPr>
        <w:pStyle w:val="PL"/>
        <w:rPr>
          <w:noProof w:val="0"/>
          <w:snapToGrid w:val="0"/>
        </w:rPr>
      </w:pPr>
    </w:p>
    <w:p w14:paraId="71984D72" w14:textId="77777777" w:rsidR="00592752" w:rsidRPr="00C37D2B" w:rsidRDefault="00592752" w:rsidP="007F5250">
      <w:pPr>
        <w:pStyle w:val="PL"/>
        <w:rPr>
          <w:noProof w:val="0"/>
          <w:snapToGrid w:val="0"/>
        </w:rPr>
      </w:pPr>
      <w:r w:rsidRPr="00C37D2B">
        <w:rPr>
          <w:noProof w:val="0"/>
          <w:snapToGrid w:val="0"/>
        </w:rPr>
        <w:t>SgNBAdditionRequestAcknowledge ::= SEQUENCE {</w:t>
      </w:r>
    </w:p>
    <w:p w14:paraId="7AE00DB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007B16B4" w14:textId="77777777" w:rsidR="00592752" w:rsidRPr="00C37D2B" w:rsidRDefault="00592752" w:rsidP="007F5250">
      <w:pPr>
        <w:pStyle w:val="PL"/>
        <w:rPr>
          <w:noProof w:val="0"/>
          <w:snapToGrid w:val="0"/>
        </w:rPr>
      </w:pPr>
      <w:r w:rsidRPr="00C37D2B">
        <w:rPr>
          <w:noProof w:val="0"/>
          <w:snapToGrid w:val="0"/>
        </w:rPr>
        <w:tab/>
        <w:t>...</w:t>
      </w:r>
    </w:p>
    <w:p w14:paraId="0D229631" w14:textId="77777777" w:rsidR="00592752" w:rsidRPr="00C37D2B" w:rsidRDefault="00592752" w:rsidP="007F5250">
      <w:pPr>
        <w:pStyle w:val="PL"/>
        <w:rPr>
          <w:noProof w:val="0"/>
          <w:snapToGrid w:val="0"/>
        </w:rPr>
      </w:pPr>
      <w:r w:rsidRPr="00C37D2B">
        <w:rPr>
          <w:noProof w:val="0"/>
          <w:snapToGrid w:val="0"/>
        </w:rPr>
        <w:t>}</w:t>
      </w:r>
    </w:p>
    <w:p w14:paraId="02E87C05" w14:textId="77777777" w:rsidR="00592752" w:rsidRPr="00C37D2B" w:rsidRDefault="00592752" w:rsidP="007F5250">
      <w:pPr>
        <w:pStyle w:val="PL"/>
        <w:rPr>
          <w:noProof w:val="0"/>
          <w:snapToGrid w:val="0"/>
        </w:rPr>
      </w:pPr>
    </w:p>
    <w:p w14:paraId="2BEA7CDC" w14:textId="77777777" w:rsidR="00592752" w:rsidRPr="00C37D2B" w:rsidRDefault="00592752" w:rsidP="007F5250">
      <w:pPr>
        <w:pStyle w:val="PL"/>
        <w:rPr>
          <w:noProof w:val="0"/>
          <w:snapToGrid w:val="0"/>
        </w:rPr>
      </w:pPr>
      <w:r w:rsidRPr="00C37D2B">
        <w:rPr>
          <w:noProof w:val="0"/>
          <w:snapToGrid w:val="0"/>
        </w:rPr>
        <w:t>SgNBAdditionRequestAcknowledge-IEs X2AP-PROTOCOL-IES ::= {</w:t>
      </w:r>
    </w:p>
    <w:p w14:paraId="5DC4C61F"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F1835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C4799BC" w14:textId="77777777" w:rsidR="00592752" w:rsidRPr="00C37D2B" w:rsidRDefault="00592752" w:rsidP="007F5250">
      <w:pPr>
        <w:pStyle w:val="PL"/>
        <w:rPr>
          <w:noProof w:val="0"/>
          <w:snapToGrid w:val="0"/>
        </w:rPr>
      </w:pPr>
      <w:r w:rsidRPr="00C37D2B">
        <w:rPr>
          <w:noProof w:val="0"/>
          <w:snapToGrid w:val="0"/>
        </w:rPr>
        <w:tab/>
        <w:t>{ ID id-E-RABs-Admitted-ToBeAdded-</w:t>
      </w:r>
      <w:r w:rsidR="002B3C23" w:rsidRPr="00C37D2B">
        <w:rPr>
          <w:noProof w:val="0"/>
          <w:snapToGrid w:val="0"/>
        </w:rPr>
        <w:t>SgNBAddReqAckList</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List</w:t>
      </w:r>
      <w:r w:rsidRPr="00C37D2B">
        <w:rPr>
          <w:noProof w:val="0"/>
          <w:snapToGrid w:val="0"/>
        </w:rPr>
        <w:tab/>
      </w:r>
      <w:r w:rsidRPr="00C37D2B">
        <w:rPr>
          <w:noProof w:val="0"/>
          <w:snapToGrid w:val="0"/>
        </w:rPr>
        <w:tab/>
        <w:t>PRESENCE mandatory}|</w:t>
      </w:r>
    </w:p>
    <w:p w14:paraId="51E19CEF" w14:textId="77777777" w:rsidR="00592752" w:rsidRPr="00C37D2B" w:rsidRDefault="00592752" w:rsidP="007F5250">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4E5C48" w14:textId="77777777" w:rsidR="00592752" w:rsidRPr="00C37D2B" w:rsidRDefault="00592752" w:rsidP="007F5250">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4371FBA"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1C9202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E33C21" w14:textId="77777777" w:rsidR="00592752" w:rsidRPr="00C37D2B" w:rsidRDefault="00592752" w:rsidP="007F5250">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405965" w:rsidRPr="00C37D2B">
        <w:rPr>
          <w:noProof w:val="0"/>
          <w:snapToGrid w:val="0"/>
        </w:rPr>
        <w:tab/>
      </w:r>
      <w:r w:rsidRPr="00C37D2B">
        <w:rPr>
          <w:noProof w:val="0"/>
          <w:snapToGrid w:val="0"/>
        </w:rPr>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Pr="00C37D2B">
        <w:rPr>
          <w:noProof w:val="0"/>
          <w:snapToGrid w:val="0"/>
        </w:rPr>
        <w:t>PRESENCE optional}|</w:t>
      </w:r>
    </w:p>
    <w:p w14:paraId="77868E29" w14:textId="77777777" w:rsidR="00996D63" w:rsidRPr="00C37D2B" w:rsidRDefault="00592752" w:rsidP="00996D63">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96D63" w:rsidRPr="00C37D2B">
        <w:rPr>
          <w:noProof w:val="0"/>
          <w:snapToGrid w:val="0"/>
        </w:rPr>
        <w:t>|</w:t>
      </w:r>
    </w:p>
    <w:p w14:paraId="0008B961" w14:textId="77777777" w:rsidR="00686DF5" w:rsidRPr="00C37D2B" w:rsidRDefault="00996D63" w:rsidP="00686DF5">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86DF5" w:rsidRPr="00C37D2B">
        <w:rPr>
          <w:noProof w:val="0"/>
          <w:snapToGrid w:val="0"/>
        </w:rPr>
        <w:t>|</w:t>
      </w:r>
    </w:p>
    <w:p w14:paraId="69BC62BA" w14:textId="77777777" w:rsidR="00161D49" w:rsidRPr="00C37D2B" w:rsidRDefault="00686DF5" w:rsidP="00161D49">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noProof w:val="0"/>
          <w:snapToGrid w:val="0"/>
        </w:rPr>
        <w:t>|</w:t>
      </w:r>
    </w:p>
    <w:p w14:paraId="7B246504" w14:textId="77777777" w:rsidR="00BF3410" w:rsidRPr="00FD0425" w:rsidRDefault="00161D49" w:rsidP="00BF3410">
      <w:pPr>
        <w:pStyle w:val="PL"/>
        <w:rPr>
          <w:snapToGrid w:val="0"/>
        </w:rPr>
      </w:pPr>
      <w:r w:rsidRPr="00C37D2B">
        <w:rPr>
          <w:snapToGrid w:val="0"/>
        </w:rPr>
        <w:tab/>
        <w:t>{ ID id-A</w:t>
      </w:r>
      <w:r w:rsidR="006E0C67">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sidR="00BE6FA1">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2357C" w:rsidRPr="00C37D2B">
        <w:rPr>
          <w:snapToGrid w:val="0"/>
        </w:rPr>
        <w:tab/>
      </w:r>
      <w:r w:rsidRPr="00C37D2B">
        <w:rPr>
          <w:snapToGrid w:val="0"/>
        </w:rPr>
        <w:t>PRESENCE optional }</w:t>
      </w:r>
      <w:r w:rsidR="00BF3410" w:rsidRPr="00FD0425">
        <w:rPr>
          <w:snapToGrid w:val="0"/>
        </w:rPr>
        <w:t>|</w:t>
      </w:r>
    </w:p>
    <w:p w14:paraId="3E444410" w14:textId="77777777" w:rsidR="0007161C" w:rsidRDefault="00BF3410" w:rsidP="0007161C">
      <w:pPr>
        <w:pStyle w:val="PL"/>
        <w:rPr>
          <w:noProof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07161C">
        <w:rPr>
          <w:noProof w:val="0"/>
        </w:rPr>
        <w:t>|</w:t>
      </w:r>
    </w:p>
    <w:p w14:paraId="5BF3EC28" w14:textId="7A904BBA" w:rsidR="005D2ECC" w:rsidRDefault="0007161C" w:rsidP="005D2ECC">
      <w:pPr>
        <w:pStyle w:val="PL"/>
        <w:rPr>
          <w:noProof w:val="0"/>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w:t>
      </w:r>
      <w:r w:rsidR="00275A5D">
        <w:t>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37B7AC46" w14:textId="77777777" w:rsidR="00592752" w:rsidRPr="00C37D2B" w:rsidRDefault="005D2ECC" w:rsidP="005D2ECC">
      <w:pPr>
        <w:pStyle w:val="PL"/>
        <w:rPr>
          <w:noProof w:val="0"/>
          <w:snapToGrid w:val="0"/>
        </w:rPr>
      </w:pPr>
      <w:r>
        <w:rPr>
          <w:snapToGrid w:val="0"/>
        </w:rPr>
        <w:lastRenderedPageBreak/>
        <w:tab/>
        <w:t>{ ID id-CPAinformation-REQ-ACK</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1C58C8EE" w14:textId="77777777" w:rsidR="00592752" w:rsidRPr="00C37D2B" w:rsidRDefault="00592752" w:rsidP="007F5250">
      <w:pPr>
        <w:pStyle w:val="PL"/>
        <w:rPr>
          <w:noProof w:val="0"/>
          <w:snapToGrid w:val="0"/>
        </w:rPr>
      </w:pPr>
      <w:r w:rsidRPr="00C37D2B">
        <w:rPr>
          <w:noProof w:val="0"/>
          <w:snapToGrid w:val="0"/>
        </w:rPr>
        <w:tab/>
        <w:t>...</w:t>
      </w:r>
    </w:p>
    <w:p w14:paraId="15212197" w14:textId="77777777" w:rsidR="00592752" w:rsidRPr="00C37D2B" w:rsidRDefault="00592752" w:rsidP="007F5250">
      <w:pPr>
        <w:pStyle w:val="PL"/>
        <w:rPr>
          <w:noProof w:val="0"/>
          <w:snapToGrid w:val="0"/>
        </w:rPr>
      </w:pPr>
      <w:r w:rsidRPr="00C37D2B">
        <w:rPr>
          <w:noProof w:val="0"/>
          <w:snapToGrid w:val="0"/>
        </w:rPr>
        <w:t>}</w:t>
      </w:r>
    </w:p>
    <w:p w14:paraId="33124A24" w14:textId="77777777" w:rsidR="00592752" w:rsidRPr="00C37D2B" w:rsidRDefault="00592752" w:rsidP="007F5250">
      <w:pPr>
        <w:pStyle w:val="PL"/>
        <w:rPr>
          <w:noProof w:val="0"/>
          <w:snapToGrid w:val="0"/>
        </w:rPr>
      </w:pPr>
    </w:p>
    <w:p w14:paraId="5FB307F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List ::= SEQUENCE (SIZE (1..maxnoofBearers)) OF ProtocolIE-Single-Container { {E-RABs-Admitted-ToBeAdded-SgNBAdd</w:t>
      </w:r>
      <w:r w:rsidR="002B3C23" w:rsidRPr="00C37D2B">
        <w:rPr>
          <w:noProof w:val="0"/>
          <w:snapToGrid w:val="0"/>
        </w:rPr>
        <w:t>ReqAck</w:t>
      </w:r>
      <w:r w:rsidRPr="00C37D2B">
        <w:rPr>
          <w:noProof w:val="0"/>
          <w:snapToGrid w:val="0"/>
        </w:rPr>
        <w:t>-ItemIEs} }</w:t>
      </w:r>
    </w:p>
    <w:p w14:paraId="7245741B" w14:textId="77777777" w:rsidR="00592752" w:rsidRPr="00C37D2B" w:rsidRDefault="00592752" w:rsidP="007F5250">
      <w:pPr>
        <w:pStyle w:val="PL"/>
        <w:rPr>
          <w:noProof w:val="0"/>
          <w:snapToGrid w:val="0"/>
        </w:rPr>
      </w:pPr>
    </w:p>
    <w:p w14:paraId="6D8426CB"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IEs X2AP-PROTOCOL-IES ::= {</w:t>
      </w:r>
    </w:p>
    <w:p w14:paraId="01D124AC" w14:textId="77777777" w:rsidR="00592752" w:rsidRPr="00C37D2B" w:rsidRDefault="00592752" w:rsidP="007F5250">
      <w:pPr>
        <w:pStyle w:val="PL"/>
        <w:rPr>
          <w:noProof w:val="0"/>
          <w:snapToGrid w:val="0"/>
        </w:rPr>
      </w:pPr>
      <w:r w:rsidRPr="00C37D2B">
        <w:rPr>
          <w:noProof w:val="0"/>
          <w:snapToGrid w:val="0"/>
        </w:rPr>
        <w:tab/>
        <w:t>{ ID id-E-RABs-Admitted-ToBeAdded-SgNBAdd</w:t>
      </w:r>
      <w:r w:rsidR="002B3C23" w:rsidRPr="00C37D2B">
        <w:rPr>
          <w:noProof w:val="0"/>
          <w:snapToGrid w:val="0"/>
        </w:rPr>
        <w:t>ReqAck</w:t>
      </w:r>
      <w:r w:rsidRPr="00C37D2B">
        <w:rPr>
          <w:noProof w:val="0"/>
          <w:snapToGrid w:val="0"/>
        </w:rPr>
        <w:t>-Item</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 xml:space="preserve">-Item </w:t>
      </w:r>
      <w:r w:rsidRPr="00C37D2B">
        <w:rPr>
          <w:noProof w:val="0"/>
          <w:snapToGrid w:val="0"/>
        </w:rPr>
        <w:tab/>
      </w:r>
      <w:r w:rsidRPr="00C37D2B">
        <w:rPr>
          <w:noProof w:val="0"/>
          <w:snapToGrid w:val="0"/>
        </w:rPr>
        <w:tab/>
        <w:t>PRESENCE mandatory}</w:t>
      </w:r>
    </w:p>
    <w:p w14:paraId="4F7895C1" w14:textId="77777777" w:rsidR="00592752" w:rsidRPr="00C37D2B" w:rsidRDefault="00592752" w:rsidP="007F5250">
      <w:pPr>
        <w:pStyle w:val="PL"/>
        <w:rPr>
          <w:noProof w:val="0"/>
          <w:snapToGrid w:val="0"/>
        </w:rPr>
      </w:pPr>
      <w:r w:rsidRPr="00C37D2B">
        <w:rPr>
          <w:noProof w:val="0"/>
          <w:snapToGrid w:val="0"/>
        </w:rPr>
        <w:t>}</w:t>
      </w:r>
    </w:p>
    <w:p w14:paraId="6015DA97" w14:textId="77777777" w:rsidR="00592752" w:rsidRPr="00C37D2B" w:rsidRDefault="00592752" w:rsidP="007F5250">
      <w:pPr>
        <w:pStyle w:val="PL"/>
        <w:rPr>
          <w:noProof w:val="0"/>
          <w:snapToGrid w:val="0"/>
        </w:rPr>
      </w:pPr>
    </w:p>
    <w:p w14:paraId="416FBCA8"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 ::= SEQUENCE {</w:t>
      </w:r>
    </w:p>
    <w:p w14:paraId="76A53EC9" w14:textId="77777777" w:rsidR="00592752" w:rsidRPr="00C37D2B" w:rsidRDefault="00592752" w:rsidP="007F5250">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3C66A958"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en-DC-ResourceConfiguration</w:t>
      </w:r>
      <w:r w:rsidRPr="00F844D4">
        <w:rPr>
          <w:noProof w:val="0"/>
          <w:snapToGrid w:val="0"/>
          <w:lang w:val="fr-FR"/>
        </w:rPr>
        <w:tab/>
      </w:r>
      <w:r w:rsidRPr="00F844D4">
        <w:rPr>
          <w:noProof w:val="0"/>
          <w:snapToGrid w:val="0"/>
          <w:lang w:val="fr-FR"/>
        </w:rPr>
        <w:tab/>
      </w:r>
      <w:r w:rsidRPr="00F844D4">
        <w:rPr>
          <w:noProof w:val="0"/>
          <w:snapToGrid w:val="0"/>
          <w:lang w:val="fr-FR"/>
        </w:rPr>
        <w:tab/>
        <w:t>EN-DC-ResourceConfiguration,</w:t>
      </w:r>
    </w:p>
    <w:p w14:paraId="497B666A"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1E14DB5C"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present,</w:t>
      </w:r>
    </w:p>
    <w:p w14:paraId="21300CA6"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notpresent,</w:t>
      </w:r>
    </w:p>
    <w:p w14:paraId="4B6206EF"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AB0D55F" w14:textId="77777777" w:rsidR="00592752" w:rsidRPr="00C37D2B" w:rsidRDefault="00592752" w:rsidP="007F5250">
      <w:pPr>
        <w:pStyle w:val="PL"/>
        <w:rPr>
          <w:noProof w:val="0"/>
          <w:snapToGrid w:val="0"/>
        </w:rPr>
      </w:pPr>
      <w:r w:rsidRPr="00C37D2B">
        <w:rPr>
          <w:noProof w:val="0"/>
          <w:snapToGrid w:val="0"/>
        </w:rPr>
        <w:tab/>
        <w:t>},</w:t>
      </w:r>
    </w:p>
    <w:p w14:paraId="3CF6491F"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w:t>
      </w:r>
      <w:r w:rsidR="002B3C23" w:rsidRPr="00C37D2B">
        <w:rPr>
          <w:noProof w:val="0"/>
          <w:snapToGrid w:val="0"/>
        </w:rPr>
        <w:t>ReqAck</w:t>
      </w:r>
      <w:r w:rsidRPr="00C37D2B">
        <w:rPr>
          <w:noProof w:val="0"/>
          <w:snapToGrid w:val="0"/>
        </w:rPr>
        <w:t>-ItemExtIEs} }</w:t>
      </w:r>
      <w:r w:rsidRPr="00C37D2B">
        <w:rPr>
          <w:noProof w:val="0"/>
          <w:snapToGrid w:val="0"/>
        </w:rPr>
        <w:tab/>
        <w:t>OPTIONAL,</w:t>
      </w:r>
    </w:p>
    <w:p w14:paraId="4F5FF929" w14:textId="77777777" w:rsidR="00592752" w:rsidRPr="00C37D2B" w:rsidRDefault="00592752" w:rsidP="007F5250">
      <w:pPr>
        <w:pStyle w:val="PL"/>
        <w:rPr>
          <w:noProof w:val="0"/>
          <w:snapToGrid w:val="0"/>
        </w:rPr>
      </w:pPr>
      <w:r w:rsidRPr="00C37D2B">
        <w:rPr>
          <w:noProof w:val="0"/>
          <w:snapToGrid w:val="0"/>
        </w:rPr>
        <w:tab/>
        <w:t>...</w:t>
      </w:r>
    </w:p>
    <w:p w14:paraId="2FE67E00" w14:textId="77777777" w:rsidR="00592752" w:rsidRPr="00C37D2B" w:rsidRDefault="00592752" w:rsidP="007F5250">
      <w:pPr>
        <w:pStyle w:val="PL"/>
        <w:rPr>
          <w:noProof w:val="0"/>
          <w:snapToGrid w:val="0"/>
        </w:rPr>
      </w:pPr>
      <w:r w:rsidRPr="00C37D2B">
        <w:rPr>
          <w:noProof w:val="0"/>
          <w:snapToGrid w:val="0"/>
        </w:rPr>
        <w:t>}</w:t>
      </w:r>
    </w:p>
    <w:p w14:paraId="387C9340" w14:textId="77777777" w:rsidR="00592752" w:rsidRPr="00C37D2B" w:rsidRDefault="00592752" w:rsidP="007F5250">
      <w:pPr>
        <w:pStyle w:val="PL"/>
        <w:rPr>
          <w:noProof w:val="0"/>
          <w:snapToGrid w:val="0"/>
        </w:rPr>
      </w:pPr>
    </w:p>
    <w:p w14:paraId="1E29E282" w14:textId="77777777" w:rsidR="00592752" w:rsidRPr="00C37D2B" w:rsidRDefault="00592752" w:rsidP="007F5250">
      <w:pPr>
        <w:pStyle w:val="PL"/>
        <w:rPr>
          <w:noProof w:val="0"/>
          <w:snapToGrid w:val="0"/>
        </w:rPr>
      </w:pPr>
      <w:r w:rsidRPr="00C37D2B">
        <w:rPr>
          <w:noProof w:val="0"/>
          <w:snapToGrid w:val="0"/>
        </w:rPr>
        <w:t>E-RABs-ToBeAdded-SgNBAdd</w:t>
      </w:r>
      <w:r w:rsidR="002B3C23" w:rsidRPr="00C37D2B">
        <w:rPr>
          <w:noProof w:val="0"/>
          <w:snapToGrid w:val="0"/>
        </w:rPr>
        <w:t>ReqAck</w:t>
      </w:r>
      <w:r w:rsidRPr="00C37D2B">
        <w:rPr>
          <w:noProof w:val="0"/>
          <w:snapToGrid w:val="0"/>
        </w:rPr>
        <w:t>-ItemExtIEs X2AP-PROTOCOL-EXTENSION ::= {</w:t>
      </w:r>
    </w:p>
    <w:p w14:paraId="47E34A0D" w14:textId="77777777" w:rsidR="00592752" w:rsidRPr="00C37D2B" w:rsidRDefault="00592752" w:rsidP="007F5250">
      <w:pPr>
        <w:pStyle w:val="PL"/>
        <w:rPr>
          <w:noProof w:val="0"/>
          <w:snapToGrid w:val="0"/>
        </w:rPr>
      </w:pPr>
      <w:r w:rsidRPr="00C37D2B">
        <w:rPr>
          <w:noProof w:val="0"/>
          <w:snapToGrid w:val="0"/>
        </w:rPr>
        <w:tab/>
        <w:t>...</w:t>
      </w:r>
    </w:p>
    <w:p w14:paraId="759CB0BB" w14:textId="77777777" w:rsidR="00592752" w:rsidRPr="00C37D2B" w:rsidRDefault="00592752" w:rsidP="007F5250">
      <w:pPr>
        <w:pStyle w:val="PL"/>
        <w:rPr>
          <w:noProof w:val="0"/>
          <w:snapToGrid w:val="0"/>
        </w:rPr>
      </w:pPr>
      <w:r w:rsidRPr="00C37D2B">
        <w:rPr>
          <w:noProof w:val="0"/>
          <w:snapToGrid w:val="0"/>
        </w:rPr>
        <w:t>}</w:t>
      </w:r>
    </w:p>
    <w:p w14:paraId="1734F83D" w14:textId="77777777" w:rsidR="00592752" w:rsidRPr="00C37D2B" w:rsidRDefault="00592752" w:rsidP="007F5250">
      <w:pPr>
        <w:pStyle w:val="PL"/>
        <w:rPr>
          <w:noProof w:val="0"/>
          <w:snapToGrid w:val="0"/>
        </w:rPr>
      </w:pPr>
    </w:p>
    <w:p w14:paraId="6623EAD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SgNBPDCPpresent ::= SEQUENCE {</w:t>
      </w:r>
    </w:p>
    <w:p w14:paraId="0AF51A2B" w14:textId="77777777" w:rsidR="00592752" w:rsidRPr="00C37D2B" w:rsidRDefault="00592752" w:rsidP="007F5250">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7F991D9" w14:textId="77777777" w:rsidR="00592752" w:rsidRPr="00C37D2B" w:rsidRDefault="00592752" w:rsidP="007F5250">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5D34CF" w14:textId="77777777" w:rsidR="00592752" w:rsidRPr="00C37D2B" w:rsidRDefault="00592752" w:rsidP="007F5250">
      <w:pPr>
        <w:pStyle w:val="PL"/>
        <w:rPr>
          <w:snapToGrid w:val="0"/>
        </w:rPr>
      </w:pPr>
      <w:r w:rsidRPr="00C37D2B">
        <w:rPr>
          <w:snapToGrid w:val="0"/>
        </w:rPr>
        <w:t xml:space="preserve">-- This IE shall be present if MCG resource IE in </w:t>
      </w:r>
      <w:r w:rsidR="00B83C2E" w:rsidRPr="00C37D2B">
        <w:rPr>
          <w:snapToGrid w:val="0"/>
        </w:rPr>
        <w:t>the</w:t>
      </w:r>
      <w:r w:rsidRPr="00C37D2B">
        <w:rPr>
          <w:snapToGrid w:val="0"/>
        </w:rPr>
        <w:t xml:space="preserve"> EN-DC Resource Configuration IE is set to “present” --</w:t>
      </w:r>
    </w:p>
    <w:p w14:paraId="5EBFB028" w14:textId="77777777" w:rsidR="00282435" w:rsidRPr="00C37D2B" w:rsidRDefault="00592752" w:rsidP="007F5250">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RLCMode</w:t>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t>OPTIONAL</w:t>
      </w:r>
      <w:r w:rsidRPr="00C37D2B">
        <w:rPr>
          <w:snapToGrid w:val="0"/>
        </w:rPr>
        <w:t>,</w:t>
      </w:r>
      <w:r w:rsidR="00282435" w:rsidRPr="00C37D2B">
        <w:rPr>
          <w:rFonts w:eastAsia="DengXian"/>
          <w:snapToGrid w:val="0"/>
          <w:lang w:eastAsia="zh-CN"/>
        </w:rPr>
        <w:t xml:space="preserve"> </w:t>
      </w:r>
    </w:p>
    <w:p w14:paraId="7AD5C8E4" w14:textId="77777777" w:rsidR="00592752" w:rsidRPr="00C37D2B" w:rsidRDefault="00282435" w:rsidP="007F5250">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688D546" w14:textId="77777777" w:rsidR="00592752" w:rsidRPr="00C37D2B" w:rsidRDefault="00592752" w:rsidP="007F5250">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A6AE7C5" w14:textId="77777777" w:rsidR="00592752" w:rsidRPr="00C37D2B" w:rsidRDefault="00592752" w:rsidP="007F5250">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24A6ED1" w14:textId="77777777" w:rsidR="00592752" w:rsidRPr="00C37D2B" w:rsidRDefault="00592752" w:rsidP="007F5250">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8A4AAD"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 IEs in </w:t>
      </w:r>
      <w:r w:rsidR="00B83C2E" w:rsidRPr="00C37D2B">
        <w:rPr>
          <w:noProof w:val="0"/>
          <w:snapToGrid w:val="0"/>
        </w:rPr>
        <w:t>the</w:t>
      </w:r>
      <w:r w:rsidRPr="00C37D2B">
        <w:rPr>
          <w:noProof w:val="0"/>
          <w:snapToGrid w:val="0"/>
        </w:rPr>
        <w:t xml:space="preserve"> EN-DC Resource Configuration IE are set to “present” </w:t>
      </w:r>
      <w:r w:rsidR="000D0CEF" w:rsidRPr="00C37D2B">
        <w:rPr>
          <w:lang w:eastAsia="zh-CN"/>
        </w:rPr>
        <w:t xml:space="preserve">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000D0CEF" w:rsidRPr="00C37D2B">
        <w:rPr>
          <w:noProof w:val="0"/>
          <w:snapToGrid w:val="0"/>
        </w:rPr>
        <w:t xml:space="preserve"> </w:t>
      </w:r>
      <w:r w:rsidRPr="00C37D2B">
        <w:rPr>
          <w:noProof w:val="0"/>
          <w:snapToGrid w:val="0"/>
        </w:rPr>
        <w:t>--</w:t>
      </w:r>
    </w:p>
    <w:p w14:paraId="505FA756" w14:textId="77777777" w:rsidR="00592752" w:rsidRPr="00C37D2B" w:rsidRDefault="00592752" w:rsidP="007F5250">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0A37BF1"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1AD67D0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w:t>
      </w:r>
      <w:r w:rsidR="00336666" w:rsidRPr="00C37D2B">
        <w:rPr>
          <w:noProof w:val="0"/>
          <w:snapToGrid w:val="0"/>
        </w:rPr>
        <w:t>ReqAck</w:t>
      </w:r>
      <w:r w:rsidRPr="00C37D2B">
        <w:rPr>
          <w:noProof w:val="0"/>
          <w:snapToGrid w:val="0"/>
        </w:rPr>
        <w:t>-Item-SgNBPDCPpresentExtIEs} }</w:t>
      </w:r>
      <w:r w:rsidRPr="00C37D2B">
        <w:rPr>
          <w:noProof w:val="0"/>
          <w:snapToGrid w:val="0"/>
        </w:rPr>
        <w:tab/>
      </w:r>
      <w:r w:rsidRPr="00C37D2B">
        <w:rPr>
          <w:noProof w:val="0"/>
          <w:snapToGrid w:val="0"/>
        </w:rPr>
        <w:tab/>
      </w:r>
      <w:r w:rsidRPr="00C37D2B">
        <w:rPr>
          <w:noProof w:val="0"/>
          <w:snapToGrid w:val="0"/>
        </w:rPr>
        <w:tab/>
        <w:t>OPTIONAL,</w:t>
      </w:r>
    </w:p>
    <w:p w14:paraId="31876364" w14:textId="77777777" w:rsidR="00592752" w:rsidRPr="00C37D2B" w:rsidRDefault="00592752" w:rsidP="007F5250">
      <w:pPr>
        <w:pStyle w:val="PL"/>
        <w:rPr>
          <w:noProof w:val="0"/>
          <w:snapToGrid w:val="0"/>
        </w:rPr>
      </w:pPr>
      <w:r w:rsidRPr="00C37D2B">
        <w:rPr>
          <w:noProof w:val="0"/>
          <w:snapToGrid w:val="0"/>
        </w:rPr>
        <w:tab/>
        <w:t>...</w:t>
      </w:r>
    </w:p>
    <w:p w14:paraId="31FCBD3F" w14:textId="77777777" w:rsidR="00592752" w:rsidRPr="00C37D2B" w:rsidRDefault="00592752" w:rsidP="007F5250">
      <w:pPr>
        <w:pStyle w:val="PL"/>
        <w:rPr>
          <w:noProof w:val="0"/>
          <w:snapToGrid w:val="0"/>
        </w:rPr>
      </w:pPr>
      <w:r w:rsidRPr="00C37D2B">
        <w:rPr>
          <w:noProof w:val="0"/>
          <w:snapToGrid w:val="0"/>
        </w:rPr>
        <w:t>}</w:t>
      </w:r>
    </w:p>
    <w:p w14:paraId="47F4E7C6" w14:textId="77777777" w:rsidR="00592752" w:rsidRPr="00C37D2B" w:rsidRDefault="00592752" w:rsidP="007F5250">
      <w:pPr>
        <w:pStyle w:val="PL"/>
        <w:rPr>
          <w:noProof w:val="0"/>
          <w:snapToGrid w:val="0"/>
        </w:rPr>
      </w:pPr>
    </w:p>
    <w:p w14:paraId="196C7CDF" w14:textId="77777777" w:rsidR="002C0E81" w:rsidRPr="00C37D2B" w:rsidRDefault="00592752" w:rsidP="002C0E81">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presentExtIEs X2AP-PROTOCOL-EXTENSION ::= {</w:t>
      </w:r>
    </w:p>
    <w:p w14:paraId="71FF4263"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68A2C5D3" w14:textId="77777777" w:rsidR="00E95ACF" w:rsidRDefault="00FC5CB1" w:rsidP="00E95ACF">
      <w:pPr>
        <w:pStyle w:val="PL"/>
        <w:spacing w:line="0" w:lineRule="atLeast"/>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E95ACF">
        <w:rPr>
          <w:rFonts w:cs="Courier New"/>
          <w:noProof w:val="0"/>
          <w:snapToGrid w:val="0"/>
        </w:rPr>
        <w:t>|</w:t>
      </w:r>
    </w:p>
    <w:p w14:paraId="478C2537" w14:textId="77777777" w:rsidR="006266A1" w:rsidRPr="00C37D2B" w:rsidRDefault="00E95ACF" w:rsidP="006266A1">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C37D2B">
        <w:rPr>
          <w:noProof w:val="0"/>
          <w:snapToGrid w:val="0"/>
        </w:rPr>
        <w:t>|</w:t>
      </w:r>
    </w:p>
    <w:p w14:paraId="667C8898" w14:textId="77777777" w:rsidR="00FC5CB1" w:rsidRPr="00C37D2B" w:rsidRDefault="006266A1" w:rsidP="006266A1">
      <w:pPr>
        <w:pStyle w:val="PL"/>
        <w:rPr>
          <w:noProof w:val="0"/>
          <w:snapToGrid w:val="0"/>
          <w:lang w:eastAsia="zh-CN"/>
        </w:rPr>
      </w:pPr>
      <w:r w:rsidRPr="00C37D2B">
        <w:rPr>
          <w:noProof w:val="0"/>
          <w:snapToGrid w:val="0"/>
        </w:rPr>
        <w:tab/>
        <w:t>{ ID id-</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FC5CB1" w:rsidRPr="00C37D2B">
        <w:rPr>
          <w:noProof w:val="0"/>
          <w:snapToGrid w:val="0"/>
        </w:rPr>
        <w:t>,</w:t>
      </w:r>
    </w:p>
    <w:p w14:paraId="52911259" w14:textId="77777777" w:rsidR="00592752" w:rsidRPr="00C37D2B" w:rsidRDefault="00592752" w:rsidP="007F5250">
      <w:pPr>
        <w:pStyle w:val="PL"/>
        <w:rPr>
          <w:noProof w:val="0"/>
          <w:snapToGrid w:val="0"/>
        </w:rPr>
      </w:pPr>
      <w:r w:rsidRPr="00C37D2B">
        <w:rPr>
          <w:noProof w:val="0"/>
          <w:snapToGrid w:val="0"/>
        </w:rPr>
        <w:lastRenderedPageBreak/>
        <w:tab/>
        <w:t>...</w:t>
      </w:r>
    </w:p>
    <w:p w14:paraId="2279C616" w14:textId="77777777" w:rsidR="00592752" w:rsidRPr="00C37D2B" w:rsidRDefault="00592752" w:rsidP="007F5250">
      <w:pPr>
        <w:pStyle w:val="PL"/>
        <w:rPr>
          <w:noProof w:val="0"/>
          <w:snapToGrid w:val="0"/>
        </w:rPr>
      </w:pPr>
      <w:r w:rsidRPr="00C37D2B">
        <w:rPr>
          <w:noProof w:val="0"/>
          <w:snapToGrid w:val="0"/>
        </w:rPr>
        <w:t>}</w:t>
      </w:r>
    </w:p>
    <w:p w14:paraId="34B10718" w14:textId="77777777" w:rsidR="00592752" w:rsidRPr="00C37D2B" w:rsidRDefault="00592752" w:rsidP="007F5250">
      <w:pPr>
        <w:pStyle w:val="PL"/>
        <w:rPr>
          <w:noProof w:val="0"/>
          <w:snapToGrid w:val="0"/>
        </w:rPr>
      </w:pPr>
    </w:p>
    <w:p w14:paraId="0669FA0A" w14:textId="77777777" w:rsidR="00592752" w:rsidRPr="00C37D2B" w:rsidRDefault="00592752" w:rsidP="007F5250">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 ::= SEQUENCE {</w:t>
      </w:r>
    </w:p>
    <w:p w14:paraId="2AAA0EB3" w14:textId="77777777" w:rsidR="00592752" w:rsidRPr="00C37D2B" w:rsidRDefault="00592752" w:rsidP="007F5250">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902C44A" w14:textId="77777777" w:rsidR="003B3B17" w:rsidRPr="00C37D2B" w:rsidRDefault="003B3B17" w:rsidP="007F5250">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5A312DDD"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ProtocolExtensionContainer { {E-RABs-Admitted-ToBeAdded-SgNBAdd</w:t>
      </w:r>
      <w:r w:rsidR="00336666" w:rsidRPr="00C37D2B">
        <w:rPr>
          <w:noProof w:val="0"/>
          <w:snapToGrid w:val="0"/>
        </w:rPr>
        <w:t>ReqAck</w:t>
      </w:r>
      <w:r w:rsidRPr="00C37D2B">
        <w:rPr>
          <w:noProof w:val="0"/>
          <w:snapToGrid w:val="0"/>
        </w:rPr>
        <w:t xml:space="preserve">-Item-SgNBPDCPnotpresentExtIEs} } </w:t>
      </w:r>
      <w:r w:rsidRPr="00C37D2B">
        <w:rPr>
          <w:noProof w:val="0"/>
          <w:snapToGrid w:val="0"/>
        </w:rPr>
        <w:tab/>
      </w:r>
      <w:r w:rsidRPr="00C37D2B">
        <w:rPr>
          <w:noProof w:val="0"/>
          <w:snapToGrid w:val="0"/>
        </w:rPr>
        <w:tab/>
        <w:t>OPTIONAL,</w:t>
      </w:r>
    </w:p>
    <w:p w14:paraId="2BB94F1A" w14:textId="77777777" w:rsidR="00592752" w:rsidRPr="00C37D2B" w:rsidRDefault="00592752" w:rsidP="007F5250">
      <w:pPr>
        <w:pStyle w:val="PL"/>
        <w:rPr>
          <w:noProof w:val="0"/>
          <w:snapToGrid w:val="0"/>
        </w:rPr>
      </w:pPr>
      <w:r w:rsidRPr="00C37D2B">
        <w:rPr>
          <w:noProof w:val="0"/>
          <w:snapToGrid w:val="0"/>
        </w:rPr>
        <w:tab/>
        <w:t>...</w:t>
      </w:r>
    </w:p>
    <w:p w14:paraId="7F1C6DC9" w14:textId="77777777" w:rsidR="00592752" w:rsidRPr="00C37D2B" w:rsidRDefault="00592752" w:rsidP="007F5250">
      <w:pPr>
        <w:pStyle w:val="PL"/>
        <w:rPr>
          <w:noProof w:val="0"/>
          <w:snapToGrid w:val="0"/>
        </w:rPr>
      </w:pPr>
      <w:r w:rsidRPr="00C37D2B">
        <w:rPr>
          <w:noProof w:val="0"/>
          <w:snapToGrid w:val="0"/>
        </w:rPr>
        <w:t>}</w:t>
      </w:r>
    </w:p>
    <w:p w14:paraId="00ACB3F5" w14:textId="77777777" w:rsidR="00592752" w:rsidRPr="00C37D2B" w:rsidRDefault="00592752" w:rsidP="007F5250">
      <w:pPr>
        <w:pStyle w:val="PL"/>
        <w:rPr>
          <w:noProof w:val="0"/>
          <w:snapToGrid w:val="0"/>
        </w:rPr>
      </w:pPr>
    </w:p>
    <w:p w14:paraId="7C805BE6" w14:textId="77777777" w:rsidR="005914F5" w:rsidRPr="00C37D2B" w:rsidRDefault="00592752" w:rsidP="005914F5">
      <w:pPr>
        <w:pStyle w:val="PL"/>
        <w:rPr>
          <w:noProof w:val="0"/>
          <w:snapToGrid w:val="0"/>
          <w:lang w:eastAsia="zh-CN"/>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ExtIEs X2AP-PROTOCOL-EXTENSION ::= {</w:t>
      </w:r>
    </w:p>
    <w:p w14:paraId="6352729A" w14:textId="77777777" w:rsidR="00592752" w:rsidRPr="00C37D2B" w:rsidRDefault="005914F5" w:rsidP="007F5250">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6D036079" w14:textId="77777777" w:rsidR="00592752" w:rsidRPr="00C37D2B" w:rsidRDefault="00592752" w:rsidP="007F5250">
      <w:pPr>
        <w:pStyle w:val="PL"/>
        <w:rPr>
          <w:noProof w:val="0"/>
          <w:snapToGrid w:val="0"/>
        </w:rPr>
      </w:pPr>
      <w:r w:rsidRPr="00C37D2B">
        <w:rPr>
          <w:noProof w:val="0"/>
          <w:snapToGrid w:val="0"/>
        </w:rPr>
        <w:tab/>
        <w:t>...</w:t>
      </w:r>
    </w:p>
    <w:p w14:paraId="3598FCB1" w14:textId="77777777" w:rsidR="00592752" w:rsidRPr="00C37D2B" w:rsidRDefault="00592752" w:rsidP="007F5250">
      <w:pPr>
        <w:pStyle w:val="PL"/>
        <w:rPr>
          <w:noProof w:val="0"/>
          <w:snapToGrid w:val="0"/>
        </w:rPr>
      </w:pPr>
      <w:r w:rsidRPr="00C37D2B">
        <w:rPr>
          <w:noProof w:val="0"/>
          <w:snapToGrid w:val="0"/>
        </w:rPr>
        <w:t>}</w:t>
      </w:r>
    </w:p>
    <w:p w14:paraId="4922DA28" w14:textId="77777777" w:rsidR="00592752" w:rsidRPr="00C37D2B" w:rsidRDefault="00592752" w:rsidP="007F5250">
      <w:pPr>
        <w:pStyle w:val="PL"/>
        <w:rPr>
          <w:noProof w:val="0"/>
          <w:snapToGrid w:val="0"/>
        </w:rPr>
      </w:pPr>
    </w:p>
    <w:p w14:paraId="591811C9" w14:textId="77777777" w:rsidR="00592752" w:rsidRPr="00C37D2B" w:rsidRDefault="00592752" w:rsidP="007F5250">
      <w:pPr>
        <w:pStyle w:val="PL"/>
        <w:rPr>
          <w:noProof w:val="0"/>
          <w:snapToGrid w:val="0"/>
        </w:rPr>
      </w:pPr>
    </w:p>
    <w:p w14:paraId="0B6F4362" w14:textId="77777777" w:rsidR="00592752" w:rsidRPr="00C37D2B" w:rsidRDefault="00592752" w:rsidP="007F5250">
      <w:pPr>
        <w:pStyle w:val="PL"/>
        <w:rPr>
          <w:noProof w:val="0"/>
          <w:snapToGrid w:val="0"/>
        </w:rPr>
      </w:pPr>
    </w:p>
    <w:p w14:paraId="4678C7A4" w14:textId="77777777" w:rsidR="00592752" w:rsidRPr="00C37D2B" w:rsidRDefault="00592752" w:rsidP="007F5250">
      <w:pPr>
        <w:pStyle w:val="PL"/>
        <w:rPr>
          <w:noProof w:val="0"/>
          <w:snapToGrid w:val="0"/>
        </w:rPr>
      </w:pPr>
      <w:r w:rsidRPr="00C37D2B">
        <w:rPr>
          <w:noProof w:val="0"/>
          <w:snapToGrid w:val="0"/>
        </w:rPr>
        <w:t>-- **************************************************************</w:t>
      </w:r>
    </w:p>
    <w:p w14:paraId="228FAB88" w14:textId="77777777" w:rsidR="00592752" w:rsidRPr="00C37D2B" w:rsidRDefault="00592752" w:rsidP="007F5250">
      <w:pPr>
        <w:pStyle w:val="PL"/>
        <w:rPr>
          <w:noProof w:val="0"/>
          <w:snapToGrid w:val="0"/>
        </w:rPr>
      </w:pPr>
      <w:r w:rsidRPr="00C37D2B">
        <w:rPr>
          <w:noProof w:val="0"/>
          <w:snapToGrid w:val="0"/>
        </w:rPr>
        <w:t>--</w:t>
      </w:r>
    </w:p>
    <w:p w14:paraId="7CB448C9"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B5932B1" w14:textId="77777777" w:rsidR="00592752" w:rsidRPr="00C37D2B" w:rsidRDefault="00592752" w:rsidP="007F5250">
      <w:pPr>
        <w:pStyle w:val="PL"/>
        <w:rPr>
          <w:noProof w:val="0"/>
          <w:snapToGrid w:val="0"/>
        </w:rPr>
      </w:pPr>
      <w:r w:rsidRPr="00C37D2B">
        <w:rPr>
          <w:noProof w:val="0"/>
          <w:snapToGrid w:val="0"/>
        </w:rPr>
        <w:t>--</w:t>
      </w:r>
    </w:p>
    <w:p w14:paraId="17FA8AE4" w14:textId="77777777" w:rsidR="00592752" w:rsidRPr="00C37D2B" w:rsidRDefault="00592752" w:rsidP="007F5250">
      <w:pPr>
        <w:pStyle w:val="PL"/>
        <w:rPr>
          <w:noProof w:val="0"/>
          <w:snapToGrid w:val="0"/>
        </w:rPr>
      </w:pPr>
      <w:r w:rsidRPr="00C37D2B">
        <w:rPr>
          <w:noProof w:val="0"/>
          <w:snapToGrid w:val="0"/>
        </w:rPr>
        <w:t>-- **************************************************************</w:t>
      </w:r>
    </w:p>
    <w:p w14:paraId="01AF1776" w14:textId="77777777" w:rsidR="00592752" w:rsidRPr="00C37D2B" w:rsidRDefault="00592752" w:rsidP="007F5250">
      <w:pPr>
        <w:pStyle w:val="PL"/>
        <w:rPr>
          <w:noProof w:val="0"/>
          <w:snapToGrid w:val="0"/>
        </w:rPr>
      </w:pPr>
    </w:p>
    <w:p w14:paraId="3523BA0C" w14:textId="77777777" w:rsidR="00592752" w:rsidRPr="00C37D2B" w:rsidRDefault="00592752" w:rsidP="007F5250">
      <w:pPr>
        <w:pStyle w:val="PL"/>
        <w:rPr>
          <w:noProof w:val="0"/>
          <w:snapToGrid w:val="0"/>
        </w:rPr>
      </w:pPr>
      <w:r w:rsidRPr="00C37D2B">
        <w:rPr>
          <w:noProof w:val="0"/>
          <w:snapToGrid w:val="0"/>
        </w:rPr>
        <w:t>SgNBAdditionRequestReject ::= SEQUENCE {</w:t>
      </w:r>
    </w:p>
    <w:p w14:paraId="36A53056"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7A3C12C7" w14:textId="77777777" w:rsidR="00592752" w:rsidRPr="00C37D2B" w:rsidRDefault="00592752" w:rsidP="007F5250">
      <w:pPr>
        <w:pStyle w:val="PL"/>
        <w:rPr>
          <w:noProof w:val="0"/>
          <w:snapToGrid w:val="0"/>
        </w:rPr>
      </w:pPr>
      <w:r w:rsidRPr="00C37D2B">
        <w:rPr>
          <w:noProof w:val="0"/>
          <w:snapToGrid w:val="0"/>
        </w:rPr>
        <w:tab/>
        <w:t>...</w:t>
      </w:r>
    </w:p>
    <w:p w14:paraId="6DA95DB1" w14:textId="77777777" w:rsidR="00592752" w:rsidRPr="00C37D2B" w:rsidRDefault="00592752" w:rsidP="007F5250">
      <w:pPr>
        <w:pStyle w:val="PL"/>
        <w:rPr>
          <w:noProof w:val="0"/>
          <w:snapToGrid w:val="0"/>
        </w:rPr>
      </w:pPr>
      <w:r w:rsidRPr="00C37D2B">
        <w:rPr>
          <w:noProof w:val="0"/>
          <w:snapToGrid w:val="0"/>
        </w:rPr>
        <w:t>}</w:t>
      </w:r>
    </w:p>
    <w:p w14:paraId="157C43D1" w14:textId="77777777" w:rsidR="00592752" w:rsidRPr="00C37D2B" w:rsidRDefault="00592752" w:rsidP="007F5250">
      <w:pPr>
        <w:pStyle w:val="PL"/>
        <w:rPr>
          <w:noProof w:val="0"/>
          <w:snapToGrid w:val="0"/>
        </w:rPr>
      </w:pPr>
    </w:p>
    <w:p w14:paraId="5B426DC9" w14:textId="77777777" w:rsidR="00592752" w:rsidRPr="00C37D2B" w:rsidRDefault="00592752" w:rsidP="007F5250">
      <w:pPr>
        <w:pStyle w:val="PL"/>
        <w:rPr>
          <w:noProof w:val="0"/>
          <w:snapToGrid w:val="0"/>
        </w:rPr>
      </w:pPr>
      <w:r w:rsidRPr="00C37D2B">
        <w:rPr>
          <w:noProof w:val="0"/>
          <w:snapToGrid w:val="0"/>
        </w:rPr>
        <w:t>SgNBAdditionRequestReject-IEs X2AP-PROTOCOL-IES ::= {</w:t>
      </w:r>
    </w:p>
    <w:p w14:paraId="1E7A8F17"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ED01B6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 xml:space="preserve">PRESENCE </w:t>
      </w:r>
      <w:r w:rsidR="008F1E75" w:rsidRPr="00C37D2B">
        <w:rPr>
          <w:noProof w:val="0"/>
          <w:snapToGrid w:val="0"/>
        </w:rPr>
        <w:t>optional</w:t>
      </w:r>
      <w:r w:rsidRPr="00C37D2B">
        <w:rPr>
          <w:noProof w:val="0"/>
          <w:snapToGrid w:val="0"/>
        </w:rPr>
        <w:t>}|</w:t>
      </w:r>
    </w:p>
    <w:p w14:paraId="70B730A7"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D25D65"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755C6BB"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0B5C203" w14:textId="77777777" w:rsidR="00592752" w:rsidRPr="00C37D2B" w:rsidRDefault="00592752" w:rsidP="007F5250">
      <w:pPr>
        <w:pStyle w:val="PL"/>
        <w:rPr>
          <w:noProof w:val="0"/>
          <w:snapToGrid w:val="0"/>
        </w:rPr>
      </w:pPr>
      <w:r w:rsidRPr="00C37D2B">
        <w:rPr>
          <w:noProof w:val="0"/>
          <w:snapToGrid w:val="0"/>
        </w:rPr>
        <w:tab/>
        <w:t>...</w:t>
      </w:r>
    </w:p>
    <w:p w14:paraId="77E0AAE7" w14:textId="77777777" w:rsidR="00592752" w:rsidRPr="00C37D2B" w:rsidRDefault="00592752" w:rsidP="007F5250">
      <w:pPr>
        <w:pStyle w:val="PL"/>
        <w:rPr>
          <w:noProof w:val="0"/>
          <w:snapToGrid w:val="0"/>
        </w:rPr>
      </w:pPr>
      <w:r w:rsidRPr="00C37D2B">
        <w:rPr>
          <w:noProof w:val="0"/>
          <w:snapToGrid w:val="0"/>
        </w:rPr>
        <w:t>}</w:t>
      </w:r>
    </w:p>
    <w:p w14:paraId="01095A81" w14:textId="77777777" w:rsidR="00592752" w:rsidRPr="00C37D2B" w:rsidRDefault="00592752" w:rsidP="007F5250">
      <w:pPr>
        <w:pStyle w:val="PL"/>
        <w:rPr>
          <w:noProof w:val="0"/>
          <w:snapToGrid w:val="0"/>
        </w:rPr>
      </w:pPr>
    </w:p>
    <w:p w14:paraId="5EE1C0A2" w14:textId="77777777" w:rsidR="00592752" w:rsidRPr="00C37D2B" w:rsidRDefault="00592752" w:rsidP="007F5250">
      <w:pPr>
        <w:pStyle w:val="PL"/>
        <w:rPr>
          <w:noProof w:val="0"/>
          <w:snapToGrid w:val="0"/>
        </w:rPr>
      </w:pPr>
    </w:p>
    <w:p w14:paraId="15A7E26B" w14:textId="77777777" w:rsidR="00592752" w:rsidRPr="00C37D2B" w:rsidRDefault="00592752" w:rsidP="007F5250">
      <w:pPr>
        <w:pStyle w:val="PL"/>
        <w:rPr>
          <w:noProof w:val="0"/>
          <w:snapToGrid w:val="0"/>
        </w:rPr>
      </w:pPr>
      <w:r w:rsidRPr="00C37D2B">
        <w:rPr>
          <w:noProof w:val="0"/>
          <w:snapToGrid w:val="0"/>
        </w:rPr>
        <w:t>-- **************************************************************</w:t>
      </w:r>
    </w:p>
    <w:p w14:paraId="64A5E076" w14:textId="77777777" w:rsidR="00592752" w:rsidRPr="00C37D2B" w:rsidRDefault="00592752" w:rsidP="007F5250">
      <w:pPr>
        <w:pStyle w:val="PL"/>
        <w:rPr>
          <w:noProof w:val="0"/>
          <w:snapToGrid w:val="0"/>
        </w:rPr>
      </w:pPr>
      <w:r w:rsidRPr="00C37D2B">
        <w:rPr>
          <w:noProof w:val="0"/>
          <w:snapToGrid w:val="0"/>
        </w:rPr>
        <w:t>--</w:t>
      </w:r>
    </w:p>
    <w:p w14:paraId="4AA0F48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1BD264FF" w14:textId="77777777" w:rsidR="00592752" w:rsidRPr="00C37D2B" w:rsidRDefault="00592752" w:rsidP="007F5250">
      <w:pPr>
        <w:pStyle w:val="PL"/>
        <w:rPr>
          <w:noProof w:val="0"/>
          <w:snapToGrid w:val="0"/>
        </w:rPr>
      </w:pPr>
      <w:r w:rsidRPr="00C37D2B">
        <w:rPr>
          <w:noProof w:val="0"/>
          <w:snapToGrid w:val="0"/>
        </w:rPr>
        <w:t>--</w:t>
      </w:r>
    </w:p>
    <w:p w14:paraId="71793EB6" w14:textId="77777777" w:rsidR="00592752" w:rsidRPr="00C37D2B" w:rsidRDefault="00592752" w:rsidP="007F5250">
      <w:pPr>
        <w:pStyle w:val="PL"/>
        <w:rPr>
          <w:noProof w:val="0"/>
          <w:snapToGrid w:val="0"/>
        </w:rPr>
      </w:pPr>
      <w:r w:rsidRPr="00C37D2B">
        <w:rPr>
          <w:noProof w:val="0"/>
          <w:snapToGrid w:val="0"/>
        </w:rPr>
        <w:t>-- **************************************************************</w:t>
      </w:r>
    </w:p>
    <w:p w14:paraId="5367AF2C" w14:textId="77777777" w:rsidR="00592752" w:rsidRPr="00C37D2B" w:rsidRDefault="00592752" w:rsidP="007F5250">
      <w:pPr>
        <w:pStyle w:val="PL"/>
        <w:rPr>
          <w:noProof w:val="0"/>
          <w:snapToGrid w:val="0"/>
        </w:rPr>
      </w:pPr>
    </w:p>
    <w:p w14:paraId="4BB809EB" w14:textId="77777777" w:rsidR="00592752" w:rsidRPr="00C37D2B" w:rsidRDefault="00592752" w:rsidP="007F5250">
      <w:pPr>
        <w:pStyle w:val="PL"/>
        <w:rPr>
          <w:noProof w:val="0"/>
          <w:snapToGrid w:val="0"/>
        </w:rPr>
      </w:pPr>
      <w:r w:rsidRPr="00C37D2B">
        <w:rPr>
          <w:noProof w:val="0"/>
          <w:snapToGrid w:val="0"/>
        </w:rPr>
        <w:t>SgNBReconfigurationComplete ::= SEQUENCE {</w:t>
      </w:r>
    </w:p>
    <w:p w14:paraId="6E615B8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28013E1C" w14:textId="77777777" w:rsidR="00592752" w:rsidRPr="00C37D2B" w:rsidRDefault="00592752" w:rsidP="007F5250">
      <w:pPr>
        <w:pStyle w:val="PL"/>
        <w:rPr>
          <w:noProof w:val="0"/>
          <w:snapToGrid w:val="0"/>
        </w:rPr>
      </w:pPr>
      <w:r w:rsidRPr="00C37D2B">
        <w:rPr>
          <w:noProof w:val="0"/>
          <w:snapToGrid w:val="0"/>
        </w:rPr>
        <w:tab/>
        <w:t>...</w:t>
      </w:r>
    </w:p>
    <w:p w14:paraId="52B87995" w14:textId="77777777" w:rsidR="00592752" w:rsidRPr="00C37D2B" w:rsidRDefault="00592752" w:rsidP="007F5250">
      <w:pPr>
        <w:pStyle w:val="PL"/>
        <w:rPr>
          <w:noProof w:val="0"/>
          <w:snapToGrid w:val="0"/>
        </w:rPr>
      </w:pPr>
      <w:r w:rsidRPr="00C37D2B">
        <w:rPr>
          <w:noProof w:val="0"/>
          <w:snapToGrid w:val="0"/>
        </w:rPr>
        <w:t>}</w:t>
      </w:r>
    </w:p>
    <w:p w14:paraId="0A1D38ED" w14:textId="77777777" w:rsidR="00592752" w:rsidRPr="00C37D2B" w:rsidRDefault="00592752" w:rsidP="007F5250">
      <w:pPr>
        <w:pStyle w:val="PL"/>
        <w:rPr>
          <w:noProof w:val="0"/>
          <w:snapToGrid w:val="0"/>
        </w:rPr>
      </w:pPr>
    </w:p>
    <w:p w14:paraId="1E1D8FE0" w14:textId="77777777" w:rsidR="00592752" w:rsidRPr="00C37D2B" w:rsidRDefault="00592752" w:rsidP="007F5250">
      <w:pPr>
        <w:pStyle w:val="PL"/>
        <w:rPr>
          <w:noProof w:val="0"/>
          <w:snapToGrid w:val="0"/>
        </w:rPr>
      </w:pPr>
      <w:r w:rsidRPr="00C37D2B">
        <w:rPr>
          <w:noProof w:val="0"/>
          <w:snapToGrid w:val="0"/>
        </w:rPr>
        <w:t>SgNBReconfigurationComplete-IEs X2AP-PROTOCOL-IES ::= {</w:t>
      </w:r>
    </w:p>
    <w:p w14:paraId="6F254B8E"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D075DC" w14:textId="77777777" w:rsidR="00592752" w:rsidRPr="00C37D2B" w:rsidRDefault="00592752" w:rsidP="007F5250">
      <w:pPr>
        <w:pStyle w:val="PL"/>
        <w:rPr>
          <w:noProof w:val="0"/>
          <w:snapToGrid w:val="0"/>
        </w:rPr>
      </w:pPr>
      <w:r w:rsidRPr="00C37D2B">
        <w:rPr>
          <w:noProof w:val="0"/>
          <w:snapToGrid w:val="0"/>
        </w:rPr>
        <w:lastRenderedPageBreak/>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PRESENCE mandatory}|</w:t>
      </w:r>
    </w:p>
    <w:p w14:paraId="4C46225B" w14:textId="77777777" w:rsidR="00592752" w:rsidRPr="00C37D2B" w:rsidRDefault="00592752" w:rsidP="007F5250">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9A0E80F"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F3499C" w14:textId="77777777" w:rsidR="00592752" w:rsidRPr="00C37D2B" w:rsidRDefault="00592752" w:rsidP="007F5250">
      <w:pPr>
        <w:pStyle w:val="PL"/>
        <w:rPr>
          <w:noProof w:val="0"/>
          <w:snapToGrid w:val="0"/>
        </w:rPr>
      </w:pPr>
      <w:r w:rsidRPr="00C37D2B">
        <w:rPr>
          <w:noProof w:val="0"/>
          <w:snapToGrid w:val="0"/>
        </w:rPr>
        <w:tab/>
        <w:t>...</w:t>
      </w:r>
    </w:p>
    <w:p w14:paraId="4C5BCE6C" w14:textId="77777777" w:rsidR="00592752" w:rsidRPr="00C37D2B" w:rsidRDefault="00592752" w:rsidP="007F5250">
      <w:pPr>
        <w:pStyle w:val="PL"/>
        <w:rPr>
          <w:noProof w:val="0"/>
          <w:snapToGrid w:val="0"/>
        </w:rPr>
      </w:pPr>
      <w:r w:rsidRPr="00C37D2B">
        <w:rPr>
          <w:noProof w:val="0"/>
          <w:snapToGrid w:val="0"/>
        </w:rPr>
        <w:t>}</w:t>
      </w:r>
    </w:p>
    <w:p w14:paraId="790ADCAC" w14:textId="77777777" w:rsidR="00592752" w:rsidRPr="00C37D2B" w:rsidRDefault="00592752" w:rsidP="007F5250">
      <w:pPr>
        <w:pStyle w:val="PL"/>
        <w:rPr>
          <w:noProof w:val="0"/>
          <w:snapToGrid w:val="0"/>
        </w:rPr>
      </w:pPr>
    </w:p>
    <w:p w14:paraId="30C0B1B7" w14:textId="77777777" w:rsidR="00592752" w:rsidRPr="00C37D2B" w:rsidRDefault="00592752" w:rsidP="007F5250">
      <w:pPr>
        <w:pStyle w:val="PL"/>
        <w:rPr>
          <w:noProof w:val="0"/>
          <w:snapToGrid w:val="0"/>
        </w:rPr>
      </w:pPr>
      <w:r w:rsidRPr="00C37D2B">
        <w:rPr>
          <w:noProof w:val="0"/>
          <w:snapToGrid w:val="0"/>
        </w:rPr>
        <w:t>ResponseInformationSgNBReconfComp ::= CHOICE {</w:t>
      </w:r>
    </w:p>
    <w:p w14:paraId="6B6E7D70" w14:textId="77777777" w:rsidR="00592752" w:rsidRPr="00C37D2B" w:rsidRDefault="00592752" w:rsidP="007F5250">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08CF283A" w14:textId="77777777" w:rsidR="00592752" w:rsidRPr="00C37D2B" w:rsidRDefault="00592752" w:rsidP="007F5250">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0E46FA56"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w:t>
      </w:r>
    </w:p>
    <w:p w14:paraId="53FE70BC" w14:textId="77777777" w:rsidR="00592752" w:rsidRPr="00F844D4" w:rsidRDefault="00592752" w:rsidP="007F5250">
      <w:pPr>
        <w:pStyle w:val="PL"/>
        <w:rPr>
          <w:noProof w:val="0"/>
          <w:snapToGrid w:val="0"/>
          <w:lang w:val="fr-FR"/>
        </w:rPr>
      </w:pPr>
      <w:r w:rsidRPr="00F844D4">
        <w:rPr>
          <w:noProof w:val="0"/>
          <w:snapToGrid w:val="0"/>
          <w:lang w:val="fr-FR"/>
        </w:rPr>
        <w:t>}</w:t>
      </w:r>
    </w:p>
    <w:p w14:paraId="6337BEAD" w14:textId="77777777" w:rsidR="00592752" w:rsidRPr="00F844D4" w:rsidRDefault="00592752" w:rsidP="007F5250">
      <w:pPr>
        <w:pStyle w:val="PL"/>
        <w:rPr>
          <w:noProof w:val="0"/>
          <w:snapToGrid w:val="0"/>
          <w:lang w:val="fr-FR"/>
        </w:rPr>
      </w:pPr>
    </w:p>
    <w:p w14:paraId="6C9ADFA4"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 ::= SEQUENCE {</w:t>
      </w:r>
    </w:p>
    <w:p w14:paraId="0C828CE5" w14:textId="77777777" w:rsidR="00592752" w:rsidRPr="00F844D4" w:rsidRDefault="00592752" w:rsidP="007F5250">
      <w:pPr>
        <w:pStyle w:val="PL"/>
        <w:rPr>
          <w:noProof w:val="0"/>
          <w:snapToGrid w:val="0"/>
          <w:lang w:val="fr-FR"/>
        </w:rPr>
      </w:pPr>
      <w:r w:rsidRPr="00F844D4">
        <w:rPr>
          <w:noProof w:val="0"/>
          <w:snapToGrid w:val="0"/>
          <w:lang w:val="fr-FR"/>
        </w:rPr>
        <w:tab/>
        <w:t>meNBtoSgNBContainer</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MeNBtoSgNBContainer</w:t>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t>OPTIONAL</w:t>
      </w:r>
      <w:r w:rsidRPr="00F844D4">
        <w:rPr>
          <w:noProof w:val="0"/>
          <w:snapToGrid w:val="0"/>
          <w:lang w:val="fr-FR"/>
        </w:rPr>
        <w:t>,</w:t>
      </w:r>
    </w:p>
    <w:p w14:paraId="0763D97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SuccessItemExtIEs} }</w:t>
      </w:r>
      <w:r w:rsidRPr="00F844D4">
        <w:rPr>
          <w:noProof w:val="0"/>
          <w:snapToGrid w:val="0"/>
          <w:lang w:val="fr-FR"/>
        </w:rPr>
        <w:tab/>
        <w:t>OPTIONAL,</w:t>
      </w:r>
    </w:p>
    <w:p w14:paraId="1C9ADE36" w14:textId="77777777" w:rsidR="00592752" w:rsidRPr="00F844D4" w:rsidRDefault="00592752" w:rsidP="007F5250">
      <w:pPr>
        <w:pStyle w:val="PL"/>
        <w:rPr>
          <w:noProof w:val="0"/>
          <w:snapToGrid w:val="0"/>
          <w:lang w:val="fr-FR"/>
        </w:rPr>
      </w:pPr>
      <w:r w:rsidRPr="00F844D4">
        <w:rPr>
          <w:noProof w:val="0"/>
          <w:snapToGrid w:val="0"/>
          <w:lang w:val="fr-FR"/>
        </w:rPr>
        <w:tab/>
        <w:t>...</w:t>
      </w:r>
    </w:p>
    <w:p w14:paraId="7C4B7CA1" w14:textId="77777777" w:rsidR="00592752" w:rsidRPr="00F844D4" w:rsidRDefault="00592752" w:rsidP="007F5250">
      <w:pPr>
        <w:pStyle w:val="PL"/>
        <w:rPr>
          <w:noProof w:val="0"/>
          <w:snapToGrid w:val="0"/>
          <w:lang w:val="fr-FR"/>
        </w:rPr>
      </w:pPr>
      <w:r w:rsidRPr="00F844D4">
        <w:rPr>
          <w:noProof w:val="0"/>
          <w:snapToGrid w:val="0"/>
          <w:lang w:val="fr-FR"/>
        </w:rPr>
        <w:t>}</w:t>
      </w:r>
    </w:p>
    <w:p w14:paraId="76F92379" w14:textId="77777777" w:rsidR="00592752" w:rsidRPr="00F844D4" w:rsidRDefault="00592752" w:rsidP="007F5250">
      <w:pPr>
        <w:pStyle w:val="PL"/>
        <w:rPr>
          <w:noProof w:val="0"/>
          <w:snapToGrid w:val="0"/>
          <w:lang w:val="fr-FR"/>
        </w:rPr>
      </w:pPr>
    </w:p>
    <w:p w14:paraId="4ED2C3E1"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ExtIEs X2AP-PROTOCOL-EXTENSION ::= {</w:t>
      </w:r>
    </w:p>
    <w:p w14:paraId="06B17060" w14:textId="77777777" w:rsidR="00592752" w:rsidRPr="00F844D4" w:rsidRDefault="00592752" w:rsidP="007F5250">
      <w:pPr>
        <w:pStyle w:val="PL"/>
        <w:rPr>
          <w:noProof w:val="0"/>
          <w:snapToGrid w:val="0"/>
          <w:lang w:val="fr-FR"/>
        </w:rPr>
      </w:pPr>
      <w:r w:rsidRPr="00F844D4">
        <w:rPr>
          <w:noProof w:val="0"/>
          <w:snapToGrid w:val="0"/>
          <w:lang w:val="fr-FR"/>
        </w:rPr>
        <w:tab/>
        <w:t>...</w:t>
      </w:r>
    </w:p>
    <w:p w14:paraId="6030B9FC" w14:textId="77777777" w:rsidR="00592752" w:rsidRPr="00F844D4" w:rsidRDefault="00592752" w:rsidP="007F5250">
      <w:pPr>
        <w:pStyle w:val="PL"/>
        <w:rPr>
          <w:noProof w:val="0"/>
          <w:snapToGrid w:val="0"/>
          <w:lang w:val="fr-FR"/>
        </w:rPr>
      </w:pPr>
      <w:r w:rsidRPr="00F844D4">
        <w:rPr>
          <w:noProof w:val="0"/>
          <w:snapToGrid w:val="0"/>
          <w:lang w:val="fr-FR"/>
        </w:rPr>
        <w:t>}</w:t>
      </w:r>
    </w:p>
    <w:p w14:paraId="485BF1B5" w14:textId="77777777" w:rsidR="00592752" w:rsidRPr="00F844D4" w:rsidRDefault="00592752" w:rsidP="007F5250">
      <w:pPr>
        <w:pStyle w:val="PL"/>
        <w:rPr>
          <w:noProof w:val="0"/>
          <w:snapToGrid w:val="0"/>
          <w:lang w:val="fr-FR"/>
        </w:rPr>
      </w:pPr>
    </w:p>
    <w:p w14:paraId="0A547B95"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 ::= SEQUENCE {</w:t>
      </w:r>
    </w:p>
    <w:p w14:paraId="6615B9E6" w14:textId="77777777" w:rsidR="00592752" w:rsidRPr="00F844D4" w:rsidRDefault="00592752" w:rsidP="007F5250">
      <w:pPr>
        <w:pStyle w:val="PL"/>
        <w:rPr>
          <w:noProof w:val="0"/>
          <w:snapToGrid w:val="0"/>
          <w:lang w:val="fr-FR"/>
        </w:rPr>
      </w:pPr>
      <w:r w:rsidRPr="00F844D4">
        <w:rPr>
          <w:noProof w:val="0"/>
          <w:snapToGrid w:val="0"/>
          <w:lang w:val="fr-FR"/>
        </w:rPr>
        <w:tab/>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6A89A44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RejectByMeNBItemExtIEs} }</w:t>
      </w:r>
      <w:r w:rsidRPr="00F844D4">
        <w:rPr>
          <w:noProof w:val="0"/>
          <w:snapToGrid w:val="0"/>
          <w:lang w:val="fr-FR"/>
        </w:rPr>
        <w:tab/>
      </w:r>
      <w:r w:rsidRPr="00F844D4">
        <w:rPr>
          <w:noProof w:val="0"/>
          <w:snapToGrid w:val="0"/>
          <w:lang w:val="fr-FR"/>
        </w:rPr>
        <w:tab/>
        <w:t>OPTIONAL,</w:t>
      </w:r>
    </w:p>
    <w:p w14:paraId="3D708EC3" w14:textId="77777777" w:rsidR="00592752" w:rsidRPr="00F844D4" w:rsidRDefault="00592752" w:rsidP="007F5250">
      <w:pPr>
        <w:pStyle w:val="PL"/>
        <w:rPr>
          <w:noProof w:val="0"/>
          <w:snapToGrid w:val="0"/>
          <w:lang w:val="fr-FR"/>
        </w:rPr>
      </w:pPr>
      <w:r w:rsidRPr="00F844D4">
        <w:rPr>
          <w:noProof w:val="0"/>
          <w:snapToGrid w:val="0"/>
          <w:lang w:val="fr-FR"/>
        </w:rPr>
        <w:tab/>
        <w:t>...</w:t>
      </w:r>
    </w:p>
    <w:p w14:paraId="2221AD8D" w14:textId="77777777" w:rsidR="00592752" w:rsidRPr="00F844D4" w:rsidRDefault="00592752" w:rsidP="007F5250">
      <w:pPr>
        <w:pStyle w:val="PL"/>
        <w:rPr>
          <w:noProof w:val="0"/>
          <w:snapToGrid w:val="0"/>
          <w:lang w:val="fr-FR"/>
        </w:rPr>
      </w:pPr>
      <w:r w:rsidRPr="00F844D4">
        <w:rPr>
          <w:noProof w:val="0"/>
          <w:snapToGrid w:val="0"/>
          <w:lang w:val="fr-FR"/>
        </w:rPr>
        <w:t>}</w:t>
      </w:r>
    </w:p>
    <w:p w14:paraId="010BC47B" w14:textId="77777777" w:rsidR="00592752" w:rsidRPr="00F844D4" w:rsidRDefault="00592752" w:rsidP="007F5250">
      <w:pPr>
        <w:pStyle w:val="PL"/>
        <w:rPr>
          <w:noProof w:val="0"/>
          <w:snapToGrid w:val="0"/>
          <w:lang w:val="fr-FR"/>
        </w:rPr>
      </w:pPr>
    </w:p>
    <w:p w14:paraId="3B7D5662"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ExtIEs X2AP-PROTOCOL-EXTENSION ::= {</w:t>
      </w:r>
    </w:p>
    <w:p w14:paraId="5267D42E" w14:textId="77777777" w:rsidR="00592752" w:rsidRPr="00F844D4" w:rsidRDefault="00592752" w:rsidP="007F5250">
      <w:pPr>
        <w:pStyle w:val="PL"/>
        <w:rPr>
          <w:noProof w:val="0"/>
          <w:snapToGrid w:val="0"/>
          <w:lang w:val="fr-FR"/>
        </w:rPr>
      </w:pPr>
      <w:r w:rsidRPr="00F844D4">
        <w:rPr>
          <w:noProof w:val="0"/>
          <w:snapToGrid w:val="0"/>
          <w:lang w:val="fr-FR"/>
        </w:rPr>
        <w:tab/>
        <w:t>...</w:t>
      </w:r>
    </w:p>
    <w:p w14:paraId="7443C133" w14:textId="77777777" w:rsidR="00592752" w:rsidRPr="00F844D4" w:rsidRDefault="00592752" w:rsidP="007F5250">
      <w:pPr>
        <w:pStyle w:val="PL"/>
        <w:rPr>
          <w:noProof w:val="0"/>
          <w:snapToGrid w:val="0"/>
          <w:lang w:val="fr-FR"/>
        </w:rPr>
      </w:pPr>
      <w:r w:rsidRPr="00F844D4">
        <w:rPr>
          <w:noProof w:val="0"/>
          <w:snapToGrid w:val="0"/>
          <w:lang w:val="fr-FR"/>
        </w:rPr>
        <w:t>}</w:t>
      </w:r>
    </w:p>
    <w:p w14:paraId="6657AF38" w14:textId="77777777" w:rsidR="00592752" w:rsidRPr="00F844D4" w:rsidRDefault="00592752" w:rsidP="007F5250">
      <w:pPr>
        <w:pStyle w:val="PL"/>
        <w:rPr>
          <w:noProof w:val="0"/>
          <w:snapToGrid w:val="0"/>
          <w:lang w:val="fr-FR"/>
        </w:rPr>
      </w:pPr>
    </w:p>
    <w:p w14:paraId="4CE9F48C" w14:textId="77777777" w:rsidR="00592752" w:rsidRPr="00F844D4" w:rsidRDefault="00592752" w:rsidP="007F5250">
      <w:pPr>
        <w:pStyle w:val="PL"/>
        <w:rPr>
          <w:noProof w:val="0"/>
          <w:snapToGrid w:val="0"/>
          <w:lang w:val="fr-FR"/>
        </w:rPr>
      </w:pPr>
    </w:p>
    <w:p w14:paraId="46578CB4" w14:textId="77777777" w:rsidR="00592752" w:rsidRPr="00F844D4" w:rsidRDefault="00592752" w:rsidP="007F5250">
      <w:pPr>
        <w:pStyle w:val="PL"/>
        <w:rPr>
          <w:noProof w:val="0"/>
          <w:snapToGrid w:val="0"/>
          <w:lang w:val="fr-FR"/>
        </w:rPr>
      </w:pPr>
      <w:r w:rsidRPr="00F844D4">
        <w:rPr>
          <w:noProof w:val="0"/>
          <w:snapToGrid w:val="0"/>
          <w:lang w:val="fr-FR"/>
        </w:rPr>
        <w:t>-- **************************************************************</w:t>
      </w:r>
    </w:p>
    <w:p w14:paraId="27BDBA2C" w14:textId="77777777" w:rsidR="00592752" w:rsidRPr="00F844D4" w:rsidRDefault="00592752" w:rsidP="007F5250">
      <w:pPr>
        <w:pStyle w:val="PL"/>
        <w:rPr>
          <w:noProof w:val="0"/>
          <w:snapToGrid w:val="0"/>
          <w:lang w:val="fr-FR"/>
        </w:rPr>
      </w:pPr>
      <w:r w:rsidRPr="00F844D4">
        <w:rPr>
          <w:noProof w:val="0"/>
          <w:snapToGrid w:val="0"/>
          <w:lang w:val="fr-FR"/>
        </w:rPr>
        <w:t>--</w:t>
      </w:r>
    </w:p>
    <w:p w14:paraId="349BE93A"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REQUEST</w:t>
      </w:r>
    </w:p>
    <w:p w14:paraId="5C4F153C" w14:textId="77777777" w:rsidR="00592752" w:rsidRPr="00F844D4" w:rsidRDefault="00592752" w:rsidP="007F5250">
      <w:pPr>
        <w:pStyle w:val="PL"/>
        <w:rPr>
          <w:noProof w:val="0"/>
          <w:snapToGrid w:val="0"/>
          <w:lang w:val="fr-FR"/>
        </w:rPr>
      </w:pPr>
      <w:r w:rsidRPr="00F844D4">
        <w:rPr>
          <w:noProof w:val="0"/>
          <w:snapToGrid w:val="0"/>
          <w:lang w:val="fr-FR"/>
        </w:rPr>
        <w:t>--</w:t>
      </w:r>
    </w:p>
    <w:p w14:paraId="60EE7D5B" w14:textId="77777777" w:rsidR="00592752" w:rsidRPr="00F844D4" w:rsidRDefault="00592752" w:rsidP="007F5250">
      <w:pPr>
        <w:pStyle w:val="PL"/>
        <w:rPr>
          <w:noProof w:val="0"/>
          <w:snapToGrid w:val="0"/>
          <w:lang w:val="fr-FR"/>
        </w:rPr>
      </w:pPr>
      <w:r w:rsidRPr="00F844D4">
        <w:rPr>
          <w:noProof w:val="0"/>
          <w:snapToGrid w:val="0"/>
          <w:lang w:val="fr-FR"/>
        </w:rPr>
        <w:t>-- **************************************************************</w:t>
      </w:r>
    </w:p>
    <w:p w14:paraId="384BEEBD" w14:textId="77777777" w:rsidR="00592752" w:rsidRPr="00F844D4" w:rsidRDefault="00592752" w:rsidP="007F5250">
      <w:pPr>
        <w:pStyle w:val="PL"/>
        <w:rPr>
          <w:noProof w:val="0"/>
          <w:snapToGrid w:val="0"/>
          <w:lang w:val="fr-FR"/>
        </w:rPr>
      </w:pPr>
    </w:p>
    <w:p w14:paraId="5412AAF7" w14:textId="77777777" w:rsidR="00592752" w:rsidRPr="00F844D4" w:rsidRDefault="00592752" w:rsidP="007F5250">
      <w:pPr>
        <w:pStyle w:val="PL"/>
        <w:rPr>
          <w:noProof w:val="0"/>
          <w:snapToGrid w:val="0"/>
          <w:lang w:val="fr-FR"/>
        </w:rPr>
      </w:pPr>
      <w:r w:rsidRPr="00F844D4">
        <w:rPr>
          <w:noProof w:val="0"/>
          <w:snapToGrid w:val="0"/>
          <w:lang w:val="fr-FR"/>
        </w:rPr>
        <w:t>SgNBModificationRequest ::= SEQUENCE {</w:t>
      </w:r>
    </w:p>
    <w:p w14:paraId="6B35AB8E" w14:textId="77777777" w:rsidR="00592752" w:rsidRPr="00F844D4" w:rsidRDefault="00592752" w:rsidP="007F5250">
      <w:pPr>
        <w:pStyle w:val="PL"/>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 SgNBModificationRequest-IEs}},</w:t>
      </w:r>
    </w:p>
    <w:p w14:paraId="05036106"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w:t>
      </w:r>
    </w:p>
    <w:p w14:paraId="6DADCF29" w14:textId="77777777" w:rsidR="00592752" w:rsidRPr="00C37D2B" w:rsidRDefault="00592752" w:rsidP="007F5250">
      <w:pPr>
        <w:pStyle w:val="PL"/>
        <w:rPr>
          <w:noProof w:val="0"/>
          <w:snapToGrid w:val="0"/>
        </w:rPr>
      </w:pPr>
      <w:r w:rsidRPr="00C37D2B">
        <w:rPr>
          <w:noProof w:val="0"/>
          <w:snapToGrid w:val="0"/>
        </w:rPr>
        <w:t>}</w:t>
      </w:r>
    </w:p>
    <w:p w14:paraId="3FF149A3" w14:textId="77777777" w:rsidR="00592752" w:rsidRPr="00C37D2B" w:rsidRDefault="00592752" w:rsidP="007F5250">
      <w:pPr>
        <w:pStyle w:val="PL"/>
        <w:rPr>
          <w:noProof w:val="0"/>
          <w:snapToGrid w:val="0"/>
        </w:rPr>
      </w:pPr>
    </w:p>
    <w:p w14:paraId="26A2C1DE" w14:textId="77777777" w:rsidR="00592752" w:rsidRPr="00C37D2B" w:rsidRDefault="00592752" w:rsidP="007F5250">
      <w:pPr>
        <w:pStyle w:val="PL"/>
        <w:rPr>
          <w:noProof w:val="0"/>
          <w:snapToGrid w:val="0"/>
        </w:rPr>
      </w:pPr>
      <w:r w:rsidRPr="00C37D2B">
        <w:rPr>
          <w:noProof w:val="0"/>
          <w:snapToGrid w:val="0"/>
        </w:rPr>
        <w:t>SgNBModificationRequest-IEs X2AP-PROTOCOL-IES ::= {</w:t>
      </w:r>
    </w:p>
    <w:p w14:paraId="4CF41858"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4B56D8B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5DC58C4C"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7EA41DF1" w14:textId="77777777" w:rsidR="00592752" w:rsidRPr="00C37D2B" w:rsidRDefault="00592752" w:rsidP="007F5250">
      <w:pPr>
        <w:pStyle w:val="PL"/>
        <w:rPr>
          <w:noProof w:val="0"/>
          <w:snapToGrid w:val="0"/>
        </w:rPr>
      </w:pPr>
      <w:r w:rsidRPr="00C37D2B">
        <w:rPr>
          <w:noProof w:val="0"/>
          <w:snapToGrid w:val="0"/>
        </w:rPr>
        <w:tab/>
        <w:t>{ ID id-</w:t>
      </w:r>
      <w:r w:rsidR="00147690" w:rsidRPr="00C37D2B">
        <w:rPr>
          <w:noProof w:val="0"/>
          <w:snapToGrid w:val="0"/>
        </w:rPr>
        <w:t>Selected</w:t>
      </w:r>
      <w:r w:rsidRPr="00C37D2B">
        <w:rPr>
          <w:noProof w:val="0"/>
          <w:snapToGrid w:val="0"/>
        </w:rPr>
        <w:t>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91D9AB0" w14:textId="77777777" w:rsidR="00592752" w:rsidRPr="00C37D2B" w:rsidRDefault="00592752" w:rsidP="007F5250">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FC440C1" w14:textId="77777777" w:rsidR="00592752" w:rsidRPr="00C37D2B" w:rsidRDefault="00592752" w:rsidP="007F5250">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Pr="00C37D2B">
        <w:rPr>
          <w:noProof w:val="0"/>
          <w:snapToGrid w:val="0"/>
        </w:rPr>
        <w:t>CRITICALITY ignore</w:t>
      </w:r>
      <w:r w:rsidR="00BC5FF8" w:rsidRPr="00C37D2B">
        <w:rPr>
          <w:noProof w:val="0"/>
          <w:snapToGrid w:val="0"/>
        </w:rPr>
        <w:tab/>
      </w:r>
      <w:r w:rsidRPr="00C37D2B">
        <w:rPr>
          <w:noProof w:val="0"/>
          <w:snapToGrid w:val="0"/>
        </w:rPr>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p>
    <w:p w14:paraId="26F51ED5" w14:textId="77777777" w:rsidR="00592752" w:rsidRPr="00C37D2B" w:rsidRDefault="00592752" w:rsidP="007F5250">
      <w:pPr>
        <w:pStyle w:val="PL"/>
        <w:rPr>
          <w:noProof w:val="0"/>
          <w:snapToGrid w:val="0"/>
        </w:rPr>
      </w:pPr>
      <w:r w:rsidRPr="00C37D2B">
        <w:rPr>
          <w:noProof w:val="0"/>
          <w:snapToGrid w:val="0"/>
        </w:rPr>
        <w:lastRenderedPageBreak/>
        <w:tab/>
        <w:t>{ ID id-UE-ContextInformation-SgNBModReq</w:t>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24AC8874" w14:textId="77777777" w:rsidR="00592752" w:rsidRPr="00C37D2B" w:rsidRDefault="00592752" w:rsidP="007F5250">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 xml:space="preserve">CRITICALITY </w:t>
      </w:r>
      <w:r w:rsidR="0018547B" w:rsidRPr="00C37D2B">
        <w:rPr>
          <w:noProof w:val="0"/>
          <w:snapToGrid w:val="0"/>
        </w:rPr>
        <w:t>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09FB910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12F76694" w14:textId="77777777" w:rsidR="001A64D7" w:rsidRPr="00C37D2B" w:rsidRDefault="00592752" w:rsidP="001A64D7">
      <w:pPr>
        <w:pStyle w:val="PL"/>
        <w:rPr>
          <w:noProof w:val="0"/>
          <w:snapToGrid w:val="0"/>
        </w:rPr>
      </w:pPr>
      <w:r w:rsidRPr="00C37D2B">
        <w:rPr>
          <w:noProof w:val="0"/>
          <w:snapToGrid w:val="0"/>
        </w:rPr>
        <w:tab/>
        <w:t>{ ID id-MeNBResourceCoordinationInformation</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MeNBResourceCoordinationInformation</w:t>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A64D7" w:rsidRPr="00C37D2B">
        <w:rPr>
          <w:noProof w:val="0"/>
          <w:snapToGrid w:val="0"/>
        </w:rPr>
        <w:t>|</w:t>
      </w:r>
    </w:p>
    <w:p w14:paraId="3826F59C" w14:textId="77777777" w:rsidR="001A64D7" w:rsidRPr="00C37D2B" w:rsidRDefault="001A64D7" w:rsidP="001A64D7">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49A94434" w14:textId="77777777" w:rsidR="00DE709A" w:rsidRPr="00C37D2B" w:rsidRDefault="001A64D7" w:rsidP="00DE709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DE709A" w:rsidRPr="00C37D2B">
        <w:rPr>
          <w:noProof w:val="0"/>
          <w:snapToGrid w:val="0"/>
        </w:rPr>
        <w:t>|</w:t>
      </w:r>
    </w:p>
    <w:p w14:paraId="7DAA5342" w14:textId="77777777" w:rsidR="00686DF5" w:rsidRPr="00C37D2B" w:rsidRDefault="00DE709A" w:rsidP="00DE709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686DF5" w:rsidRPr="00C37D2B">
        <w:rPr>
          <w:noProof w:val="0"/>
          <w:snapToGrid w:val="0"/>
        </w:rPr>
        <w:t>|</w:t>
      </w:r>
    </w:p>
    <w:p w14:paraId="0A48F90D" w14:textId="77777777" w:rsidR="008F48A3" w:rsidRPr="00C37D2B" w:rsidRDefault="00686DF5" w:rsidP="008F48A3">
      <w:pPr>
        <w:pStyle w:val="PL"/>
        <w:rPr>
          <w:noProof w:val="0"/>
          <w:snapToGrid w:val="0"/>
        </w:rPr>
      </w:pPr>
      <w:r w:rsidRPr="00C37D2B">
        <w:rPr>
          <w:noProof w:val="0"/>
          <w:snapToGrid w:val="0"/>
        </w:rPr>
        <w:tab/>
        <w:t>{ ID id-LocationInformationSgNBReporting</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8F48A3" w:rsidRPr="00C37D2B">
        <w:rPr>
          <w:noProof w:val="0"/>
          <w:snapToGrid w:val="0"/>
        </w:rPr>
        <w:t>|</w:t>
      </w:r>
    </w:p>
    <w:p w14:paraId="2C8714C2" w14:textId="77777777" w:rsidR="00161D49" w:rsidRPr="00C37D2B" w:rsidRDefault="008F48A3" w:rsidP="00161D49">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61D49" w:rsidRPr="00C37D2B">
        <w:rPr>
          <w:noProof w:val="0"/>
          <w:snapToGrid w:val="0"/>
        </w:rPr>
        <w:t>|</w:t>
      </w:r>
    </w:p>
    <w:p w14:paraId="55341052" w14:textId="77777777" w:rsidR="00161D49" w:rsidRPr="00C37D2B" w:rsidRDefault="00161D49" w:rsidP="00161D49">
      <w:pPr>
        <w:pStyle w:val="PL"/>
        <w:rPr>
          <w:snapToGrid w:val="0"/>
        </w:rPr>
      </w:pPr>
      <w:r w:rsidRPr="00C37D2B">
        <w:rPr>
          <w:noProof w:val="0"/>
          <w:snapToGrid w:val="0"/>
        </w:rPr>
        <w:tab/>
      </w:r>
      <w:r w:rsidRPr="00C37D2B">
        <w:rPr>
          <w:snapToGrid w:val="0"/>
        </w:rPr>
        <w:t>{ ID id-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Pr="00C37D2B">
        <w:rPr>
          <w:snapToGrid w:val="0"/>
        </w:rPr>
        <w:t>CRITICALITY ignore</w:t>
      </w:r>
      <w:r w:rsidRPr="00C37D2B">
        <w:rPr>
          <w:snapToGrid w:val="0"/>
        </w:rPr>
        <w:tab/>
        <w:t>TYPE 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0092357C" w:rsidRPr="00C37D2B">
        <w:rPr>
          <w:snapToGrid w:val="0"/>
        </w:rPr>
        <w:tab/>
      </w:r>
      <w:r w:rsidRPr="00C37D2B">
        <w:rPr>
          <w:snapToGrid w:val="0"/>
        </w:rPr>
        <w:t>PRESENCE optional}|</w:t>
      </w:r>
    </w:p>
    <w:p w14:paraId="4962FC52" w14:textId="77777777" w:rsidR="00ED5549" w:rsidRPr="00C37D2B" w:rsidRDefault="00161D49" w:rsidP="00ED5549">
      <w:pPr>
        <w:pStyle w:val="PL"/>
        <w:rPr>
          <w:snapToGrid w:val="0"/>
        </w:rPr>
      </w:pPr>
      <w:r w:rsidRPr="00C37D2B">
        <w:rPr>
          <w:snapToGrid w:val="0"/>
        </w:rPr>
        <w:tab/>
        <w:t>{ ID id-RequestedFast</w:t>
      </w:r>
      <w:r w:rsidR="005E1DE4">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sidR="005E1DE4">
        <w:rPr>
          <w:snapToGrid w:val="0"/>
        </w:rPr>
        <w:t>MCGRecovery</w:t>
      </w:r>
      <w:r w:rsidRPr="00C37D2B">
        <w:rPr>
          <w:snapToGrid w:val="0"/>
        </w:rPr>
        <w:t>ViaSRB3Release</w:t>
      </w:r>
      <w:r w:rsidRPr="00C37D2B">
        <w:rPr>
          <w:snapToGrid w:val="0"/>
        </w:rPr>
        <w:tab/>
      </w:r>
      <w:r w:rsidRPr="00C37D2B">
        <w:rPr>
          <w:snapToGrid w:val="0"/>
        </w:rPr>
        <w:tab/>
        <w:t>PRESENCE optional}</w:t>
      </w:r>
      <w:r w:rsidR="00ED5549" w:rsidRPr="00C37D2B">
        <w:rPr>
          <w:snapToGrid w:val="0"/>
        </w:rPr>
        <w:t>|</w:t>
      </w:r>
    </w:p>
    <w:p w14:paraId="7576AA28" w14:textId="77777777" w:rsidR="000313B8" w:rsidRPr="000313B8" w:rsidRDefault="00ED5549" w:rsidP="000313B8">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13B8" w:rsidRPr="000313B8">
        <w:rPr>
          <w:snapToGrid w:val="0"/>
        </w:rPr>
        <w:t>|</w:t>
      </w:r>
    </w:p>
    <w:p w14:paraId="646AAE99" w14:textId="77777777" w:rsidR="00B97ED2" w:rsidRDefault="000313B8" w:rsidP="00B97ED2">
      <w:pPr>
        <w:pStyle w:val="PL"/>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00B97ED2">
        <w:t>|</w:t>
      </w:r>
    </w:p>
    <w:p w14:paraId="6BB91D57" w14:textId="77777777" w:rsidR="00B97ED2" w:rsidRDefault="00B97ED2" w:rsidP="00B97ED2">
      <w:pPr>
        <w:pStyle w:val="PL"/>
      </w:pPr>
      <w:r>
        <w:rPr>
          <w:snapToGrid w:val="0"/>
        </w:rPr>
        <w:tab/>
      </w:r>
      <w:r>
        <w:t xml:space="preserve">{ ID </w:t>
      </w:r>
      <w:r>
        <w:rPr>
          <w:snapToGrid w:val="0"/>
        </w:rPr>
        <w:t>id</w:t>
      </w:r>
      <w:r>
        <w:rPr>
          <w:rFonts w:hint="eastAsia"/>
          <w:snapToGrid w:val="0"/>
        </w:rPr>
        <w:t>-PSCellHistoryInformationRetrieve</w:t>
      </w:r>
      <w:r>
        <w:tab/>
      </w:r>
      <w:r>
        <w:tab/>
        <w:t xml:space="preserve">CRITICALITY </w:t>
      </w:r>
      <w:r>
        <w:rPr>
          <w:snapToGrid w:val="0"/>
        </w:rPr>
        <w:t>ignore</w:t>
      </w:r>
      <w:r>
        <w:tab/>
        <w:t xml:space="preserve">TYPE </w:t>
      </w:r>
      <w:r>
        <w:rPr>
          <w:rFonts w:hint="eastAsia"/>
          <w:snapToGrid w:val="0"/>
        </w:rPr>
        <w:t>PSCellHistoryInformationRetrieve</w:t>
      </w:r>
      <w:r>
        <w:tab/>
      </w:r>
      <w:r>
        <w:tab/>
      </w:r>
      <w:r>
        <w:tab/>
      </w:r>
      <w:r>
        <w:tab/>
        <w:t>PRESENCE optional</w:t>
      </w:r>
      <w:r>
        <w:rPr>
          <w:rFonts w:hint="eastAsia"/>
          <w:lang w:eastAsia="zh-CN"/>
        </w:rPr>
        <w:t>}</w:t>
      </w:r>
      <w:r>
        <w:t>|</w:t>
      </w:r>
    </w:p>
    <w:p w14:paraId="37A772D0" w14:textId="0CB620A6" w:rsidR="00F2274E" w:rsidRDefault="00B97ED2" w:rsidP="00F2274E">
      <w:pPr>
        <w:pStyle w:val="PL"/>
        <w:rPr>
          <w:noProof w:val="0"/>
        </w:rPr>
      </w:pPr>
      <w:r>
        <w:rPr>
          <w:snapToGrid w:val="0"/>
        </w:rPr>
        <w:tab/>
      </w:r>
      <w:r>
        <w:t xml:space="preserve">{ ID </w:t>
      </w:r>
      <w:r>
        <w:rPr>
          <w:snapToGrid w:val="0"/>
        </w:rPr>
        <w:t>id</w:t>
      </w:r>
      <w:r>
        <w:rPr>
          <w:rFonts w:hint="eastAsia"/>
          <w:snapToGrid w:val="0"/>
        </w:rPr>
        <w:t>-UE</w:t>
      </w:r>
      <w:r w:rsidR="00C22AD3">
        <w:rPr>
          <w:snapToGrid w:val="0"/>
        </w:rPr>
        <w:t>-</w:t>
      </w:r>
      <w:r>
        <w:rPr>
          <w:rFonts w:hint="eastAsia"/>
          <w:snapToGrid w:val="0"/>
        </w:rPr>
        <w:t>HistoryInformationFromTheUE</w:t>
      </w:r>
      <w:r>
        <w:tab/>
      </w:r>
      <w:r>
        <w:tab/>
      </w:r>
      <w:r>
        <w:tab/>
        <w:t xml:space="preserve">CRITICALITY </w:t>
      </w:r>
      <w:r>
        <w:rPr>
          <w:snapToGrid w:val="0"/>
        </w:rPr>
        <w:t>ignore</w:t>
      </w:r>
      <w:r>
        <w:tab/>
        <w:t xml:space="preserve">TYPE </w:t>
      </w:r>
      <w:r>
        <w:rPr>
          <w:rFonts w:hint="eastAsia"/>
          <w:snapToGrid w:val="0"/>
        </w:rPr>
        <w:t>UE</w:t>
      </w:r>
      <w:r w:rsidR="008129CD">
        <w:rPr>
          <w:snapToGrid w:val="0"/>
        </w:rPr>
        <w:t>-</w:t>
      </w:r>
      <w:r>
        <w:rPr>
          <w:rFonts w:hint="eastAsia"/>
          <w:snapToGrid w:val="0"/>
        </w:rPr>
        <w:t>HistoryInformationFromTheUE</w:t>
      </w:r>
      <w:r>
        <w:tab/>
      </w:r>
      <w:r>
        <w:tab/>
      </w:r>
      <w:r>
        <w:tab/>
      </w:r>
      <w:r>
        <w:tab/>
        <w:t>PRESENCE optional</w:t>
      </w:r>
      <w:r>
        <w:rPr>
          <w:rFonts w:hint="eastAsia"/>
          <w:lang w:eastAsia="zh-CN"/>
        </w:rPr>
        <w:t>}</w:t>
      </w:r>
      <w:r w:rsidR="00F2274E">
        <w:rPr>
          <w:noProof w:val="0"/>
        </w:rPr>
        <w:t>|</w:t>
      </w:r>
    </w:p>
    <w:p w14:paraId="2DEC7818" w14:textId="420F405E" w:rsidR="0007161C" w:rsidRDefault="00F2274E" w:rsidP="0007161C">
      <w:pPr>
        <w:pStyle w:val="PL"/>
        <w:rPr>
          <w:noProof w:val="0"/>
        </w:rPr>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2C73F6">
        <w:rPr>
          <w:snapToGrid w:val="0"/>
        </w:rPr>
        <w:t>ignore</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3C80516"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0B780B11" w14:textId="77777777" w:rsidR="005D2ECC" w:rsidRDefault="005D2ECC" w:rsidP="005D2ECC">
      <w:pPr>
        <w:pStyle w:val="PL"/>
        <w:rPr>
          <w:snapToGrid w:val="0"/>
        </w:rPr>
      </w:pPr>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9E57C7">
        <w:rPr>
          <w:snapToGrid w:val="0"/>
        </w:rPr>
        <w:t>ignore</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74D3823" w14:textId="77777777" w:rsidR="00592752" w:rsidRPr="00C37D2B" w:rsidRDefault="005D2ECC" w:rsidP="005D2ECC">
      <w:pPr>
        <w:pStyle w:val="PL"/>
        <w:rPr>
          <w:noProof w:val="0"/>
          <w:snapToGrid w:val="0"/>
        </w:rPr>
      </w:pPr>
      <w:r>
        <w:rPr>
          <w:snapToGrid w:val="0"/>
        </w:rPr>
        <w:tab/>
        <w:t>{ ID id-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086F4998" w14:textId="77777777" w:rsidR="00592752" w:rsidRPr="00C37D2B" w:rsidRDefault="00592752" w:rsidP="007F5250">
      <w:pPr>
        <w:pStyle w:val="PL"/>
        <w:rPr>
          <w:noProof w:val="0"/>
          <w:snapToGrid w:val="0"/>
        </w:rPr>
      </w:pPr>
      <w:r w:rsidRPr="00C37D2B">
        <w:rPr>
          <w:noProof w:val="0"/>
          <w:snapToGrid w:val="0"/>
        </w:rPr>
        <w:tab/>
        <w:t>...</w:t>
      </w:r>
    </w:p>
    <w:p w14:paraId="30670C82" w14:textId="77777777" w:rsidR="00592752" w:rsidRPr="00C37D2B" w:rsidRDefault="00592752" w:rsidP="007F5250">
      <w:pPr>
        <w:pStyle w:val="PL"/>
        <w:rPr>
          <w:noProof w:val="0"/>
          <w:snapToGrid w:val="0"/>
        </w:rPr>
      </w:pPr>
      <w:r w:rsidRPr="00C37D2B">
        <w:rPr>
          <w:noProof w:val="0"/>
          <w:snapToGrid w:val="0"/>
        </w:rPr>
        <w:t>}</w:t>
      </w:r>
    </w:p>
    <w:p w14:paraId="7C57AB38" w14:textId="77777777" w:rsidR="00592752" w:rsidRPr="00C37D2B" w:rsidRDefault="00592752" w:rsidP="007F5250">
      <w:pPr>
        <w:pStyle w:val="PL"/>
        <w:rPr>
          <w:noProof w:val="0"/>
          <w:snapToGrid w:val="0"/>
        </w:rPr>
      </w:pPr>
    </w:p>
    <w:p w14:paraId="4A5074EF" w14:textId="77777777" w:rsidR="00592752" w:rsidRPr="00C37D2B" w:rsidRDefault="00592752" w:rsidP="007F5250">
      <w:pPr>
        <w:pStyle w:val="PL"/>
        <w:rPr>
          <w:noProof w:val="0"/>
          <w:snapToGrid w:val="0"/>
        </w:rPr>
      </w:pPr>
      <w:r w:rsidRPr="00C37D2B">
        <w:rPr>
          <w:noProof w:val="0"/>
          <w:snapToGrid w:val="0"/>
        </w:rPr>
        <w:t>UE-ContextInformation-SgNBModReq ::= SEQUENCE {</w:t>
      </w:r>
    </w:p>
    <w:p w14:paraId="0BA2DCC1" w14:textId="77777777" w:rsidR="00592752" w:rsidRPr="00C37D2B" w:rsidRDefault="00592752" w:rsidP="007F5250">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01FB891F" w14:textId="77777777" w:rsidR="00592752" w:rsidRPr="00C37D2B" w:rsidRDefault="00592752" w:rsidP="007F5250">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29C815CC" w14:textId="77777777" w:rsidR="00592752" w:rsidRPr="00C37D2B" w:rsidRDefault="00592752" w:rsidP="007F5250">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F8FB0A" w14:textId="77777777" w:rsidR="00592752" w:rsidRPr="00C37D2B" w:rsidRDefault="00592752" w:rsidP="007F5250">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19C3ADDD" w14:textId="77777777" w:rsidR="00592752" w:rsidRPr="00C37D2B" w:rsidRDefault="00592752" w:rsidP="007F5250">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2F1BB40" w14:textId="77777777" w:rsidR="00592752" w:rsidRPr="00C37D2B" w:rsidRDefault="00592752" w:rsidP="007F5250">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EA93010"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InformationSgNBModReqExtIEs} }</w:t>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0BA596EE" w14:textId="77777777" w:rsidR="00592752" w:rsidRPr="00F844D4" w:rsidRDefault="00592752" w:rsidP="007F5250">
      <w:pPr>
        <w:pStyle w:val="PL"/>
        <w:rPr>
          <w:noProof w:val="0"/>
          <w:snapToGrid w:val="0"/>
          <w:lang w:val="fr-FR"/>
        </w:rPr>
      </w:pPr>
      <w:r w:rsidRPr="00F844D4">
        <w:rPr>
          <w:noProof w:val="0"/>
          <w:snapToGrid w:val="0"/>
          <w:lang w:val="fr-FR"/>
        </w:rPr>
        <w:tab/>
        <w:t>...</w:t>
      </w:r>
    </w:p>
    <w:p w14:paraId="6A9BED05" w14:textId="77777777" w:rsidR="00592752" w:rsidRPr="00F844D4" w:rsidRDefault="00592752" w:rsidP="007F5250">
      <w:pPr>
        <w:pStyle w:val="PL"/>
        <w:rPr>
          <w:noProof w:val="0"/>
          <w:snapToGrid w:val="0"/>
          <w:lang w:val="fr-FR"/>
        </w:rPr>
      </w:pPr>
      <w:r w:rsidRPr="00F844D4">
        <w:rPr>
          <w:noProof w:val="0"/>
          <w:snapToGrid w:val="0"/>
          <w:lang w:val="fr-FR"/>
        </w:rPr>
        <w:t>}</w:t>
      </w:r>
    </w:p>
    <w:p w14:paraId="7AE0BA5F" w14:textId="77777777" w:rsidR="00592752" w:rsidRPr="00F844D4" w:rsidRDefault="00592752" w:rsidP="007F5250">
      <w:pPr>
        <w:pStyle w:val="PL"/>
        <w:rPr>
          <w:noProof w:val="0"/>
          <w:snapToGrid w:val="0"/>
          <w:lang w:val="fr-FR"/>
        </w:rPr>
      </w:pPr>
    </w:p>
    <w:p w14:paraId="1A5ABB63" w14:textId="77777777" w:rsidR="00B83AA7" w:rsidRPr="00F844D4" w:rsidRDefault="00592752" w:rsidP="007F5250">
      <w:pPr>
        <w:pStyle w:val="PL"/>
        <w:rPr>
          <w:noProof w:val="0"/>
          <w:snapToGrid w:val="0"/>
          <w:lang w:val="fr-FR"/>
        </w:rPr>
      </w:pPr>
      <w:r w:rsidRPr="00F844D4">
        <w:rPr>
          <w:noProof w:val="0"/>
          <w:snapToGrid w:val="0"/>
          <w:lang w:val="fr-FR"/>
        </w:rPr>
        <w:t>UE-ContextInformationSgNBModReqExtIEs X2AP-PROTOCOL-EXTENSION ::= {</w:t>
      </w:r>
    </w:p>
    <w:p w14:paraId="25D37598" w14:textId="77777777" w:rsidR="00B74C8B" w:rsidRPr="00C37D2B" w:rsidRDefault="00B83AA7" w:rsidP="007F5250">
      <w:pPr>
        <w:pStyle w:val="PL"/>
        <w:rPr>
          <w:noProof w:val="0"/>
          <w:snapToGrid w:val="0"/>
        </w:rPr>
      </w:pPr>
      <w:r w:rsidRPr="00F844D4">
        <w:rPr>
          <w:noProof w:val="0"/>
          <w:snapToGrid w:val="0"/>
          <w:lang w:val="fr-FR"/>
        </w:rPr>
        <w:tab/>
      </w:r>
      <w:r w:rsidRPr="00C37D2B">
        <w:rPr>
          <w:noProof w:val="0"/>
          <w:snapToGrid w:val="0"/>
        </w:rPr>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00AB6375" w:rsidRPr="00C37D2B">
        <w:rPr>
          <w:noProof w:val="0"/>
          <w:snapToGrid w:val="0"/>
        </w:rPr>
        <w:t>EXTENSION</w:t>
      </w:r>
      <w:r w:rsidRPr="00C37D2B">
        <w:rPr>
          <w:noProof w:val="0"/>
          <w:snapToGrid w:val="0"/>
        </w:rPr>
        <w:t xml:space="preserve">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B74C8B" w:rsidRPr="00C37D2B">
        <w:rPr>
          <w:noProof w:val="0"/>
          <w:snapToGrid w:val="0"/>
        </w:rPr>
        <w:t>|</w:t>
      </w:r>
    </w:p>
    <w:p w14:paraId="3C531DA3" w14:textId="77777777" w:rsidR="001357FF" w:rsidRPr="00C37D2B" w:rsidRDefault="00B74C8B" w:rsidP="001357FF">
      <w:pPr>
        <w:pStyle w:val="PL"/>
        <w:rPr>
          <w:noProof w:val="0"/>
          <w:snapToGrid w:val="0"/>
        </w:rPr>
      </w:pPr>
      <w:r w:rsidRPr="00C37D2B">
        <w:rPr>
          <w:noProof w:val="0"/>
          <w:snapToGrid w:val="0"/>
        </w:rPr>
        <w:tab/>
        <w:t>{</w:t>
      </w:r>
      <w:r w:rsidR="0092357C" w:rsidRPr="00C37D2B">
        <w:rPr>
          <w:noProof w:val="0"/>
          <w:snapToGrid w:val="0"/>
        </w:rPr>
        <w:t xml:space="preserve"> </w:t>
      </w:r>
      <w:r w:rsidRPr="00C37D2B">
        <w:rPr>
          <w:noProof w:val="0"/>
          <w:snapToGrid w:val="0"/>
        </w:rPr>
        <w:t>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1357FF" w:rsidRPr="00C37D2B">
        <w:rPr>
          <w:noProof w:val="0"/>
          <w:snapToGrid w:val="0"/>
        </w:rPr>
        <w:t>|</w:t>
      </w:r>
    </w:p>
    <w:p w14:paraId="5BA4D2C0" w14:textId="77777777" w:rsidR="00592752" w:rsidRPr="00C37D2B" w:rsidRDefault="001357FF" w:rsidP="001357FF">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B83AA7" w:rsidRPr="00C37D2B">
        <w:rPr>
          <w:noProof w:val="0"/>
          <w:snapToGrid w:val="0"/>
        </w:rPr>
        <w:t>,</w:t>
      </w:r>
    </w:p>
    <w:p w14:paraId="5D35F61A" w14:textId="77777777" w:rsidR="00592752" w:rsidRPr="00C37D2B" w:rsidRDefault="00592752" w:rsidP="007F5250">
      <w:pPr>
        <w:pStyle w:val="PL"/>
        <w:rPr>
          <w:noProof w:val="0"/>
          <w:snapToGrid w:val="0"/>
        </w:rPr>
      </w:pPr>
      <w:r w:rsidRPr="00C37D2B">
        <w:rPr>
          <w:noProof w:val="0"/>
          <w:snapToGrid w:val="0"/>
        </w:rPr>
        <w:tab/>
        <w:t>...</w:t>
      </w:r>
    </w:p>
    <w:p w14:paraId="7A2F21ED" w14:textId="77777777" w:rsidR="00592752" w:rsidRPr="00C37D2B" w:rsidRDefault="00592752" w:rsidP="007F5250">
      <w:pPr>
        <w:pStyle w:val="PL"/>
        <w:rPr>
          <w:noProof w:val="0"/>
          <w:snapToGrid w:val="0"/>
        </w:rPr>
      </w:pPr>
      <w:r w:rsidRPr="00C37D2B">
        <w:rPr>
          <w:noProof w:val="0"/>
          <w:snapToGrid w:val="0"/>
        </w:rPr>
        <w:t>}</w:t>
      </w:r>
    </w:p>
    <w:p w14:paraId="7D35832B" w14:textId="77777777" w:rsidR="00592752" w:rsidRPr="00C37D2B" w:rsidRDefault="00592752" w:rsidP="007F5250">
      <w:pPr>
        <w:pStyle w:val="PL"/>
        <w:rPr>
          <w:noProof w:val="0"/>
          <w:snapToGrid w:val="0"/>
        </w:rPr>
      </w:pPr>
    </w:p>
    <w:p w14:paraId="08F6156A" w14:textId="77777777" w:rsidR="00592752" w:rsidRPr="00C37D2B" w:rsidRDefault="00592752" w:rsidP="007F5250">
      <w:pPr>
        <w:pStyle w:val="PL"/>
        <w:rPr>
          <w:noProof w:val="0"/>
          <w:snapToGrid w:val="0"/>
        </w:rPr>
      </w:pPr>
      <w:r w:rsidRPr="00C37D2B">
        <w:rPr>
          <w:noProof w:val="0"/>
          <w:snapToGrid w:val="0"/>
        </w:rPr>
        <w:t>E-RABs-ToBeAdded-SgNBModReq-List ::= SEQUENCE (SIZE(1..maxnoofBearers)) OF ProtocolIE-Single-Container { {E-RABs-ToBeAdded-SgNBModReq-ItemIEs} }</w:t>
      </w:r>
    </w:p>
    <w:p w14:paraId="63A042AC" w14:textId="77777777" w:rsidR="00592752" w:rsidRPr="00C37D2B" w:rsidRDefault="00592752" w:rsidP="007F5250">
      <w:pPr>
        <w:pStyle w:val="PL"/>
        <w:rPr>
          <w:noProof w:val="0"/>
          <w:snapToGrid w:val="0"/>
        </w:rPr>
      </w:pPr>
    </w:p>
    <w:p w14:paraId="162A9F0C" w14:textId="77777777" w:rsidR="00592752" w:rsidRPr="00C37D2B" w:rsidRDefault="00592752" w:rsidP="007F5250">
      <w:pPr>
        <w:pStyle w:val="PL"/>
        <w:rPr>
          <w:noProof w:val="0"/>
          <w:snapToGrid w:val="0"/>
        </w:rPr>
      </w:pPr>
      <w:r w:rsidRPr="00C37D2B">
        <w:rPr>
          <w:noProof w:val="0"/>
          <w:snapToGrid w:val="0"/>
        </w:rPr>
        <w:t>E-RABs-ToBeAdded-SgNBModReq-ItemIEs X2AP-PROTOCOL-IES ::= {</w:t>
      </w:r>
    </w:p>
    <w:p w14:paraId="7C244BAC" w14:textId="77777777" w:rsidR="00592752" w:rsidRPr="00C37D2B" w:rsidRDefault="00592752" w:rsidP="007F5250">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17780E28" w14:textId="77777777" w:rsidR="00592752" w:rsidRPr="00C37D2B" w:rsidRDefault="00592752" w:rsidP="007F5250">
      <w:pPr>
        <w:pStyle w:val="PL"/>
        <w:rPr>
          <w:noProof w:val="0"/>
          <w:snapToGrid w:val="0"/>
        </w:rPr>
      </w:pPr>
      <w:r w:rsidRPr="00C37D2B">
        <w:rPr>
          <w:noProof w:val="0"/>
          <w:snapToGrid w:val="0"/>
        </w:rPr>
        <w:tab/>
        <w:t>...</w:t>
      </w:r>
    </w:p>
    <w:p w14:paraId="73C3D3FE" w14:textId="77777777" w:rsidR="00592752" w:rsidRPr="00C37D2B" w:rsidRDefault="00592752" w:rsidP="007F5250">
      <w:pPr>
        <w:pStyle w:val="PL"/>
        <w:rPr>
          <w:noProof w:val="0"/>
          <w:snapToGrid w:val="0"/>
        </w:rPr>
      </w:pPr>
      <w:r w:rsidRPr="00C37D2B">
        <w:rPr>
          <w:noProof w:val="0"/>
          <w:snapToGrid w:val="0"/>
        </w:rPr>
        <w:t>}</w:t>
      </w:r>
    </w:p>
    <w:p w14:paraId="3AA8B1B5" w14:textId="77777777" w:rsidR="00592752" w:rsidRPr="00C37D2B" w:rsidRDefault="00592752" w:rsidP="007F5250">
      <w:pPr>
        <w:pStyle w:val="PL"/>
        <w:rPr>
          <w:noProof w:val="0"/>
          <w:snapToGrid w:val="0"/>
        </w:rPr>
      </w:pPr>
    </w:p>
    <w:p w14:paraId="74B63F19" w14:textId="77777777" w:rsidR="00592752" w:rsidRPr="00C37D2B" w:rsidRDefault="00592752" w:rsidP="007F5250">
      <w:pPr>
        <w:pStyle w:val="PL"/>
        <w:rPr>
          <w:noProof w:val="0"/>
          <w:snapToGrid w:val="0"/>
        </w:rPr>
      </w:pPr>
      <w:r w:rsidRPr="00C37D2B">
        <w:rPr>
          <w:noProof w:val="0"/>
          <w:snapToGrid w:val="0"/>
        </w:rPr>
        <w:t>E-RABs-ToBeAdded-SgNBModReq-Item ::= SEQUENCE {</w:t>
      </w:r>
    </w:p>
    <w:p w14:paraId="0E9F93D4" w14:textId="77777777" w:rsidR="00FB0D9F" w:rsidRPr="00C37D2B" w:rsidRDefault="00592752" w:rsidP="00FB0D9F">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ab/>
        <w:t>E-RAB-ID,</w:t>
      </w:r>
    </w:p>
    <w:p w14:paraId="1AF6D54E" w14:textId="77777777" w:rsidR="00592752" w:rsidRPr="00C37D2B" w:rsidRDefault="00FB0D9F" w:rsidP="007F5250">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DRB-ID,</w:t>
      </w:r>
    </w:p>
    <w:p w14:paraId="0A61C80A" w14:textId="77777777" w:rsidR="00592752" w:rsidRPr="00C37D2B" w:rsidRDefault="00592752" w:rsidP="007F5250">
      <w:pPr>
        <w:pStyle w:val="PL"/>
        <w:rPr>
          <w:noProof w:val="0"/>
          <w:snapToGrid w:val="0"/>
        </w:rPr>
      </w:pPr>
      <w:r w:rsidRPr="00C37D2B">
        <w:rPr>
          <w:noProof w:val="0"/>
          <w:snapToGrid w:val="0"/>
        </w:rPr>
        <w:lastRenderedPageBreak/>
        <w:tab/>
        <w:t>en-DC-ResourceConfiguration</w:t>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EN-DC-ResourceConfiguration,</w:t>
      </w:r>
    </w:p>
    <w:p w14:paraId="6443CBAC"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CHOICE {</w:t>
      </w:r>
    </w:p>
    <w:p w14:paraId="17E96D7D"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711A0C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0F59D9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4F526B3" w14:textId="77777777" w:rsidR="00592752" w:rsidRPr="00C37D2B" w:rsidRDefault="00592752" w:rsidP="007F5250">
      <w:pPr>
        <w:pStyle w:val="PL"/>
        <w:rPr>
          <w:noProof w:val="0"/>
          <w:snapToGrid w:val="0"/>
        </w:rPr>
      </w:pPr>
      <w:r w:rsidRPr="00C37D2B">
        <w:rPr>
          <w:noProof w:val="0"/>
          <w:snapToGrid w:val="0"/>
        </w:rPr>
        <w:tab/>
        <w:t>},</w:t>
      </w:r>
    </w:p>
    <w:p w14:paraId="4BDA46F1"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0FE061F2" w14:textId="77777777" w:rsidR="00592752" w:rsidRPr="00C37D2B" w:rsidRDefault="00592752" w:rsidP="007F5250">
      <w:pPr>
        <w:pStyle w:val="PL"/>
        <w:rPr>
          <w:noProof w:val="0"/>
          <w:snapToGrid w:val="0"/>
        </w:rPr>
      </w:pPr>
      <w:r w:rsidRPr="00C37D2B">
        <w:rPr>
          <w:noProof w:val="0"/>
          <w:snapToGrid w:val="0"/>
        </w:rPr>
        <w:tab/>
        <w:t>...</w:t>
      </w:r>
    </w:p>
    <w:p w14:paraId="2E1A44F3" w14:textId="77777777" w:rsidR="00592752" w:rsidRPr="00C37D2B" w:rsidRDefault="00592752" w:rsidP="007F5250">
      <w:pPr>
        <w:pStyle w:val="PL"/>
        <w:rPr>
          <w:noProof w:val="0"/>
          <w:snapToGrid w:val="0"/>
        </w:rPr>
      </w:pPr>
      <w:r w:rsidRPr="00C37D2B">
        <w:rPr>
          <w:noProof w:val="0"/>
          <w:snapToGrid w:val="0"/>
        </w:rPr>
        <w:t>}</w:t>
      </w:r>
    </w:p>
    <w:p w14:paraId="40D3F56B" w14:textId="77777777" w:rsidR="00592752" w:rsidRPr="00C37D2B" w:rsidRDefault="00592752" w:rsidP="007F5250">
      <w:pPr>
        <w:pStyle w:val="PL"/>
        <w:rPr>
          <w:noProof w:val="0"/>
          <w:snapToGrid w:val="0"/>
        </w:rPr>
      </w:pPr>
    </w:p>
    <w:p w14:paraId="1E7AED3A" w14:textId="77777777" w:rsidR="00592752" w:rsidRPr="00C37D2B" w:rsidRDefault="00592752" w:rsidP="007F5250">
      <w:pPr>
        <w:pStyle w:val="PL"/>
        <w:rPr>
          <w:noProof w:val="0"/>
          <w:snapToGrid w:val="0"/>
        </w:rPr>
      </w:pPr>
      <w:r w:rsidRPr="00C37D2B">
        <w:rPr>
          <w:noProof w:val="0"/>
          <w:snapToGrid w:val="0"/>
        </w:rPr>
        <w:t>E-RABs-ToBeAdded-SgNBModReq-ItemExtIEs X2AP-PROTOCOL-EXTENSION ::= {</w:t>
      </w:r>
    </w:p>
    <w:p w14:paraId="6CEB9E5D" w14:textId="77777777" w:rsidR="00592752" w:rsidRPr="00C37D2B" w:rsidRDefault="00592752" w:rsidP="007F5250">
      <w:pPr>
        <w:pStyle w:val="PL"/>
        <w:rPr>
          <w:noProof w:val="0"/>
          <w:snapToGrid w:val="0"/>
        </w:rPr>
      </w:pPr>
      <w:r w:rsidRPr="00C37D2B">
        <w:rPr>
          <w:noProof w:val="0"/>
          <w:snapToGrid w:val="0"/>
        </w:rPr>
        <w:tab/>
        <w:t>...</w:t>
      </w:r>
    </w:p>
    <w:p w14:paraId="26273CE3" w14:textId="77777777" w:rsidR="00592752" w:rsidRPr="00C37D2B" w:rsidRDefault="00592752" w:rsidP="007F5250">
      <w:pPr>
        <w:pStyle w:val="PL"/>
        <w:rPr>
          <w:noProof w:val="0"/>
          <w:snapToGrid w:val="0"/>
        </w:rPr>
      </w:pPr>
      <w:r w:rsidRPr="00C37D2B">
        <w:rPr>
          <w:noProof w:val="0"/>
          <w:snapToGrid w:val="0"/>
        </w:rPr>
        <w:t>}</w:t>
      </w:r>
    </w:p>
    <w:p w14:paraId="4A57A7E8" w14:textId="77777777" w:rsidR="00592752" w:rsidRPr="00C37D2B" w:rsidRDefault="00592752" w:rsidP="007F5250">
      <w:pPr>
        <w:pStyle w:val="PL"/>
        <w:rPr>
          <w:noProof w:val="0"/>
          <w:snapToGrid w:val="0"/>
        </w:rPr>
      </w:pPr>
    </w:p>
    <w:p w14:paraId="1FD14826" w14:textId="77777777" w:rsidR="00592752" w:rsidRPr="00C37D2B" w:rsidRDefault="00592752" w:rsidP="007F5250">
      <w:pPr>
        <w:pStyle w:val="PL"/>
        <w:rPr>
          <w:noProof w:val="0"/>
          <w:snapToGrid w:val="0"/>
        </w:rPr>
      </w:pPr>
      <w:r w:rsidRPr="00C37D2B">
        <w:rPr>
          <w:noProof w:val="0"/>
          <w:snapToGrid w:val="0"/>
        </w:rPr>
        <w:t>E-RABs-ToBeAdded-SgNBModReq-Item-SgNBPDCPpresent ::= SEQUENCE {</w:t>
      </w:r>
    </w:p>
    <w:p w14:paraId="3AC99D9E"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3B078A2" w14:textId="77777777" w:rsidR="00592752" w:rsidRPr="00C37D2B" w:rsidRDefault="00592752" w:rsidP="007F5250">
      <w:pPr>
        <w:pStyle w:val="PL"/>
        <w:rPr>
          <w:noProof w:val="0"/>
          <w:snapToGrid w:val="0"/>
        </w:rPr>
      </w:pPr>
      <w:r w:rsidRPr="00C37D2B">
        <w:rPr>
          <w:noProof w:val="0"/>
          <w:snapToGrid w:val="0"/>
        </w:rPr>
        <w:tab/>
        <w:t>max-MN-admit-E-RAB-Level-QoS-Parameters</w:t>
      </w:r>
      <w:r w:rsidRPr="00C37D2B">
        <w:rPr>
          <w:noProof w:val="0"/>
          <w:snapToGrid w:val="0"/>
        </w:rPr>
        <w:tab/>
      </w:r>
      <w:r w:rsidR="00282435"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10CE93"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3D18A36"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B004EB"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3B99A44"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25FF5F3"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66B3D8C"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0B250EA3" w14:textId="77777777" w:rsidR="00592752" w:rsidRPr="00C37D2B" w:rsidRDefault="00592752" w:rsidP="007F5250">
      <w:pPr>
        <w:pStyle w:val="PL"/>
        <w:rPr>
          <w:noProof w:val="0"/>
          <w:snapToGrid w:val="0"/>
        </w:rPr>
      </w:pPr>
      <w:r w:rsidRPr="00C37D2B">
        <w:rPr>
          <w:noProof w:val="0"/>
          <w:snapToGrid w:val="0"/>
        </w:rPr>
        <w:tab/>
        <w:t>...</w:t>
      </w:r>
    </w:p>
    <w:p w14:paraId="27AF308C" w14:textId="77777777" w:rsidR="00592752" w:rsidRPr="00C37D2B" w:rsidRDefault="00592752" w:rsidP="007F5250">
      <w:pPr>
        <w:pStyle w:val="PL"/>
        <w:rPr>
          <w:noProof w:val="0"/>
          <w:snapToGrid w:val="0"/>
        </w:rPr>
      </w:pPr>
      <w:r w:rsidRPr="00C37D2B">
        <w:rPr>
          <w:noProof w:val="0"/>
          <w:snapToGrid w:val="0"/>
        </w:rPr>
        <w:t>}</w:t>
      </w:r>
    </w:p>
    <w:p w14:paraId="06E64095" w14:textId="77777777" w:rsidR="00592752" w:rsidRPr="00C37D2B" w:rsidRDefault="00592752" w:rsidP="007F5250">
      <w:pPr>
        <w:pStyle w:val="PL"/>
        <w:rPr>
          <w:noProof w:val="0"/>
          <w:snapToGrid w:val="0"/>
        </w:rPr>
      </w:pPr>
    </w:p>
    <w:p w14:paraId="4A483FD0" w14:textId="77777777" w:rsidR="00592752" w:rsidRPr="00C37D2B" w:rsidRDefault="00592752" w:rsidP="007F5250">
      <w:pPr>
        <w:pStyle w:val="PL"/>
        <w:rPr>
          <w:noProof w:val="0"/>
          <w:snapToGrid w:val="0"/>
        </w:rPr>
      </w:pPr>
      <w:r w:rsidRPr="00C37D2B">
        <w:rPr>
          <w:noProof w:val="0"/>
          <w:snapToGrid w:val="0"/>
        </w:rPr>
        <w:t>E-RABs-ToBeAdded-SgNBModReq-Item-SgNBPDCPpresentExtIEs X2AP-PROTOCOL-EXTENSION ::= {</w:t>
      </w:r>
    </w:p>
    <w:p w14:paraId="50C4E46E" w14:textId="77777777" w:rsidR="00C03392" w:rsidRPr="00C37D2B" w:rsidRDefault="001E5F7A" w:rsidP="00C0339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005D2713" w:rsidRPr="00C37D2B">
        <w:rPr>
          <w:snapToGrid w:val="0"/>
        </w:rPr>
        <w:tab/>
      </w:r>
      <w:r w:rsidRPr="00C37D2B">
        <w:rPr>
          <w:snapToGrid w:val="0"/>
        </w:rPr>
        <w:t>PRESENCE optional}</w:t>
      </w:r>
      <w:r w:rsidR="00C03392" w:rsidRPr="00C37D2B">
        <w:rPr>
          <w:snapToGrid w:val="0"/>
        </w:rPr>
        <w:t>|</w:t>
      </w:r>
    </w:p>
    <w:p w14:paraId="2C7C2FF2" w14:textId="77777777" w:rsidR="005E062D" w:rsidRPr="00FF1BAF" w:rsidRDefault="00C03392" w:rsidP="005E062D">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005E062D" w:rsidRPr="00FF1BAF">
        <w:rPr>
          <w:rFonts w:cs="Courier New"/>
          <w:noProof w:val="0"/>
          <w:snapToGrid w:val="0"/>
        </w:rPr>
        <w:t>|</w:t>
      </w:r>
    </w:p>
    <w:p w14:paraId="3348248A" w14:textId="77777777" w:rsidR="006266A1" w:rsidRPr="00FF1BAF" w:rsidRDefault="005E062D" w:rsidP="006266A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6266A1" w:rsidRPr="00FF1BAF">
        <w:rPr>
          <w:rFonts w:cs="Courier New"/>
          <w:noProof w:val="0"/>
          <w:snapToGrid w:val="0"/>
        </w:rPr>
        <w:t>|</w:t>
      </w:r>
    </w:p>
    <w:p w14:paraId="71AEA2DD" w14:textId="77777777" w:rsidR="00757C3C" w:rsidRDefault="006266A1" w:rsidP="00757C3C">
      <w:pPr>
        <w:pStyle w:val="PL"/>
        <w:spacing w:line="0" w:lineRule="atLeast"/>
        <w:rPr>
          <w:noProof w:val="0"/>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r w:rsidR="00757C3C">
        <w:rPr>
          <w:rFonts w:cs="Courier New"/>
          <w:noProof w:val="0"/>
          <w:snapToGrid w:val="0"/>
        </w:rPr>
        <w:t>|</w:t>
      </w:r>
    </w:p>
    <w:p w14:paraId="53AAE53B" w14:textId="77777777" w:rsidR="001E5F7A" w:rsidRPr="00C37D2B" w:rsidRDefault="00757C3C" w:rsidP="00757C3C">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1E5F7A" w:rsidRPr="00C37D2B">
        <w:rPr>
          <w:snapToGrid w:val="0"/>
        </w:rPr>
        <w:t>,</w:t>
      </w:r>
    </w:p>
    <w:p w14:paraId="5E28E678" w14:textId="77777777" w:rsidR="00592752" w:rsidRPr="00C37D2B" w:rsidRDefault="00592752" w:rsidP="007F5250">
      <w:pPr>
        <w:pStyle w:val="PL"/>
        <w:rPr>
          <w:noProof w:val="0"/>
          <w:snapToGrid w:val="0"/>
        </w:rPr>
      </w:pPr>
      <w:r w:rsidRPr="00C37D2B">
        <w:rPr>
          <w:noProof w:val="0"/>
          <w:snapToGrid w:val="0"/>
        </w:rPr>
        <w:tab/>
        <w:t>...</w:t>
      </w:r>
    </w:p>
    <w:p w14:paraId="621E61DC" w14:textId="77777777" w:rsidR="00592752" w:rsidRPr="00C37D2B" w:rsidRDefault="00592752" w:rsidP="007F5250">
      <w:pPr>
        <w:pStyle w:val="PL"/>
        <w:rPr>
          <w:noProof w:val="0"/>
          <w:snapToGrid w:val="0"/>
        </w:rPr>
      </w:pPr>
      <w:r w:rsidRPr="00C37D2B">
        <w:rPr>
          <w:noProof w:val="0"/>
          <w:snapToGrid w:val="0"/>
        </w:rPr>
        <w:t>}</w:t>
      </w:r>
    </w:p>
    <w:p w14:paraId="429D0DB6" w14:textId="77777777" w:rsidR="00592752" w:rsidRPr="00C37D2B" w:rsidRDefault="00592752" w:rsidP="007F5250">
      <w:pPr>
        <w:pStyle w:val="PL"/>
        <w:rPr>
          <w:noProof w:val="0"/>
          <w:snapToGrid w:val="0"/>
        </w:rPr>
      </w:pPr>
    </w:p>
    <w:p w14:paraId="1E23E253" w14:textId="77777777" w:rsidR="00592752" w:rsidRPr="00C37D2B" w:rsidRDefault="00592752" w:rsidP="007F5250">
      <w:pPr>
        <w:pStyle w:val="PL"/>
        <w:rPr>
          <w:noProof w:val="0"/>
          <w:snapToGrid w:val="0"/>
        </w:rPr>
      </w:pPr>
      <w:r w:rsidRPr="00C37D2B">
        <w:rPr>
          <w:noProof w:val="0"/>
          <w:snapToGrid w:val="0"/>
        </w:rPr>
        <w:t>E-RABs-ToBeAdded-SgNBModReq-Item-SgNBPDCPnotpresent ::= SEQUENCE {</w:t>
      </w:r>
    </w:p>
    <w:p w14:paraId="61AE5082"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7537A91"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89209BB"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758C2AEA"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1D574700"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84B855F"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4448541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25CEFA9B" w14:textId="77777777" w:rsidR="00592752" w:rsidRPr="00C37D2B" w:rsidRDefault="00592752" w:rsidP="007F5250">
      <w:pPr>
        <w:pStyle w:val="PL"/>
        <w:rPr>
          <w:noProof w:val="0"/>
          <w:snapToGrid w:val="0"/>
        </w:rPr>
      </w:pPr>
      <w:r w:rsidRPr="00C37D2B">
        <w:rPr>
          <w:noProof w:val="0"/>
          <w:snapToGrid w:val="0"/>
        </w:rPr>
        <w:tab/>
        <w:t>...</w:t>
      </w:r>
    </w:p>
    <w:p w14:paraId="1070D6A4" w14:textId="77777777" w:rsidR="00592752" w:rsidRPr="00C37D2B" w:rsidRDefault="00592752" w:rsidP="007F5250">
      <w:pPr>
        <w:pStyle w:val="PL"/>
        <w:rPr>
          <w:noProof w:val="0"/>
          <w:snapToGrid w:val="0"/>
        </w:rPr>
      </w:pPr>
      <w:r w:rsidRPr="00C37D2B">
        <w:rPr>
          <w:noProof w:val="0"/>
          <w:snapToGrid w:val="0"/>
        </w:rPr>
        <w:t>}</w:t>
      </w:r>
    </w:p>
    <w:p w14:paraId="53E70C3F" w14:textId="77777777" w:rsidR="00592752" w:rsidRPr="00C37D2B" w:rsidRDefault="00592752" w:rsidP="007F5250">
      <w:pPr>
        <w:pStyle w:val="PL"/>
        <w:rPr>
          <w:noProof w:val="0"/>
          <w:snapToGrid w:val="0"/>
        </w:rPr>
      </w:pPr>
    </w:p>
    <w:p w14:paraId="61CDAF57" w14:textId="77777777" w:rsidR="002C0E81" w:rsidRPr="00C37D2B" w:rsidRDefault="00592752" w:rsidP="002C0E81">
      <w:pPr>
        <w:pStyle w:val="PL"/>
        <w:rPr>
          <w:noProof w:val="0"/>
          <w:snapToGrid w:val="0"/>
        </w:rPr>
      </w:pPr>
      <w:r w:rsidRPr="00C37D2B">
        <w:rPr>
          <w:noProof w:val="0"/>
          <w:snapToGrid w:val="0"/>
        </w:rPr>
        <w:t>E-RABs-ToBeAdded-SgNBModReq-Item-SgNBPDCPnotpresentExtIEs X2AP-PROTOCOL-EXTENSION ::= {</w:t>
      </w:r>
    </w:p>
    <w:p w14:paraId="2ACC905F"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4CB5858" w14:textId="77777777" w:rsidR="00592752" w:rsidRPr="00C37D2B" w:rsidRDefault="00FC5CB1" w:rsidP="002C0E8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808D48E" w14:textId="77777777" w:rsidR="005914F5" w:rsidRPr="00C37D2B" w:rsidRDefault="005914F5" w:rsidP="005914F5">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644323" w:rsidRPr="00C37D2B">
        <w:rPr>
          <w:noProof w:val="0"/>
          <w:snapToGrid w:val="0"/>
        </w:rPr>
        <w:tab/>
      </w:r>
      <w:r w:rsidRPr="00C37D2B">
        <w:rPr>
          <w:noProof w:val="0"/>
          <w:snapToGrid w:val="0"/>
        </w:rPr>
        <w:t>PRESENCE optional},</w:t>
      </w:r>
    </w:p>
    <w:p w14:paraId="55CF01FC" w14:textId="77777777" w:rsidR="00592752" w:rsidRPr="00C37D2B" w:rsidRDefault="00592752" w:rsidP="007F5250">
      <w:pPr>
        <w:pStyle w:val="PL"/>
        <w:rPr>
          <w:noProof w:val="0"/>
          <w:snapToGrid w:val="0"/>
        </w:rPr>
      </w:pPr>
      <w:r w:rsidRPr="00C37D2B">
        <w:rPr>
          <w:noProof w:val="0"/>
          <w:snapToGrid w:val="0"/>
        </w:rPr>
        <w:tab/>
        <w:t>...</w:t>
      </w:r>
    </w:p>
    <w:p w14:paraId="018BF572" w14:textId="77777777" w:rsidR="00592752" w:rsidRPr="00C37D2B" w:rsidRDefault="00592752" w:rsidP="007F5250">
      <w:pPr>
        <w:pStyle w:val="PL"/>
        <w:rPr>
          <w:noProof w:val="0"/>
          <w:snapToGrid w:val="0"/>
        </w:rPr>
      </w:pPr>
      <w:r w:rsidRPr="00C37D2B">
        <w:rPr>
          <w:noProof w:val="0"/>
          <w:snapToGrid w:val="0"/>
        </w:rPr>
        <w:lastRenderedPageBreak/>
        <w:t>}</w:t>
      </w:r>
    </w:p>
    <w:p w14:paraId="7153C22B" w14:textId="77777777" w:rsidR="00592752" w:rsidRPr="00C37D2B" w:rsidRDefault="00592752" w:rsidP="007F5250">
      <w:pPr>
        <w:pStyle w:val="PL"/>
        <w:rPr>
          <w:noProof w:val="0"/>
          <w:snapToGrid w:val="0"/>
        </w:rPr>
      </w:pPr>
    </w:p>
    <w:p w14:paraId="354CEED3" w14:textId="77777777" w:rsidR="00592752" w:rsidRPr="00C37D2B" w:rsidRDefault="00592752" w:rsidP="007F5250">
      <w:pPr>
        <w:pStyle w:val="PL"/>
        <w:rPr>
          <w:noProof w:val="0"/>
          <w:snapToGrid w:val="0"/>
        </w:rPr>
      </w:pPr>
    </w:p>
    <w:p w14:paraId="6372D5C3" w14:textId="77777777" w:rsidR="00592752" w:rsidRPr="00C37D2B" w:rsidRDefault="00592752" w:rsidP="007F5250">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477F941F" w14:textId="77777777" w:rsidR="00592752" w:rsidRPr="00C37D2B" w:rsidRDefault="00592752" w:rsidP="007F5250">
      <w:pPr>
        <w:pStyle w:val="PL"/>
        <w:rPr>
          <w:noProof w:val="0"/>
          <w:snapToGrid w:val="0"/>
        </w:rPr>
      </w:pPr>
    </w:p>
    <w:p w14:paraId="046253E3" w14:textId="77777777" w:rsidR="00592752" w:rsidRPr="00C37D2B" w:rsidRDefault="00592752" w:rsidP="007F5250">
      <w:pPr>
        <w:pStyle w:val="PL"/>
        <w:rPr>
          <w:noProof w:val="0"/>
          <w:snapToGrid w:val="0"/>
        </w:rPr>
      </w:pPr>
      <w:r w:rsidRPr="00C37D2B">
        <w:rPr>
          <w:noProof w:val="0"/>
          <w:snapToGrid w:val="0"/>
        </w:rPr>
        <w:t>E-RABs-ToBeModified-SgNBModReq-ItemIEs X2AP-PROTOCOL-IES ::= {</w:t>
      </w:r>
    </w:p>
    <w:p w14:paraId="4B38F126" w14:textId="77777777" w:rsidR="00592752" w:rsidRPr="00C37D2B" w:rsidRDefault="00592752" w:rsidP="007F5250">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628815CB" w14:textId="77777777" w:rsidR="00592752" w:rsidRPr="00C37D2B" w:rsidRDefault="00592752" w:rsidP="007F5250">
      <w:pPr>
        <w:pStyle w:val="PL"/>
        <w:rPr>
          <w:noProof w:val="0"/>
          <w:snapToGrid w:val="0"/>
        </w:rPr>
      </w:pPr>
      <w:r w:rsidRPr="00C37D2B">
        <w:rPr>
          <w:noProof w:val="0"/>
          <w:snapToGrid w:val="0"/>
        </w:rPr>
        <w:tab/>
        <w:t>...</w:t>
      </w:r>
    </w:p>
    <w:p w14:paraId="19B90888" w14:textId="77777777" w:rsidR="00592752" w:rsidRPr="00C37D2B" w:rsidRDefault="00592752" w:rsidP="007F5250">
      <w:pPr>
        <w:pStyle w:val="PL"/>
        <w:rPr>
          <w:noProof w:val="0"/>
          <w:snapToGrid w:val="0"/>
        </w:rPr>
      </w:pPr>
      <w:r w:rsidRPr="00C37D2B">
        <w:rPr>
          <w:noProof w:val="0"/>
          <w:snapToGrid w:val="0"/>
        </w:rPr>
        <w:t>}</w:t>
      </w:r>
    </w:p>
    <w:p w14:paraId="6A88FF94" w14:textId="77777777" w:rsidR="00592752" w:rsidRPr="00C37D2B" w:rsidRDefault="00592752" w:rsidP="007F5250">
      <w:pPr>
        <w:pStyle w:val="PL"/>
        <w:rPr>
          <w:noProof w:val="0"/>
          <w:snapToGrid w:val="0"/>
        </w:rPr>
      </w:pPr>
    </w:p>
    <w:p w14:paraId="24C1B71F" w14:textId="77777777" w:rsidR="00592752" w:rsidRPr="00C37D2B" w:rsidRDefault="00592752" w:rsidP="007F5250">
      <w:pPr>
        <w:pStyle w:val="PL"/>
        <w:rPr>
          <w:noProof w:val="0"/>
          <w:snapToGrid w:val="0"/>
        </w:rPr>
      </w:pPr>
    </w:p>
    <w:p w14:paraId="369AD8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 ::= SEQUENCE {</w:t>
      </w:r>
    </w:p>
    <w:p w14:paraId="6D6C03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E-RAB-ID,</w:t>
      </w:r>
    </w:p>
    <w:p w14:paraId="63C7FA7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09E172F1"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903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7CB165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3C7F1F7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73E7978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16AC50A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RABs-ToBeModified-SgNBModReq-ItemExtIEs} }</w:t>
      </w:r>
      <w:r w:rsidRPr="00F844D4">
        <w:rPr>
          <w:rFonts w:eastAsia="DengXian"/>
          <w:snapToGrid w:val="0"/>
          <w:lang w:val="fr-FR" w:eastAsia="zh-CN"/>
        </w:rPr>
        <w:tab/>
        <w:t>OPTIONAL,</w:t>
      </w:r>
    </w:p>
    <w:p w14:paraId="6B9F35B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5DD856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E539011" w14:textId="77777777" w:rsidR="00592752" w:rsidRPr="00F844D4" w:rsidRDefault="00592752" w:rsidP="007F5250">
      <w:pPr>
        <w:pStyle w:val="PL"/>
        <w:rPr>
          <w:rFonts w:eastAsia="DengXian"/>
          <w:snapToGrid w:val="0"/>
          <w:lang w:val="fr-FR" w:eastAsia="zh-CN"/>
        </w:rPr>
      </w:pPr>
    </w:p>
    <w:p w14:paraId="56CAB93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ExtIEs X2AP-PROTOCOL-EXTENSION ::= {</w:t>
      </w:r>
    </w:p>
    <w:p w14:paraId="3A31239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0A2E335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9736266" w14:textId="77777777" w:rsidR="00592752" w:rsidRPr="00F844D4" w:rsidRDefault="00592752" w:rsidP="007F5250">
      <w:pPr>
        <w:pStyle w:val="PL"/>
        <w:rPr>
          <w:rFonts w:eastAsia="DengXian"/>
          <w:snapToGrid w:val="0"/>
          <w:lang w:val="fr-FR" w:eastAsia="zh-CN"/>
        </w:rPr>
      </w:pPr>
    </w:p>
    <w:p w14:paraId="4A92B0D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SgNBPDCPpresent ::= SEQUENCE {</w:t>
      </w:r>
    </w:p>
    <w:p w14:paraId="7896A3AE"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61255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r>
      <w:r w:rsidR="00242A4D" w:rsidRPr="00C37D2B">
        <w:rPr>
          <w:rFonts w:eastAsia="DengXian"/>
          <w:snapToGrid w:val="0"/>
          <w:lang w:eastAsia="zh-CN"/>
        </w:rPr>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OPTIONAL,</w:t>
      </w:r>
    </w:p>
    <w:p w14:paraId="485E63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81936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42ED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648DB1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E896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E542FF" w14:textId="77777777" w:rsidR="00592752" w:rsidRPr="00C37D2B" w:rsidRDefault="00592752" w:rsidP="007F5250">
      <w:pPr>
        <w:pStyle w:val="PL"/>
        <w:rPr>
          <w:rFonts w:eastAsia="DengXian"/>
          <w:snapToGrid w:val="0"/>
          <w:lang w:eastAsia="zh-CN"/>
        </w:rPr>
      </w:pPr>
    </w:p>
    <w:p w14:paraId="7147EF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FCD29C5" w14:textId="77777777" w:rsidR="00633936" w:rsidRPr="00C37D2B" w:rsidRDefault="00633936" w:rsidP="006339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CC86B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FCBD8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35018B" w14:textId="77777777" w:rsidR="00592752" w:rsidRPr="00C37D2B" w:rsidRDefault="00592752" w:rsidP="007F5250">
      <w:pPr>
        <w:pStyle w:val="PL"/>
        <w:rPr>
          <w:rFonts w:eastAsia="DengXian"/>
          <w:snapToGrid w:val="0"/>
          <w:lang w:eastAsia="zh-CN"/>
        </w:rPr>
      </w:pPr>
    </w:p>
    <w:p w14:paraId="0E8924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notpresent ::= SEQUENCE {</w:t>
      </w:r>
    </w:p>
    <w:p w14:paraId="3E5BC7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20868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8AC9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265E2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399FFD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9D498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BE5130D" w14:textId="77777777" w:rsidR="00592752" w:rsidRPr="00C37D2B" w:rsidRDefault="00592752" w:rsidP="007F5250">
      <w:pPr>
        <w:pStyle w:val="PL"/>
        <w:rPr>
          <w:rFonts w:eastAsia="DengXian"/>
          <w:snapToGrid w:val="0"/>
          <w:lang w:eastAsia="zh-CN"/>
        </w:rPr>
      </w:pPr>
    </w:p>
    <w:p w14:paraId="1E18C493"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739EFC7"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44B07DDC" w14:textId="77777777" w:rsidR="00592752" w:rsidRPr="00C37D2B" w:rsidRDefault="00FC5CB1" w:rsidP="00FC5CB1">
      <w:pPr>
        <w:pStyle w:val="PL"/>
        <w:rPr>
          <w:noProof w:val="0"/>
          <w:snapToGrid w:val="0"/>
        </w:rPr>
      </w:pPr>
      <w:r w:rsidRPr="00C37D2B">
        <w:rPr>
          <w:noProof w:val="0"/>
          <w:snapToGrid w:val="0"/>
        </w:rPr>
        <w:lastRenderedPageBreak/>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rFonts w:eastAsia="DengXian"/>
          <w:snapToGrid w:val="0"/>
          <w:lang w:eastAsia="zh-CN"/>
        </w:rPr>
        <w:t>|</w:t>
      </w:r>
    </w:p>
    <w:p w14:paraId="41D92F39" w14:textId="77777777" w:rsidR="005914F5" w:rsidRPr="00C37D2B" w:rsidRDefault="005914F5" w:rsidP="00FC5CB1">
      <w:pPr>
        <w:pStyle w:val="PL"/>
        <w:rPr>
          <w:noProof w:val="0"/>
          <w:snapToGrid w:val="0"/>
          <w:lang w:eastAsia="zh-CN"/>
        </w:rPr>
      </w:pPr>
      <w:r w:rsidRPr="00C37D2B">
        <w:rPr>
          <w:rFonts w:eastAsia="DengXian"/>
          <w:snapToGrid w:val="0"/>
          <w:lang w:eastAsia="zh-CN"/>
        </w:rPr>
        <w:tab/>
        <w:t>{</w:t>
      </w:r>
      <w:r w:rsidR="005D2713"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43F570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6F3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247A2E" w14:textId="77777777" w:rsidR="00592752" w:rsidRPr="00C37D2B" w:rsidRDefault="00592752" w:rsidP="007F5250">
      <w:pPr>
        <w:pStyle w:val="PL"/>
        <w:rPr>
          <w:rFonts w:eastAsia="DengXian"/>
          <w:snapToGrid w:val="0"/>
          <w:lang w:eastAsia="zh-CN"/>
        </w:rPr>
      </w:pPr>
    </w:p>
    <w:p w14:paraId="4E702E1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40A45004" w14:textId="77777777" w:rsidR="00592752" w:rsidRPr="00C37D2B" w:rsidRDefault="00592752" w:rsidP="007F5250">
      <w:pPr>
        <w:pStyle w:val="PL"/>
        <w:rPr>
          <w:rFonts w:eastAsia="DengXian"/>
          <w:snapToGrid w:val="0"/>
          <w:lang w:eastAsia="zh-CN"/>
        </w:rPr>
      </w:pPr>
    </w:p>
    <w:p w14:paraId="7A9E7D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IEs X2AP-PROTOCOL-IES ::= {</w:t>
      </w:r>
    </w:p>
    <w:p w14:paraId="2D3C90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077254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81F83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149FAA" w14:textId="77777777" w:rsidR="00592752" w:rsidRPr="00C37D2B" w:rsidRDefault="00592752" w:rsidP="007F5250">
      <w:pPr>
        <w:pStyle w:val="PL"/>
        <w:rPr>
          <w:rFonts w:eastAsia="DengXian"/>
          <w:snapToGrid w:val="0"/>
          <w:lang w:eastAsia="zh-CN"/>
        </w:rPr>
      </w:pPr>
    </w:p>
    <w:p w14:paraId="3E3E40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 ::= SEQUENCE {</w:t>
      </w:r>
    </w:p>
    <w:p w14:paraId="752B55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1A84FD8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AFF74D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334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0BE097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22E02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A2C4B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06A9F1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656517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3CEE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9C16D2" w14:textId="77777777" w:rsidR="00592752" w:rsidRPr="00C37D2B" w:rsidRDefault="00592752" w:rsidP="007F5250">
      <w:pPr>
        <w:pStyle w:val="PL"/>
        <w:rPr>
          <w:rFonts w:eastAsia="DengXian"/>
          <w:snapToGrid w:val="0"/>
          <w:lang w:eastAsia="zh-CN"/>
        </w:rPr>
      </w:pPr>
    </w:p>
    <w:p w14:paraId="4D2438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ExtIEs X2AP-PROTOCOL-EXTENSION ::= {</w:t>
      </w:r>
    </w:p>
    <w:p w14:paraId="01A7BB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DA99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F467563" w14:textId="77777777" w:rsidR="00592752" w:rsidRPr="00C37D2B" w:rsidRDefault="00592752" w:rsidP="007F5250">
      <w:pPr>
        <w:pStyle w:val="PL"/>
        <w:rPr>
          <w:rFonts w:eastAsia="DengXian"/>
          <w:snapToGrid w:val="0"/>
          <w:lang w:eastAsia="zh-CN"/>
        </w:rPr>
      </w:pPr>
    </w:p>
    <w:p w14:paraId="5D12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 ::= SEQUENCE {</w:t>
      </w:r>
    </w:p>
    <w:p w14:paraId="202496B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6B7E9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8ED5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A8F07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C0FFB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C260CA2" w14:textId="77777777" w:rsidR="00592752" w:rsidRPr="00C37D2B" w:rsidRDefault="00592752" w:rsidP="007F5250">
      <w:pPr>
        <w:pStyle w:val="PL"/>
        <w:rPr>
          <w:rFonts w:eastAsia="DengXian"/>
          <w:snapToGrid w:val="0"/>
          <w:lang w:eastAsia="zh-CN"/>
        </w:rPr>
      </w:pPr>
    </w:p>
    <w:p w14:paraId="7ABF6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1B3431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4CC5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8317C29" w14:textId="77777777" w:rsidR="00592752" w:rsidRPr="00C37D2B" w:rsidRDefault="00592752" w:rsidP="007F5250">
      <w:pPr>
        <w:pStyle w:val="PL"/>
        <w:rPr>
          <w:rFonts w:eastAsia="DengXian"/>
          <w:snapToGrid w:val="0"/>
          <w:lang w:eastAsia="zh-CN"/>
        </w:rPr>
      </w:pPr>
    </w:p>
    <w:p w14:paraId="4D7520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 ::= SEQUENCE {</w:t>
      </w:r>
    </w:p>
    <w:p w14:paraId="21657A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4D21E6F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A78B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EA60074" w14:textId="77777777" w:rsidR="00592752" w:rsidRPr="00C37D2B" w:rsidRDefault="00592752" w:rsidP="007F5250">
      <w:pPr>
        <w:pStyle w:val="PL"/>
        <w:rPr>
          <w:rFonts w:eastAsia="DengXian"/>
          <w:snapToGrid w:val="0"/>
          <w:lang w:eastAsia="zh-CN"/>
        </w:rPr>
      </w:pPr>
    </w:p>
    <w:p w14:paraId="016C3A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2FFE01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E7C9C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93B5EF" w14:textId="77777777" w:rsidR="00592752" w:rsidRPr="00C37D2B" w:rsidRDefault="00592752" w:rsidP="007F5250">
      <w:pPr>
        <w:pStyle w:val="PL"/>
        <w:rPr>
          <w:rFonts w:eastAsia="DengXian"/>
          <w:snapToGrid w:val="0"/>
          <w:lang w:eastAsia="zh-CN"/>
        </w:rPr>
      </w:pPr>
    </w:p>
    <w:p w14:paraId="36B77794" w14:textId="77777777" w:rsidR="00592752" w:rsidRPr="00C37D2B" w:rsidRDefault="00592752" w:rsidP="007F5250">
      <w:pPr>
        <w:pStyle w:val="PL"/>
        <w:rPr>
          <w:rFonts w:eastAsia="DengXian"/>
          <w:snapToGrid w:val="0"/>
          <w:lang w:eastAsia="zh-CN"/>
        </w:rPr>
      </w:pPr>
    </w:p>
    <w:p w14:paraId="377335DE" w14:textId="77777777" w:rsidR="00592752" w:rsidRPr="00C37D2B" w:rsidRDefault="00592752" w:rsidP="007F5250">
      <w:pPr>
        <w:pStyle w:val="PL"/>
        <w:rPr>
          <w:rFonts w:eastAsia="DengXian"/>
          <w:snapToGrid w:val="0"/>
          <w:lang w:eastAsia="zh-CN"/>
        </w:rPr>
      </w:pPr>
    </w:p>
    <w:p w14:paraId="59E65B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 **************************************************************</w:t>
      </w:r>
    </w:p>
    <w:p w14:paraId="7562F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08A5E28"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074B07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71C4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B8192C6" w14:textId="77777777" w:rsidR="00592752" w:rsidRPr="00C37D2B" w:rsidRDefault="00592752" w:rsidP="007F5250">
      <w:pPr>
        <w:pStyle w:val="PL"/>
        <w:rPr>
          <w:rFonts w:eastAsia="DengXian"/>
          <w:snapToGrid w:val="0"/>
          <w:lang w:eastAsia="zh-CN"/>
        </w:rPr>
      </w:pPr>
    </w:p>
    <w:p w14:paraId="34E8AE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 ::= SEQUENCE {</w:t>
      </w:r>
    </w:p>
    <w:p w14:paraId="5D7AD5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C5556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0E7CF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80F2F05" w14:textId="77777777" w:rsidR="00592752" w:rsidRPr="00C37D2B" w:rsidRDefault="00592752" w:rsidP="007F5250">
      <w:pPr>
        <w:pStyle w:val="PL"/>
        <w:rPr>
          <w:rFonts w:eastAsia="DengXian"/>
          <w:snapToGrid w:val="0"/>
          <w:lang w:eastAsia="zh-CN"/>
        </w:rPr>
      </w:pPr>
    </w:p>
    <w:p w14:paraId="598BB9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IEs X2AP-PROTOCOL-IES ::= {</w:t>
      </w:r>
    </w:p>
    <w:p w14:paraId="605430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8C942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PRESENCE mandatory}|</w:t>
      </w:r>
    </w:p>
    <w:p w14:paraId="7C0566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63ECF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62AF5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AF2B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D0C8F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5E617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71C41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20114A4" w14:textId="77777777" w:rsidR="001A64D7" w:rsidRPr="00C37D2B" w:rsidRDefault="00592752" w:rsidP="001A64D7">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A64D7" w:rsidRPr="00C37D2B">
        <w:rPr>
          <w:rFonts w:eastAsia="DengXian"/>
          <w:snapToGrid w:val="0"/>
          <w:lang w:eastAsia="zh-CN"/>
        </w:rPr>
        <w:t>|</w:t>
      </w:r>
    </w:p>
    <w:p w14:paraId="6E8194DE" w14:textId="77777777" w:rsidR="001A64D7" w:rsidRPr="00C37D2B" w:rsidRDefault="001A64D7" w:rsidP="001A64D7">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38F8D0" w14:textId="77777777" w:rsidR="003B5080" w:rsidRPr="00C37D2B" w:rsidRDefault="001A64D7" w:rsidP="003B5080">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5080" w:rsidRPr="00C37D2B">
        <w:rPr>
          <w:rFonts w:eastAsia="DengXian"/>
          <w:snapToGrid w:val="0"/>
          <w:lang w:eastAsia="zh-CN"/>
        </w:rPr>
        <w:t>|</w:t>
      </w:r>
    </w:p>
    <w:p w14:paraId="30AE409E" w14:textId="77777777" w:rsidR="00686DF5" w:rsidRPr="00C37D2B" w:rsidRDefault="003B5080" w:rsidP="00686DF5">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PRESENCE optional}</w:t>
      </w:r>
      <w:r w:rsidR="00686DF5" w:rsidRPr="00C37D2B">
        <w:rPr>
          <w:rFonts w:eastAsia="DengXian"/>
          <w:snapToGrid w:val="0"/>
          <w:lang w:eastAsia="zh-CN"/>
        </w:rPr>
        <w:t>|</w:t>
      </w:r>
    </w:p>
    <w:p w14:paraId="27F1CD62" w14:textId="77777777" w:rsidR="00161D49" w:rsidRPr="00C37D2B" w:rsidRDefault="00686DF5" w:rsidP="00161D49">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61D49" w:rsidRPr="00C37D2B">
        <w:rPr>
          <w:rFonts w:eastAsia="DengXian"/>
          <w:snapToGrid w:val="0"/>
          <w:lang w:eastAsia="zh-CN"/>
        </w:rPr>
        <w:t>|</w:t>
      </w:r>
    </w:p>
    <w:p w14:paraId="0260F63B" w14:textId="77777777" w:rsidR="00161D49" w:rsidRPr="00C37D2B" w:rsidRDefault="00161D49" w:rsidP="00161D49">
      <w:pPr>
        <w:pStyle w:val="PL"/>
        <w:rPr>
          <w:rFonts w:eastAsia="DengXian"/>
          <w:snapToGrid w:val="0"/>
          <w:lang w:eastAsia="zh-CN"/>
        </w:rPr>
      </w:pPr>
      <w:r w:rsidRPr="00C37D2B">
        <w:rPr>
          <w:rFonts w:eastAsia="DengXian"/>
          <w:snapToGrid w:val="0"/>
          <w:lang w:eastAsia="zh-CN"/>
        </w:rPr>
        <w:tab/>
        <w:t>{ ID id-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CD2EFCD" w14:textId="77777777" w:rsidR="00B97ED2" w:rsidRDefault="00161D49" w:rsidP="00B97ED2">
      <w:pPr>
        <w:pStyle w:val="PL"/>
        <w:rPr>
          <w:lang w:eastAsia="zh-CN"/>
        </w:rPr>
      </w:pPr>
      <w:r w:rsidRPr="00C37D2B">
        <w:rPr>
          <w:rFonts w:eastAsia="DengXian"/>
          <w:snapToGrid w:val="0"/>
          <w:lang w:eastAsia="zh-CN"/>
        </w:rPr>
        <w:tab/>
        <w:t>{ ID id-</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Pr="00C37D2B">
        <w:rPr>
          <w:rFonts w:eastAsia="DengXian"/>
          <w:snapToGrid w:val="0"/>
          <w:lang w:eastAsia="zh-CN"/>
        </w:rPr>
        <w:t>PRESENCE optional}</w:t>
      </w:r>
      <w:r w:rsidR="00B97ED2">
        <w:t>|</w:t>
      </w:r>
    </w:p>
    <w:p w14:paraId="2346786C" w14:textId="77777777" w:rsidR="0007161C" w:rsidRDefault="00B97ED2" w:rsidP="0007161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lang w:eastAsia="zh-CN"/>
        </w:rPr>
        <w:t>}</w:t>
      </w:r>
      <w:r w:rsidR="0007161C">
        <w:rPr>
          <w:noProof w:val="0"/>
        </w:rPr>
        <w:t>|</w:t>
      </w:r>
    </w:p>
    <w:p w14:paraId="618695C2" w14:textId="77777777" w:rsidR="005D2ECC" w:rsidRDefault="0007161C" w:rsidP="005D2ECC">
      <w:pPr>
        <w:pStyle w:val="PL"/>
        <w:rPr>
          <w:rFonts w:eastAsia="DengXian"/>
          <w:snapToGrid w:val="0"/>
          <w:lang w:eastAsia="zh-CN"/>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rFonts w:eastAsia="DengXian"/>
          <w:snapToGrid w:val="0"/>
          <w:lang w:eastAsia="zh-CN"/>
        </w:rPr>
        <w:t>|</w:t>
      </w:r>
    </w:p>
    <w:p w14:paraId="032C1B1B" w14:textId="77777777" w:rsidR="00592752" w:rsidRPr="00C37D2B" w:rsidRDefault="005D2ECC" w:rsidP="00161D49">
      <w:pPr>
        <w:pStyle w:val="PL"/>
        <w:rPr>
          <w:rFonts w:eastAsia="DengXian"/>
          <w:snapToGrid w:val="0"/>
          <w:lang w:eastAsia="zh-CN"/>
        </w:rPr>
      </w:pPr>
      <w:r>
        <w:rPr>
          <w:snapToGrid w:val="0"/>
        </w:rPr>
        <w:tab/>
        <w:t>{ ID id-CPAinformation-MOD-ACK</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snapToGrid w:val="0"/>
          <w:lang w:eastAsia="zh-CN"/>
        </w:rPr>
        <w:t>,</w:t>
      </w:r>
    </w:p>
    <w:p w14:paraId="4E189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4AEA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50D827E" w14:textId="77777777" w:rsidR="00592752" w:rsidRPr="00C37D2B" w:rsidRDefault="00592752" w:rsidP="007F5250">
      <w:pPr>
        <w:pStyle w:val="PL"/>
        <w:rPr>
          <w:rFonts w:eastAsia="DengXian"/>
          <w:snapToGrid w:val="0"/>
          <w:lang w:eastAsia="zh-CN"/>
        </w:rPr>
      </w:pPr>
    </w:p>
    <w:p w14:paraId="225409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0CEAD85D" w14:textId="77777777" w:rsidR="00592752" w:rsidRPr="00C37D2B" w:rsidRDefault="00592752" w:rsidP="007F5250">
      <w:pPr>
        <w:pStyle w:val="PL"/>
        <w:rPr>
          <w:rFonts w:eastAsia="DengXian"/>
          <w:snapToGrid w:val="0"/>
          <w:lang w:eastAsia="zh-CN"/>
        </w:rPr>
      </w:pPr>
    </w:p>
    <w:p w14:paraId="287B2F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IEs X2AP-PROTOCOL-IES ::= {</w:t>
      </w:r>
    </w:p>
    <w:p w14:paraId="18DCA7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642483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E302DB" w14:textId="77777777" w:rsidR="00592752" w:rsidRPr="00C37D2B" w:rsidRDefault="00592752" w:rsidP="007F5250">
      <w:pPr>
        <w:pStyle w:val="PL"/>
        <w:rPr>
          <w:rFonts w:eastAsia="DengXian"/>
          <w:snapToGrid w:val="0"/>
          <w:lang w:eastAsia="zh-CN"/>
        </w:rPr>
      </w:pPr>
    </w:p>
    <w:p w14:paraId="0AF182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 ::= SEQUENCE {</w:t>
      </w:r>
    </w:p>
    <w:p w14:paraId="6E2439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7EC58BA5"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B8B25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419B4D9" w14:textId="77777777" w:rsidR="00592752" w:rsidRPr="00C37D2B" w:rsidRDefault="00592752" w:rsidP="007F5250">
      <w:pPr>
        <w:pStyle w:val="PL"/>
        <w:rPr>
          <w:rFonts w:eastAsia="DengXian"/>
          <w:snapToGrid w:val="0"/>
          <w:lang w:eastAsia="zh-CN"/>
        </w:rPr>
      </w:pPr>
      <w:bookmarkStart w:id="11797"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1797"/>
    <w:p w14:paraId="093BC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46E94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14D1C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ab/>
        <w:t>},</w:t>
      </w:r>
    </w:p>
    <w:p w14:paraId="763C24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C609D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9044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694A7E6" w14:textId="77777777" w:rsidR="00592752" w:rsidRPr="00C37D2B" w:rsidRDefault="00592752" w:rsidP="007F5250">
      <w:pPr>
        <w:pStyle w:val="PL"/>
        <w:rPr>
          <w:rFonts w:eastAsia="DengXian"/>
          <w:snapToGrid w:val="0"/>
          <w:lang w:eastAsia="zh-CN"/>
        </w:rPr>
      </w:pPr>
    </w:p>
    <w:p w14:paraId="7FFA00D0" w14:textId="77777777" w:rsidR="00592752" w:rsidRPr="00C37D2B" w:rsidRDefault="00592752" w:rsidP="001A526E">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34FE18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307B0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9166D69" w14:textId="77777777" w:rsidR="00592752" w:rsidRPr="00C37D2B" w:rsidRDefault="00592752" w:rsidP="007F5250">
      <w:pPr>
        <w:pStyle w:val="PL"/>
        <w:rPr>
          <w:rFonts w:eastAsia="DengXian"/>
          <w:snapToGrid w:val="0"/>
          <w:lang w:eastAsia="zh-CN"/>
        </w:rPr>
      </w:pPr>
    </w:p>
    <w:p w14:paraId="5C700C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present ::= SEQUENCE {</w:t>
      </w:r>
    </w:p>
    <w:p w14:paraId="51A886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930DE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2D82A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9D26E2B"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RLCMode</w:t>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t>OPTIONAL</w:t>
      </w:r>
      <w:r w:rsidRPr="00C37D2B">
        <w:rPr>
          <w:rFonts w:eastAsia="DengXian"/>
          <w:snapToGrid w:val="0"/>
          <w:lang w:eastAsia="zh-CN"/>
        </w:rPr>
        <w:t>,</w:t>
      </w:r>
      <w:r w:rsidR="00282435" w:rsidRPr="00C37D2B">
        <w:rPr>
          <w:rFonts w:eastAsia="DengXian"/>
          <w:snapToGrid w:val="0"/>
          <w:lang w:eastAsia="zh-CN"/>
        </w:rPr>
        <w:t xml:space="preserve"> </w:t>
      </w:r>
    </w:p>
    <w:p w14:paraId="48D9570A" w14:textId="77777777" w:rsidR="00592752" w:rsidRPr="00C37D2B" w:rsidRDefault="00282435" w:rsidP="007F5250">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54ECF8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1FE31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FAB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1BB84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000D0CEF" w:rsidRPr="00C37D2B">
        <w:rPr>
          <w:lang w:eastAsia="zh-CN"/>
        </w:rPr>
        <w:t xml:space="preserve"> 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Pr="00C37D2B">
        <w:rPr>
          <w:rFonts w:eastAsia="DengXian"/>
          <w:snapToGrid w:val="0"/>
          <w:lang w:eastAsia="zh-CN"/>
        </w:rPr>
        <w:t xml:space="preserve"> --</w:t>
      </w:r>
    </w:p>
    <w:p w14:paraId="41CF7C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OPTIONAL,</w:t>
      </w:r>
    </w:p>
    <w:p w14:paraId="4FE0796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719E3F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5EFDD9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820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FAD69D" w14:textId="77777777" w:rsidR="00592752" w:rsidRPr="00C37D2B" w:rsidRDefault="00592752" w:rsidP="007F5250">
      <w:pPr>
        <w:pStyle w:val="PL"/>
        <w:rPr>
          <w:rFonts w:eastAsia="DengXian"/>
          <w:snapToGrid w:val="0"/>
          <w:lang w:eastAsia="zh-CN"/>
        </w:rPr>
      </w:pPr>
    </w:p>
    <w:p w14:paraId="1308167C"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3853578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051D6FE" w14:textId="77777777" w:rsidR="006266A1" w:rsidRPr="00C37D2B" w:rsidRDefault="00FC5CB1" w:rsidP="006266A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266A1" w:rsidRPr="00C37D2B">
        <w:rPr>
          <w:noProof w:val="0"/>
          <w:snapToGrid w:val="0"/>
        </w:rPr>
        <w:t>|</w:t>
      </w:r>
    </w:p>
    <w:p w14:paraId="0EB1BF45" w14:textId="5E253B9A" w:rsidR="00757C3C" w:rsidRDefault="006266A1" w:rsidP="00757C3C">
      <w:pPr>
        <w:pStyle w:val="PL"/>
        <w:spacing w:line="0" w:lineRule="atLeast"/>
        <w:rPr>
          <w:noProof w:val="0"/>
          <w:snapToGrid w:val="0"/>
        </w:rPr>
      </w:pPr>
      <w:r w:rsidRPr="00C37D2B">
        <w:rPr>
          <w:noProof w:val="0"/>
          <w:snapToGrid w:val="0"/>
        </w:rPr>
        <w:tab/>
        <w:t>{ ID id-</w:t>
      </w:r>
      <w:r>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57C3C">
        <w:rPr>
          <w:rFonts w:cs="Courier New"/>
          <w:noProof w:val="0"/>
          <w:snapToGrid w:val="0"/>
        </w:rPr>
        <w:t>|</w:t>
      </w:r>
    </w:p>
    <w:p w14:paraId="54036A3F" w14:textId="77777777" w:rsidR="00592752" w:rsidRPr="00C37D2B" w:rsidRDefault="00757C3C" w:rsidP="00757C3C">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220FC4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1FFFA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462E64" w14:textId="77777777" w:rsidR="00592752" w:rsidRPr="00C37D2B" w:rsidRDefault="00592752" w:rsidP="007F5250">
      <w:pPr>
        <w:pStyle w:val="PL"/>
        <w:rPr>
          <w:rFonts w:eastAsia="DengXian"/>
          <w:snapToGrid w:val="0"/>
          <w:lang w:eastAsia="zh-CN"/>
        </w:rPr>
      </w:pPr>
    </w:p>
    <w:p w14:paraId="736EA5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76E0F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2ECFA42D" w14:textId="77777777" w:rsidR="003B3B17" w:rsidRPr="00C37D2B" w:rsidRDefault="003B3B17" w:rsidP="007F5250">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EDA16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3F8B25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263F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E4E9C42" w14:textId="77777777" w:rsidR="00592752" w:rsidRPr="00C37D2B" w:rsidRDefault="00592752" w:rsidP="007F5250">
      <w:pPr>
        <w:pStyle w:val="PL"/>
        <w:rPr>
          <w:rFonts w:eastAsia="DengXian"/>
          <w:snapToGrid w:val="0"/>
          <w:lang w:eastAsia="zh-CN"/>
        </w:rPr>
      </w:pPr>
    </w:p>
    <w:p w14:paraId="38CD80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3EC5618B" w14:textId="77777777" w:rsidR="005914F5" w:rsidRPr="00C37D2B" w:rsidRDefault="005914F5" w:rsidP="007F5250">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53BD9F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42531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1F8DAC4" w14:textId="77777777" w:rsidR="00592752" w:rsidRPr="00C37D2B" w:rsidRDefault="00592752" w:rsidP="007F5250">
      <w:pPr>
        <w:pStyle w:val="PL"/>
        <w:rPr>
          <w:rFonts w:eastAsia="DengXian"/>
          <w:snapToGrid w:val="0"/>
          <w:lang w:eastAsia="zh-CN"/>
        </w:rPr>
      </w:pPr>
    </w:p>
    <w:p w14:paraId="32ED55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55EBDC4D" w14:textId="77777777" w:rsidR="00592752" w:rsidRPr="00C37D2B" w:rsidRDefault="00592752" w:rsidP="007F5250">
      <w:pPr>
        <w:pStyle w:val="PL"/>
        <w:rPr>
          <w:rFonts w:eastAsia="DengXian"/>
          <w:snapToGrid w:val="0"/>
          <w:lang w:eastAsia="zh-CN"/>
        </w:rPr>
      </w:pPr>
    </w:p>
    <w:p w14:paraId="546F59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IEs X2AP-PROTOCOL-IES ::= {</w:t>
      </w:r>
    </w:p>
    <w:p w14:paraId="4EC2BF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20454F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w:t>
      </w:r>
    </w:p>
    <w:p w14:paraId="1E00146B" w14:textId="77777777" w:rsidR="00592752" w:rsidRPr="00C37D2B" w:rsidRDefault="00592752" w:rsidP="007F5250">
      <w:pPr>
        <w:pStyle w:val="PL"/>
        <w:rPr>
          <w:rFonts w:eastAsia="DengXian"/>
          <w:snapToGrid w:val="0"/>
          <w:lang w:eastAsia="zh-CN"/>
        </w:rPr>
      </w:pPr>
    </w:p>
    <w:p w14:paraId="041BFF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 ::= SEQUENCE {</w:t>
      </w:r>
    </w:p>
    <w:p w14:paraId="4120C9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21E6272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1579B2B5"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8C97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63D63D9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2D069F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20EC3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B71D2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8B546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541C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D636E4" w14:textId="77777777" w:rsidR="00592752" w:rsidRPr="00C37D2B" w:rsidRDefault="00592752" w:rsidP="007F5250">
      <w:pPr>
        <w:pStyle w:val="PL"/>
        <w:rPr>
          <w:rFonts w:eastAsia="DengXian"/>
          <w:snapToGrid w:val="0"/>
          <w:lang w:eastAsia="zh-CN"/>
        </w:rPr>
      </w:pPr>
    </w:p>
    <w:p w14:paraId="1B047A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Added-SgNBModAck-ItemExtIEs X2AP-PROTOCOL-EXTENSION ::= {</w:t>
      </w:r>
    </w:p>
    <w:p w14:paraId="15EDD0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F5E4A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4CF579" w14:textId="77777777" w:rsidR="00592752" w:rsidRPr="00C37D2B" w:rsidRDefault="00592752" w:rsidP="007F5250">
      <w:pPr>
        <w:pStyle w:val="PL"/>
        <w:rPr>
          <w:rFonts w:eastAsia="DengXian"/>
          <w:snapToGrid w:val="0"/>
          <w:lang w:eastAsia="zh-CN"/>
        </w:rPr>
      </w:pPr>
    </w:p>
    <w:p w14:paraId="067207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5F9F9C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953091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1904930" w14:textId="77777777" w:rsidR="00A94AB7" w:rsidRPr="00C37D2B" w:rsidRDefault="00592752" w:rsidP="00A94AB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991F"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ULC</w:t>
      </w:r>
      <w:r w:rsidR="00AB6375" w:rsidRPr="00C37D2B">
        <w:rPr>
          <w:rFonts w:eastAsia="DengXian"/>
          <w:snapToGrid w:val="0"/>
          <w:lang w:eastAsia="zh-CN"/>
        </w:rPr>
        <w:t>o</w:t>
      </w:r>
      <w:r w:rsidRPr="00C37D2B">
        <w:rPr>
          <w:rFonts w:eastAsia="DengXian"/>
          <w:snapToGrid w:val="0"/>
          <w:lang w:eastAsia="zh-CN"/>
        </w:rPr>
        <w:t>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382F6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022C0E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F3D7CF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F0CF14" w14:textId="77777777" w:rsidR="00592752" w:rsidRPr="00C37D2B" w:rsidRDefault="00592752" w:rsidP="007F5250">
      <w:pPr>
        <w:pStyle w:val="PL"/>
        <w:rPr>
          <w:rFonts w:eastAsia="DengXian"/>
          <w:snapToGrid w:val="0"/>
          <w:lang w:eastAsia="zh-CN"/>
        </w:rPr>
      </w:pPr>
    </w:p>
    <w:p w14:paraId="454502AA"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038409C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B77DED9" w14:textId="77777777" w:rsidR="00592752" w:rsidRPr="00C37D2B" w:rsidRDefault="00FC5CB1" w:rsidP="002C0E8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AD169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480D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36CF88" w14:textId="77777777" w:rsidR="00592752" w:rsidRPr="00C37D2B" w:rsidRDefault="00592752" w:rsidP="007F5250">
      <w:pPr>
        <w:pStyle w:val="PL"/>
        <w:rPr>
          <w:rFonts w:eastAsia="DengXian"/>
          <w:snapToGrid w:val="0"/>
          <w:lang w:eastAsia="zh-CN"/>
        </w:rPr>
      </w:pPr>
    </w:p>
    <w:p w14:paraId="1FC467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4CB804B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99BD9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070C27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85E94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F71B81F" w14:textId="77777777" w:rsidR="00592752" w:rsidRPr="00C37D2B" w:rsidRDefault="00592752" w:rsidP="007F5250">
      <w:pPr>
        <w:pStyle w:val="PL"/>
        <w:rPr>
          <w:rFonts w:eastAsia="DengXian"/>
          <w:snapToGrid w:val="0"/>
          <w:lang w:eastAsia="zh-CN"/>
        </w:rPr>
      </w:pPr>
    </w:p>
    <w:p w14:paraId="28B16D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39D12ACE" w14:textId="77777777" w:rsidR="0050305D" w:rsidRPr="00C37D2B" w:rsidRDefault="005914F5" w:rsidP="0050305D">
      <w:pPr>
        <w:pStyle w:val="PL"/>
        <w:rPr>
          <w:rFonts w:eastAsia="DengXian"/>
          <w:snapToGrid w:val="0"/>
          <w:lang w:eastAsia="zh-CN"/>
        </w:rPr>
      </w:pPr>
      <w:r w:rsidRPr="00C37D2B">
        <w:rPr>
          <w:rFonts w:eastAsia="DengXian"/>
          <w:snapToGrid w:val="0"/>
          <w:lang w:eastAsia="zh-CN"/>
        </w:rPr>
        <w:tab/>
        <w:t>{</w:t>
      </w:r>
      <w:r w:rsidR="007C17EB"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005D2713" w:rsidRPr="00C37D2B">
        <w:rPr>
          <w:noProof w:val="0"/>
          <w:snapToGrid w:val="0"/>
        </w:rPr>
        <w:tab/>
      </w:r>
      <w:r w:rsidR="005D2713" w:rsidRPr="00C37D2B">
        <w:rPr>
          <w:noProof w:val="0"/>
          <w:snapToGrid w:val="0"/>
        </w:rPr>
        <w:tab/>
      </w:r>
      <w:r w:rsidRPr="00C37D2B">
        <w:rPr>
          <w:noProof w:val="0"/>
          <w:snapToGrid w:val="0"/>
        </w:rPr>
        <w:tab/>
      </w:r>
      <w:r w:rsidRPr="00C37D2B">
        <w:rPr>
          <w:rFonts w:eastAsia="DengXian"/>
          <w:snapToGrid w:val="0"/>
          <w:lang w:eastAsia="zh-CN"/>
        </w:rPr>
        <w:t>PRESENCE optional}</w:t>
      </w:r>
      <w:r w:rsidR="0050305D" w:rsidRPr="00C37D2B">
        <w:rPr>
          <w:rFonts w:eastAsia="DengXian"/>
          <w:snapToGrid w:val="0"/>
          <w:lang w:eastAsia="zh-CN"/>
        </w:rPr>
        <w:t>|</w:t>
      </w:r>
    </w:p>
    <w:p w14:paraId="2863E10D" w14:textId="77777777" w:rsidR="005914F5" w:rsidRPr="00C37D2B" w:rsidRDefault="0050305D" w:rsidP="0050305D">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5914F5" w:rsidRPr="00C37D2B">
        <w:rPr>
          <w:noProof w:val="0"/>
          <w:snapToGrid w:val="0"/>
        </w:rPr>
        <w:t>,</w:t>
      </w:r>
    </w:p>
    <w:p w14:paraId="1ABD7C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67A1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9C23A3" w14:textId="77777777" w:rsidR="00592752" w:rsidRPr="00C37D2B" w:rsidRDefault="00592752" w:rsidP="007F5250">
      <w:pPr>
        <w:pStyle w:val="PL"/>
        <w:rPr>
          <w:rFonts w:eastAsia="DengXian"/>
          <w:snapToGrid w:val="0"/>
          <w:lang w:eastAsia="zh-CN"/>
        </w:rPr>
      </w:pPr>
    </w:p>
    <w:p w14:paraId="5D0FD8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440070E7" w14:textId="77777777" w:rsidR="00592752" w:rsidRPr="00C37D2B" w:rsidRDefault="00592752" w:rsidP="007F5250">
      <w:pPr>
        <w:pStyle w:val="PL"/>
        <w:rPr>
          <w:rFonts w:eastAsia="DengXian"/>
          <w:snapToGrid w:val="0"/>
          <w:lang w:eastAsia="zh-CN"/>
        </w:rPr>
      </w:pPr>
    </w:p>
    <w:p w14:paraId="5FF832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IEs X2AP-PROTOCOL-IES ::= {</w:t>
      </w:r>
    </w:p>
    <w:p w14:paraId="4FA6BD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4AB913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91ECE5F" w14:textId="77777777" w:rsidR="00592752" w:rsidRPr="00C37D2B" w:rsidRDefault="00592752" w:rsidP="007F5250">
      <w:pPr>
        <w:pStyle w:val="PL"/>
        <w:rPr>
          <w:rFonts w:eastAsia="DengXian"/>
          <w:snapToGrid w:val="0"/>
          <w:lang w:eastAsia="zh-CN"/>
        </w:rPr>
      </w:pPr>
    </w:p>
    <w:p w14:paraId="6DDFE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Released-SgNBModAck-Item ::= SEQUENCE {</w:t>
      </w:r>
    </w:p>
    <w:p w14:paraId="42474C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4561F82"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70385B6"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2D55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6F37280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3206B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7242E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20F10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26FA35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7F4B7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23DAA05" w14:textId="77777777" w:rsidR="00592752" w:rsidRPr="00C37D2B" w:rsidRDefault="00592752" w:rsidP="007F5250">
      <w:pPr>
        <w:pStyle w:val="PL"/>
        <w:rPr>
          <w:rFonts w:eastAsia="DengXian"/>
          <w:snapToGrid w:val="0"/>
          <w:lang w:eastAsia="zh-CN"/>
        </w:rPr>
      </w:pPr>
    </w:p>
    <w:p w14:paraId="02B03F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Ack-ItemExtIEs X2AP-PROTOCOL-EXTENSION ::= {</w:t>
      </w:r>
    </w:p>
    <w:p w14:paraId="3E7D5E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A9D9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B504071" w14:textId="77777777" w:rsidR="00592752" w:rsidRPr="00C37D2B" w:rsidRDefault="00592752" w:rsidP="007F5250">
      <w:pPr>
        <w:pStyle w:val="PL"/>
        <w:rPr>
          <w:rFonts w:eastAsia="DengXian"/>
          <w:snapToGrid w:val="0"/>
          <w:lang w:eastAsia="zh-CN"/>
        </w:rPr>
      </w:pPr>
    </w:p>
    <w:p w14:paraId="10C5090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71F8A4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6AC1AF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37D28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388DB73" w14:textId="77777777" w:rsidR="00592752" w:rsidRPr="00C37D2B" w:rsidRDefault="00592752" w:rsidP="007F5250">
      <w:pPr>
        <w:pStyle w:val="PL"/>
        <w:rPr>
          <w:rFonts w:eastAsia="DengXian"/>
          <w:snapToGrid w:val="0"/>
          <w:lang w:eastAsia="zh-CN"/>
        </w:rPr>
      </w:pPr>
    </w:p>
    <w:p w14:paraId="04578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2E33F7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9875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D9CA51" w14:textId="77777777" w:rsidR="00592752" w:rsidRPr="00C37D2B" w:rsidRDefault="00592752" w:rsidP="007F5250">
      <w:pPr>
        <w:pStyle w:val="PL"/>
        <w:rPr>
          <w:rFonts w:eastAsia="DengXian"/>
          <w:snapToGrid w:val="0"/>
          <w:lang w:eastAsia="zh-CN"/>
        </w:rPr>
      </w:pPr>
    </w:p>
    <w:p w14:paraId="6F3365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1BABB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AFD0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E7A7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41B1000" w14:textId="77777777" w:rsidR="00592752" w:rsidRPr="00C37D2B" w:rsidRDefault="00592752" w:rsidP="007F5250">
      <w:pPr>
        <w:pStyle w:val="PL"/>
        <w:rPr>
          <w:rFonts w:eastAsia="DengXian"/>
          <w:snapToGrid w:val="0"/>
          <w:lang w:eastAsia="zh-CN"/>
        </w:rPr>
      </w:pPr>
    </w:p>
    <w:p w14:paraId="1D4179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73E521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853A9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AD1291" w14:textId="77777777" w:rsidR="00592752" w:rsidRPr="00C37D2B" w:rsidRDefault="00592752" w:rsidP="007F5250">
      <w:pPr>
        <w:pStyle w:val="PL"/>
        <w:rPr>
          <w:rFonts w:eastAsia="DengXian"/>
          <w:snapToGrid w:val="0"/>
          <w:lang w:eastAsia="zh-CN"/>
        </w:rPr>
      </w:pPr>
    </w:p>
    <w:p w14:paraId="16AE45B5" w14:textId="77777777" w:rsidR="00592752" w:rsidRPr="00C37D2B" w:rsidRDefault="00592752" w:rsidP="007F5250">
      <w:pPr>
        <w:pStyle w:val="PL"/>
        <w:rPr>
          <w:rFonts w:eastAsia="DengXian"/>
          <w:lang w:eastAsia="zh-CN"/>
        </w:rPr>
      </w:pPr>
    </w:p>
    <w:p w14:paraId="36B4DC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36E0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ABA202"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3672F2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DB8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6459BA" w14:textId="77777777" w:rsidR="00592752" w:rsidRPr="00C37D2B" w:rsidRDefault="00592752" w:rsidP="007F5250">
      <w:pPr>
        <w:pStyle w:val="PL"/>
        <w:rPr>
          <w:rFonts w:eastAsia="DengXian" w:cs="Courier New"/>
          <w:snapToGrid w:val="0"/>
          <w:lang w:eastAsia="zh-CN"/>
        </w:rPr>
      </w:pPr>
    </w:p>
    <w:p w14:paraId="26D331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0F1DE7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093EF7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F9C2A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5190A1D" w14:textId="77777777" w:rsidR="00592752" w:rsidRPr="00C37D2B" w:rsidRDefault="00592752" w:rsidP="007F5250">
      <w:pPr>
        <w:pStyle w:val="PL"/>
        <w:rPr>
          <w:rFonts w:eastAsia="DengXian" w:cs="Courier New"/>
          <w:snapToGrid w:val="0"/>
          <w:lang w:eastAsia="zh-CN"/>
        </w:rPr>
      </w:pPr>
    </w:p>
    <w:p w14:paraId="1CA5B8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1CA108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8DAE3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D6512" w:rsidRPr="00C37D2B">
        <w:rPr>
          <w:rFonts w:eastAsia="DengXian" w:cs="Courier New"/>
          <w:snapToGrid w:val="0"/>
          <w:lang w:eastAsia="zh-CN"/>
        </w:rPr>
        <w:tab/>
      </w:r>
      <w:r w:rsidRPr="00C37D2B">
        <w:rPr>
          <w:rFonts w:eastAsia="DengXian" w:cs="Courier New"/>
          <w:snapToGrid w:val="0"/>
          <w:lang w:eastAsia="zh-CN"/>
        </w:rPr>
        <w:t>PRESENCE mandatory}|</w:t>
      </w:r>
    </w:p>
    <w:p w14:paraId="304485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FCF84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671895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536CC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23D44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38B8235" w14:textId="77777777" w:rsidR="00592752" w:rsidRPr="00C37D2B" w:rsidRDefault="00592752" w:rsidP="007F5250">
      <w:pPr>
        <w:pStyle w:val="PL"/>
        <w:rPr>
          <w:rFonts w:eastAsia="DengXian"/>
          <w:lang w:eastAsia="zh-CN"/>
        </w:rPr>
      </w:pPr>
    </w:p>
    <w:p w14:paraId="2A0F1A39" w14:textId="77777777" w:rsidR="00592752" w:rsidRPr="00C37D2B" w:rsidRDefault="00592752" w:rsidP="007F5250">
      <w:pPr>
        <w:pStyle w:val="PL"/>
        <w:rPr>
          <w:rFonts w:eastAsia="DengXian"/>
          <w:lang w:eastAsia="zh-CN"/>
        </w:rPr>
      </w:pPr>
    </w:p>
    <w:p w14:paraId="206DD6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0DAE9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94B6E3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IRED</w:t>
      </w:r>
    </w:p>
    <w:p w14:paraId="3DD15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F6FF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5C1B325" w14:textId="77777777" w:rsidR="00592752" w:rsidRPr="00C37D2B" w:rsidRDefault="00592752" w:rsidP="007F5250">
      <w:pPr>
        <w:pStyle w:val="PL"/>
        <w:rPr>
          <w:rFonts w:eastAsia="DengXian" w:cs="Courier New"/>
          <w:snapToGrid w:val="0"/>
          <w:lang w:eastAsia="zh-CN"/>
        </w:rPr>
      </w:pPr>
    </w:p>
    <w:p w14:paraId="03027C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11765B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4A14F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B724C6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AEA6396" w14:textId="77777777" w:rsidR="00592752" w:rsidRPr="00C37D2B" w:rsidRDefault="00592752" w:rsidP="007F5250">
      <w:pPr>
        <w:pStyle w:val="PL"/>
        <w:rPr>
          <w:rFonts w:eastAsia="DengXian" w:cs="Courier New"/>
          <w:snapToGrid w:val="0"/>
          <w:lang w:eastAsia="zh-CN"/>
        </w:rPr>
      </w:pPr>
    </w:p>
    <w:p w14:paraId="7CFB4C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4FB6AB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D87BD4" w14:textId="120D641C"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134F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0E0B942" w14:textId="20F7007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9A6F83">
        <w:rPr>
          <w:rFonts w:eastAsia="DengXian" w:cs="Courier New"/>
          <w:snapToGrid w:val="0"/>
          <w:lang w:eastAsia="zh-CN"/>
        </w:rPr>
        <w:tab/>
      </w:r>
      <w:r w:rsidRPr="00C37D2B">
        <w:rPr>
          <w:rFonts w:eastAsia="DengXian" w:cs="Courier New"/>
          <w:snapToGrid w:val="0"/>
          <w:lang w:eastAsia="zh-CN"/>
        </w:rPr>
        <w:t>PRESENCE optional}|</w:t>
      </w:r>
    </w:p>
    <w:p w14:paraId="382FE0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FBD0D8B" w14:textId="3ED8A1A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BD54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471DF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F9BD62F" w14:textId="77777777" w:rsidR="003B5080" w:rsidRPr="00C37D2B" w:rsidRDefault="00592752" w:rsidP="003B508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r w:rsidR="003B5080" w:rsidRPr="00C37D2B">
        <w:rPr>
          <w:rFonts w:eastAsia="DengXian" w:cs="Courier New"/>
          <w:snapToGrid w:val="0"/>
          <w:lang w:eastAsia="zh-CN"/>
        </w:rPr>
        <w:t>|</w:t>
      </w:r>
    </w:p>
    <w:p w14:paraId="5874AE9A" w14:textId="77777777" w:rsidR="00686DF5" w:rsidRPr="00C37D2B" w:rsidRDefault="003B5080" w:rsidP="00686DF5">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686DF5" w:rsidRPr="00C37D2B">
        <w:rPr>
          <w:rFonts w:eastAsia="DengXian" w:cs="Courier New"/>
          <w:snapToGrid w:val="0"/>
          <w:lang w:eastAsia="zh-CN"/>
        </w:rPr>
        <w:t>|</w:t>
      </w:r>
    </w:p>
    <w:p w14:paraId="0F5B2882" w14:textId="77777777" w:rsidR="00B97ED2" w:rsidRDefault="00686DF5" w:rsidP="00B97ED2">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B97ED2">
        <w:t>|</w:t>
      </w:r>
    </w:p>
    <w:p w14:paraId="372DBF8B" w14:textId="556C5A89" w:rsidR="0007161C" w:rsidRDefault="00B97ED2" w:rsidP="0007161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t>PRESENCE optional</w:t>
      </w:r>
      <w:r>
        <w:rPr>
          <w:rFonts w:hint="eastAsia"/>
          <w:lang w:eastAsia="zh-CN"/>
        </w:rPr>
        <w:t>}</w:t>
      </w:r>
      <w:r w:rsidR="0007161C">
        <w:rPr>
          <w:noProof w:val="0"/>
        </w:rPr>
        <w:t>|</w:t>
      </w:r>
    </w:p>
    <w:p w14:paraId="711A19CD" w14:textId="77777777" w:rsidR="005D2ECC" w:rsidRDefault="0007161C" w:rsidP="005D2ECC">
      <w:pPr>
        <w:pStyle w:val="PL"/>
        <w:rPr>
          <w:snapToGrid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snapToGrid w:val="0"/>
        </w:rPr>
        <w:t>|</w:t>
      </w:r>
    </w:p>
    <w:p w14:paraId="4B306118" w14:textId="77777777" w:rsidR="00563811" w:rsidRDefault="005D2ECC" w:rsidP="00563811">
      <w:pPr>
        <w:pStyle w:val="PL"/>
      </w:pPr>
      <w:r>
        <w:rPr>
          <w:snapToGrid w:val="0"/>
        </w:rPr>
        <w:tab/>
        <w:t>{ ID id-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sidR="0060252F">
        <w:rPr>
          <w:snapToGrid w:val="0"/>
        </w:rPr>
        <w:tab/>
      </w:r>
      <w:r>
        <w:rPr>
          <w:snapToGrid w:val="0"/>
        </w:rPr>
        <w:t>PRESENCE optional}</w:t>
      </w:r>
      <w:r w:rsidR="00563811">
        <w:t>|</w:t>
      </w:r>
    </w:p>
    <w:p w14:paraId="115CB34E" w14:textId="1A09BB66" w:rsidR="00592752" w:rsidRPr="00C37D2B" w:rsidRDefault="00563811" w:rsidP="00563811">
      <w:pPr>
        <w:pStyle w:val="PL"/>
        <w:rPr>
          <w:rFonts w:eastAsia="DengXian" w:cs="Courier New"/>
          <w:snapToGrid w:val="0"/>
          <w:lang w:eastAsia="zh-CN"/>
        </w:rPr>
      </w:pPr>
      <w:r>
        <w:rPr>
          <w:snapToGrid w:val="0"/>
        </w:rPr>
        <w:tab/>
        <w:t>{ ID id-SCGreconfig</w:t>
      </w:r>
      <w:r>
        <w:rPr>
          <w:rFonts w:hint="eastAsia"/>
          <w:snapToGrid w:val="0"/>
          <w:lang w:eastAsia="zh-CN"/>
        </w:rPr>
        <w:t>Notification</w:t>
      </w:r>
      <w:r>
        <w:rPr>
          <w:snapToGrid w:val="0"/>
        </w:rPr>
        <w:tab/>
      </w:r>
      <w:r>
        <w:rPr>
          <w:snapToGrid w:val="0"/>
        </w:rPr>
        <w:tab/>
      </w:r>
      <w:r>
        <w:rPr>
          <w:snapToGrid w:val="0"/>
        </w:rPr>
        <w:tab/>
      </w:r>
      <w:r>
        <w:rPr>
          <w:snapToGrid w:val="0"/>
        </w:rPr>
        <w:tab/>
      </w:r>
      <w:r>
        <w:rPr>
          <w:snapToGrid w:val="0"/>
        </w:rPr>
        <w:tab/>
        <w:t>CRITICALITY ignore</w:t>
      </w:r>
      <w:r>
        <w:rPr>
          <w:snapToGrid w:val="0"/>
        </w:rPr>
        <w:tab/>
        <w:t>TYPE SCGreconfig</w:t>
      </w:r>
      <w:r>
        <w:rPr>
          <w:rFonts w:hint="eastAsia"/>
          <w:snapToGrid w:val="0"/>
          <w:lang w:eastAsia="zh-CN"/>
        </w:rPr>
        <w:t>Notification</w:t>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cs="Courier New"/>
          <w:snapToGrid w:val="0"/>
          <w:lang w:eastAsia="zh-CN"/>
        </w:rPr>
        <w:t>,</w:t>
      </w:r>
    </w:p>
    <w:p w14:paraId="2C5765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FCF09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49B8A7F" w14:textId="77777777" w:rsidR="00592752" w:rsidRPr="00C37D2B" w:rsidRDefault="00592752" w:rsidP="007F5250">
      <w:pPr>
        <w:pStyle w:val="PL"/>
        <w:rPr>
          <w:rFonts w:eastAsia="DengXian" w:cs="Courier New"/>
          <w:snapToGrid w:val="0"/>
          <w:lang w:eastAsia="zh-CN"/>
        </w:rPr>
      </w:pPr>
    </w:p>
    <w:p w14:paraId="4E1D0240" w14:textId="77777777" w:rsidR="00592752" w:rsidRPr="00C37D2B" w:rsidRDefault="00592752" w:rsidP="007F5250">
      <w:pPr>
        <w:pStyle w:val="PL"/>
        <w:rPr>
          <w:rFonts w:eastAsia="DengXian" w:cs="Courier New"/>
          <w:snapToGrid w:val="0"/>
          <w:lang w:eastAsia="zh-CN"/>
        </w:rPr>
      </w:pPr>
    </w:p>
    <w:p w14:paraId="49EC4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07BEBAAE" w14:textId="77777777" w:rsidR="00592752" w:rsidRPr="00C37D2B" w:rsidRDefault="00592752" w:rsidP="007F5250">
      <w:pPr>
        <w:pStyle w:val="PL"/>
        <w:rPr>
          <w:rFonts w:eastAsia="DengXian" w:cs="Courier New"/>
          <w:snapToGrid w:val="0"/>
          <w:lang w:eastAsia="zh-CN"/>
        </w:rPr>
      </w:pPr>
    </w:p>
    <w:p w14:paraId="3B0C6A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666ACA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29E038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E8481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F231DAE" w14:textId="77777777" w:rsidR="00592752" w:rsidRPr="00C37D2B" w:rsidRDefault="00592752" w:rsidP="007F5250">
      <w:pPr>
        <w:pStyle w:val="PL"/>
        <w:rPr>
          <w:rFonts w:eastAsia="DengXian" w:cs="Courier New"/>
          <w:snapToGrid w:val="0"/>
          <w:lang w:eastAsia="zh-CN"/>
        </w:rPr>
      </w:pPr>
    </w:p>
    <w:p w14:paraId="01368F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252456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E233B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28A451B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2DEA9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29AC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0CCC988" w14:textId="77777777" w:rsidR="00592752" w:rsidRPr="00C37D2B" w:rsidRDefault="00592752" w:rsidP="007F5250">
      <w:pPr>
        <w:pStyle w:val="PL"/>
        <w:rPr>
          <w:rFonts w:eastAsia="DengXian" w:cs="Courier New"/>
          <w:snapToGrid w:val="0"/>
          <w:lang w:eastAsia="zh-CN"/>
        </w:rPr>
      </w:pPr>
    </w:p>
    <w:p w14:paraId="6B5C1E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E-RABs-ToBeReleased-SgNBModReqd-ItemExtIEs X2AP-PROTOCOL-EXTENSION ::= {</w:t>
      </w:r>
    </w:p>
    <w:p w14:paraId="47FABD88" w14:textId="77777777" w:rsidR="001E5F7A" w:rsidRPr="00C37D2B" w:rsidRDefault="001E5F7A" w:rsidP="001E5F7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945E35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92F981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1EB4ECE" w14:textId="77777777" w:rsidR="00592752" w:rsidRPr="00C37D2B" w:rsidRDefault="00592752" w:rsidP="007F5250">
      <w:pPr>
        <w:pStyle w:val="PL"/>
        <w:rPr>
          <w:rFonts w:eastAsia="DengXian" w:cs="Courier New"/>
          <w:snapToGrid w:val="0"/>
          <w:lang w:eastAsia="zh-CN"/>
        </w:rPr>
      </w:pPr>
    </w:p>
    <w:p w14:paraId="3B3AE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5D9BBA7C" w14:textId="77777777" w:rsidR="00592752" w:rsidRPr="00C37D2B" w:rsidRDefault="00592752" w:rsidP="007F5250">
      <w:pPr>
        <w:pStyle w:val="PL"/>
        <w:rPr>
          <w:rFonts w:eastAsia="DengXian" w:cs="Courier New"/>
          <w:snapToGrid w:val="0"/>
          <w:lang w:eastAsia="zh-CN"/>
        </w:rPr>
      </w:pPr>
    </w:p>
    <w:p w14:paraId="3A4E1B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618FA7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5F1CBE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CCE61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46D39DC" w14:textId="77777777" w:rsidR="00592752" w:rsidRPr="00C37D2B" w:rsidRDefault="00592752" w:rsidP="007F5250">
      <w:pPr>
        <w:pStyle w:val="PL"/>
        <w:rPr>
          <w:rFonts w:eastAsia="DengXian" w:cs="Courier New"/>
          <w:snapToGrid w:val="0"/>
          <w:lang w:eastAsia="zh-CN"/>
        </w:rPr>
      </w:pPr>
    </w:p>
    <w:p w14:paraId="2D5191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2D49A5E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D6DE33B"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BB3529B"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2974EE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05DC8E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794597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7DCE17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65DA0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30D8A5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847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B6CE79" w14:textId="77777777" w:rsidR="00592752" w:rsidRPr="00C37D2B" w:rsidRDefault="00592752" w:rsidP="007F5250">
      <w:pPr>
        <w:pStyle w:val="PL"/>
        <w:rPr>
          <w:rFonts w:eastAsia="DengXian" w:cs="Courier New"/>
          <w:snapToGrid w:val="0"/>
          <w:lang w:eastAsia="zh-CN"/>
        </w:rPr>
      </w:pPr>
    </w:p>
    <w:p w14:paraId="731BABF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07A0C9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E4F77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9AA7AA0" w14:textId="77777777" w:rsidR="00592752" w:rsidRPr="00C37D2B" w:rsidRDefault="00592752" w:rsidP="007F5250">
      <w:pPr>
        <w:pStyle w:val="PL"/>
        <w:rPr>
          <w:rFonts w:eastAsia="DengXian" w:cs="Courier New"/>
          <w:snapToGrid w:val="0"/>
          <w:lang w:eastAsia="zh-CN"/>
        </w:rPr>
      </w:pPr>
    </w:p>
    <w:p w14:paraId="6C2EFF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1FF49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9AF73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AECA863" w14:textId="77777777" w:rsidR="000C46EE" w:rsidRPr="00C37D2B" w:rsidRDefault="000C46EE" w:rsidP="007F5250">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6404E535" w14:textId="77777777" w:rsidR="00BC071A" w:rsidRPr="00C37D2B" w:rsidRDefault="00BC071A" w:rsidP="007F5250">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2ADA1D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9F7D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D940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2EC61B2" w14:textId="77777777" w:rsidR="00592752" w:rsidRPr="00C37D2B" w:rsidRDefault="00592752" w:rsidP="007F5250">
      <w:pPr>
        <w:pStyle w:val="PL"/>
        <w:rPr>
          <w:rFonts w:eastAsia="DengXian" w:cs="Courier New"/>
          <w:snapToGrid w:val="0"/>
          <w:lang w:eastAsia="zh-CN"/>
        </w:rPr>
      </w:pPr>
    </w:p>
    <w:p w14:paraId="116C9F64" w14:textId="77777777" w:rsidR="002C0E81" w:rsidRPr="00C37D2B" w:rsidRDefault="00592752" w:rsidP="002C0E8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0F2B7BE0" w14:textId="77777777" w:rsidR="00FC5CB1" w:rsidRPr="00C37D2B" w:rsidRDefault="002C0E81" w:rsidP="00FC5CB1">
      <w:pPr>
        <w:pStyle w:val="PL"/>
        <w:rPr>
          <w:rFonts w:eastAsia="DengXian" w:cs="Courier New"/>
          <w:snapToGrid w:val="0"/>
          <w:lang w:eastAsia="zh-CN"/>
        </w:rPr>
      </w:pPr>
      <w:r w:rsidRPr="00C37D2B">
        <w:rPr>
          <w:rFonts w:eastAsia="DengXian" w:cs="Courier New"/>
          <w:snapToGrid w:val="0"/>
          <w:lang w:eastAsia="zh-CN"/>
        </w:rPr>
        <w:tab/>
        <w:t>{ ID id-</w:t>
      </w:r>
      <w:r w:rsidR="00FC5CB1" w:rsidRPr="00C37D2B">
        <w:rPr>
          <w:rFonts w:eastAsia="DengXian" w:cs="Courier New"/>
          <w:snapToGrid w:val="0"/>
          <w:lang w:eastAsia="zh-CN"/>
        </w:rPr>
        <w:t>uL</w:t>
      </w:r>
      <w:r w:rsidRPr="00C37D2B">
        <w:rPr>
          <w:rFonts w:eastAsia="DengXian" w:cs="Courier New"/>
          <w:snapToGrid w:val="0"/>
          <w:lang w:eastAsia="zh-CN"/>
        </w:rPr>
        <w:t>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w:t>
      </w:r>
    </w:p>
    <w:p w14:paraId="123BEADD" w14:textId="77777777" w:rsidR="006F7B3C" w:rsidRPr="00C37D2B" w:rsidRDefault="00FC5CB1" w:rsidP="006F7B3C">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F7B3C" w:rsidRPr="00C37D2B">
        <w:rPr>
          <w:rFonts w:eastAsia="DengXian" w:cs="Courier New"/>
          <w:snapToGrid w:val="0"/>
          <w:lang w:eastAsia="zh-CN"/>
        </w:rPr>
        <w:t>|</w:t>
      </w:r>
    </w:p>
    <w:p w14:paraId="1FADD363" w14:textId="77777777" w:rsidR="00592752" w:rsidRPr="00C37D2B" w:rsidRDefault="006F7B3C" w:rsidP="006F7B3C">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A9352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0C3B68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3E2565" w14:textId="77777777" w:rsidR="00592752" w:rsidRPr="00C37D2B" w:rsidRDefault="00592752" w:rsidP="007F5250">
      <w:pPr>
        <w:pStyle w:val="PL"/>
        <w:rPr>
          <w:rFonts w:eastAsia="DengXian" w:cs="Courier New"/>
          <w:snapToGrid w:val="0"/>
          <w:lang w:eastAsia="zh-CN"/>
        </w:rPr>
      </w:pPr>
    </w:p>
    <w:p w14:paraId="6E2D710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056E6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0C26598"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CC038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354A66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CE0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011255E" w14:textId="77777777" w:rsidR="00592752" w:rsidRPr="00C37D2B" w:rsidRDefault="00592752" w:rsidP="007F5250">
      <w:pPr>
        <w:pStyle w:val="PL"/>
        <w:rPr>
          <w:rFonts w:eastAsia="DengXian" w:cs="Courier New"/>
          <w:snapToGrid w:val="0"/>
          <w:lang w:eastAsia="zh-CN"/>
        </w:rPr>
      </w:pPr>
    </w:p>
    <w:p w14:paraId="6CD36D20" w14:textId="77777777" w:rsidR="00592752" w:rsidRPr="00C37D2B" w:rsidRDefault="00592752" w:rsidP="008621A7">
      <w:pPr>
        <w:pStyle w:val="PL"/>
        <w:rPr>
          <w:rFonts w:eastAsia="DengXian"/>
          <w:snapToGrid w:val="0"/>
          <w:lang w:eastAsia="zh-CN"/>
        </w:rPr>
      </w:pPr>
      <w:r w:rsidRPr="00C37D2B">
        <w:rPr>
          <w:rFonts w:eastAsia="DengXian"/>
          <w:snapToGrid w:val="0"/>
          <w:lang w:eastAsia="zh-CN"/>
        </w:rPr>
        <w:lastRenderedPageBreak/>
        <w:t>E-RABs-ToBeModified-SgNBModReqd-Item-SgNBPDCPnotpresentExtIEs X2AP-PROTOCOL-EXTENSION ::= {</w:t>
      </w:r>
    </w:p>
    <w:p w14:paraId="060E5DA3" w14:textId="77777777" w:rsidR="00633936" w:rsidRPr="00C37D2B" w:rsidRDefault="00633936" w:rsidP="008621A7">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C17EB" w:rsidRPr="00C37D2B">
        <w:rPr>
          <w:rFonts w:eastAsia="DengXian" w:cs="Courier New"/>
          <w:snapToGrid w:val="0"/>
          <w:lang w:eastAsia="zh-CN"/>
        </w:rPr>
        <w:t>|</w:t>
      </w:r>
    </w:p>
    <w:p w14:paraId="702AF72D" w14:textId="77777777" w:rsidR="005914F5" w:rsidRPr="00C37D2B" w:rsidRDefault="005914F5" w:rsidP="008621A7">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B5965B2" w14:textId="77777777" w:rsidR="00592752" w:rsidRPr="00F844D4" w:rsidRDefault="00592752" w:rsidP="008621A7">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6F9F2A5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4827384C" w14:textId="77777777" w:rsidR="00592752" w:rsidRPr="00F844D4" w:rsidRDefault="00592752" w:rsidP="007F5250">
      <w:pPr>
        <w:pStyle w:val="PL"/>
        <w:rPr>
          <w:rFonts w:eastAsia="DengXian" w:cs="Courier New"/>
          <w:snapToGrid w:val="0"/>
          <w:lang w:val="fr-FR" w:eastAsia="zh-CN"/>
        </w:rPr>
      </w:pPr>
    </w:p>
    <w:p w14:paraId="23A7918E" w14:textId="77777777" w:rsidR="00592752" w:rsidRPr="00F844D4" w:rsidRDefault="00592752" w:rsidP="007F5250">
      <w:pPr>
        <w:pStyle w:val="PL"/>
        <w:rPr>
          <w:rFonts w:eastAsia="DengXian" w:cs="Courier New"/>
          <w:snapToGrid w:val="0"/>
          <w:lang w:val="fr-FR" w:eastAsia="zh-CN"/>
        </w:rPr>
      </w:pPr>
    </w:p>
    <w:p w14:paraId="6E87B52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73E48D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5B7DB460"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CONFIRM</w:t>
      </w:r>
    </w:p>
    <w:p w14:paraId="007DB74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1EC973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C7258A7" w14:textId="77777777" w:rsidR="00592752" w:rsidRPr="00F844D4" w:rsidRDefault="00592752" w:rsidP="007F5250">
      <w:pPr>
        <w:pStyle w:val="PL"/>
        <w:rPr>
          <w:rFonts w:eastAsia="DengXian" w:cs="Courier New"/>
          <w:snapToGrid w:val="0"/>
          <w:lang w:val="fr-FR" w:eastAsia="zh-CN"/>
        </w:rPr>
      </w:pPr>
    </w:p>
    <w:p w14:paraId="69BFAFBE"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Confirm ::= SEQUENCE {</w:t>
      </w:r>
    </w:p>
    <w:p w14:paraId="79C60B4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SgNBModificationConfirm-IEs}},</w:t>
      </w:r>
    </w:p>
    <w:p w14:paraId="3DAA806D"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10D97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18995F9" w14:textId="77777777" w:rsidR="00592752" w:rsidRPr="00C37D2B" w:rsidRDefault="00592752" w:rsidP="007F5250">
      <w:pPr>
        <w:pStyle w:val="PL"/>
        <w:rPr>
          <w:rFonts w:eastAsia="DengXian" w:cs="Courier New"/>
          <w:snapToGrid w:val="0"/>
          <w:lang w:eastAsia="zh-CN"/>
        </w:rPr>
      </w:pPr>
    </w:p>
    <w:p w14:paraId="664B1A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6A36C9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405965"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2CE6F4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48F8F12"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000D0225" w:rsidRPr="00C37D2B">
        <w:rPr>
          <w:rFonts w:eastAsia="DengXian" w:cs="Courier New"/>
          <w:snapToGrid w:val="0"/>
          <w:lang w:eastAsia="zh-CN"/>
        </w:rPr>
        <w:t>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27079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4FF907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1FAAB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742EB1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3E4C63D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39F40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8D1CD9" w14:textId="77777777" w:rsidR="003B3B17" w:rsidRPr="00C37D2B" w:rsidRDefault="003B3B17" w:rsidP="003B3B17">
      <w:pPr>
        <w:pStyle w:val="PL"/>
        <w:rPr>
          <w:rFonts w:eastAsia="DengXian"/>
          <w:lang w:eastAsia="zh-CN"/>
        </w:rPr>
      </w:pPr>
    </w:p>
    <w:p w14:paraId="4398A319" w14:textId="77777777" w:rsidR="003B3B17" w:rsidRPr="00C37D2B" w:rsidRDefault="003B3B17" w:rsidP="003B3B17">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51B5CFFF" w14:textId="77777777" w:rsidR="003B3B17" w:rsidRPr="00C37D2B" w:rsidRDefault="003B3B17" w:rsidP="003B3B17">
      <w:pPr>
        <w:pStyle w:val="PL"/>
        <w:rPr>
          <w:rFonts w:eastAsia="DengXian"/>
          <w:lang w:eastAsia="zh-CN"/>
        </w:rPr>
      </w:pPr>
      <w:r w:rsidRPr="00C37D2B">
        <w:rPr>
          <w:rFonts w:eastAsia="DengXian"/>
          <w:lang w:eastAsia="zh-CN"/>
        </w:rPr>
        <w:tab/>
        <w:t>{ {E-RABs-AdmittedToBeModified-SgNBModConf-ItemIEs} }</w:t>
      </w:r>
    </w:p>
    <w:p w14:paraId="46F94247" w14:textId="77777777" w:rsidR="003B3B17" w:rsidRPr="00C37D2B" w:rsidRDefault="003B3B17" w:rsidP="003B3B17">
      <w:pPr>
        <w:pStyle w:val="PL"/>
        <w:rPr>
          <w:rFonts w:eastAsia="DengXian"/>
          <w:lang w:eastAsia="zh-CN"/>
        </w:rPr>
      </w:pPr>
    </w:p>
    <w:p w14:paraId="6370730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IEs X2AP-PROTOCOL-IES ::= {</w:t>
      </w:r>
    </w:p>
    <w:p w14:paraId="6BFAFB69" w14:textId="77777777" w:rsidR="003B3B17" w:rsidRPr="00C37D2B" w:rsidRDefault="003B3B17" w:rsidP="003B3B17">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168BD9BE" w14:textId="77777777" w:rsidR="003B3B17" w:rsidRPr="00C37D2B" w:rsidRDefault="003B3B17" w:rsidP="003B3B17">
      <w:pPr>
        <w:pStyle w:val="PL"/>
        <w:rPr>
          <w:rFonts w:eastAsia="DengXian"/>
          <w:lang w:eastAsia="zh-CN"/>
        </w:rPr>
      </w:pPr>
      <w:r w:rsidRPr="00C37D2B">
        <w:rPr>
          <w:rFonts w:eastAsia="DengXian"/>
          <w:lang w:eastAsia="zh-CN"/>
        </w:rPr>
        <w:tab/>
        <w:t>...</w:t>
      </w:r>
    </w:p>
    <w:p w14:paraId="0E2D0566" w14:textId="77777777" w:rsidR="003B3B17" w:rsidRPr="00C37D2B" w:rsidRDefault="003B3B17" w:rsidP="003B3B17">
      <w:pPr>
        <w:pStyle w:val="PL"/>
        <w:rPr>
          <w:rFonts w:eastAsia="DengXian"/>
          <w:lang w:eastAsia="zh-CN"/>
        </w:rPr>
      </w:pPr>
      <w:r w:rsidRPr="00C37D2B">
        <w:rPr>
          <w:rFonts w:eastAsia="DengXian"/>
          <w:lang w:eastAsia="zh-CN"/>
        </w:rPr>
        <w:t>}</w:t>
      </w:r>
    </w:p>
    <w:p w14:paraId="7034D672" w14:textId="77777777" w:rsidR="003B3B17" w:rsidRPr="00C37D2B" w:rsidRDefault="003B3B17" w:rsidP="003B3B17">
      <w:pPr>
        <w:pStyle w:val="PL"/>
        <w:rPr>
          <w:rFonts w:eastAsia="DengXian"/>
          <w:lang w:eastAsia="zh-CN"/>
        </w:rPr>
      </w:pPr>
    </w:p>
    <w:p w14:paraId="3613BCB0"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 ::= SEQUENCE {</w:t>
      </w:r>
    </w:p>
    <w:p w14:paraId="2E3A8DB8" w14:textId="77777777" w:rsidR="003B3B17" w:rsidRPr="00C37D2B" w:rsidRDefault="003B3B17" w:rsidP="003B3B17">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75BA742"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en-DC-ResourceConfiguration</w:t>
      </w:r>
      <w:r w:rsidRPr="00F844D4">
        <w:rPr>
          <w:rFonts w:eastAsia="DengXian"/>
          <w:lang w:val="fr-FR" w:eastAsia="zh-CN"/>
        </w:rPr>
        <w:tab/>
      </w:r>
      <w:r w:rsidRPr="00F844D4">
        <w:rPr>
          <w:rFonts w:eastAsia="DengXian"/>
          <w:lang w:val="fr-FR" w:eastAsia="zh-CN"/>
        </w:rPr>
        <w:tab/>
      </w:r>
      <w:r w:rsidRPr="00F844D4">
        <w:rPr>
          <w:rFonts w:eastAsia="DengXian"/>
          <w:lang w:val="fr-FR" w:eastAsia="zh-CN"/>
        </w:rPr>
        <w:tab/>
        <w:t>EN-DC-ResourceConfiguration,</w:t>
      </w:r>
    </w:p>
    <w:p w14:paraId="322C5988" w14:textId="77777777" w:rsidR="003B3B17" w:rsidRPr="00C37D2B" w:rsidRDefault="003B3B17" w:rsidP="003B3B17">
      <w:pPr>
        <w:pStyle w:val="PL"/>
        <w:rPr>
          <w:rFonts w:eastAsia="DengXian"/>
          <w:lang w:eastAsia="zh-CN"/>
        </w:rPr>
      </w:pPr>
      <w:r w:rsidRPr="00F844D4">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6A7385FA"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6CE7C446"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1261A652"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w:t>
      </w:r>
    </w:p>
    <w:p w14:paraId="4736590D" w14:textId="77777777" w:rsidR="003B3B17" w:rsidRPr="00C37D2B" w:rsidRDefault="003B3B17" w:rsidP="003B3B17">
      <w:pPr>
        <w:pStyle w:val="PL"/>
        <w:rPr>
          <w:rFonts w:eastAsia="DengXian"/>
          <w:lang w:eastAsia="zh-CN"/>
        </w:rPr>
      </w:pPr>
      <w:r w:rsidRPr="00C37D2B">
        <w:rPr>
          <w:rFonts w:eastAsia="DengXian"/>
          <w:lang w:eastAsia="zh-CN"/>
        </w:rPr>
        <w:tab/>
        <w:t>},</w:t>
      </w:r>
    </w:p>
    <w:p w14:paraId="0B032995"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135EF526" w14:textId="77777777" w:rsidR="003B3B17" w:rsidRPr="00C37D2B" w:rsidRDefault="003B3B17" w:rsidP="003B3B17">
      <w:pPr>
        <w:pStyle w:val="PL"/>
        <w:rPr>
          <w:rFonts w:eastAsia="DengXian"/>
          <w:lang w:eastAsia="zh-CN"/>
        </w:rPr>
      </w:pPr>
      <w:r w:rsidRPr="00C37D2B">
        <w:rPr>
          <w:rFonts w:eastAsia="DengXian"/>
          <w:lang w:eastAsia="zh-CN"/>
        </w:rPr>
        <w:tab/>
        <w:t>...</w:t>
      </w:r>
    </w:p>
    <w:p w14:paraId="3CEF793D" w14:textId="77777777" w:rsidR="003B3B17" w:rsidRPr="00C37D2B" w:rsidRDefault="003B3B17" w:rsidP="003B3B17">
      <w:pPr>
        <w:pStyle w:val="PL"/>
        <w:rPr>
          <w:rFonts w:eastAsia="DengXian"/>
          <w:lang w:eastAsia="zh-CN"/>
        </w:rPr>
      </w:pPr>
      <w:r w:rsidRPr="00C37D2B">
        <w:rPr>
          <w:rFonts w:eastAsia="DengXian"/>
          <w:lang w:eastAsia="zh-CN"/>
        </w:rPr>
        <w:t>}</w:t>
      </w:r>
    </w:p>
    <w:p w14:paraId="4A0AE91C" w14:textId="77777777" w:rsidR="003B3B17" w:rsidRPr="00C37D2B" w:rsidRDefault="003B3B17" w:rsidP="003B3B17">
      <w:pPr>
        <w:pStyle w:val="PL"/>
        <w:rPr>
          <w:rFonts w:eastAsia="DengXian"/>
          <w:lang w:eastAsia="zh-CN"/>
        </w:rPr>
      </w:pPr>
    </w:p>
    <w:p w14:paraId="1F9DA9B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ExtIEs X2AP-PROTOCOL-EXTENSION ::= {</w:t>
      </w:r>
    </w:p>
    <w:p w14:paraId="7E85BE4E" w14:textId="77777777" w:rsidR="003B3B17" w:rsidRPr="00C37D2B" w:rsidRDefault="003B3B17" w:rsidP="003B3B17">
      <w:pPr>
        <w:pStyle w:val="PL"/>
        <w:rPr>
          <w:rFonts w:eastAsia="DengXian"/>
          <w:lang w:eastAsia="zh-CN"/>
        </w:rPr>
      </w:pPr>
      <w:r w:rsidRPr="00C37D2B">
        <w:rPr>
          <w:rFonts w:eastAsia="DengXian"/>
          <w:lang w:eastAsia="zh-CN"/>
        </w:rPr>
        <w:lastRenderedPageBreak/>
        <w:tab/>
        <w:t>...</w:t>
      </w:r>
    </w:p>
    <w:p w14:paraId="6BE29FD5" w14:textId="77777777" w:rsidR="003B3B17" w:rsidRPr="00C37D2B" w:rsidRDefault="003B3B17" w:rsidP="003B3B17">
      <w:pPr>
        <w:pStyle w:val="PL"/>
        <w:rPr>
          <w:rFonts w:eastAsia="DengXian"/>
          <w:lang w:eastAsia="zh-CN"/>
        </w:rPr>
      </w:pPr>
      <w:r w:rsidRPr="00C37D2B">
        <w:rPr>
          <w:rFonts w:eastAsia="DengXian"/>
          <w:lang w:eastAsia="zh-CN"/>
        </w:rPr>
        <w:t>}</w:t>
      </w:r>
    </w:p>
    <w:p w14:paraId="701AA4FD" w14:textId="77777777" w:rsidR="003B3B17" w:rsidRPr="00C37D2B" w:rsidRDefault="003B3B17" w:rsidP="003B3B17">
      <w:pPr>
        <w:pStyle w:val="PL"/>
        <w:rPr>
          <w:rFonts w:eastAsia="DengXian"/>
          <w:lang w:eastAsia="zh-CN"/>
        </w:rPr>
      </w:pPr>
    </w:p>
    <w:p w14:paraId="49386C6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 ::= SEQUENCE {</w:t>
      </w:r>
    </w:p>
    <w:p w14:paraId="14A48ECE"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08073C52" w14:textId="77777777" w:rsidR="003B3B17" w:rsidRPr="00C37D2B" w:rsidRDefault="003B3B17" w:rsidP="003B3B17">
      <w:pPr>
        <w:pStyle w:val="PL"/>
        <w:rPr>
          <w:rFonts w:eastAsia="DengXian"/>
          <w:lang w:eastAsia="zh-CN"/>
        </w:rPr>
      </w:pPr>
      <w:r w:rsidRPr="00C37D2B">
        <w:rPr>
          <w:rFonts w:eastAsia="DengXian"/>
          <w:lang w:eastAsia="zh-CN"/>
        </w:rPr>
        <w:tab/>
        <w:t>...</w:t>
      </w:r>
    </w:p>
    <w:p w14:paraId="18A1D435" w14:textId="77777777" w:rsidR="003B3B17" w:rsidRPr="00C37D2B" w:rsidRDefault="003B3B17" w:rsidP="003B3B17">
      <w:pPr>
        <w:pStyle w:val="PL"/>
        <w:rPr>
          <w:rFonts w:eastAsia="DengXian"/>
          <w:lang w:eastAsia="zh-CN"/>
        </w:rPr>
      </w:pPr>
      <w:r w:rsidRPr="00C37D2B">
        <w:rPr>
          <w:rFonts w:eastAsia="DengXian"/>
          <w:lang w:eastAsia="zh-CN"/>
        </w:rPr>
        <w:t>}</w:t>
      </w:r>
    </w:p>
    <w:p w14:paraId="1356B47F" w14:textId="77777777" w:rsidR="003B3B17" w:rsidRPr="00C37D2B" w:rsidRDefault="003B3B17" w:rsidP="003B3B17">
      <w:pPr>
        <w:pStyle w:val="PL"/>
        <w:rPr>
          <w:rFonts w:eastAsia="DengXian"/>
          <w:lang w:eastAsia="zh-CN"/>
        </w:rPr>
      </w:pPr>
    </w:p>
    <w:p w14:paraId="00572B4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ExtIEs X2AP-PROTOCOL-EXTENSION ::= {</w:t>
      </w:r>
    </w:p>
    <w:p w14:paraId="2B250789" w14:textId="77777777" w:rsidR="003B3B17" w:rsidRPr="00C37D2B" w:rsidRDefault="003B3B17" w:rsidP="003B3B17">
      <w:pPr>
        <w:pStyle w:val="PL"/>
        <w:rPr>
          <w:rFonts w:eastAsia="DengXian"/>
          <w:lang w:eastAsia="zh-CN"/>
        </w:rPr>
      </w:pPr>
      <w:r w:rsidRPr="00C37D2B">
        <w:rPr>
          <w:rFonts w:eastAsia="DengXian"/>
          <w:lang w:eastAsia="zh-CN"/>
        </w:rPr>
        <w:tab/>
        <w:t>...</w:t>
      </w:r>
    </w:p>
    <w:p w14:paraId="469ECF17" w14:textId="77777777" w:rsidR="003B3B17" w:rsidRPr="00C37D2B" w:rsidRDefault="003B3B17" w:rsidP="003B3B17">
      <w:pPr>
        <w:pStyle w:val="PL"/>
        <w:rPr>
          <w:rFonts w:eastAsia="DengXian"/>
          <w:lang w:eastAsia="zh-CN"/>
        </w:rPr>
      </w:pPr>
      <w:r w:rsidRPr="00C37D2B">
        <w:rPr>
          <w:rFonts w:eastAsia="DengXian"/>
          <w:lang w:eastAsia="zh-CN"/>
        </w:rPr>
        <w:t>}</w:t>
      </w:r>
    </w:p>
    <w:p w14:paraId="557B6FAF" w14:textId="77777777" w:rsidR="003B3B17" w:rsidRPr="00C37D2B" w:rsidRDefault="003B3B17" w:rsidP="003B3B17">
      <w:pPr>
        <w:pStyle w:val="PL"/>
        <w:rPr>
          <w:rFonts w:eastAsia="DengXian"/>
          <w:lang w:eastAsia="zh-CN"/>
        </w:rPr>
      </w:pPr>
    </w:p>
    <w:p w14:paraId="7B786D9A"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notpresent ::= SEQUENCE {</w:t>
      </w:r>
    </w:p>
    <w:p w14:paraId="5611B5C3" w14:textId="77777777" w:rsidR="003B3B17" w:rsidRPr="00C37D2B" w:rsidRDefault="003B3B17" w:rsidP="003B3B17">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076EDC2"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D8BDEE0" w14:textId="77777777" w:rsidR="003B3B17" w:rsidRPr="00C37D2B" w:rsidRDefault="003B3B17" w:rsidP="003B3B17">
      <w:pPr>
        <w:pStyle w:val="PL"/>
        <w:rPr>
          <w:rFonts w:eastAsia="DengXian"/>
          <w:lang w:eastAsia="zh-CN"/>
        </w:rPr>
      </w:pPr>
      <w:r w:rsidRPr="00C37D2B">
        <w:rPr>
          <w:rFonts w:eastAsia="DengXian"/>
          <w:lang w:eastAsia="zh-CN"/>
        </w:rPr>
        <w:tab/>
        <w:t>...</w:t>
      </w:r>
    </w:p>
    <w:p w14:paraId="29F22872" w14:textId="77777777" w:rsidR="003B3B17" w:rsidRPr="00C37D2B" w:rsidRDefault="003B3B17" w:rsidP="003B3B17">
      <w:pPr>
        <w:pStyle w:val="PL"/>
        <w:rPr>
          <w:rFonts w:eastAsia="DengXian"/>
          <w:lang w:eastAsia="zh-CN"/>
        </w:rPr>
      </w:pPr>
      <w:r w:rsidRPr="00C37D2B">
        <w:rPr>
          <w:rFonts w:eastAsia="DengXian"/>
          <w:lang w:eastAsia="zh-CN"/>
        </w:rPr>
        <w:t>}</w:t>
      </w:r>
    </w:p>
    <w:p w14:paraId="4A06602D" w14:textId="77777777" w:rsidR="003B3B17" w:rsidRPr="00C37D2B" w:rsidRDefault="003B3B17" w:rsidP="003B3B17">
      <w:pPr>
        <w:pStyle w:val="PL"/>
        <w:rPr>
          <w:rFonts w:eastAsia="DengXian"/>
          <w:lang w:eastAsia="zh-CN"/>
        </w:rPr>
      </w:pPr>
    </w:p>
    <w:p w14:paraId="71A4721D" w14:textId="77777777" w:rsidR="002C0E81" w:rsidRPr="00C37D2B" w:rsidRDefault="003B3B17" w:rsidP="002C0E81">
      <w:pPr>
        <w:pStyle w:val="PL"/>
        <w:rPr>
          <w:rFonts w:eastAsia="DengXian"/>
          <w:lang w:eastAsia="zh-CN"/>
        </w:rPr>
      </w:pPr>
      <w:r w:rsidRPr="00C37D2B">
        <w:rPr>
          <w:rFonts w:eastAsia="DengXian"/>
          <w:lang w:eastAsia="zh-CN"/>
        </w:rPr>
        <w:t>E-RABs-AdmittedToBeModified-SgNBModConf-Item-SgNBPDCPnotpresentExtIEs X2AP-PROTOCOL-EXTENSION ::= {</w:t>
      </w:r>
    </w:p>
    <w:p w14:paraId="4CBAC596" w14:textId="77777777" w:rsidR="008621A7" w:rsidRPr="00C37D2B" w:rsidRDefault="002C0E81" w:rsidP="008621A7">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008621A7"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C17EB" w:rsidRPr="00C37D2B">
        <w:rPr>
          <w:noProof w:val="0"/>
          <w:snapToGrid w:val="0"/>
        </w:rPr>
        <w:t>|</w:t>
      </w:r>
    </w:p>
    <w:p w14:paraId="343AD97E" w14:textId="77777777" w:rsidR="003B3B17" w:rsidRPr="00C37D2B" w:rsidRDefault="008621A7" w:rsidP="002C0E8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B693FC"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w:t>
      </w:r>
    </w:p>
    <w:p w14:paraId="075802E4" w14:textId="77777777" w:rsidR="003B3B17" w:rsidRPr="00F844D4" w:rsidRDefault="003B3B17" w:rsidP="003B3B17">
      <w:pPr>
        <w:pStyle w:val="PL"/>
        <w:rPr>
          <w:rFonts w:eastAsia="DengXian"/>
          <w:lang w:val="fr-FR" w:eastAsia="zh-CN"/>
        </w:rPr>
      </w:pPr>
      <w:r w:rsidRPr="00F844D4">
        <w:rPr>
          <w:rFonts w:eastAsia="DengXian"/>
          <w:lang w:val="fr-FR" w:eastAsia="zh-CN"/>
        </w:rPr>
        <w:t>}</w:t>
      </w:r>
    </w:p>
    <w:p w14:paraId="56739E39" w14:textId="77777777" w:rsidR="003B3B17" w:rsidRPr="00F844D4" w:rsidRDefault="003B3B17" w:rsidP="003B3B17">
      <w:pPr>
        <w:pStyle w:val="PL"/>
        <w:rPr>
          <w:rFonts w:eastAsia="DengXian"/>
          <w:lang w:val="fr-FR" w:eastAsia="zh-CN"/>
        </w:rPr>
      </w:pPr>
    </w:p>
    <w:p w14:paraId="2C89CFC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DF5657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A42E525"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REFUSE</w:t>
      </w:r>
    </w:p>
    <w:p w14:paraId="435D7E8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4CBE2D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CC99410" w14:textId="77777777" w:rsidR="00592752" w:rsidRPr="00F844D4" w:rsidRDefault="00592752" w:rsidP="007F5250">
      <w:pPr>
        <w:pStyle w:val="PL"/>
        <w:rPr>
          <w:rFonts w:eastAsia="DengXian" w:cs="Courier New"/>
          <w:snapToGrid w:val="0"/>
          <w:lang w:val="fr-FR" w:eastAsia="zh-CN"/>
        </w:rPr>
      </w:pPr>
    </w:p>
    <w:p w14:paraId="6C421AB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Refuse ::= SEQUENCE {</w:t>
      </w:r>
    </w:p>
    <w:p w14:paraId="3F08478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ModificationRefuse-IEs}},</w:t>
      </w:r>
    </w:p>
    <w:p w14:paraId="3BAC1C7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CD040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16C78" w14:textId="77777777" w:rsidR="00592752" w:rsidRPr="00C37D2B" w:rsidRDefault="00592752" w:rsidP="007F5250">
      <w:pPr>
        <w:pStyle w:val="PL"/>
        <w:rPr>
          <w:rFonts w:eastAsia="DengXian" w:cs="Courier New"/>
          <w:snapToGrid w:val="0"/>
          <w:lang w:eastAsia="zh-CN"/>
        </w:rPr>
      </w:pPr>
    </w:p>
    <w:p w14:paraId="154B1A3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7D38F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A3953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A0F2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B8961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306404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8171E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9F26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3678F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04628C" w14:textId="77777777" w:rsidR="00592752" w:rsidRPr="00C37D2B" w:rsidRDefault="00592752" w:rsidP="007F5250">
      <w:pPr>
        <w:pStyle w:val="PL"/>
        <w:rPr>
          <w:rFonts w:eastAsia="DengXian"/>
          <w:lang w:eastAsia="zh-CN"/>
        </w:rPr>
      </w:pPr>
    </w:p>
    <w:p w14:paraId="1E455B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5DD5B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08F81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w:t>
      </w:r>
    </w:p>
    <w:p w14:paraId="0B21F9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178DB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8BA544" w14:textId="77777777" w:rsidR="00592752" w:rsidRPr="00C37D2B" w:rsidRDefault="00592752" w:rsidP="007F5250">
      <w:pPr>
        <w:pStyle w:val="PL"/>
        <w:rPr>
          <w:rFonts w:eastAsia="DengXian" w:cs="Courier New"/>
          <w:snapToGrid w:val="0"/>
          <w:lang w:eastAsia="zh-CN"/>
        </w:rPr>
      </w:pPr>
    </w:p>
    <w:p w14:paraId="7C4FCA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 ::= SEQUENCE {</w:t>
      </w:r>
    </w:p>
    <w:p w14:paraId="1C19E9C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292927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ADDD8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CF64DC" w14:textId="77777777" w:rsidR="00592752" w:rsidRPr="00C37D2B" w:rsidRDefault="00592752" w:rsidP="007F5250">
      <w:pPr>
        <w:pStyle w:val="PL"/>
        <w:rPr>
          <w:rFonts w:eastAsia="DengXian"/>
          <w:snapToGrid w:val="0"/>
          <w:lang w:eastAsia="zh-CN"/>
        </w:rPr>
      </w:pPr>
    </w:p>
    <w:p w14:paraId="7E5CFB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Request-IEs X2AP-PROTOCOL-IES ::= {</w:t>
      </w:r>
    </w:p>
    <w:p w14:paraId="5037A3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93F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p>
    <w:p w14:paraId="23980E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BF5F9E" w:rsidRPr="00C37D2B">
        <w:rPr>
          <w:rFonts w:eastAsia="DengXian"/>
          <w:snapToGrid w:val="0"/>
          <w:lang w:eastAsia="zh-CN"/>
        </w:rPr>
        <w:t>mandatory</w:t>
      </w:r>
      <w:r w:rsidRPr="00C37D2B">
        <w:rPr>
          <w:rFonts w:eastAsia="DengXian"/>
          <w:snapToGrid w:val="0"/>
          <w:lang w:eastAsia="zh-CN"/>
        </w:rPr>
        <w:t>}|</w:t>
      </w:r>
    </w:p>
    <w:p w14:paraId="1B81BA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ADD61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9F3A576" w14:textId="77777777" w:rsidR="00391FF6" w:rsidRPr="00C37D2B" w:rsidRDefault="00592752" w:rsidP="000356BB">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91FF6" w:rsidRPr="00C37D2B">
        <w:rPr>
          <w:rFonts w:eastAsia="DengXian"/>
          <w:snapToGrid w:val="0"/>
          <w:lang w:eastAsia="zh-CN"/>
        </w:rPr>
        <w:t>|</w:t>
      </w:r>
    </w:p>
    <w:p w14:paraId="131F9C8D" w14:textId="77777777" w:rsidR="00712E86" w:rsidRPr="00C37D2B" w:rsidRDefault="00391FF6" w:rsidP="004C3759">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12E86" w:rsidRPr="00C37D2B">
        <w:rPr>
          <w:noProof w:val="0"/>
          <w:snapToGrid w:val="0"/>
        </w:rPr>
        <w:t>|</w:t>
      </w:r>
    </w:p>
    <w:p w14:paraId="3EC58A4A" w14:textId="77777777" w:rsidR="00592752" w:rsidRPr="00C37D2B" w:rsidRDefault="00712E86" w:rsidP="00712E8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3B57142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6ACB2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A45B10C" w14:textId="77777777" w:rsidR="00592752" w:rsidRPr="00C37D2B" w:rsidRDefault="00592752" w:rsidP="007F5250">
      <w:pPr>
        <w:pStyle w:val="PL"/>
        <w:rPr>
          <w:rFonts w:eastAsia="DengXian" w:cs="Courier New"/>
          <w:snapToGrid w:val="0"/>
          <w:lang w:eastAsia="zh-CN"/>
        </w:rPr>
      </w:pPr>
    </w:p>
    <w:p w14:paraId="5EA615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248302D2" w14:textId="77777777" w:rsidR="00592752" w:rsidRPr="00C37D2B" w:rsidRDefault="00592752" w:rsidP="007F5250">
      <w:pPr>
        <w:pStyle w:val="PL"/>
        <w:rPr>
          <w:rFonts w:eastAsia="DengXian" w:cs="Courier New"/>
          <w:snapToGrid w:val="0"/>
          <w:lang w:eastAsia="zh-CN"/>
        </w:rPr>
      </w:pPr>
    </w:p>
    <w:p w14:paraId="510FFD5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6D77D9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9D1F3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67088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629C0F2" w14:textId="77777777" w:rsidR="00592752" w:rsidRPr="00C37D2B" w:rsidRDefault="00592752" w:rsidP="007F5250">
      <w:pPr>
        <w:pStyle w:val="PL"/>
        <w:rPr>
          <w:rFonts w:eastAsia="DengXian" w:cs="Courier New"/>
          <w:snapToGrid w:val="0"/>
          <w:lang w:eastAsia="zh-CN"/>
        </w:rPr>
      </w:pPr>
    </w:p>
    <w:p w14:paraId="1ADBEF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0271E8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6FC1D0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0F30769"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67044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0C0F17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A0260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082DA5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A303A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07446D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71F10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DCEB48E" w14:textId="77777777" w:rsidR="00592752" w:rsidRPr="00C37D2B" w:rsidRDefault="00592752" w:rsidP="007F5250">
      <w:pPr>
        <w:pStyle w:val="PL"/>
        <w:rPr>
          <w:rFonts w:eastAsia="DengXian" w:cs="Courier New"/>
          <w:snapToGrid w:val="0"/>
          <w:lang w:eastAsia="zh-CN"/>
        </w:rPr>
      </w:pPr>
    </w:p>
    <w:p w14:paraId="6DF175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63457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A5B292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64704A1" w14:textId="77777777" w:rsidR="00592752" w:rsidRPr="00C37D2B" w:rsidRDefault="00592752" w:rsidP="007F5250">
      <w:pPr>
        <w:pStyle w:val="PL"/>
        <w:rPr>
          <w:rFonts w:eastAsia="DengXian" w:cs="Courier New"/>
          <w:snapToGrid w:val="0"/>
          <w:lang w:eastAsia="zh-CN"/>
        </w:rPr>
      </w:pPr>
    </w:p>
    <w:p w14:paraId="3D895C58" w14:textId="77777777" w:rsidR="00592752" w:rsidRPr="00C37D2B" w:rsidRDefault="00592752" w:rsidP="007F5250">
      <w:pPr>
        <w:pStyle w:val="PL"/>
        <w:rPr>
          <w:rFonts w:eastAsia="DengXian" w:cs="Courier New"/>
          <w:snapToGrid w:val="0"/>
          <w:lang w:eastAsia="zh-CN"/>
        </w:rPr>
      </w:pPr>
    </w:p>
    <w:p w14:paraId="59A87D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2FD8E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FBED2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A144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33D60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12E96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E9008C1" w14:textId="77777777" w:rsidR="00592752" w:rsidRPr="00C37D2B" w:rsidRDefault="00592752" w:rsidP="007F5250">
      <w:pPr>
        <w:pStyle w:val="PL"/>
        <w:rPr>
          <w:rFonts w:eastAsia="DengXian" w:cs="Courier New"/>
          <w:snapToGrid w:val="0"/>
          <w:lang w:eastAsia="zh-CN"/>
        </w:rPr>
      </w:pPr>
    </w:p>
    <w:p w14:paraId="46AC97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664761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77D5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F528559" w14:textId="77777777" w:rsidR="00592752" w:rsidRPr="00C37D2B" w:rsidRDefault="00592752" w:rsidP="007F5250">
      <w:pPr>
        <w:pStyle w:val="PL"/>
        <w:rPr>
          <w:rFonts w:eastAsia="DengXian" w:cs="Courier New"/>
          <w:snapToGrid w:val="0"/>
          <w:lang w:eastAsia="zh-CN"/>
        </w:rPr>
      </w:pPr>
    </w:p>
    <w:p w14:paraId="3BD279A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E-RABs-ToBeReleased-SgNBRelReq-Item-SgNBPDCPnotpresent ::= SEQUENCE {</w:t>
      </w:r>
    </w:p>
    <w:p w14:paraId="1492D3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FCC17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A8CD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DD456B8" w14:textId="77777777" w:rsidR="00592752" w:rsidRPr="00C37D2B" w:rsidRDefault="00592752" w:rsidP="007F5250">
      <w:pPr>
        <w:pStyle w:val="PL"/>
        <w:rPr>
          <w:rFonts w:eastAsia="DengXian" w:cs="Courier New"/>
          <w:snapToGrid w:val="0"/>
          <w:lang w:eastAsia="zh-CN"/>
        </w:rPr>
      </w:pPr>
    </w:p>
    <w:p w14:paraId="060FB8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241656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7F78D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EFA3118" w14:textId="77777777" w:rsidR="00592752" w:rsidRPr="00C37D2B" w:rsidRDefault="00592752" w:rsidP="007F5250">
      <w:pPr>
        <w:pStyle w:val="PL"/>
        <w:rPr>
          <w:rFonts w:eastAsia="DengXian" w:cs="Courier New"/>
          <w:snapToGrid w:val="0"/>
          <w:lang w:eastAsia="zh-CN"/>
        </w:rPr>
      </w:pPr>
    </w:p>
    <w:p w14:paraId="1F3A48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9E9F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42C4C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7F84984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D3CC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4B58D3" w14:textId="77777777" w:rsidR="00592752" w:rsidRPr="00C37D2B" w:rsidRDefault="00592752" w:rsidP="007F5250">
      <w:pPr>
        <w:pStyle w:val="PL"/>
        <w:rPr>
          <w:rFonts w:eastAsia="DengXian" w:cs="Courier New"/>
          <w:snapToGrid w:val="0"/>
          <w:lang w:eastAsia="zh-CN"/>
        </w:rPr>
      </w:pPr>
    </w:p>
    <w:p w14:paraId="599B3E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3BFD9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6205D4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4B687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E632F" w14:textId="77777777" w:rsidR="00592752" w:rsidRPr="00C37D2B" w:rsidRDefault="00592752" w:rsidP="007F5250">
      <w:pPr>
        <w:pStyle w:val="PL"/>
        <w:rPr>
          <w:rFonts w:eastAsia="DengXian" w:cs="Courier New"/>
          <w:snapToGrid w:val="0"/>
          <w:lang w:eastAsia="zh-CN"/>
        </w:rPr>
      </w:pPr>
    </w:p>
    <w:p w14:paraId="5ADFD4D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57F63DD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1CAF17E1"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0433E41D"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p>
    <w:p w14:paraId="55C2EA0D"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3199D36F" w14:textId="77777777" w:rsidR="00B97ED2" w:rsidRDefault="001E5F7A" w:rsidP="00B97ED2">
      <w:pPr>
        <w:pStyle w:val="PL"/>
        <w:rPr>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w:t>
      </w:r>
      <w:r w:rsidR="007C17EB" w:rsidRPr="00C37D2B">
        <w:rPr>
          <w:rFonts w:eastAsia="DengXian"/>
          <w:snapToGrid w:val="0"/>
          <w:lang w:eastAsia="zh-CN"/>
        </w:rPr>
        <w:t>Admitted-</w:t>
      </w:r>
      <w:r w:rsidRPr="00C37D2B">
        <w:rPr>
          <w:rFonts w:eastAsia="DengXian"/>
          <w:snapToGrid w:val="0"/>
          <w:lang w:eastAsia="zh-CN"/>
        </w:rPr>
        <w:t>ToBeReleased-SgNBRelReq</w:t>
      </w:r>
      <w:r w:rsidR="007C17EB" w:rsidRPr="00C37D2B">
        <w:rPr>
          <w:rFonts w:eastAsia="DengXian"/>
          <w:snapToGrid w:val="0"/>
          <w:lang w:eastAsia="zh-CN"/>
        </w:rPr>
        <w:t>Ack</w:t>
      </w:r>
      <w:r w:rsidRPr="00C37D2B">
        <w:rPr>
          <w:rFonts w:eastAsia="DengXian"/>
          <w:snapToGrid w:val="0"/>
          <w:lang w:eastAsia="zh-CN"/>
        </w:rPr>
        <w:t>List</w:t>
      </w:r>
      <w:r w:rsidRPr="00C37D2B">
        <w:rPr>
          <w:rFonts w:eastAsia="DengXian"/>
          <w:snapToGrid w:val="0"/>
          <w:lang w:eastAsia="zh-CN"/>
        </w:rPr>
        <w:tab/>
        <w:t>PRESENCE optional</w:t>
      </w:r>
      <w:r w:rsidR="007C17EB" w:rsidRPr="00C37D2B">
        <w:rPr>
          <w:rFonts w:eastAsia="DengXian"/>
          <w:snapToGrid w:val="0"/>
          <w:lang w:eastAsia="zh-CN"/>
        </w:rPr>
        <w:t xml:space="preserve"> </w:t>
      </w:r>
      <w:r w:rsidRPr="00C37D2B">
        <w:rPr>
          <w:rFonts w:eastAsia="DengXian"/>
          <w:snapToGrid w:val="0"/>
          <w:lang w:eastAsia="zh-CN"/>
        </w:rPr>
        <w:t>}</w:t>
      </w:r>
      <w:r w:rsidR="00B97ED2">
        <w:t>|</w:t>
      </w:r>
    </w:p>
    <w:p w14:paraId="75511393" w14:textId="77777777" w:rsidR="00592752" w:rsidRPr="00C37D2B" w:rsidRDefault="00B97ED2" w:rsidP="00B97ED2">
      <w:pPr>
        <w:pStyle w:val="PL"/>
        <w:rPr>
          <w:rFonts w:eastAsia="DengXian" w:cs="Courier New"/>
          <w:snapToGrid w:val="0"/>
          <w:lang w:eastAsia="zh-CN"/>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r w:rsidR="00592752" w:rsidRPr="00C37D2B">
        <w:rPr>
          <w:rFonts w:eastAsia="DengXian" w:cs="Courier New"/>
          <w:snapToGrid w:val="0"/>
          <w:lang w:eastAsia="zh-CN"/>
        </w:rPr>
        <w:t>,</w:t>
      </w:r>
    </w:p>
    <w:p w14:paraId="4268EE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E9F21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9DE50FC" w14:textId="77777777" w:rsidR="00592752" w:rsidRPr="00C37D2B" w:rsidRDefault="00592752" w:rsidP="007F5250">
      <w:pPr>
        <w:pStyle w:val="PL"/>
        <w:rPr>
          <w:rFonts w:eastAsia="DengXian" w:cs="Courier New"/>
          <w:snapToGrid w:val="0"/>
          <w:lang w:eastAsia="zh-CN"/>
        </w:rPr>
      </w:pPr>
    </w:p>
    <w:p w14:paraId="70D5C104" w14:textId="77777777" w:rsidR="007C17EB"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535A9EC1" w14:textId="77777777" w:rsidR="001E5F7A" w:rsidRPr="00C37D2B" w:rsidRDefault="007C17EB" w:rsidP="001E5F7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1E5F7A" w:rsidRPr="00C37D2B">
        <w:rPr>
          <w:rFonts w:eastAsia="DengXian" w:cs="Courier New"/>
          <w:snapToGrid w:val="0"/>
          <w:lang w:eastAsia="zh-CN"/>
        </w:rPr>
        <w:t>ProtocolIE-Single-Container { {E-RABs-</w:t>
      </w:r>
      <w:r w:rsidR="001E5F7A" w:rsidRPr="00C37D2B">
        <w:rPr>
          <w:rFonts w:eastAsia="DengXian"/>
          <w:snapToGrid w:val="0"/>
          <w:lang w:eastAsia="zh-CN"/>
        </w:rPr>
        <w:t>Admitted-</w:t>
      </w:r>
      <w:r w:rsidR="001E5F7A" w:rsidRPr="00C37D2B">
        <w:rPr>
          <w:rFonts w:eastAsia="DengXian" w:cs="Courier New"/>
          <w:snapToGrid w:val="0"/>
          <w:lang w:eastAsia="zh-CN"/>
        </w:rPr>
        <w:t>ToBeReleased-SgNBRelReqAck-ItemIEs} }</w:t>
      </w:r>
    </w:p>
    <w:p w14:paraId="568925F5" w14:textId="77777777" w:rsidR="001E5F7A" w:rsidRPr="00C37D2B" w:rsidRDefault="001E5F7A" w:rsidP="001E5F7A">
      <w:pPr>
        <w:pStyle w:val="PL"/>
        <w:rPr>
          <w:rFonts w:eastAsia="DengXian" w:cs="Courier New"/>
          <w:snapToGrid w:val="0"/>
          <w:lang w:eastAsia="zh-CN"/>
        </w:rPr>
      </w:pPr>
    </w:p>
    <w:p w14:paraId="66820BA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6061C3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w:t>
      </w:r>
      <w:r w:rsidR="007C17EB" w:rsidRPr="00C37D2B">
        <w:rPr>
          <w:rFonts w:eastAsia="DengXian" w:cs="Courier New"/>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374A72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D3D0F6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6A83ED61" w14:textId="77777777" w:rsidR="001E5F7A" w:rsidRPr="00C37D2B" w:rsidRDefault="001E5F7A" w:rsidP="001E5F7A">
      <w:pPr>
        <w:pStyle w:val="PL"/>
        <w:rPr>
          <w:rFonts w:eastAsia="DengXian" w:cs="Courier New"/>
          <w:snapToGrid w:val="0"/>
          <w:lang w:eastAsia="zh-CN"/>
        </w:rPr>
      </w:pPr>
    </w:p>
    <w:p w14:paraId="623686B7"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60DB0A9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E31790D"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AFDC4C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54731D6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5F3CA03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33DBFC22" w14:textId="77777777" w:rsidR="001E5F7A" w:rsidRPr="00C37D2B" w:rsidRDefault="001E5F7A" w:rsidP="001E5F7A">
      <w:pPr>
        <w:pStyle w:val="PL"/>
        <w:rPr>
          <w:rFonts w:eastAsia="DengXian" w:cs="Courier New"/>
          <w:snapToGrid w:val="0"/>
          <w:lang w:eastAsia="zh-CN"/>
        </w:rPr>
      </w:pPr>
    </w:p>
    <w:p w14:paraId="1964722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3D7B24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82C35F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131E89EA" w14:textId="77777777" w:rsidR="001E5F7A" w:rsidRPr="00C37D2B" w:rsidRDefault="001E5F7A" w:rsidP="001E5F7A">
      <w:pPr>
        <w:pStyle w:val="PL"/>
        <w:rPr>
          <w:rFonts w:eastAsia="DengXian" w:cs="Courier New"/>
          <w:snapToGrid w:val="0"/>
          <w:lang w:eastAsia="zh-CN"/>
        </w:rPr>
      </w:pPr>
    </w:p>
    <w:p w14:paraId="159D99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A0EB0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w:t>
      </w:r>
    </w:p>
    <w:p w14:paraId="0093522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2EC3E5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C53F3C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BBC7D90" w14:textId="77777777" w:rsidR="00592752" w:rsidRPr="00C37D2B" w:rsidRDefault="00592752" w:rsidP="007F5250">
      <w:pPr>
        <w:pStyle w:val="PL"/>
        <w:rPr>
          <w:rFonts w:eastAsia="DengXian" w:cs="Courier New"/>
          <w:snapToGrid w:val="0"/>
          <w:lang w:eastAsia="zh-CN"/>
        </w:rPr>
      </w:pPr>
    </w:p>
    <w:p w14:paraId="7929D21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546DBD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110E59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E9F11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6E7BF7" w14:textId="77777777" w:rsidR="00592752" w:rsidRPr="00C37D2B" w:rsidRDefault="00592752" w:rsidP="007F5250">
      <w:pPr>
        <w:pStyle w:val="PL"/>
        <w:rPr>
          <w:rFonts w:eastAsia="DengXian" w:cs="Courier New"/>
          <w:snapToGrid w:val="0"/>
          <w:lang w:eastAsia="zh-CN"/>
        </w:rPr>
      </w:pPr>
    </w:p>
    <w:p w14:paraId="14969C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70F733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8192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3DFD51C"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CFF5B40"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5C9C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E953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2A54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6FA6A75" w14:textId="77777777" w:rsidR="00592752" w:rsidRPr="00C37D2B" w:rsidRDefault="00592752" w:rsidP="007F5250">
      <w:pPr>
        <w:pStyle w:val="PL"/>
        <w:rPr>
          <w:rFonts w:eastAsia="DengXian" w:cs="Courier New"/>
          <w:snapToGrid w:val="0"/>
          <w:lang w:eastAsia="zh-CN"/>
        </w:rPr>
      </w:pPr>
    </w:p>
    <w:p w14:paraId="6FD2DE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79D60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B8C0F4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IRED</w:t>
      </w:r>
    </w:p>
    <w:p w14:paraId="0733E0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264B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424A6BE" w14:textId="77777777" w:rsidR="00592752" w:rsidRPr="00C37D2B" w:rsidRDefault="00592752" w:rsidP="007F5250">
      <w:pPr>
        <w:pStyle w:val="PL"/>
        <w:rPr>
          <w:rFonts w:eastAsia="DengXian" w:cs="Courier New"/>
          <w:snapToGrid w:val="0"/>
          <w:lang w:eastAsia="zh-CN"/>
        </w:rPr>
      </w:pPr>
    </w:p>
    <w:p w14:paraId="5D1D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 ::= SEQUENCE {</w:t>
      </w:r>
    </w:p>
    <w:p w14:paraId="4E5BD8E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349CB9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7455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031203" w14:textId="77777777" w:rsidR="00592752" w:rsidRPr="00C37D2B" w:rsidRDefault="00592752" w:rsidP="007F5250">
      <w:pPr>
        <w:pStyle w:val="PL"/>
        <w:rPr>
          <w:rFonts w:eastAsia="DengXian" w:cs="Courier New"/>
          <w:snapToGrid w:val="0"/>
          <w:lang w:eastAsia="zh-CN"/>
        </w:rPr>
      </w:pPr>
    </w:p>
    <w:p w14:paraId="45D6C6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5B87D6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54003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3DE7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7BA73D4"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16FA37ED" w14:textId="77777777" w:rsidR="00083D90" w:rsidRPr="00C37D2B" w:rsidRDefault="001E5F7A" w:rsidP="00083D90">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ESENCE optional</w:t>
      </w:r>
      <w:r w:rsidR="007C17EB" w:rsidRPr="00C37D2B">
        <w:rPr>
          <w:rFonts w:eastAsia="DengXian"/>
          <w:snapToGrid w:val="0"/>
          <w:lang w:eastAsia="zh-CN"/>
        </w:rPr>
        <w:t xml:space="preserve"> </w:t>
      </w:r>
      <w:r w:rsidRPr="00C37D2B">
        <w:rPr>
          <w:rFonts w:eastAsia="DengXian"/>
          <w:snapToGrid w:val="0"/>
          <w:lang w:eastAsia="zh-CN"/>
        </w:rPr>
        <w:t>}</w:t>
      </w:r>
      <w:r w:rsidR="00083D90" w:rsidRPr="00C37D2B">
        <w:rPr>
          <w:rFonts w:eastAsia="DengXian"/>
          <w:snapToGrid w:val="0"/>
          <w:lang w:eastAsia="zh-CN"/>
        </w:rPr>
        <w:t>|</w:t>
      </w:r>
    </w:p>
    <w:p w14:paraId="18404383" w14:textId="77777777" w:rsidR="00C57E4C" w:rsidRDefault="00083D90" w:rsidP="00C57E4C">
      <w:pPr>
        <w:pStyle w:val="PL"/>
        <w:rPr>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92357C" w:rsidRPr="00C37D2B">
        <w:rPr>
          <w:rFonts w:eastAsia="DengXian"/>
          <w:snapToGrid w:val="0"/>
          <w:lang w:eastAsia="zh-CN"/>
        </w:rPr>
        <w:tab/>
      </w:r>
      <w:r w:rsidRPr="00C37D2B">
        <w:rPr>
          <w:rFonts w:eastAsia="DengXian"/>
          <w:snapToGrid w:val="0"/>
          <w:lang w:eastAsia="zh-CN"/>
        </w:rPr>
        <w:t>PRESENCE optional }</w:t>
      </w:r>
      <w:r w:rsidR="00C57E4C">
        <w:t>|</w:t>
      </w:r>
    </w:p>
    <w:p w14:paraId="746AA5D8" w14:textId="77777777" w:rsidR="00592752" w:rsidRPr="00C37D2B" w:rsidRDefault="00C57E4C" w:rsidP="00C57E4C">
      <w:pPr>
        <w:pStyle w:val="PL"/>
        <w:rPr>
          <w:rFonts w:eastAsia="DengXian" w:cs="Courier New"/>
          <w:snapToGrid w:val="0"/>
          <w:lang w:eastAsia="zh-CN"/>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r w:rsidR="00592752" w:rsidRPr="00C37D2B">
        <w:rPr>
          <w:rFonts w:eastAsia="DengXian" w:cs="Courier New"/>
          <w:snapToGrid w:val="0"/>
          <w:lang w:eastAsia="zh-CN"/>
        </w:rPr>
        <w:t>,</w:t>
      </w:r>
    </w:p>
    <w:p w14:paraId="3A6944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78DE5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EF7BEF8" w14:textId="77777777" w:rsidR="00592752" w:rsidRPr="00C37D2B" w:rsidRDefault="00592752" w:rsidP="007F5250">
      <w:pPr>
        <w:pStyle w:val="PL"/>
        <w:rPr>
          <w:rFonts w:eastAsia="DengXian"/>
          <w:lang w:eastAsia="zh-CN"/>
        </w:rPr>
      </w:pPr>
    </w:p>
    <w:p w14:paraId="016635F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49321B87" w14:textId="77777777" w:rsidR="001E5F7A" w:rsidRPr="00C37D2B" w:rsidRDefault="001E5F7A" w:rsidP="001E5F7A">
      <w:pPr>
        <w:pStyle w:val="PL"/>
        <w:rPr>
          <w:rFonts w:eastAsia="DengXian" w:cs="Courier New"/>
          <w:snapToGrid w:val="0"/>
          <w:lang w:eastAsia="zh-CN"/>
        </w:rPr>
      </w:pPr>
    </w:p>
    <w:p w14:paraId="2256E41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7A79D1D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E745D3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412878F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48B59D35" w14:textId="77777777" w:rsidR="001E5F7A" w:rsidRPr="00C37D2B" w:rsidRDefault="001E5F7A" w:rsidP="001E5F7A">
      <w:pPr>
        <w:pStyle w:val="PL"/>
        <w:rPr>
          <w:rFonts w:eastAsia="DengXian" w:cs="Courier New"/>
          <w:snapToGrid w:val="0"/>
          <w:lang w:eastAsia="zh-CN"/>
        </w:rPr>
      </w:pPr>
    </w:p>
    <w:p w14:paraId="7A5CCF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558976A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59A52DE"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C69D2D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lastRenderedPageBreak/>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62CA1A7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7E65D59D"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3C0E372" w14:textId="77777777" w:rsidR="001E5F7A" w:rsidRPr="00C37D2B" w:rsidRDefault="001E5F7A" w:rsidP="001E5F7A">
      <w:pPr>
        <w:pStyle w:val="PL"/>
        <w:rPr>
          <w:rFonts w:eastAsia="DengXian" w:cs="Courier New"/>
          <w:snapToGrid w:val="0"/>
          <w:lang w:eastAsia="zh-CN"/>
        </w:rPr>
      </w:pPr>
    </w:p>
    <w:p w14:paraId="39E2462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38AB54A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1FDAC9B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778EC16" w14:textId="77777777" w:rsidR="001E5F7A" w:rsidRPr="00C37D2B" w:rsidRDefault="001E5F7A" w:rsidP="001E5F7A">
      <w:pPr>
        <w:pStyle w:val="PL"/>
        <w:rPr>
          <w:rFonts w:eastAsia="DengXian" w:cs="Courier New"/>
          <w:snapToGrid w:val="0"/>
          <w:lang w:eastAsia="zh-CN"/>
        </w:rPr>
      </w:pPr>
    </w:p>
    <w:p w14:paraId="6505DED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D427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B17927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CONFIRM</w:t>
      </w:r>
    </w:p>
    <w:p w14:paraId="025B84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BFCB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971FEF0" w14:textId="77777777" w:rsidR="00592752" w:rsidRPr="00C37D2B" w:rsidRDefault="00592752" w:rsidP="007F5250">
      <w:pPr>
        <w:pStyle w:val="PL"/>
        <w:rPr>
          <w:rFonts w:eastAsia="DengXian"/>
          <w:snapToGrid w:val="0"/>
          <w:lang w:eastAsia="zh-CN"/>
        </w:rPr>
      </w:pPr>
    </w:p>
    <w:p w14:paraId="254E36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 ::= SEQUENCE {</w:t>
      </w:r>
    </w:p>
    <w:p w14:paraId="449B86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1D7F76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DF02EF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2465FA5" w14:textId="77777777" w:rsidR="00592752" w:rsidRPr="00C37D2B" w:rsidRDefault="00592752" w:rsidP="007F5250">
      <w:pPr>
        <w:pStyle w:val="PL"/>
        <w:rPr>
          <w:rFonts w:eastAsia="DengXian"/>
          <w:snapToGrid w:val="0"/>
          <w:lang w:eastAsia="zh-CN"/>
        </w:rPr>
      </w:pPr>
    </w:p>
    <w:p w14:paraId="20D013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IEs X2AP-PROTOCOL-IES ::= {</w:t>
      </w:r>
    </w:p>
    <w:p w14:paraId="69828E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9910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B2B842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003322D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6F7A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04BE6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D53A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38B1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6F88D81" w14:textId="77777777" w:rsidR="00592752" w:rsidRPr="00C37D2B" w:rsidRDefault="00592752" w:rsidP="007F5250">
      <w:pPr>
        <w:pStyle w:val="PL"/>
        <w:rPr>
          <w:rFonts w:eastAsia="DengXian"/>
          <w:snapToGrid w:val="0"/>
          <w:lang w:eastAsia="zh-CN"/>
        </w:rPr>
      </w:pPr>
    </w:p>
    <w:p w14:paraId="685976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4B227C96" w14:textId="77777777" w:rsidR="00592752" w:rsidRPr="00C37D2B" w:rsidRDefault="00592752" w:rsidP="007F5250">
      <w:pPr>
        <w:pStyle w:val="PL"/>
        <w:rPr>
          <w:rFonts w:eastAsia="DengXian"/>
          <w:snapToGrid w:val="0"/>
          <w:lang w:eastAsia="zh-CN"/>
        </w:rPr>
      </w:pPr>
    </w:p>
    <w:p w14:paraId="051259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IEs X2AP-PROTOCOL-IES ::= {</w:t>
      </w:r>
    </w:p>
    <w:p w14:paraId="2C069A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145120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752A3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84C4741" w14:textId="77777777" w:rsidR="00592752" w:rsidRPr="00C37D2B" w:rsidRDefault="00592752" w:rsidP="007F5250">
      <w:pPr>
        <w:pStyle w:val="PL"/>
        <w:rPr>
          <w:rFonts w:eastAsia="DengXian"/>
          <w:snapToGrid w:val="0"/>
          <w:lang w:eastAsia="zh-CN"/>
        </w:rPr>
      </w:pPr>
    </w:p>
    <w:p w14:paraId="71564D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 ::= SEQUENCE {</w:t>
      </w:r>
    </w:p>
    <w:p w14:paraId="16D5B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1F39313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0222DD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A46BF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373B8B3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025919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F2B46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4825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2CCFC5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113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AC3CDF8" w14:textId="77777777" w:rsidR="00592752" w:rsidRPr="00C37D2B" w:rsidRDefault="00592752" w:rsidP="007F5250">
      <w:pPr>
        <w:pStyle w:val="PL"/>
        <w:rPr>
          <w:rFonts w:eastAsia="DengXian"/>
          <w:snapToGrid w:val="0"/>
          <w:lang w:eastAsia="zh-CN"/>
        </w:rPr>
      </w:pPr>
    </w:p>
    <w:p w14:paraId="14C15DE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ExtIEs X2AP-PROTOCOL-EXTENSION ::= {</w:t>
      </w:r>
    </w:p>
    <w:p w14:paraId="593CA4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66DD8C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22B053" w14:textId="77777777" w:rsidR="00592752" w:rsidRPr="00C37D2B" w:rsidRDefault="00592752" w:rsidP="007F5250">
      <w:pPr>
        <w:pStyle w:val="PL"/>
        <w:rPr>
          <w:rFonts w:eastAsia="DengXian"/>
          <w:snapToGrid w:val="0"/>
          <w:lang w:eastAsia="zh-CN"/>
        </w:rPr>
      </w:pPr>
    </w:p>
    <w:p w14:paraId="30D32C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 ::= SEQUENCE {</w:t>
      </w:r>
    </w:p>
    <w:p w14:paraId="304DEF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8D6AB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8387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36FF5E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D690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B747553" w14:textId="77777777" w:rsidR="00592752" w:rsidRPr="00C37D2B" w:rsidRDefault="00592752" w:rsidP="007F5250">
      <w:pPr>
        <w:pStyle w:val="PL"/>
        <w:rPr>
          <w:rFonts w:eastAsia="DengXian"/>
          <w:snapToGrid w:val="0"/>
          <w:lang w:eastAsia="zh-CN"/>
        </w:rPr>
      </w:pPr>
    </w:p>
    <w:p w14:paraId="2DC5AD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13A276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AE4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1FD313" w14:textId="77777777" w:rsidR="00592752" w:rsidRPr="00C37D2B" w:rsidRDefault="00592752" w:rsidP="007F5250">
      <w:pPr>
        <w:pStyle w:val="PL"/>
        <w:rPr>
          <w:rFonts w:eastAsia="DengXian"/>
          <w:snapToGrid w:val="0"/>
          <w:lang w:eastAsia="zh-CN"/>
        </w:rPr>
      </w:pPr>
    </w:p>
    <w:p w14:paraId="1BF171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 ::= SEQUENCE {</w:t>
      </w:r>
    </w:p>
    <w:p w14:paraId="1898F6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3F44DE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013D6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102D9F" w14:textId="77777777" w:rsidR="00592752" w:rsidRPr="00C37D2B" w:rsidRDefault="00592752" w:rsidP="007F5250">
      <w:pPr>
        <w:pStyle w:val="PL"/>
        <w:rPr>
          <w:rFonts w:eastAsia="DengXian"/>
          <w:snapToGrid w:val="0"/>
          <w:lang w:eastAsia="zh-CN"/>
        </w:rPr>
      </w:pPr>
    </w:p>
    <w:p w14:paraId="1BB2FF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3D089F8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DC5F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55D9F4" w14:textId="77777777" w:rsidR="00592752" w:rsidRPr="00C37D2B" w:rsidRDefault="00592752" w:rsidP="007F5250">
      <w:pPr>
        <w:pStyle w:val="PL"/>
        <w:rPr>
          <w:rFonts w:eastAsia="DengXian"/>
          <w:snapToGrid w:val="0"/>
          <w:lang w:eastAsia="zh-CN"/>
        </w:rPr>
      </w:pPr>
    </w:p>
    <w:p w14:paraId="73974279" w14:textId="77777777" w:rsidR="00592752" w:rsidRPr="00C37D2B" w:rsidRDefault="00592752" w:rsidP="007F5250">
      <w:pPr>
        <w:pStyle w:val="PL"/>
        <w:rPr>
          <w:rFonts w:eastAsia="DengXian"/>
          <w:lang w:eastAsia="zh-CN"/>
        </w:rPr>
      </w:pPr>
    </w:p>
    <w:p w14:paraId="0CDE1E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4038B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C0CD8DA"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OUNTER CHECK REQUEST</w:t>
      </w:r>
    </w:p>
    <w:p w14:paraId="73E819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A2D2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092E02D" w14:textId="77777777" w:rsidR="00592752" w:rsidRPr="00C37D2B" w:rsidRDefault="00592752" w:rsidP="007F5250">
      <w:pPr>
        <w:pStyle w:val="PL"/>
        <w:rPr>
          <w:rFonts w:eastAsia="DengXian"/>
          <w:snapToGrid w:val="0"/>
          <w:lang w:eastAsia="zh-CN"/>
        </w:rPr>
      </w:pPr>
    </w:p>
    <w:p w14:paraId="3DAEE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 ::= SEQUENCE {</w:t>
      </w:r>
    </w:p>
    <w:p w14:paraId="7929E1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56A9A8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5B5C92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9F1BEC4" w14:textId="77777777" w:rsidR="00592752" w:rsidRPr="00C37D2B" w:rsidRDefault="00592752" w:rsidP="007F5250">
      <w:pPr>
        <w:pStyle w:val="PL"/>
        <w:rPr>
          <w:rFonts w:eastAsia="DengXian"/>
          <w:snapToGrid w:val="0"/>
          <w:lang w:eastAsia="zh-CN"/>
        </w:rPr>
      </w:pPr>
    </w:p>
    <w:p w14:paraId="7A3065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IEs X2AP-PROTOCOL-IES ::= {</w:t>
      </w:r>
    </w:p>
    <w:p w14:paraId="2DC057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6F06E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0DA57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2368FC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B7C7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E75F0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91A4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75FAD9F" w14:textId="77777777" w:rsidR="00592752" w:rsidRPr="00C37D2B" w:rsidRDefault="00592752" w:rsidP="007F5250">
      <w:pPr>
        <w:pStyle w:val="PL"/>
        <w:rPr>
          <w:rFonts w:eastAsia="DengXian"/>
          <w:snapToGrid w:val="0"/>
          <w:lang w:eastAsia="zh-CN"/>
        </w:rPr>
      </w:pPr>
    </w:p>
    <w:p w14:paraId="7C9463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IEs X2AP-PROTOCOL-IES ::= {</w:t>
      </w:r>
    </w:p>
    <w:p w14:paraId="63B590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477185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90E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B2C0FE" w14:textId="77777777" w:rsidR="00592752" w:rsidRPr="00C37D2B" w:rsidRDefault="00592752" w:rsidP="007F5250">
      <w:pPr>
        <w:pStyle w:val="PL"/>
        <w:rPr>
          <w:rFonts w:eastAsia="DengXian"/>
          <w:snapToGrid w:val="0"/>
          <w:lang w:eastAsia="zh-CN"/>
        </w:rPr>
      </w:pPr>
    </w:p>
    <w:p w14:paraId="70A2D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 ::= SEQUENCE {</w:t>
      </w:r>
    </w:p>
    <w:p w14:paraId="319A8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FE144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0045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16A80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DC995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7221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89E23D" w14:textId="77777777" w:rsidR="00592752" w:rsidRPr="00C37D2B" w:rsidRDefault="00592752" w:rsidP="007F5250">
      <w:pPr>
        <w:pStyle w:val="PL"/>
        <w:rPr>
          <w:rFonts w:eastAsia="DengXian"/>
          <w:snapToGrid w:val="0"/>
          <w:lang w:eastAsia="zh-CN"/>
        </w:rPr>
      </w:pPr>
    </w:p>
    <w:p w14:paraId="46B93E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4BAE66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CA1122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A414CD6" w14:textId="77777777" w:rsidR="00592752" w:rsidRPr="00C37D2B" w:rsidRDefault="00592752" w:rsidP="007F5250">
      <w:pPr>
        <w:pStyle w:val="PL"/>
        <w:rPr>
          <w:rFonts w:eastAsia="DengXian"/>
          <w:lang w:eastAsia="zh-CN"/>
        </w:rPr>
      </w:pPr>
    </w:p>
    <w:p w14:paraId="462D87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BABB1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BE5A4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REQUIRED</w:t>
      </w:r>
    </w:p>
    <w:p w14:paraId="759B08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A994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FC0DA66" w14:textId="77777777" w:rsidR="00592752" w:rsidRPr="00C37D2B" w:rsidRDefault="00592752" w:rsidP="007F5250">
      <w:pPr>
        <w:pStyle w:val="PL"/>
        <w:rPr>
          <w:rFonts w:eastAsia="DengXian"/>
          <w:snapToGrid w:val="0"/>
          <w:lang w:eastAsia="zh-CN"/>
        </w:rPr>
      </w:pPr>
    </w:p>
    <w:p w14:paraId="448735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 ::= SEQUENCE {</w:t>
      </w:r>
    </w:p>
    <w:p w14:paraId="120AFDD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4AB87A2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232A5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1334D6" w14:textId="77777777" w:rsidR="00592752" w:rsidRPr="00C37D2B" w:rsidRDefault="00592752" w:rsidP="007F5250">
      <w:pPr>
        <w:pStyle w:val="PL"/>
        <w:rPr>
          <w:rFonts w:eastAsia="DengXian"/>
          <w:snapToGrid w:val="0"/>
          <w:lang w:eastAsia="zh-CN"/>
        </w:rPr>
      </w:pPr>
    </w:p>
    <w:p w14:paraId="57DEA5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IEs X2AP-PROTOCOL-IES ::= {</w:t>
      </w:r>
    </w:p>
    <w:p w14:paraId="138A60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3EB6BA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032BE0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w:t>
      </w:r>
      <w:r w:rsidR="00781380" w:rsidRPr="00C37D2B">
        <w:rPr>
          <w:rFonts w:eastAsia="DengXian"/>
          <w:snapToGrid w:val="0"/>
          <w:lang w:eastAsia="zh-CN"/>
        </w:rPr>
        <w:t xml:space="preserv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454B4A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7473B827" w14:textId="77777777" w:rsidR="003E42E3"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3E42E3" w:rsidRPr="00C37D2B">
        <w:rPr>
          <w:rFonts w:eastAsia="DengXian"/>
          <w:snapToGrid w:val="0"/>
          <w:lang w:eastAsia="zh-CN"/>
        </w:rPr>
        <w:t>|</w:t>
      </w:r>
    </w:p>
    <w:p w14:paraId="166C9E9D" w14:textId="77777777" w:rsidR="00C57E4C" w:rsidRDefault="003E42E3" w:rsidP="00C57E4C">
      <w:pPr>
        <w:pStyle w:val="PL"/>
        <w:rPr>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C57E4C">
        <w:t>|</w:t>
      </w:r>
    </w:p>
    <w:p w14:paraId="600DBCFB" w14:textId="24739FE5" w:rsidR="005D2ECC" w:rsidRDefault="00C57E4C" w:rsidP="005D2EC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t>PRESENCE optional</w:t>
      </w:r>
      <w:r>
        <w:rPr>
          <w:rFonts w:hint="eastAsia"/>
          <w:lang w:eastAsia="zh-CN"/>
        </w:rPr>
        <w:t>}</w:t>
      </w:r>
      <w:r w:rsidR="005D2ECC">
        <w:rPr>
          <w:noProof w:val="0"/>
        </w:rPr>
        <w:t>|</w:t>
      </w:r>
    </w:p>
    <w:p w14:paraId="0A17E21F" w14:textId="77777777" w:rsidR="00592752" w:rsidRPr="00C37D2B" w:rsidRDefault="005D2ECC" w:rsidP="005D2ECC">
      <w:pPr>
        <w:pStyle w:val="PL"/>
        <w:rPr>
          <w:rFonts w:eastAsia="DengXian"/>
          <w:snapToGrid w:val="0"/>
          <w:lang w:eastAsia="zh-CN"/>
        </w:rPr>
      </w:pPr>
      <w:r>
        <w:rPr>
          <w:snapToGrid w:val="0"/>
        </w:rPr>
        <w:tab/>
        <w:t>{ ID id-CPCinformation-REQD</w:t>
      </w:r>
      <w:r>
        <w:rPr>
          <w:snapToGrid w:val="0"/>
        </w:rPr>
        <w:tab/>
      </w:r>
      <w:r>
        <w:rPr>
          <w:snapToGrid w:val="0"/>
        </w:rPr>
        <w:tab/>
      </w:r>
      <w:r>
        <w:rPr>
          <w:snapToGrid w:val="0"/>
        </w:rPr>
        <w:tab/>
      </w:r>
      <w:r>
        <w:rPr>
          <w:snapToGrid w:val="0"/>
        </w:rPr>
        <w:tab/>
      </w:r>
      <w:r>
        <w:rPr>
          <w:snapToGrid w:val="0"/>
        </w:rPr>
        <w:tab/>
        <w:t xml:space="preserve">CRITICALITY </w:t>
      </w:r>
      <w:r w:rsidR="007B5705">
        <w:rPr>
          <w:snapToGrid w:val="0"/>
        </w:rPr>
        <w:t>reject</w:t>
      </w:r>
      <w:r>
        <w:rPr>
          <w:snapToGrid w:val="0"/>
        </w:rPr>
        <w:tab/>
        <w:t>TYPE CPCinformation-REQD</w:t>
      </w:r>
      <w:r>
        <w:rPr>
          <w:snapToGrid w:val="0"/>
        </w:rPr>
        <w:tab/>
      </w:r>
      <w:r>
        <w:rPr>
          <w:snapToGrid w:val="0"/>
        </w:rPr>
        <w:tab/>
      </w:r>
      <w:r>
        <w:rPr>
          <w:snapToGrid w:val="0"/>
        </w:rPr>
        <w:tab/>
        <w:t>PRESENCE optional}</w:t>
      </w:r>
      <w:r w:rsidR="00592752" w:rsidRPr="00C37D2B">
        <w:rPr>
          <w:rFonts w:eastAsia="DengXian"/>
          <w:snapToGrid w:val="0"/>
          <w:lang w:eastAsia="zh-CN"/>
        </w:rPr>
        <w:t>,</w:t>
      </w:r>
    </w:p>
    <w:p w14:paraId="514A79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17C3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7A8BEDD" w14:textId="77777777" w:rsidR="00592752" w:rsidRPr="00C37D2B" w:rsidRDefault="00592752" w:rsidP="007F5250">
      <w:pPr>
        <w:pStyle w:val="PL"/>
        <w:rPr>
          <w:rFonts w:eastAsia="DengXian"/>
          <w:lang w:eastAsia="zh-CN"/>
        </w:rPr>
      </w:pPr>
    </w:p>
    <w:p w14:paraId="1FAF12BB" w14:textId="77777777" w:rsidR="00C57E4C" w:rsidRDefault="00C57E4C" w:rsidP="002730AF">
      <w:pPr>
        <w:pStyle w:val="PL"/>
        <w:rPr>
          <w:lang w:eastAsia="zh-CN"/>
        </w:rPr>
      </w:pPr>
    </w:p>
    <w:p w14:paraId="1A6E5FE2" w14:textId="77777777" w:rsidR="00C57E4C" w:rsidRDefault="00C57E4C" w:rsidP="00C57E4C">
      <w:pPr>
        <w:pStyle w:val="PL"/>
        <w:rPr>
          <w:snapToGrid w:val="0"/>
        </w:rPr>
      </w:pPr>
      <w:r>
        <w:rPr>
          <w:snapToGrid w:val="0"/>
        </w:rPr>
        <w:t>-- **************************************************************</w:t>
      </w:r>
    </w:p>
    <w:p w14:paraId="176133AD" w14:textId="77777777" w:rsidR="00C57E4C" w:rsidRDefault="00C57E4C" w:rsidP="00C57E4C">
      <w:pPr>
        <w:pStyle w:val="PL"/>
        <w:rPr>
          <w:snapToGrid w:val="0"/>
        </w:rPr>
      </w:pPr>
      <w:r>
        <w:rPr>
          <w:snapToGrid w:val="0"/>
        </w:rPr>
        <w:t>--</w:t>
      </w:r>
    </w:p>
    <w:p w14:paraId="07082DC5" w14:textId="77777777" w:rsidR="00C57E4C" w:rsidRDefault="00C57E4C" w:rsidP="00C57E4C">
      <w:pPr>
        <w:pStyle w:val="PL"/>
        <w:outlineLvl w:val="3"/>
        <w:rPr>
          <w:snapToGrid w:val="0"/>
        </w:rPr>
      </w:pPr>
      <w:r>
        <w:rPr>
          <w:snapToGrid w:val="0"/>
        </w:rPr>
        <w:t>-- ACCESS AND MOBILITY INDICATION</w:t>
      </w:r>
    </w:p>
    <w:p w14:paraId="5FD0A1B3" w14:textId="77777777" w:rsidR="00C57E4C" w:rsidRDefault="00C57E4C" w:rsidP="00C57E4C">
      <w:pPr>
        <w:pStyle w:val="PL"/>
        <w:rPr>
          <w:snapToGrid w:val="0"/>
        </w:rPr>
      </w:pPr>
      <w:r>
        <w:rPr>
          <w:snapToGrid w:val="0"/>
        </w:rPr>
        <w:t>--</w:t>
      </w:r>
    </w:p>
    <w:p w14:paraId="61D846A3" w14:textId="77777777" w:rsidR="00C57E4C" w:rsidRDefault="00C57E4C" w:rsidP="00C57E4C">
      <w:pPr>
        <w:pStyle w:val="PL"/>
        <w:rPr>
          <w:snapToGrid w:val="0"/>
        </w:rPr>
      </w:pPr>
      <w:r>
        <w:rPr>
          <w:snapToGrid w:val="0"/>
        </w:rPr>
        <w:t>-- **************************************************************</w:t>
      </w:r>
    </w:p>
    <w:p w14:paraId="411AC9A9" w14:textId="77777777" w:rsidR="00C57E4C" w:rsidRDefault="00C57E4C" w:rsidP="00C57E4C">
      <w:pPr>
        <w:pStyle w:val="PL"/>
        <w:rPr>
          <w:snapToGrid w:val="0"/>
        </w:rPr>
      </w:pPr>
    </w:p>
    <w:p w14:paraId="3BB72832" w14:textId="77777777" w:rsidR="00C57E4C" w:rsidRDefault="00C57E4C" w:rsidP="00C57E4C">
      <w:pPr>
        <w:pStyle w:val="PL"/>
        <w:rPr>
          <w:snapToGrid w:val="0"/>
        </w:rPr>
      </w:pPr>
      <w:bookmarkStart w:id="11798" w:name="OLE_LINK114"/>
      <w:r>
        <w:rPr>
          <w:snapToGrid w:val="0"/>
        </w:rPr>
        <w:t xml:space="preserve">AccessAndMobilityIndication </w:t>
      </w:r>
      <w:bookmarkEnd w:id="11798"/>
      <w:r>
        <w:rPr>
          <w:snapToGrid w:val="0"/>
        </w:rPr>
        <w:t>::= SEQUENCE {</w:t>
      </w:r>
    </w:p>
    <w:p w14:paraId="7C8DCACC" w14:textId="77777777" w:rsidR="00C57E4C" w:rsidRDefault="00C57E4C" w:rsidP="00C57E4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66A9DCA2" w14:textId="77777777" w:rsidR="00C57E4C" w:rsidRDefault="00C57E4C" w:rsidP="00C57E4C">
      <w:pPr>
        <w:pStyle w:val="PL"/>
        <w:rPr>
          <w:snapToGrid w:val="0"/>
        </w:rPr>
      </w:pPr>
      <w:r>
        <w:rPr>
          <w:snapToGrid w:val="0"/>
        </w:rPr>
        <w:tab/>
        <w:t>...</w:t>
      </w:r>
    </w:p>
    <w:p w14:paraId="1D821BAE" w14:textId="77777777" w:rsidR="00C57E4C" w:rsidRDefault="00C57E4C" w:rsidP="00C57E4C">
      <w:pPr>
        <w:pStyle w:val="PL"/>
        <w:rPr>
          <w:snapToGrid w:val="0"/>
        </w:rPr>
      </w:pPr>
      <w:r>
        <w:rPr>
          <w:snapToGrid w:val="0"/>
        </w:rPr>
        <w:t>}</w:t>
      </w:r>
    </w:p>
    <w:p w14:paraId="236C9A1C" w14:textId="77777777" w:rsidR="00C57E4C" w:rsidRDefault="00C57E4C" w:rsidP="00C57E4C">
      <w:pPr>
        <w:pStyle w:val="PL"/>
        <w:rPr>
          <w:snapToGrid w:val="0"/>
        </w:rPr>
      </w:pPr>
      <w:r>
        <w:rPr>
          <w:snapToGrid w:val="0"/>
        </w:rPr>
        <w:t>AccessAndMobilityIndication-IEs X</w:t>
      </w:r>
      <w:r>
        <w:rPr>
          <w:rFonts w:hint="eastAsia"/>
          <w:snapToGrid w:val="0"/>
          <w:lang w:eastAsia="zh-CN"/>
        </w:rPr>
        <w:t>2</w:t>
      </w:r>
      <w:r>
        <w:rPr>
          <w:snapToGrid w:val="0"/>
        </w:rPr>
        <w:t>AP-PROTOCOL-IES ::= {</w:t>
      </w:r>
    </w:p>
    <w:p w14:paraId="1860EAFB" w14:textId="77777777" w:rsidR="00C57E4C" w:rsidRDefault="00C57E4C" w:rsidP="00C57E4C">
      <w:pPr>
        <w:pStyle w:val="PL"/>
        <w:rPr>
          <w:snapToGrid w:val="0"/>
        </w:rPr>
      </w:pPr>
      <w:r>
        <w:rPr>
          <w:snapToGrid w:val="0"/>
        </w:rPr>
        <w:tab/>
        <w:t>{ ID id-</w:t>
      </w:r>
      <w:r>
        <w:rPr>
          <w:rFonts w:hint="eastAsia"/>
          <w:snapToGrid w:val="0"/>
        </w:rPr>
        <w:t>NR</w:t>
      </w:r>
      <w:r w:rsidRPr="00787466">
        <w:rPr>
          <w:snapToGrid w:val="0"/>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1799" w:name="OLE_LINK116"/>
      <w:bookmarkStart w:id="11800" w:name="OLE_LINK117"/>
      <w:r>
        <w:rPr>
          <w:rFonts w:hint="eastAsia"/>
          <w:snapToGrid w:val="0"/>
        </w:rPr>
        <w:t>NR</w:t>
      </w:r>
      <w:r w:rsidRPr="00787466">
        <w:rPr>
          <w:snapToGrid w:val="0"/>
        </w:rPr>
        <w:t>RACHReport</w:t>
      </w:r>
      <w:bookmarkEnd w:id="11799"/>
      <w:r w:rsidRPr="00787466">
        <w:rPr>
          <w:snapToGrid w:val="0"/>
        </w:rPr>
        <w:t>Information</w:t>
      </w:r>
      <w:bookmarkEnd w:id="11800"/>
      <w:r>
        <w:rPr>
          <w:snapToGrid w:val="0"/>
        </w:rPr>
        <w:tab/>
      </w:r>
      <w:r>
        <w:rPr>
          <w:snapToGrid w:val="0"/>
        </w:rPr>
        <w:tab/>
      </w:r>
      <w:r>
        <w:rPr>
          <w:snapToGrid w:val="0"/>
        </w:rPr>
        <w:tab/>
        <w:t>PRESENCE optional},</w:t>
      </w:r>
    </w:p>
    <w:p w14:paraId="59236B9C" w14:textId="77777777" w:rsidR="00C57E4C" w:rsidRDefault="00C57E4C" w:rsidP="00C57E4C">
      <w:pPr>
        <w:pStyle w:val="PL"/>
        <w:rPr>
          <w:snapToGrid w:val="0"/>
        </w:rPr>
      </w:pPr>
      <w:r>
        <w:rPr>
          <w:snapToGrid w:val="0"/>
        </w:rPr>
        <w:tab/>
        <w:t>...</w:t>
      </w:r>
    </w:p>
    <w:p w14:paraId="3EE42400" w14:textId="77777777" w:rsidR="00C57E4C" w:rsidRDefault="00C57E4C" w:rsidP="00C57E4C">
      <w:pPr>
        <w:pStyle w:val="PL"/>
        <w:rPr>
          <w:snapToGrid w:val="0"/>
        </w:rPr>
      </w:pPr>
      <w:r>
        <w:rPr>
          <w:snapToGrid w:val="0"/>
        </w:rPr>
        <w:t>}</w:t>
      </w:r>
    </w:p>
    <w:p w14:paraId="5145F628" w14:textId="77777777" w:rsidR="00C57E4C" w:rsidRPr="00FD0425" w:rsidRDefault="00C57E4C" w:rsidP="00C57E4C">
      <w:pPr>
        <w:pStyle w:val="PL"/>
        <w:rPr>
          <w:snapToGrid w:val="0"/>
        </w:rPr>
      </w:pPr>
    </w:p>
    <w:p w14:paraId="040134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D44EF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8A69F4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CONFIRM</w:t>
      </w:r>
    </w:p>
    <w:p w14:paraId="4B3A5E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3C0B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 **************************************************************</w:t>
      </w:r>
    </w:p>
    <w:p w14:paraId="2F984363" w14:textId="77777777" w:rsidR="00592752" w:rsidRPr="00C37D2B" w:rsidRDefault="00592752" w:rsidP="007F5250">
      <w:pPr>
        <w:pStyle w:val="PL"/>
        <w:rPr>
          <w:rFonts w:eastAsia="DengXian" w:cs="Courier New"/>
          <w:snapToGrid w:val="0"/>
          <w:lang w:eastAsia="zh-CN"/>
        </w:rPr>
      </w:pPr>
    </w:p>
    <w:p w14:paraId="7F5E038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 ::= SEQUENCE {</w:t>
      </w:r>
    </w:p>
    <w:p w14:paraId="54B9643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6745C7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06447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7C8E6C" w14:textId="77777777" w:rsidR="00592752" w:rsidRPr="00C37D2B" w:rsidRDefault="00592752" w:rsidP="007F5250">
      <w:pPr>
        <w:pStyle w:val="PL"/>
        <w:rPr>
          <w:rFonts w:eastAsia="DengXian" w:cs="Courier New"/>
          <w:snapToGrid w:val="0"/>
          <w:lang w:eastAsia="zh-CN"/>
        </w:rPr>
      </w:pPr>
    </w:p>
    <w:p w14:paraId="5770AA5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18429A2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2185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7072D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96503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4661A2" w14:textId="02C9E33F" w:rsidR="005D2ECC" w:rsidRDefault="00592752" w:rsidP="005D2ECC">
      <w:pPr>
        <w:pStyle w:val="PL"/>
        <w:rPr>
          <w:noProof w:val="0"/>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664BEC">
        <w:rPr>
          <w:rFonts w:eastAsia="DengXian" w:cs="Courier New"/>
          <w:snapToGrid w:val="0"/>
          <w:lang w:eastAsia="zh-CN"/>
        </w:rPr>
        <w:tab/>
      </w:r>
      <w:r w:rsidRPr="00C37D2B">
        <w:rPr>
          <w:rFonts w:eastAsia="DengXian" w:cs="Courier New"/>
          <w:snapToGrid w:val="0"/>
          <w:lang w:eastAsia="zh-CN"/>
        </w:rPr>
        <w:t>PRESENCE optional}</w:t>
      </w:r>
      <w:r w:rsidR="005D2ECC">
        <w:rPr>
          <w:noProof w:val="0"/>
        </w:rPr>
        <w:t>|</w:t>
      </w:r>
    </w:p>
    <w:p w14:paraId="1E1C7825" w14:textId="161F8D34" w:rsidR="005D2ECC" w:rsidRPr="00C37D2B" w:rsidRDefault="005D2ECC" w:rsidP="005D2ECC">
      <w:pPr>
        <w:pStyle w:val="PL"/>
        <w:rPr>
          <w:noProof w:val="0"/>
          <w:snapToGrid w:val="0"/>
        </w:rPr>
      </w:pPr>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7169E9">
        <w:rPr>
          <w:snapToGrid w:val="0"/>
        </w:rPr>
        <w:t>ignore</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noProof w:val="0"/>
          <w:snapToGrid w:val="0"/>
        </w:rPr>
        <w:t>|</w:t>
      </w:r>
    </w:p>
    <w:p w14:paraId="4539D352" w14:textId="77777777" w:rsidR="00592752" w:rsidRPr="00C37D2B" w:rsidRDefault="005D2ECC" w:rsidP="005D2ECC">
      <w:pPr>
        <w:pStyle w:val="PL"/>
        <w:rPr>
          <w:rFonts w:eastAsia="DengXian" w:cs="Courier New"/>
          <w:snapToGrid w:val="0"/>
          <w:lang w:eastAsia="zh-CN"/>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w:t>
      </w:r>
      <w:r w:rsidR="00C60C43">
        <w:rPr>
          <w:noProof w:val="0"/>
          <w:snapToGrid w:val="0"/>
        </w:rPr>
        <w:t>ignore</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cs="Courier New"/>
          <w:snapToGrid w:val="0"/>
          <w:lang w:eastAsia="zh-CN"/>
        </w:rPr>
        <w:t>,</w:t>
      </w:r>
    </w:p>
    <w:p w14:paraId="566CCD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70AE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97FC74" w14:textId="77777777" w:rsidR="00592752" w:rsidRPr="00C37D2B" w:rsidRDefault="00592752" w:rsidP="007F5250">
      <w:pPr>
        <w:pStyle w:val="PL"/>
        <w:rPr>
          <w:rFonts w:eastAsia="DengXian" w:cs="Courier New"/>
          <w:snapToGrid w:val="0"/>
          <w:lang w:eastAsia="zh-CN"/>
        </w:rPr>
      </w:pPr>
    </w:p>
    <w:p w14:paraId="06BCEF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1949F50F" w14:textId="77777777" w:rsidR="00592752" w:rsidRPr="00C37D2B" w:rsidRDefault="00592752" w:rsidP="007F5250">
      <w:pPr>
        <w:pStyle w:val="PL"/>
        <w:rPr>
          <w:rFonts w:eastAsia="DengXian" w:cs="Courier New"/>
          <w:snapToGrid w:val="0"/>
          <w:lang w:eastAsia="zh-CN"/>
        </w:rPr>
      </w:pPr>
    </w:p>
    <w:p w14:paraId="454AED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690E75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0091F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1A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44D1ED" w14:textId="77777777" w:rsidR="00592752" w:rsidRPr="00C37D2B" w:rsidRDefault="00592752" w:rsidP="007F5250">
      <w:pPr>
        <w:pStyle w:val="PL"/>
        <w:rPr>
          <w:rFonts w:eastAsia="DengXian" w:cs="Courier New"/>
          <w:snapToGrid w:val="0"/>
          <w:lang w:eastAsia="zh-CN"/>
        </w:rPr>
      </w:pPr>
    </w:p>
    <w:p w14:paraId="5636651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FD0DD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AD6EF28"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2A18933"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A1968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7BBD9F7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349BAF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3B1A3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0EA92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20D309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0EAE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1488E69" w14:textId="77777777" w:rsidR="00592752" w:rsidRPr="00C37D2B" w:rsidRDefault="00592752" w:rsidP="007F5250">
      <w:pPr>
        <w:pStyle w:val="PL"/>
        <w:rPr>
          <w:rFonts w:eastAsia="DengXian" w:cs="Courier New"/>
          <w:snapToGrid w:val="0"/>
          <w:lang w:eastAsia="zh-CN"/>
        </w:rPr>
      </w:pPr>
    </w:p>
    <w:p w14:paraId="778C11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37562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5B393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AFEE45" w14:textId="77777777" w:rsidR="00592752" w:rsidRPr="00C37D2B" w:rsidRDefault="00592752" w:rsidP="007F5250">
      <w:pPr>
        <w:pStyle w:val="PL"/>
        <w:rPr>
          <w:rFonts w:eastAsia="DengXian" w:cs="Courier New"/>
          <w:snapToGrid w:val="0"/>
          <w:lang w:eastAsia="zh-CN"/>
        </w:rPr>
      </w:pPr>
    </w:p>
    <w:p w14:paraId="475492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12804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E3F8A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C3E6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47166F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893D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5062A95" w14:textId="77777777" w:rsidR="00592752" w:rsidRPr="00C37D2B" w:rsidRDefault="00592752" w:rsidP="007F5250">
      <w:pPr>
        <w:pStyle w:val="PL"/>
        <w:rPr>
          <w:rFonts w:eastAsia="DengXian" w:cs="Courier New"/>
          <w:snapToGrid w:val="0"/>
          <w:lang w:eastAsia="zh-CN"/>
        </w:rPr>
      </w:pPr>
    </w:p>
    <w:p w14:paraId="189C61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587ABB90" w14:textId="77777777" w:rsidR="000246F3" w:rsidRDefault="000246F3" w:rsidP="000246F3">
      <w:pPr>
        <w:pStyle w:val="PL"/>
        <w:rPr>
          <w:rFonts w:eastAsia="DengXian"/>
          <w:snapToGrid w:val="0"/>
          <w:lang w:eastAsia="zh-CN"/>
        </w:rPr>
      </w:pPr>
      <w:r>
        <w:rPr>
          <w:rFonts w:eastAsia="DengXian"/>
          <w:snapToGrid w:val="0"/>
          <w:lang w:eastAsia="zh-CN"/>
        </w:rPr>
        <w:lastRenderedPageBreak/>
        <w:tab/>
      </w:r>
      <w:r w:rsidRPr="000B3F8F">
        <w:rPr>
          <w:rFonts w:eastAsia="DengXian"/>
          <w:snapToGrid w:val="0"/>
          <w:lang w:eastAsia="zh-CN"/>
        </w:rPr>
        <w:t>{ ID 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r>
      <w:r w:rsidRPr="00C37D2B">
        <w:rPr>
          <w:rFonts w:eastAsia="DengXian" w:cs="Courier New"/>
          <w:snapToGrid w:val="0"/>
          <w:lang w:eastAsia="zh-CN"/>
        </w:rPr>
        <w:t>EXTENSION</w:t>
      </w:r>
      <w:r>
        <w:rPr>
          <w:rFonts w:eastAsia="DengXian"/>
          <w:snapToGrid w:val="0"/>
          <w:lang w:eastAsia="zh-CN"/>
        </w:rPr>
        <w:t xml:space="preserve"> AdditionalListofForwardingGTPTunnel</w:t>
      </w:r>
      <w:r>
        <w:rPr>
          <w:rFonts w:eastAsia="DengXian" w:hint="eastAsia"/>
          <w:snapToGrid w:val="0"/>
          <w:lang w:eastAsia="zh-CN"/>
        </w:rPr>
        <w:t>E</w:t>
      </w:r>
      <w:r>
        <w:rPr>
          <w:rFonts w:eastAsia="DengXian"/>
          <w:snapToGrid w:val="0"/>
          <w:lang w:eastAsia="zh-CN"/>
        </w:rPr>
        <w:t>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258679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48B23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E10482" w14:textId="77777777" w:rsidR="00592752" w:rsidRPr="00C37D2B" w:rsidRDefault="00592752" w:rsidP="007F5250">
      <w:pPr>
        <w:pStyle w:val="PL"/>
        <w:rPr>
          <w:rFonts w:eastAsia="DengXian" w:cs="Courier New"/>
          <w:snapToGrid w:val="0"/>
          <w:lang w:eastAsia="zh-CN"/>
        </w:rPr>
      </w:pPr>
    </w:p>
    <w:p w14:paraId="6B76F95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4E478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A5E39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DA7D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804D04F" w14:textId="77777777" w:rsidR="00592752" w:rsidRPr="00C37D2B" w:rsidRDefault="00592752" w:rsidP="007F5250">
      <w:pPr>
        <w:pStyle w:val="PL"/>
        <w:rPr>
          <w:rFonts w:eastAsia="DengXian" w:cs="Courier New"/>
          <w:snapToGrid w:val="0"/>
          <w:lang w:eastAsia="zh-CN"/>
        </w:rPr>
      </w:pPr>
    </w:p>
    <w:p w14:paraId="3BB80D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1EDCD88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6B5A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6716333" w14:textId="77777777" w:rsidR="00592752" w:rsidRPr="00C37D2B" w:rsidRDefault="00592752" w:rsidP="007F5250">
      <w:pPr>
        <w:pStyle w:val="PL"/>
        <w:rPr>
          <w:rFonts w:eastAsia="DengXian"/>
          <w:lang w:eastAsia="zh-CN"/>
        </w:rPr>
      </w:pPr>
    </w:p>
    <w:p w14:paraId="06F766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C19C2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588BC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xml:space="preserve">-- RRC </w:t>
      </w:r>
      <w:r w:rsidR="007C17EB" w:rsidRPr="00C37D2B">
        <w:rPr>
          <w:rFonts w:cs="Courier New"/>
          <w:noProof w:val="0"/>
          <w:snapToGrid w:val="0"/>
        </w:rPr>
        <w:t>TRANSFER</w:t>
      </w:r>
    </w:p>
    <w:p w14:paraId="56F6AD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06A01E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D7D9EE" w14:textId="77777777" w:rsidR="00592752" w:rsidRPr="00C37D2B" w:rsidRDefault="00592752" w:rsidP="007F5250">
      <w:pPr>
        <w:pStyle w:val="PL"/>
        <w:rPr>
          <w:rFonts w:eastAsia="DengXian" w:cs="Courier New"/>
          <w:snapToGrid w:val="0"/>
          <w:lang w:eastAsia="zh-CN"/>
        </w:rPr>
      </w:pPr>
    </w:p>
    <w:p w14:paraId="2CD03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 ::= SEQUENCE {</w:t>
      </w:r>
    </w:p>
    <w:p w14:paraId="4C165D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111391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BD1B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D66D27" w14:textId="77777777" w:rsidR="00592752" w:rsidRPr="00C37D2B" w:rsidRDefault="00592752" w:rsidP="007F5250">
      <w:pPr>
        <w:pStyle w:val="PL"/>
        <w:rPr>
          <w:rFonts w:eastAsia="DengXian" w:cs="Courier New"/>
          <w:snapToGrid w:val="0"/>
          <w:lang w:eastAsia="zh-CN"/>
        </w:rPr>
      </w:pPr>
    </w:p>
    <w:p w14:paraId="302639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IEs X2AP-PROTOCOL-IES ::= {</w:t>
      </w:r>
    </w:p>
    <w:p w14:paraId="45861B0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C732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28E8843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7B24B1D4"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w:t>
      </w:r>
      <w:r w:rsidR="00DC67FC" w:rsidRPr="00C37D2B">
        <w:rPr>
          <w:rFonts w:eastAsia="DengXian" w:cs="Courier New"/>
          <w:snapToGrid w:val="0"/>
          <w:lang w:eastAsia="zh-CN"/>
        </w:rPr>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 xml:space="preserve">TYPE </w:t>
      </w:r>
      <w:r w:rsidR="00DC67FC"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3E42E3" w:rsidRPr="00C37D2B">
        <w:rPr>
          <w:rFonts w:eastAsia="DengXian" w:cs="Courier New"/>
          <w:snapToGrid w:val="0"/>
          <w:lang w:eastAsia="zh-CN"/>
        </w:rPr>
        <w:t>|</w:t>
      </w:r>
    </w:p>
    <w:p w14:paraId="49C70448" w14:textId="77777777" w:rsidR="00161D49" w:rsidRPr="00C37D2B" w:rsidRDefault="003E42E3" w:rsidP="00161D49">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161D49" w:rsidRPr="00C37D2B">
        <w:rPr>
          <w:rFonts w:eastAsia="DengXian" w:cs="Courier New"/>
          <w:snapToGrid w:val="0"/>
          <w:lang w:eastAsia="zh-CN"/>
        </w:rPr>
        <w:t>|</w:t>
      </w:r>
    </w:p>
    <w:p w14:paraId="72FC1824" w14:textId="77777777" w:rsidR="00161D49" w:rsidRPr="00C37D2B" w:rsidRDefault="00161D49" w:rsidP="00161D49">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C37230D" w14:textId="77777777" w:rsidR="00592752" w:rsidRPr="00C37D2B" w:rsidRDefault="00161D49" w:rsidP="00EE02D7">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7A487ADE"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499E8BF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26D2DC4" w14:textId="77777777" w:rsidR="00592752" w:rsidRPr="00F844D4" w:rsidRDefault="00592752" w:rsidP="007F5250">
      <w:pPr>
        <w:pStyle w:val="PL"/>
        <w:rPr>
          <w:rFonts w:eastAsia="DengXian"/>
          <w:lang w:val="fr-FR" w:eastAsia="zh-CN"/>
        </w:rPr>
      </w:pPr>
    </w:p>
    <w:p w14:paraId="1181B5A3"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821E43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73DD094"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CHANGE REFUSE</w:t>
      </w:r>
    </w:p>
    <w:p w14:paraId="69777E2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82E92F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DC861C0" w14:textId="77777777" w:rsidR="00592752" w:rsidRPr="00F844D4" w:rsidRDefault="00592752" w:rsidP="007F5250">
      <w:pPr>
        <w:pStyle w:val="PL"/>
        <w:rPr>
          <w:rFonts w:eastAsia="DengXian" w:cs="Courier New"/>
          <w:snapToGrid w:val="0"/>
          <w:lang w:val="fr-FR" w:eastAsia="zh-CN"/>
        </w:rPr>
      </w:pPr>
    </w:p>
    <w:p w14:paraId="2B5AC4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ChangeRefuse ::= SEQUENCE {</w:t>
      </w:r>
    </w:p>
    <w:p w14:paraId="543867C8"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ChangeRefuse-IEs}},</w:t>
      </w:r>
    </w:p>
    <w:p w14:paraId="12F24750"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3A69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36C844" w14:textId="77777777" w:rsidR="00592752" w:rsidRPr="00C37D2B" w:rsidRDefault="00592752" w:rsidP="007F5250">
      <w:pPr>
        <w:pStyle w:val="PL"/>
        <w:rPr>
          <w:rFonts w:eastAsia="DengXian" w:cs="Courier New"/>
          <w:snapToGrid w:val="0"/>
          <w:lang w:eastAsia="zh-CN"/>
        </w:rPr>
      </w:pPr>
    </w:p>
    <w:p w14:paraId="48ADB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4A84D1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6E645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0B8DE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84EE6C1" w14:textId="77777777" w:rsidR="00A94AB7"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r w:rsidR="00A94AB7" w:rsidRPr="00C37D2B">
        <w:rPr>
          <w:rFonts w:eastAsia="DengXian" w:cs="Courier New"/>
          <w:snapToGrid w:val="0"/>
          <w:lang w:eastAsia="zh-CN"/>
        </w:rPr>
        <w:t>|</w:t>
      </w:r>
    </w:p>
    <w:p w14:paraId="75F730E2" w14:textId="77777777" w:rsidR="00592752" w:rsidRPr="00C37D2B" w:rsidRDefault="00A94AB7" w:rsidP="007F5250">
      <w:pPr>
        <w:pStyle w:val="PL"/>
        <w:rPr>
          <w:rFonts w:eastAsia="DengXian" w:cs="Courier New"/>
          <w:snapToGrid w:val="0"/>
          <w:lang w:eastAsia="zh-CN"/>
        </w:rPr>
      </w:pPr>
      <w:r w:rsidRPr="00C37D2B">
        <w:rPr>
          <w:rFonts w:eastAsia="DengXian" w:cs="Courier New"/>
          <w:snapToGrid w:val="0"/>
          <w:lang w:eastAsia="zh-CN"/>
        </w:rPr>
        <w:lastRenderedPageBreak/>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00BC5FF8" w:rsidRPr="00C37D2B">
        <w:rPr>
          <w:rFonts w:eastAsia="DengXian" w:cs="Courier New"/>
          <w:snapToGrid w:val="0"/>
          <w:lang w:eastAsia="zh-CN"/>
        </w:rPr>
        <w:tab/>
      </w:r>
      <w:r w:rsidRPr="00C37D2B">
        <w:rPr>
          <w:rFonts w:eastAsia="DengXian" w:cs="Courier New"/>
          <w:snapToGrid w:val="0"/>
          <w:lang w:eastAsia="zh-CN"/>
        </w:rPr>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271B45D7"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5C5306C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37A036" w14:textId="77777777" w:rsidR="00592752" w:rsidRPr="00F844D4" w:rsidRDefault="00592752" w:rsidP="007F5250">
      <w:pPr>
        <w:pStyle w:val="PL"/>
        <w:rPr>
          <w:rFonts w:eastAsia="DengXian"/>
          <w:snapToGrid w:val="0"/>
          <w:lang w:val="fr-FR" w:eastAsia="zh-CN"/>
        </w:rPr>
      </w:pPr>
    </w:p>
    <w:p w14:paraId="090A1FF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47A2E2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3E49C166"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bookmarkStart w:id="11801" w:name="OLE_LINK36"/>
      <w:r w:rsidRPr="00F844D4">
        <w:rPr>
          <w:rFonts w:cs="Courier New"/>
          <w:noProof w:val="0"/>
          <w:snapToGrid w:val="0"/>
          <w:lang w:val="fr-FR"/>
        </w:rPr>
        <w:t xml:space="preserve">EN-DC </w:t>
      </w:r>
      <w:bookmarkEnd w:id="11801"/>
      <w:r w:rsidRPr="00F844D4">
        <w:rPr>
          <w:rFonts w:cs="Courier New"/>
          <w:noProof w:val="0"/>
          <w:snapToGrid w:val="0"/>
          <w:lang w:val="fr-FR"/>
        </w:rPr>
        <w:t>X2 SETUP REQUEST</w:t>
      </w:r>
    </w:p>
    <w:p w14:paraId="2E8D2C1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E2280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725958B" w14:textId="77777777" w:rsidR="00592752" w:rsidRPr="00F844D4" w:rsidRDefault="00592752" w:rsidP="007F5250">
      <w:pPr>
        <w:pStyle w:val="PL"/>
        <w:rPr>
          <w:rFonts w:eastAsia="DengXian" w:cs="Courier New"/>
          <w:snapToGrid w:val="0"/>
          <w:lang w:val="fr-FR" w:eastAsia="zh-CN"/>
        </w:rPr>
      </w:pPr>
    </w:p>
    <w:p w14:paraId="17E6AD9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 ::= SEQUENCE {</w:t>
      </w:r>
    </w:p>
    <w:p w14:paraId="079F621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X2SetupRequest-IEs}},</w:t>
      </w:r>
    </w:p>
    <w:p w14:paraId="0883B29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3F677D0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03499DD" w14:textId="77777777" w:rsidR="00592752" w:rsidRPr="00F844D4" w:rsidRDefault="00592752" w:rsidP="007F5250">
      <w:pPr>
        <w:pStyle w:val="PL"/>
        <w:rPr>
          <w:rFonts w:eastAsia="DengXian"/>
          <w:snapToGrid w:val="0"/>
          <w:lang w:val="fr-FR" w:eastAsia="zh-CN"/>
        </w:rPr>
      </w:pPr>
    </w:p>
    <w:p w14:paraId="7CFF73B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IEs X2AP-PROTOCOL-IES ::= {</w:t>
      </w:r>
    </w:p>
    <w:p w14:paraId="6F076223" w14:textId="77777777" w:rsidR="00083D90" w:rsidRPr="00C37D2B" w:rsidRDefault="00592752" w:rsidP="00083D9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xml:space="preserve">{ ID </w:t>
      </w:r>
      <w:bookmarkStart w:id="11802" w:name="OLE_LINK45"/>
      <w:r w:rsidRPr="00C37D2B">
        <w:rPr>
          <w:rFonts w:eastAsia="DengXian"/>
          <w:snapToGrid w:val="0"/>
          <w:lang w:eastAsia="zh-CN"/>
        </w:rPr>
        <w:t>id-</w:t>
      </w:r>
      <w:bookmarkStart w:id="11803" w:name="OLE_LINK41"/>
      <w:r w:rsidRPr="00C37D2B">
        <w:rPr>
          <w:rFonts w:eastAsia="DengXian"/>
          <w:snapToGrid w:val="0"/>
          <w:lang w:eastAsia="zh-CN"/>
        </w:rPr>
        <w:t>InitiatingNodeType</w:t>
      </w:r>
      <w:bookmarkEnd w:id="11802"/>
      <w:bookmarkEnd w:id="11803"/>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1804" w:name="OLE_LINK55"/>
      <w:r w:rsidRPr="00C37D2B">
        <w:rPr>
          <w:rFonts w:eastAsia="DengXian"/>
          <w:snapToGrid w:val="0"/>
          <w:lang w:eastAsia="zh-CN"/>
        </w:rPr>
        <w:t>InitiatingNodeType-EndcX2Setup</w:t>
      </w:r>
      <w:bookmarkEnd w:id="11804"/>
      <w:r w:rsidRPr="00C37D2B">
        <w:rPr>
          <w:rFonts w:eastAsia="DengXian"/>
          <w:snapToGrid w:val="0"/>
          <w:lang w:eastAsia="zh-CN"/>
        </w:rPr>
        <w:tab/>
      </w:r>
      <w:r w:rsidRPr="00C37D2B">
        <w:rPr>
          <w:rFonts w:eastAsia="DengXian"/>
          <w:snapToGrid w:val="0"/>
          <w:lang w:eastAsia="zh-CN"/>
        </w:rPr>
        <w:tab/>
        <w:t>PRESENCE mandatory}</w:t>
      </w:r>
      <w:r w:rsidR="00083D90" w:rsidRPr="00C37D2B">
        <w:rPr>
          <w:rFonts w:eastAsia="DengXian"/>
          <w:snapToGrid w:val="0"/>
          <w:lang w:eastAsia="zh-CN"/>
        </w:rPr>
        <w:t>|</w:t>
      </w:r>
    </w:p>
    <w:p w14:paraId="094CD087" w14:textId="77777777" w:rsidR="00AF7CB6" w:rsidRPr="00C37D2B" w:rsidRDefault="00083D90"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62E88F9A" w14:textId="77777777" w:rsidR="00592752" w:rsidRPr="00C37D2B" w:rsidRDefault="00AF7CB6" w:rsidP="00AF7CB6">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0ED9E8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B963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260A6D" w14:textId="77777777" w:rsidR="00592752" w:rsidRPr="00C37D2B" w:rsidRDefault="00592752" w:rsidP="007F5250">
      <w:pPr>
        <w:pStyle w:val="PL"/>
        <w:rPr>
          <w:rFonts w:eastAsia="DengXian"/>
          <w:snapToGrid w:val="0"/>
          <w:lang w:eastAsia="zh-CN"/>
        </w:rPr>
      </w:pPr>
    </w:p>
    <w:p w14:paraId="5D6AEC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InitiatingNodeType-EndcX2Setup </w:t>
      </w:r>
      <w:bookmarkStart w:id="11805" w:name="OLE_LINK71"/>
      <w:r w:rsidRPr="00C37D2B">
        <w:rPr>
          <w:rFonts w:eastAsia="DengXian"/>
          <w:snapToGrid w:val="0"/>
          <w:lang w:eastAsia="zh-CN"/>
        </w:rPr>
        <w:t>::= CHOICE {</w:t>
      </w:r>
    </w:p>
    <w:p w14:paraId="69FC58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otocolIE-Container</w:t>
      </w:r>
      <w:r w:rsidRPr="00C37D2B">
        <w:rPr>
          <w:rFonts w:eastAsia="DengXian"/>
          <w:snapToGrid w:val="0"/>
          <w:lang w:eastAsia="zh-CN"/>
        </w:rPr>
        <w:tab/>
        <w:t>{{ENB-ENDCX2SetupReqIEs}},</w:t>
      </w:r>
    </w:p>
    <w:p w14:paraId="10E79674"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nit-en-gNB</w:t>
      </w:r>
      <w:r w:rsidRPr="00F844D4">
        <w:rPr>
          <w:rFonts w:eastAsia="DengXian"/>
          <w:snapToGrid w:val="0"/>
          <w:lang w:val="fr-FR" w:eastAsia="zh-CN"/>
        </w:rPr>
        <w:tab/>
      </w:r>
      <w:r w:rsidRPr="00F844D4">
        <w:rPr>
          <w:rFonts w:eastAsia="DengXian"/>
          <w:snapToGrid w:val="0"/>
          <w:lang w:val="fr-FR" w:eastAsia="zh-CN"/>
        </w:rPr>
        <w:tab/>
      </w:r>
      <w:bookmarkStart w:id="11806" w:name="OLE_LINK58"/>
      <w:r w:rsidRPr="00F844D4">
        <w:rPr>
          <w:rFonts w:eastAsia="DengXian"/>
          <w:snapToGrid w:val="0"/>
          <w:lang w:val="fr-FR" w:eastAsia="zh-CN"/>
        </w:rPr>
        <w:tab/>
        <w:t>ProtocolIE-Container</w:t>
      </w:r>
      <w:r w:rsidRPr="00F844D4">
        <w:rPr>
          <w:rFonts w:eastAsia="DengXian"/>
          <w:snapToGrid w:val="0"/>
          <w:lang w:val="fr-FR" w:eastAsia="zh-CN"/>
        </w:rPr>
        <w:tab/>
        <w:t>{{En-gNB-ENDCX2SetupReq</w:t>
      </w:r>
      <w:bookmarkEnd w:id="11806"/>
      <w:r w:rsidRPr="00F844D4">
        <w:rPr>
          <w:rFonts w:eastAsia="DengXian"/>
          <w:snapToGrid w:val="0"/>
          <w:lang w:val="fr-FR" w:eastAsia="zh-CN"/>
        </w:rPr>
        <w:t>IEs}},</w:t>
      </w:r>
    </w:p>
    <w:p w14:paraId="1F839BC9"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6FC37F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bookmarkEnd w:id="11805"/>
    <w:p w14:paraId="64FC3002" w14:textId="77777777" w:rsidR="00592752" w:rsidRPr="00C37D2B" w:rsidRDefault="00592752" w:rsidP="007F5250">
      <w:pPr>
        <w:pStyle w:val="PL"/>
        <w:rPr>
          <w:rFonts w:eastAsia="DengXian" w:cs="Courier New"/>
          <w:snapToGrid w:val="0"/>
          <w:lang w:eastAsia="zh-CN"/>
        </w:rPr>
      </w:pPr>
    </w:p>
    <w:p w14:paraId="39CAB3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IEs X2AP-PROTOCOL-IES ::= {</w:t>
      </w:r>
    </w:p>
    <w:p w14:paraId="306017E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822314"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00DA1E6E"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888A38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0B3F8F">
        <w:rPr>
          <w:noProof w:val="0"/>
          <w:snapToGrid w:val="0"/>
        </w:rPr>
        <w:t xml:space="preserve"> </w:t>
      </w:r>
      <w:r w:rsidRPr="00C37D2B">
        <w:rPr>
          <w:noProof w:val="0"/>
          <w:snapToGrid w:val="0"/>
        </w:rPr>
        <w:t>}</w:t>
      </w:r>
      <w:r w:rsidR="000B3F8F">
        <w:rPr>
          <w:rFonts w:eastAsia="DengXian"/>
          <w:snapToGrid w:val="0"/>
          <w:lang w:eastAsia="zh-CN"/>
        </w:rPr>
        <w:t>|</w:t>
      </w:r>
    </w:p>
    <w:p w14:paraId="1CF5AC23" w14:textId="77777777" w:rsidR="00083D90" w:rsidRPr="00C37D2B" w:rsidRDefault="00083D90" w:rsidP="00FB1E9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17D98280" w14:textId="77777777" w:rsidR="000B3F8F" w:rsidRDefault="000B3F8F" w:rsidP="007F5250">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E701C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FF56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7AE9182" w14:textId="77777777" w:rsidR="00592752" w:rsidRPr="00C37D2B" w:rsidRDefault="00592752" w:rsidP="007F5250">
      <w:pPr>
        <w:pStyle w:val="PL"/>
        <w:rPr>
          <w:rFonts w:eastAsia="DengXian"/>
          <w:snapToGrid w:val="0"/>
          <w:lang w:eastAsia="zh-CN"/>
        </w:rPr>
      </w:pPr>
    </w:p>
    <w:p w14:paraId="0F10F8C7"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924A7E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2E496EC8"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522BB4CA"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 OPTIONAL,</w:t>
      </w:r>
    </w:p>
    <w:p w14:paraId="71C383D2"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4A4F257"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w:t>
      </w:r>
    </w:p>
    <w:p w14:paraId="76F1F8E6" w14:textId="77777777" w:rsidR="00592752" w:rsidRPr="00F844D4" w:rsidRDefault="00592752" w:rsidP="007F5250">
      <w:pPr>
        <w:pStyle w:val="PL"/>
        <w:rPr>
          <w:rFonts w:eastAsia="DengXian"/>
          <w:snapToGrid w:val="0"/>
          <w:szCs w:val="16"/>
          <w:lang w:val="fr-FR" w:eastAsia="zh-CN"/>
        </w:rPr>
      </w:pPr>
    </w:p>
    <w:p w14:paraId="3BE69527"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X2AP-PROTOCOL-EXTENSION ::= {</w:t>
      </w:r>
    </w:p>
    <w:p w14:paraId="17F4CDEA"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ab/>
        <w:t>...</w:t>
      </w:r>
    </w:p>
    <w:p w14:paraId="258C4E32"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12A092E2" w14:textId="77777777" w:rsidR="00592752" w:rsidRPr="00F844D4" w:rsidRDefault="00592752" w:rsidP="007F5250">
      <w:pPr>
        <w:pStyle w:val="PL"/>
        <w:rPr>
          <w:rFonts w:eastAsia="DengXian"/>
          <w:snapToGrid w:val="0"/>
          <w:lang w:val="fr-FR" w:eastAsia="zh-CN"/>
        </w:rPr>
      </w:pPr>
    </w:p>
    <w:p w14:paraId="352F9CD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X2SetupReqIEs X2AP-PROTOCOL-IES ::= {</w:t>
      </w:r>
    </w:p>
    <w:p w14:paraId="7EA12C3C"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82B0039" w14:textId="77777777" w:rsidR="000B3F8F" w:rsidRDefault="00592752" w:rsidP="000B3F8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ab/>
        <w:t>PRESENCE mandatory}</w:t>
      </w:r>
      <w:r w:rsidR="000B3F8F">
        <w:rPr>
          <w:rFonts w:eastAsia="DengXian"/>
          <w:snapToGrid w:val="0"/>
          <w:lang w:eastAsia="zh-CN"/>
        </w:rPr>
        <w:t>|</w:t>
      </w:r>
    </w:p>
    <w:p w14:paraId="74B43916" w14:textId="77777777" w:rsidR="00592752" w:rsidRPr="00C37D2B" w:rsidRDefault="000B3F8F" w:rsidP="000B3F8F">
      <w:pPr>
        <w:pStyle w:val="PL"/>
        <w:rPr>
          <w:rFonts w:eastAsia="DengXian"/>
          <w:snapToGrid w:val="0"/>
          <w:lang w:eastAsia="zh-CN"/>
        </w:rPr>
      </w:pPr>
      <w:r w:rsidRPr="00C37D2B">
        <w:rPr>
          <w:rFonts w:eastAsia="DengXian" w:cs="Courier New"/>
          <w:snapToGrid w:val="0"/>
          <w:szCs w:val="16"/>
          <w:lang w:eastAsia="zh-CN"/>
        </w:rPr>
        <w:lastRenderedPageBreak/>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FA38DF">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40FEEB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9EF2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2C49C7A" w14:textId="77777777" w:rsidR="00592752" w:rsidRPr="00C37D2B" w:rsidRDefault="00592752" w:rsidP="007F5250">
      <w:pPr>
        <w:pStyle w:val="PL"/>
        <w:rPr>
          <w:rFonts w:eastAsia="DengXian"/>
          <w:snapToGrid w:val="0"/>
          <w:lang w:eastAsia="zh-CN"/>
        </w:rPr>
      </w:pPr>
    </w:p>
    <w:p w14:paraId="4BB39AC2"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ServedNRcells</w:t>
      </w:r>
      <w:bookmarkStart w:id="11807"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1807"/>
      <w:r w:rsidRPr="00C37D2B">
        <w:rPr>
          <w:rFonts w:eastAsia="DengXian" w:cs="Courier New"/>
          <w:szCs w:val="16"/>
          <w:lang w:eastAsia="zh-CN"/>
        </w:rPr>
        <w:t xml:space="preserve"> OF SEQUENCE {</w:t>
      </w:r>
    </w:p>
    <w:p w14:paraId="4444E5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00155D48" w:rsidRPr="00C37D2B">
        <w:rPr>
          <w:rFonts w:eastAsia="DengXian" w:cs="Courier New"/>
          <w:snapToGrid w:val="0"/>
          <w:szCs w:val="16"/>
          <w:lang w:eastAsia="zh-CN"/>
        </w:rPr>
        <w:tab/>
      </w:r>
      <w:r w:rsidRPr="00C37D2B">
        <w:rPr>
          <w:rFonts w:eastAsia="DengXian" w:cs="Courier New"/>
          <w:snapToGrid w:val="0"/>
          <w:szCs w:val="16"/>
          <w:lang w:eastAsia="zh-CN"/>
        </w:rPr>
        <w:tab/>
      </w:r>
      <w:bookmarkStart w:id="11808" w:name="OLE_LINK62"/>
      <w:r w:rsidRPr="00C37D2B">
        <w:rPr>
          <w:rFonts w:eastAsia="DengXian" w:cs="Courier New"/>
          <w:snapToGrid w:val="0"/>
          <w:szCs w:val="16"/>
          <w:lang w:eastAsia="zh-CN"/>
        </w:rPr>
        <w:t>ServedNRCell</w:t>
      </w:r>
      <w:bookmarkEnd w:id="11808"/>
      <w:r w:rsidRPr="00C37D2B">
        <w:rPr>
          <w:rFonts w:eastAsia="DengXian" w:cs="Courier New"/>
          <w:snapToGrid w:val="0"/>
          <w:szCs w:val="16"/>
          <w:lang w:eastAsia="zh-CN"/>
        </w:rPr>
        <w:t>-Information,</w:t>
      </w:r>
    </w:p>
    <w:p w14:paraId="221D0613"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1809" w:name="OLE_LINK63"/>
      <w:r w:rsidRPr="00C37D2B">
        <w:rPr>
          <w:rFonts w:eastAsia="DengXian" w:cs="Courier New"/>
          <w:snapToGrid w:val="0"/>
          <w:szCs w:val="16"/>
          <w:lang w:eastAsia="zh-CN"/>
        </w:rPr>
        <w:t>NRNeighbour</w:t>
      </w:r>
      <w:bookmarkEnd w:id="11809"/>
      <w:r w:rsidRPr="00C37D2B">
        <w:rPr>
          <w:rFonts w:eastAsia="DengXian" w:cs="Courier New"/>
          <w:snapToGrid w:val="0"/>
          <w:szCs w:val="16"/>
          <w:lang w:eastAsia="zh-CN"/>
        </w:rPr>
        <w:t>-Information</w:t>
      </w:r>
      <w:r w:rsidR="00BF5F9E" w:rsidRPr="00C37D2B">
        <w:rPr>
          <w:rFonts w:eastAsia="DengXian" w:cs="Courier New"/>
          <w:snapToGrid w:val="0"/>
          <w:szCs w:val="16"/>
          <w:lang w:eastAsia="zh-CN"/>
        </w:rPr>
        <w:t xml:space="preserve"> OPTIONAL</w:t>
      </w:r>
      <w:r w:rsidRPr="00C37D2B">
        <w:rPr>
          <w:rFonts w:eastAsia="DengXian" w:cs="Courier New"/>
          <w:snapToGrid w:val="0"/>
          <w:szCs w:val="16"/>
          <w:lang w:eastAsia="zh-CN"/>
        </w:rPr>
        <w:t>,</w:t>
      </w:r>
    </w:p>
    <w:p w14:paraId="4E7ED799"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En-gNBServedCells</w:t>
      </w:r>
      <w:r w:rsidRPr="00F844D4">
        <w:rPr>
          <w:rFonts w:eastAsia="DengXian" w:cs="Courier New"/>
          <w:snapToGrid w:val="0"/>
          <w:szCs w:val="16"/>
          <w:lang w:val="fr-FR" w:eastAsia="zh-CN"/>
        </w:rPr>
        <w:t>-ExtIEs} } OPTIONAL,</w:t>
      </w:r>
    </w:p>
    <w:p w14:paraId="7321FA78"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992D16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1077D6A7" w14:textId="77777777" w:rsidR="00592752" w:rsidRPr="00F844D4" w:rsidRDefault="00592752" w:rsidP="007F5250">
      <w:pPr>
        <w:pStyle w:val="PL"/>
        <w:rPr>
          <w:rFonts w:eastAsia="DengXian" w:cs="Courier New"/>
          <w:snapToGrid w:val="0"/>
          <w:lang w:val="fr-FR" w:eastAsia="zh-CN"/>
        </w:rPr>
      </w:pPr>
    </w:p>
    <w:p w14:paraId="607278BE"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En-gNBServedCells</w:t>
      </w:r>
      <w:r w:rsidRPr="00F844D4">
        <w:rPr>
          <w:rFonts w:eastAsia="DengXian" w:cs="Courier New"/>
          <w:snapToGrid w:val="0"/>
          <w:szCs w:val="16"/>
          <w:lang w:val="fr-FR" w:eastAsia="zh-CN"/>
        </w:rPr>
        <w:t>-ExtIEs X2AP-PROTOCOL-EXTENSION ::= {</w:t>
      </w:r>
    </w:p>
    <w:p w14:paraId="228EF415" w14:textId="77777777" w:rsidR="009776C8" w:rsidRDefault="009776C8" w:rsidP="009776C8">
      <w:pPr>
        <w:pStyle w:val="PL"/>
        <w:rPr>
          <w:rFonts w:eastAsia="DengXian" w:cs="Courier New"/>
          <w:szCs w:val="16"/>
          <w:lang w:eastAsia="zh-CN"/>
        </w:rPr>
      </w:pPr>
      <w:r w:rsidRPr="00F844D4">
        <w:rPr>
          <w:rFonts w:eastAsia="DengXian" w:cs="Courier New"/>
          <w:szCs w:val="16"/>
          <w:lang w:val="fr-FR" w:eastAsia="zh-CN"/>
        </w:rPr>
        <w:tab/>
      </w:r>
      <w:r>
        <w:rPr>
          <w:snapToGrid w:val="0"/>
        </w:rPr>
        <w:t>{ ID id-</w:t>
      </w:r>
      <w:r w:rsidR="00A073F5">
        <w:rPr>
          <w:snapToGrid w:val="0"/>
        </w:rPr>
        <w:t>S</w:t>
      </w:r>
      <w:r>
        <w:rPr>
          <w:snapToGrid w:val="0"/>
        </w:rPr>
        <w:t>ervedCellSpecificInfoReq</w:t>
      </w:r>
      <w:r>
        <w:t>-NR</w:t>
      </w:r>
      <w:r>
        <w:rPr>
          <w:snapToGrid w:val="0"/>
        </w:rPr>
        <w:tab/>
        <w:t xml:space="preserve">CRITICALITY ignore </w:t>
      </w:r>
      <w:r w:rsidRPr="00E00380">
        <w:rPr>
          <w:rFonts w:cs="Courier New"/>
          <w:snapToGrid w:val="0"/>
          <w:szCs w:val="22"/>
        </w:rPr>
        <w:t>EXTENSIO</w:t>
      </w:r>
      <w:r>
        <w:rPr>
          <w:rFonts w:cs="Courier New"/>
          <w:snapToGrid w:val="0"/>
          <w:szCs w:val="22"/>
        </w:rPr>
        <w:t xml:space="preserve">N </w:t>
      </w:r>
      <w:r>
        <w:rPr>
          <w:snapToGrid w:val="0"/>
        </w:rPr>
        <w:t>ServedCellSpecificInfoReq</w:t>
      </w:r>
      <w:r>
        <w:t>-NR</w:t>
      </w:r>
      <w:r>
        <w:rPr>
          <w:noProof w:val="0"/>
          <w:snapToGrid w:val="0"/>
        </w:rPr>
        <w:tab/>
      </w:r>
      <w:r>
        <w:rPr>
          <w:snapToGrid w:val="0"/>
        </w:rPr>
        <w:t>PRESENCE optional },</w:t>
      </w:r>
    </w:p>
    <w:p w14:paraId="6136820C"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327FDF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04602DC" w14:textId="77777777" w:rsidR="00592752" w:rsidRPr="00C37D2B" w:rsidRDefault="00592752" w:rsidP="007F5250">
      <w:pPr>
        <w:pStyle w:val="PL"/>
        <w:rPr>
          <w:rFonts w:eastAsia="DengXian"/>
          <w:snapToGrid w:val="0"/>
          <w:lang w:eastAsia="zh-CN"/>
        </w:rPr>
      </w:pPr>
    </w:p>
    <w:p w14:paraId="08E87284"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587DEC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1D753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C9CB68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00A27F84" w:rsidRPr="00C37D2B">
        <w:rPr>
          <w:rFonts w:eastAsia="DengXian"/>
          <w:snapToGrid w:val="0"/>
          <w:lang w:eastAsia="zh-CN"/>
        </w:rPr>
        <w:tab/>
        <w:t>OPTIONAL</w:t>
      </w:r>
      <w:r w:rsidRPr="00C37D2B">
        <w:rPr>
          <w:rFonts w:eastAsia="DengXian"/>
          <w:snapToGrid w:val="0"/>
          <w:lang w:eastAsia="zh-CN"/>
        </w:rPr>
        <w:t>,</w:t>
      </w:r>
    </w:p>
    <w:p w14:paraId="531288F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000F648B" w:rsidRPr="00C37D2B">
        <w:rPr>
          <w:rFonts w:eastAsia="DengXian"/>
          <w:snapToGrid w:val="0"/>
          <w:lang w:eastAsia="zh-CN"/>
        </w:rPr>
        <w:tab/>
      </w:r>
      <w:r w:rsidR="000F648B" w:rsidRPr="00C37D2B">
        <w:rPr>
          <w:rFonts w:eastAsia="DengXian"/>
          <w:snapToGrid w:val="0"/>
          <w:lang w:eastAsia="zh-CN"/>
        </w:rPr>
        <w:tab/>
      </w:r>
      <w:r w:rsidR="000F648B" w:rsidRPr="00C37D2B">
        <w:rPr>
          <w:rFonts w:eastAsia="DengXian"/>
          <w:snapToGrid w:val="0"/>
          <w:lang w:eastAsia="zh-CN"/>
        </w:rPr>
        <w:tab/>
        <w:t>OPTIONAL</w:t>
      </w:r>
      <w:r w:rsidRPr="00C37D2B">
        <w:rPr>
          <w:rFonts w:eastAsia="DengXian"/>
          <w:snapToGrid w:val="0"/>
          <w:lang w:eastAsia="zh-CN"/>
        </w:rPr>
        <w:t>,</w:t>
      </w:r>
    </w:p>
    <w:p w14:paraId="091C7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5471A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3C3A8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74120E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73C41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60484FD" w14:textId="77777777" w:rsidR="00B407AC" w:rsidRPr="00C37D2B" w:rsidRDefault="00592752" w:rsidP="007F5250">
      <w:pPr>
        <w:pStyle w:val="PL"/>
        <w:rPr>
          <w:rFonts w:eastAsia="DengXian"/>
          <w:snapToGrid w:val="0"/>
          <w:lang w:eastAsia="zh-CN"/>
        </w:rPr>
      </w:pPr>
      <w:r w:rsidRPr="00C37D2B">
        <w:rPr>
          <w:rFonts w:eastAsia="DengXian"/>
          <w:snapToGrid w:val="0"/>
          <w:lang w:eastAsia="zh-CN"/>
        </w:rPr>
        <w:tab/>
        <w:t>},</w:t>
      </w:r>
    </w:p>
    <w:p w14:paraId="366EBA73" w14:textId="77777777" w:rsidR="00592752" w:rsidRPr="00C37D2B" w:rsidRDefault="00B407AC" w:rsidP="007F5250">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0F38DC4"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ServedNRCell-Information-ExtIEs} } OPTIONAL,</w:t>
      </w:r>
    </w:p>
    <w:p w14:paraId="2A9276B0" w14:textId="77777777" w:rsidR="00592752" w:rsidRPr="00C37D2B" w:rsidRDefault="00592752" w:rsidP="007F5250">
      <w:pPr>
        <w:pStyle w:val="PL"/>
        <w:rPr>
          <w:rFonts w:eastAsia="DengXian" w:cs="Courier New"/>
          <w:snapToGrid w:val="0"/>
          <w:szCs w:val="16"/>
          <w:lang w:eastAsia="zh-CN"/>
        </w:rPr>
      </w:pPr>
      <w:r w:rsidRPr="00F844D4">
        <w:rPr>
          <w:rFonts w:eastAsia="DengXian" w:cs="Courier New"/>
          <w:snapToGrid w:val="0"/>
          <w:szCs w:val="16"/>
          <w:lang w:val="fr-FR" w:eastAsia="zh-CN"/>
        </w:rPr>
        <w:tab/>
      </w:r>
      <w:r w:rsidRPr="00C37D2B">
        <w:rPr>
          <w:rFonts w:eastAsia="DengXian" w:cs="Courier New"/>
          <w:snapToGrid w:val="0"/>
          <w:szCs w:val="16"/>
          <w:lang w:eastAsia="zh-CN"/>
        </w:rPr>
        <w:t>...</w:t>
      </w:r>
    </w:p>
    <w:p w14:paraId="4FE019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szCs w:val="16"/>
          <w:lang w:eastAsia="zh-CN"/>
        </w:rPr>
        <w:t>}</w:t>
      </w:r>
    </w:p>
    <w:p w14:paraId="6344DBBB" w14:textId="77777777" w:rsidR="00592752" w:rsidRPr="00C37D2B" w:rsidRDefault="00592752" w:rsidP="007F5250">
      <w:pPr>
        <w:pStyle w:val="PL"/>
        <w:rPr>
          <w:rFonts w:eastAsia="DengXian" w:cs="Courier New"/>
          <w:snapToGrid w:val="0"/>
          <w:lang w:eastAsia="zh-CN"/>
        </w:rPr>
      </w:pPr>
    </w:p>
    <w:p w14:paraId="63AE7A62" w14:textId="77777777" w:rsidR="006942DC" w:rsidRPr="00C37D2B" w:rsidRDefault="00592752" w:rsidP="006942DC">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3799FF8F" w14:textId="77777777" w:rsidR="00FB1E91" w:rsidRPr="00C37D2B" w:rsidRDefault="006942DC" w:rsidP="006942DC">
      <w:pPr>
        <w:pStyle w:val="PL"/>
        <w:rPr>
          <w:snapToGrid w:val="0"/>
        </w:rPr>
      </w:pPr>
      <w:r w:rsidRPr="00C37D2B">
        <w:rPr>
          <w:rFonts w:eastAsia="DengXian" w:cs="Courier New"/>
          <w:snapToGrid w:val="0"/>
          <w:szCs w:val="16"/>
          <w:lang w:eastAsia="zh-CN"/>
        </w:rPr>
        <w:tab/>
        <w:t>{</w:t>
      </w:r>
      <w:r w:rsidR="00D24E62"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Pr="00C37D2B">
        <w:rPr>
          <w:snapToGrid w:val="0"/>
        </w:rPr>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00D24E62">
        <w:rPr>
          <w:snapToGrid w:val="0"/>
        </w:rPr>
        <w:tab/>
      </w:r>
      <w:r w:rsidR="00D24E62">
        <w:rPr>
          <w:snapToGrid w:val="0"/>
        </w:rPr>
        <w:tab/>
      </w:r>
      <w:r w:rsidRPr="00C37D2B">
        <w:rPr>
          <w:snapToGrid w:val="0"/>
        </w:rPr>
        <w:t>PRESENCE optional}</w:t>
      </w:r>
      <w:r w:rsidR="00FB1E91" w:rsidRPr="00C37D2B">
        <w:rPr>
          <w:snapToGrid w:val="0"/>
        </w:rPr>
        <w:t>|</w:t>
      </w:r>
    </w:p>
    <w:p w14:paraId="29EDD164" w14:textId="77777777" w:rsidR="00736FE0" w:rsidRDefault="00FB1E91" w:rsidP="00736FE0">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D24E62">
        <w:rPr>
          <w:noProof w:val="0"/>
          <w:snapToGrid w:val="0"/>
          <w:lang w:eastAsia="zh-CN"/>
        </w:rPr>
        <w:tab/>
      </w:r>
      <w:r w:rsidR="00D24E62">
        <w:rPr>
          <w:noProof w:val="0"/>
          <w:snapToGrid w:val="0"/>
          <w:lang w:eastAsia="zh-CN"/>
        </w:rPr>
        <w:tab/>
      </w:r>
      <w:r w:rsidRPr="00C37D2B">
        <w:rPr>
          <w:noProof w:val="0"/>
          <w:snapToGrid w:val="0"/>
          <w:lang w:eastAsia="zh-CN"/>
        </w:rPr>
        <w:t>PRESENCE optional}</w:t>
      </w:r>
      <w:r w:rsidR="00736FE0">
        <w:rPr>
          <w:snapToGrid w:val="0"/>
        </w:rPr>
        <w:t>|</w:t>
      </w:r>
    </w:p>
    <w:p w14:paraId="2386A4E6" w14:textId="77777777" w:rsidR="00736FE0" w:rsidRDefault="00736FE0" w:rsidP="00736FE0">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p>
    <w:p w14:paraId="7F70CE89" w14:textId="77777777" w:rsidR="00C2433B" w:rsidRDefault="00736FE0" w:rsidP="00C2433B">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r w:rsidR="00C2433B">
        <w:rPr>
          <w:snapToGrid w:val="0"/>
        </w:rPr>
        <w:t>|</w:t>
      </w:r>
    </w:p>
    <w:p w14:paraId="25B06CCF" w14:textId="77777777" w:rsidR="003510BB" w:rsidRDefault="00C2433B" w:rsidP="003510BB">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003510BB">
        <w:rPr>
          <w:snapToGrid w:val="0"/>
        </w:rPr>
        <w:t>|</w:t>
      </w:r>
    </w:p>
    <w:p w14:paraId="7C4B1198" w14:textId="77777777" w:rsidR="004B0B92" w:rsidRPr="004B0B92" w:rsidRDefault="003510BB" w:rsidP="002730AF">
      <w:pPr>
        <w:pStyle w:val="PL"/>
        <w:rPr>
          <w:rFonts w:eastAsia="Malgun Gothic" w:cs="Courier New"/>
          <w:snapToGrid w:val="0"/>
          <w:szCs w:val="22"/>
        </w:rPr>
      </w:pPr>
      <w:r>
        <w:rPr>
          <w:snapToGrid w:val="0"/>
        </w:rPr>
        <w:tab/>
      </w:r>
      <w:r w:rsidRPr="009A0050">
        <w:rPr>
          <w:snapToGrid w:val="0"/>
        </w:rPr>
        <w:t>{</w:t>
      </w:r>
      <w:r>
        <w:rPr>
          <w:snapToGrid w:val="0"/>
          <w:lang w:eastAsia="zh-CN"/>
        </w:rPr>
        <w:t xml:space="preserve"> </w:t>
      </w:r>
      <w:r w:rsidRPr="009A0050">
        <w:rPr>
          <w:snapToGrid w:val="0"/>
        </w:rPr>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sidRPr="009A0050">
        <w:rPr>
          <w:snapToGrid w:val="0"/>
        </w:rPr>
        <w:t xml:space="preserve">CRITICALITY ignore 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Pr>
          <w:snapToGrid w:val="0"/>
        </w:rPr>
        <w:tab/>
      </w:r>
      <w:r w:rsidRPr="009A0050">
        <w:rPr>
          <w:snapToGrid w:val="0"/>
        </w:rPr>
        <w:t>PRESENCE optional}</w:t>
      </w:r>
      <w:r w:rsidR="004B0B92" w:rsidRPr="004B0B92">
        <w:rPr>
          <w:rFonts w:eastAsia="Malgun Gothic" w:cs="Courier New"/>
          <w:snapToGrid w:val="0"/>
          <w:szCs w:val="22"/>
        </w:rPr>
        <w:t>|</w:t>
      </w:r>
    </w:p>
    <w:p w14:paraId="66EEF099" w14:textId="77777777" w:rsidR="00592752" w:rsidRPr="00C37D2B" w:rsidRDefault="004B0B92" w:rsidP="004B0B92">
      <w:pPr>
        <w:pStyle w:val="PL"/>
        <w:rPr>
          <w:rFonts w:eastAsia="DengXian" w:cs="Courier New"/>
          <w:snapToGrid w:val="0"/>
          <w:szCs w:val="16"/>
          <w:lang w:eastAsia="zh-CN"/>
        </w:rPr>
      </w:pPr>
      <w:r w:rsidRPr="004B0B92">
        <w:rPr>
          <w:rFonts w:eastAsia="Malgun Gothic" w:cs="Courier New"/>
          <w:snapToGrid w:val="0"/>
          <w:szCs w:val="22"/>
        </w:rPr>
        <w:tab/>
        <w:t>{ ID id-Additional-Measurement-Timing-Configuration-List</w:t>
      </w:r>
      <w:r w:rsidRPr="004B0B92">
        <w:rPr>
          <w:rFonts w:eastAsia="Malgun Gothic" w:cs="Courier New"/>
          <w:snapToGrid w:val="0"/>
          <w:szCs w:val="22"/>
        </w:rPr>
        <w:tab/>
      </w:r>
      <w:r w:rsidRPr="004B0B92">
        <w:rPr>
          <w:rFonts w:eastAsia="Malgun Gothic" w:cs="Courier New"/>
          <w:snapToGrid w:val="0"/>
          <w:szCs w:val="22"/>
        </w:rPr>
        <w:tab/>
        <w:t>CRITICALITY ignore</w:t>
      </w:r>
      <w:r w:rsidRPr="004B0B92">
        <w:rPr>
          <w:rFonts w:eastAsia="Malgun Gothic" w:cs="Courier New"/>
          <w:snapToGrid w:val="0"/>
          <w:szCs w:val="22"/>
        </w:rPr>
        <w:tab/>
        <w:t>EXTENSION Additional-Measurement-Timing-Configuration-List</w:t>
      </w:r>
      <w:r w:rsidRPr="004B0B92">
        <w:rPr>
          <w:rFonts w:eastAsia="Malgun Gothic" w:cs="Courier New"/>
          <w:snapToGrid w:val="0"/>
          <w:szCs w:val="22"/>
        </w:rPr>
        <w:tab/>
      </w:r>
      <w:r w:rsidRPr="004B0B92">
        <w:rPr>
          <w:rFonts w:eastAsia="Malgun Gothic" w:cs="Courier New"/>
          <w:snapToGrid w:val="0"/>
          <w:szCs w:val="22"/>
        </w:rPr>
        <w:tab/>
        <w:t>PRESENCE optional }</w:t>
      </w:r>
      <w:r w:rsidR="006942DC" w:rsidRPr="00C37D2B">
        <w:rPr>
          <w:snapToGrid w:val="0"/>
        </w:rPr>
        <w:t>,</w:t>
      </w:r>
    </w:p>
    <w:p w14:paraId="77910B8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1273194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49C6784" w14:textId="77777777" w:rsidR="00592752" w:rsidRPr="00C37D2B" w:rsidRDefault="00592752" w:rsidP="007F5250">
      <w:pPr>
        <w:pStyle w:val="PL"/>
        <w:rPr>
          <w:rFonts w:eastAsia="DengXian"/>
          <w:snapToGrid w:val="0"/>
          <w:lang w:eastAsia="zh-CN"/>
        </w:rPr>
      </w:pPr>
    </w:p>
    <w:p w14:paraId="5F3C26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FDD-InfoServedNRCell-Information ::= SEQUENCE {</w:t>
      </w:r>
    </w:p>
    <w:p w14:paraId="21A90C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6D52F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2419C9E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C645A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0F27159"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6FF3178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BDB939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lastRenderedPageBreak/>
        <w:t>}</w:t>
      </w:r>
    </w:p>
    <w:p w14:paraId="11B976DA" w14:textId="77777777" w:rsidR="00592752" w:rsidRPr="00F844D4" w:rsidRDefault="00592752" w:rsidP="007F5250">
      <w:pPr>
        <w:pStyle w:val="PL"/>
        <w:rPr>
          <w:rFonts w:eastAsia="DengXian"/>
          <w:snapToGrid w:val="0"/>
          <w:lang w:val="fr-FR" w:eastAsia="zh-CN"/>
        </w:rPr>
      </w:pPr>
    </w:p>
    <w:p w14:paraId="131133C2"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X2AP-PROTOCOL-EXTENSION ::= {</w:t>
      </w:r>
    </w:p>
    <w:p w14:paraId="15FB538D" w14:textId="77777777" w:rsidR="00736FE0" w:rsidRPr="00F844D4" w:rsidRDefault="00736FE0" w:rsidP="00736FE0">
      <w:pPr>
        <w:pStyle w:val="PL"/>
        <w:rPr>
          <w:snapToGrid w:val="0"/>
          <w:lang w:val="fr-FR" w:eastAsia="zh-CN"/>
        </w:rPr>
      </w:pPr>
      <w:r w:rsidRPr="00F844D4">
        <w:rPr>
          <w:snapToGrid w:val="0"/>
          <w:lang w:val="fr-FR" w:eastAsia="zh-CN"/>
        </w:rPr>
        <w:tab/>
        <w:t>{ ID id-U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r w:rsidR="00E90820" w:rsidRPr="00F844D4">
        <w:rPr>
          <w:snapToGrid w:val="0"/>
          <w:lang w:val="fr-FR"/>
        </w:rPr>
        <w:t>|</w:t>
      </w:r>
    </w:p>
    <w:p w14:paraId="65C0F2EE" w14:textId="77777777" w:rsidR="009A2F77" w:rsidRPr="00F844D4" w:rsidRDefault="009A2F77" w:rsidP="009A2F77">
      <w:pPr>
        <w:pStyle w:val="PL"/>
        <w:rPr>
          <w:noProof w:val="0"/>
          <w:snapToGrid w:val="0"/>
          <w:lang w:val="fr-FR" w:eastAsia="zh-CN"/>
        </w:rPr>
      </w:pPr>
      <w:r w:rsidRPr="00F844D4">
        <w:rPr>
          <w:noProof w:val="0"/>
          <w:snapToGrid w:val="0"/>
          <w:lang w:val="fr-FR" w:eastAsia="zh-CN"/>
        </w:rPr>
        <w:tab/>
        <w:t>{ ID id-DL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CRITICALITY ignore</w:t>
      </w:r>
      <w:r w:rsidRPr="00F844D4">
        <w:rPr>
          <w:noProof w:val="0"/>
          <w:snapToGrid w:val="0"/>
          <w:lang w:val="fr-FR" w:eastAsia="zh-CN"/>
        </w:rPr>
        <w:tab/>
        <w:t>EXTENSION NR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ESENCE optional },</w:t>
      </w:r>
    </w:p>
    <w:p w14:paraId="363482D5" w14:textId="77777777" w:rsidR="00592752" w:rsidRPr="00C37D2B" w:rsidRDefault="00592752" w:rsidP="007F5250">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178BEE3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E3E565F" w14:textId="77777777" w:rsidR="00592752" w:rsidRPr="00C37D2B" w:rsidRDefault="00592752" w:rsidP="007F5250">
      <w:pPr>
        <w:pStyle w:val="PL"/>
        <w:rPr>
          <w:rFonts w:eastAsia="DengXian"/>
          <w:snapToGrid w:val="0"/>
          <w:lang w:eastAsia="zh-CN"/>
        </w:rPr>
      </w:pPr>
    </w:p>
    <w:p w14:paraId="688462A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TDD-InfoServedNRCell-Information ::= SEQUENCE {</w:t>
      </w:r>
    </w:p>
    <w:p w14:paraId="39C9D9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w:t>
      </w:r>
    </w:p>
    <w:p w14:paraId="0FB5FA6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TxBW</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TxBW,</w:t>
      </w:r>
    </w:p>
    <w:p w14:paraId="5353DBD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T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5326B2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E89BE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524859" w14:textId="77777777" w:rsidR="00592752" w:rsidRPr="00C37D2B" w:rsidRDefault="00592752" w:rsidP="007F5250">
      <w:pPr>
        <w:pStyle w:val="PL"/>
        <w:rPr>
          <w:rFonts w:eastAsia="DengXian"/>
          <w:snapToGrid w:val="0"/>
          <w:lang w:eastAsia="zh-CN"/>
        </w:rPr>
      </w:pPr>
    </w:p>
    <w:p w14:paraId="50AE6369"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4D288E42" w14:textId="77777777" w:rsidR="00736FE0" w:rsidRDefault="00736FE0" w:rsidP="00736FE0">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7E64F06" w14:textId="77777777" w:rsidR="003C1B18" w:rsidRPr="003D752E" w:rsidRDefault="00736FE0" w:rsidP="003C1B18">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003C1B18" w:rsidRPr="003D752E">
        <w:rPr>
          <w:snapToGrid w:val="0"/>
        </w:rPr>
        <w:t>|</w:t>
      </w:r>
    </w:p>
    <w:p w14:paraId="497252E0" w14:textId="77777777" w:rsidR="00736FE0" w:rsidRDefault="003C1B18" w:rsidP="003C1B18">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736FE0">
        <w:rPr>
          <w:snapToGrid w:val="0"/>
        </w:rPr>
        <w:t>,</w:t>
      </w:r>
    </w:p>
    <w:p w14:paraId="41E22FF8" w14:textId="77777777" w:rsidR="00592752" w:rsidRPr="00F844D4" w:rsidRDefault="00592752" w:rsidP="007F5250">
      <w:pPr>
        <w:pStyle w:val="PL"/>
        <w:rPr>
          <w:rFonts w:eastAsia="DengXian" w:cs="Courier New"/>
          <w:szCs w:val="16"/>
          <w:lang w:val="fr-FR" w:eastAsia="zh-CN"/>
        </w:rPr>
      </w:pPr>
      <w:r w:rsidRPr="00C37D2B">
        <w:rPr>
          <w:rFonts w:eastAsia="DengXian" w:cs="Courier New"/>
          <w:szCs w:val="16"/>
          <w:lang w:eastAsia="zh-CN"/>
        </w:rPr>
        <w:tab/>
      </w:r>
      <w:r w:rsidRPr="00F844D4">
        <w:rPr>
          <w:rFonts w:eastAsia="DengXian" w:cs="Courier New"/>
          <w:szCs w:val="16"/>
          <w:lang w:val="fr-FR" w:eastAsia="zh-CN"/>
        </w:rPr>
        <w:t>...</w:t>
      </w:r>
    </w:p>
    <w:p w14:paraId="1D5719B5"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3181FBB6" w14:textId="77777777" w:rsidR="00A54B7D" w:rsidRPr="00F844D4" w:rsidRDefault="00A54B7D" w:rsidP="00A54B7D">
      <w:pPr>
        <w:pStyle w:val="PL"/>
        <w:rPr>
          <w:rFonts w:eastAsia="DengXian" w:cs="Courier New"/>
          <w:szCs w:val="16"/>
          <w:lang w:val="fr-FR" w:eastAsia="zh-CN"/>
        </w:rPr>
      </w:pPr>
    </w:p>
    <w:p w14:paraId="62A24F7B"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CellandCapacityAssistInfo::= SEQUENCE {</w:t>
      </w:r>
    </w:p>
    <w:p w14:paraId="07CFFDC6"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MaximumCellListSize</w:t>
      </w:r>
      <w:r w:rsidRPr="00F844D4">
        <w:rPr>
          <w:rFonts w:eastAsia="DengXian" w:cs="Courier New"/>
          <w:szCs w:val="16"/>
          <w:lang w:val="fr-FR" w:eastAsia="zh-CN"/>
        </w:rPr>
        <w:tab/>
      </w:r>
      <w:r w:rsidR="0091211B" w:rsidRPr="00F844D4">
        <w:rPr>
          <w:rFonts w:eastAsia="DengXian" w:cs="Courier New"/>
          <w:szCs w:val="16"/>
          <w:lang w:val="fr-FR" w:eastAsia="zh-CN"/>
        </w:rPr>
        <w:tab/>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51475179"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cellAssistanceInformation</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CellAssistanceInformation</w:t>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380D5FCE"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iE-Extensions</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ProtocolExtensionContainer { {CellandCapacityAssistInfo-ExtIEs} } OPTIONAL,</w:t>
      </w:r>
    </w:p>
    <w:p w14:paraId="74213B4C" w14:textId="77777777" w:rsidR="00B2325D" w:rsidRPr="00C37D2B" w:rsidRDefault="00B2325D" w:rsidP="00B2325D">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39ECCE2B"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4CAE0F54" w14:textId="77777777" w:rsidR="00B2325D" w:rsidRPr="00C37D2B" w:rsidRDefault="00B2325D" w:rsidP="00B2325D">
      <w:pPr>
        <w:pStyle w:val="PL"/>
        <w:rPr>
          <w:rFonts w:eastAsia="DengXian" w:cs="Courier New"/>
          <w:szCs w:val="16"/>
          <w:lang w:eastAsia="zh-CN"/>
        </w:rPr>
      </w:pPr>
    </w:p>
    <w:p w14:paraId="4C8EDCD6"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1FBAD6FC"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ab/>
        <w:t>...</w:t>
      </w:r>
    </w:p>
    <w:p w14:paraId="5DD641D5"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7FA882BC" w14:textId="77777777" w:rsidR="00B2325D" w:rsidRPr="00C37D2B" w:rsidRDefault="00B2325D" w:rsidP="00B2325D">
      <w:pPr>
        <w:pStyle w:val="PL"/>
        <w:rPr>
          <w:rFonts w:eastAsia="DengXian" w:cs="Courier New"/>
          <w:szCs w:val="16"/>
          <w:lang w:eastAsia="zh-CN"/>
        </w:rPr>
      </w:pPr>
    </w:p>
    <w:p w14:paraId="7EAC57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B48764" w14:textId="77777777" w:rsidR="00391FF6" w:rsidRPr="00C37D2B" w:rsidRDefault="00592752" w:rsidP="007F5250">
      <w:pPr>
        <w:pStyle w:val="PL"/>
        <w:rPr>
          <w:snapToGrid w:val="0"/>
          <w:lang w:eastAsia="zh-CN"/>
        </w:rPr>
      </w:pPr>
      <w:r w:rsidRPr="00C37D2B">
        <w:rPr>
          <w:rFonts w:eastAsia="DengXian"/>
          <w:snapToGrid w:val="0"/>
          <w:lang w:eastAsia="zh-CN"/>
        </w:rPr>
        <w:tab/>
      </w:r>
      <w:r w:rsidR="00391FF6" w:rsidRPr="00C37D2B">
        <w:rPr>
          <w:rFonts w:eastAsia="DengXian"/>
          <w:snapToGrid w:val="0"/>
          <w:lang w:eastAsia="zh-CN"/>
        </w:rPr>
        <w:t>limited-list</w:t>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t>Limited-list,</w:t>
      </w:r>
    </w:p>
    <w:p w14:paraId="0CBADEC6" w14:textId="77777777" w:rsidR="00592752" w:rsidRPr="00C37D2B" w:rsidRDefault="00391FF6" w:rsidP="007F5250">
      <w:pPr>
        <w:pStyle w:val="PL"/>
        <w:rPr>
          <w:rFonts w:eastAsia="DengXian"/>
          <w:snapToGrid w:val="0"/>
          <w:lang w:eastAsia="zh-CN"/>
        </w:rPr>
      </w:pPr>
      <w:r w:rsidRPr="00C37D2B">
        <w:rPr>
          <w:rFonts w:eastAsia="DengXian"/>
          <w:snapToGrid w:val="0"/>
          <w:lang w:eastAsia="zh-CN"/>
        </w:rPr>
        <w:tab/>
      </w:r>
      <w:r w:rsidR="00592752" w:rsidRPr="00C37D2B">
        <w:rPr>
          <w:rFonts w:eastAsia="DengXian"/>
          <w:snapToGrid w:val="0"/>
          <w:lang w:eastAsia="zh-CN"/>
        </w:rPr>
        <w:t>full-list</w:t>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t>ENUMERATED {allServedNRcells, ...},</w:t>
      </w:r>
    </w:p>
    <w:p w14:paraId="780104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13DA2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6A43307" w14:textId="77777777" w:rsidR="00592752" w:rsidRPr="00C37D2B" w:rsidRDefault="00592752" w:rsidP="007F5250">
      <w:pPr>
        <w:pStyle w:val="PL"/>
        <w:rPr>
          <w:rFonts w:eastAsia="DengXian"/>
          <w:snapToGrid w:val="0"/>
          <w:lang w:eastAsia="zh-CN"/>
        </w:rPr>
      </w:pPr>
    </w:p>
    <w:p w14:paraId="244663DE" w14:textId="77777777" w:rsidR="00391FF6" w:rsidRPr="00C37D2B" w:rsidRDefault="00391FF6" w:rsidP="007F5250">
      <w:pPr>
        <w:pStyle w:val="PL"/>
        <w:rPr>
          <w:rFonts w:eastAsia="DengXian"/>
          <w:snapToGrid w:val="0"/>
          <w:lang w:eastAsia="zh-CN"/>
        </w:rPr>
      </w:pPr>
    </w:p>
    <w:p w14:paraId="3B720AB3"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211140B5"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DEC24C4" w14:textId="77777777" w:rsidR="009A4A21" w:rsidRPr="00C37D2B" w:rsidRDefault="00391FF6" w:rsidP="007F5250">
      <w:pPr>
        <w:pStyle w:val="PL"/>
        <w:rPr>
          <w:rFonts w:eastAsia="DengXian"/>
          <w:snapToGrid w:val="0"/>
          <w:lang w:eastAsia="zh-CN"/>
        </w:rPr>
      </w:pPr>
      <w:r w:rsidRPr="00C37D2B">
        <w:rPr>
          <w:rFonts w:eastAsia="DengXian"/>
          <w:snapToGrid w:val="0"/>
          <w:lang w:eastAsia="zh-CN"/>
        </w:rPr>
        <w:tab/>
      </w:r>
      <w:r w:rsidR="009A4A21" w:rsidRPr="00C37D2B">
        <w:rPr>
          <w:rFonts w:eastAsia="DengXian"/>
          <w:snapToGrid w:val="0"/>
          <w:lang w:eastAsia="zh-CN"/>
        </w:rPr>
        <w:tab/>
        <w:t>iE-Extensions</w:t>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t>ProtocolExtensionContainer { {Limited-list-ExtIEs} } OPTIONAL,</w:t>
      </w:r>
    </w:p>
    <w:p w14:paraId="574B31D8" w14:textId="77777777" w:rsidR="00391FF6" w:rsidRPr="00C37D2B" w:rsidRDefault="009A4A21" w:rsidP="007F5250">
      <w:pPr>
        <w:pStyle w:val="PL"/>
        <w:rPr>
          <w:rFonts w:eastAsia="DengXian"/>
          <w:snapToGrid w:val="0"/>
          <w:lang w:eastAsia="zh-CN"/>
        </w:rPr>
      </w:pPr>
      <w:r w:rsidRPr="00C37D2B">
        <w:rPr>
          <w:rFonts w:eastAsia="DengXian"/>
          <w:snapToGrid w:val="0"/>
          <w:lang w:eastAsia="zh-CN"/>
        </w:rPr>
        <w:tab/>
      </w:r>
      <w:r w:rsidR="003249C5" w:rsidRPr="00C37D2B">
        <w:rPr>
          <w:rFonts w:eastAsia="DengXian"/>
          <w:snapToGrid w:val="0"/>
          <w:lang w:eastAsia="zh-CN"/>
        </w:rPr>
        <w:t>...</w:t>
      </w:r>
    </w:p>
    <w:p w14:paraId="7AC3FF9C"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w:t>
      </w:r>
    </w:p>
    <w:p w14:paraId="4C320333" w14:textId="77777777" w:rsidR="009A4A21" w:rsidRPr="00C37D2B" w:rsidRDefault="009A4A21" w:rsidP="007F5250">
      <w:pPr>
        <w:pStyle w:val="PL"/>
        <w:rPr>
          <w:rFonts w:eastAsia="DengXian"/>
          <w:snapToGrid w:val="0"/>
          <w:lang w:eastAsia="zh-CN"/>
        </w:rPr>
      </w:pPr>
    </w:p>
    <w:p w14:paraId="35B19B5D" w14:textId="77777777" w:rsidR="009A4A21" w:rsidRPr="00C37D2B" w:rsidRDefault="009A4A21" w:rsidP="007F5250">
      <w:pPr>
        <w:pStyle w:val="PL"/>
        <w:rPr>
          <w:rFonts w:eastAsia="DengXian"/>
          <w:snapToGrid w:val="0"/>
          <w:lang w:eastAsia="zh-CN"/>
        </w:rPr>
      </w:pPr>
      <w:r w:rsidRPr="00C37D2B">
        <w:rPr>
          <w:rFonts w:eastAsia="DengXian"/>
          <w:snapToGrid w:val="0"/>
          <w:lang w:eastAsia="zh-CN"/>
        </w:rPr>
        <w:t>Limited-list-ExtIEs X2AP-PROTOCOL-EXTENSION ::= {</w:t>
      </w:r>
    </w:p>
    <w:p w14:paraId="79A1FE79" w14:textId="77777777" w:rsidR="009A4A21" w:rsidRPr="00EE5530" w:rsidRDefault="009A4A21"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6AC50EE" w14:textId="77777777" w:rsidR="009A4A21" w:rsidRPr="00EE5530" w:rsidRDefault="009A4A21" w:rsidP="007F5250">
      <w:pPr>
        <w:pStyle w:val="PL"/>
        <w:rPr>
          <w:rFonts w:eastAsia="DengXian"/>
          <w:snapToGrid w:val="0"/>
          <w:lang w:val="sv-SE" w:eastAsia="zh-CN"/>
        </w:rPr>
      </w:pPr>
      <w:r w:rsidRPr="00EE5530">
        <w:rPr>
          <w:rFonts w:eastAsia="DengXian"/>
          <w:snapToGrid w:val="0"/>
          <w:lang w:val="sv-SE" w:eastAsia="zh-CN"/>
        </w:rPr>
        <w:t>}</w:t>
      </w:r>
    </w:p>
    <w:p w14:paraId="2BA9A6BC" w14:textId="77777777" w:rsidR="009A4A21" w:rsidRPr="00EE5530" w:rsidRDefault="009A4A21" w:rsidP="007F5250">
      <w:pPr>
        <w:pStyle w:val="PL"/>
        <w:rPr>
          <w:rFonts w:eastAsia="DengXian"/>
          <w:snapToGrid w:val="0"/>
          <w:lang w:val="sv-SE" w:eastAsia="zh-CN"/>
        </w:rPr>
      </w:pPr>
    </w:p>
    <w:p w14:paraId="266E3FD5"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 **************************************************************</w:t>
      </w:r>
    </w:p>
    <w:p w14:paraId="6E93976E"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2F255AFC" w14:textId="77777777" w:rsidR="00592752" w:rsidRPr="00EE5530" w:rsidRDefault="00592752" w:rsidP="00675F90">
      <w:pPr>
        <w:pStyle w:val="PL"/>
        <w:spacing w:line="0" w:lineRule="atLeast"/>
        <w:outlineLvl w:val="3"/>
        <w:rPr>
          <w:rFonts w:cs="Courier New"/>
          <w:noProof w:val="0"/>
          <w:snapToGrid w:val="0"/>
          <w:lang w:val="sv-SE"/>
        </w:rPr>
      </w:pPr>
      <w:r w:rsidRPr="00EE5530">
        <w:rPr>
          <w:rFonts w:cs="Courier New"/>
          <w:noProof w:val="0"/>
          <w:snapToGrid w:val="0"/>
          <w:lang w:val="sv-SE"/>
        </w:rPr>
        <w:lastRenderedPageBreak/>
        <w:t>-- EN-DC X2 SETUP RESPONSE</w:t>
      </w:r>
    </w:p>
    <w:p w14:paraId="4720517C"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3DE2D704" w14:textId="77777777" w:rsidR="00592752" w:rsidRPr="00F844D4" w:rsidRDefault="00592752" w:rsidP="007F5250">
      <w:pPr>
        <w:pStyle w:val="PL"/>
        <w:rPr>
          <w:rFonts w:eastAsia="DengXian" w:cs="Courier New"/>
          <w:snapToGrid w:val="0"/>
          <w:lang w:val="sv-SE" w:eastAsia="zh-CN"/>
        </w:rPr>
      </w:pPr>
      <w:r w:rsidRPr="00F844D4">
        <w:rPr>
          <w:rFonts w:eastAsia="DengXian" w:cs="Courier New"/>
          <w:snapToGrid w:val="0"/>
          <w:lang w:val="sv-SE" w:eastAsia="zh-CN"/>
        </w:rPr>
        <w:t>-- **************************************************************</w:t>
      </w:r>
    </w:p>
    <w:p w14:paraId="425F8D8B" w14:textId="77777777" w:rsidR="00592752" w:rsidRPr="00F844D4" w:rsidRDefault="00592752" w:rsidP="007F5250">
      <w:pPr>
        <w:pStyle w:val="PL"/>
        <w:rPr>
          <w:rFonts w:eastAsia="DengXian" w:cs="Courier New"/>
          <w:snapToGrid w:val="0"/>
          <w:lang w:val="sv-SE" w:eastAsia="zh-CN"/>
        </w:rPr>
      </w:pPr>
    </w:p>
    <w:p w14:paraId="66C5E636" w14:textId="77777777" w:rsidR="00592752" w:rsidRPr="00F844D4" w:rsidRDefault="00592752" w:rsidP="007F5250">
      <w:pPr>
        <w:pStyle w:val="PL"/>
        <w:rPr>
          <w:rFonts w:eastAsia="DengXian"/>
          <w:snapToGrid w:val="0"/>
          <w:lang w:val="sv-SE" w:eastAsia="zh-CN"/>
        </w:rPr>
      </w:pPr>
      <w:bookmarkStart w:id="11810" w:name="OLE_LINK47"/>
      <w:r w:rsidRPr="00F844D4">
        <w:rPr>
          <w:rFonts w:eastAsia="DengXian"/>
          <w:snapToGrid w:val="0"/>
          <w:lang w:val="sv-SE" w:eastAsia="zh-CN"/>
        </w:rPr>
        <w:t>ENDC</w:t>
      </w:r>
      <w:bookmarkEnd w:id="11810"/>
      <w:r w:rsidRPr="00F844D4">
        <w:rPr>
          <w:rFonts w:eastAsia="DengXian"/>
          <w:snapToGrid w:val="0"/>
          <w:lang w:val="sv-SE" w:eastAsia="zh-CN"/>
        </w:rPr>
        <w:t>X2SetupResponse ::= SEQUENCE {</w:t>
      </w:r>
    </w:p>
    <w:p w14:paraId="511D81DA"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protocolIEs</w:t>
      </w:r>
      <w:r w:rsidRPr="00F844D4">
        <w:rPr>
          <w:rFonts w:eastAsia="DengXian"/>
          <w:snapToGrid w:val="0"/>
          <w:lang w:val="sv-SE" w:eastAsia="zh-CN"/>
        </w:rPr>
        <w:tab/>
      </w:r>
      <w:r w:rsidRPr="00F844D4">
        <w:rPr>
          <w:rFonts w:eastAsia="DengXian"/>
          <w:snapToGrid w:val="0"/>
          <w:lang w:val="sv-SE" w:eastAsia="zh-CN"/>
        </w:rPr>
        <w:tab/>
        <w:t>ProtocolIE-Container</w:t>
      </w:r>
      <w:r w:rsidRPr="00F844D4">
        <w:rPr>
          <w:rFonts w:eastAsia="DengXian"/>
          <w:snapToGrid w:val="0"/>
          <w:lang w:val="sv-SE" w:eastAsia="zh-CN"/>
        </w:rPr>
        <w:tab/>
        <w:t>{{ENDCX2SetupResponse-IEs}},</w:t>
      </w:r>
    </w:p>
    <w:p w14:paraId="740B790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w:t>
      </w:r>
    </w:p>
    <w:p w14:paraId="772F3D3C"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w:t>
      </w:r>
    </w:p>
    <w:p w14:paraId="6A4D2772" w14:textId="77777777" w:rsidR="00592752" w:rsidRPr="00F844D4" w:rsidRDefault="00592752" w:rsidP="007F5250">
      <w:pPr>
        <w:pStyle w:val="PL"/>
        <w:rPr>
          <w:rFonts w:eastAsia="DengXian"/>
          <w:snapToGrid w:val="0"/>
          <w:lang w:val="sv-SE" w:eastAsia="zh-CN"/>
        </w:rPr>
      </w:pPr>
    </w:p>
    <w:p w14:paraId="2CEF3BF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ENDCX2SetupResponse-IEs X2AP-PROTOCOL-IES ::= {</w:t>
      </w:r>
    </w:p>
    <w:p w14:paraId="70DC8716" w14:textId="77777777" w:rsidR="008B3D69" w:rsidRDefault="00592752" w:rsidP="008B3D69">
      <w:pPr>
        <w:pStyle w:val="PL"/>
        <w:spacing w:line="0" w:lineRule="atLeast"/>
        <w:rPr>
          <w:noProof w:val="0"/>
          <w:snapToGrid w:val="0"/>
          <w:lang w:eastAsia="en-US"/>
        </w:rPr>
      </w:pPr>
      <w:r w:rsidRPr="00F844D4">
        <w:rPr>
          <w:rFonts w:eastAsia="DengXian"/>
          <w:snapToGrid w:val="0"/>
          <w:lang w:val="sv-SE" w:eastAsia="zh-CN"/>
        </w:rPr>
        <w:tab/>
      </w:r>
      <w:r w:rsidRPr="00C37D2B">
        <w:rPr>
          <w:rFonts w:eastAsia="DengXian"/>
          <w:snapToGrid w:val="0"/>
          <w:lang w:eastAsia="zh-CN"/>
        </w:rPr>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1811" w:name="OLE_LINK68"/>
      <w:r w:rsidRPr="00C37D2B">
        <w:rPr>
          <w:rFonts w:eastAsia="DengXian"/>
          <w:snapToGrid w:val="0"/>
          <w:lang w:eastAsia="zh-CN"/>
        </w:rPr>
        <w:t>RespondingNodeType</w:t>
      </w:r>
      <w:bookmarkEnd w:id="11811"/>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sidR="008B3D69">
        <w:rPr>
          <w:noProof w:val="0"/>
          <w:snapToGrid w:val="0"/>
        </w:rPr>
        <w:t>|</w:t>
      </w:r>
    </w:p>
    <w:p w14:paraId="573749B5" w14:textId="77777777" w:rsidR="00680D9B" w:rsidRPr="00C37D2B" w:rsidRDefault="008B3D69" w:rsidP="00680D9B">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00680D9B" w:rsidRPr="00C37D2B">
        <w:rPr>
          <w:noProof w:val="0"/>
          <w:snapToGrid w:val="0"/>
        </w:rPr>
        <w:t>|</w:t>
      </w:r>
    </w:p>
    <w:p w14:paraId="7F138230" w14:textId="77777777" w:rsidR="00592752" w:rsidRPr="00C37D2B" w:rsidRDefault="00680D9B" w:rsidP="00680D9B">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00592752" w:rsidRPr="00C37D2B">
        <w:rPr>
          <w:rFonts w:eastAsia="DengXian"/>
          <w:snapToGrid w:val="0"/>
          <w:lang w:eastAsia="zh-CN"/>
        </w:rPr>
        <w:t>,</w:t>
      </w:r>
    </w:p>
    <w:p w14:paraId="2A7658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3505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123E0C" w14:textId="77777777" w:rsidR="00592752" w:rsidRPr="00C37D2B" w:rsidRDefault="00592752" w:rsidP="007F5250">
      <w:pPr>
        <w:pStyle w:val="PL"/>
        <w:rPr>
          <w:rFonts w:eastAsia="DengXian"/>
          <w:snapToGrid w:val="0"/>
          <w:lang w:eastAsia="zh-CN"/>
        </w:rPr>
      </w:pPr>
    </w:p>
    <w:p w14:paraId="30E306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X2Setup ::= CHOICE {</w:t>
      </w:r>
    </w:p>
    <w:p w14:paraId="1074F3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71B39B3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respond-en-gNB</w:t>
      </w:r>
      <w:r w:rsidRPr="00F844D4">
        <w:rPr>
          <w:rFonts w:eastAsia="DengXian"/>
          <w:snapToGrid w:val="0"/>
          <w:lang w:val="fr-FR" w:eastAsia="zh-CN"/>
        </w:rPr>
        <w:tab/>
      </w:r>
      <w:r w:rsidRPr="00F844D4">
        <w:rPr>
          <w:rFonts w:eastAsia="DengXian"/>
          <w:snapToGrid w:val="0"/>
          <w:lang w:val="fr-FR" w:eastAsia="zh-CN"/>
        </w:rPr>
        <w:tab/>
      </w:r>
      <w:bookmarkStart w:id="11812" w:name="OLE_LINK37"/>
      <w:r w:rsidRPr="00F844D4">
        <w:rPr>
          <w:rFonts w:eastAsia="DengXian"/>
          <w:snapToGrid w:val="0"/>
          <w:lang w:val="fr-FR" w:eastAsia="zh-CN"/>
        </w:rPr>
        <w:t>ProtocolIE-Container</w:t>
      </w:r>
      <w:r w:rsidRPr="00F844D4">
        <w:rPr>
          <w:rFonts w:eastAsia="DengXian"/>
          <w:snapToGrid w:val="0"/>
          <w:lang w:val="fr-FR" w:eastAsia="zh-CN"/>
        </w:rPr>
        <w:tab/>
        <w:t>{{En-gNB-ENDCX2SetupReqAck</w:t>
      </w:r>
      <w:bookmarkEnd w:id="11812"/>
      <w:r w:rsidRPr="00F844D4">
        <w:rPr>
          <w:rFonts w:eastAsia="DengXian"/>
          <w:snapToGrid w:val="0"/>
          <w:lang w:val="fr-FR" w:eastAsia="zh-CN"/>
        </w:rPr>
        <w:t>IEs}},</w:t>
      </w:r>
    </w:p>
    <w:p w14:paraId="12576A00"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E8A38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B0D54D" w14:textId="77777777" w:rsidR="00592752" w:rsidRPr="00C37D2B" w:rsidRDefault="00592752" w:rsidP="007F5250">
      <w:pPr>
        <w:pStyle w:val="PL"/>
        <w:rPr>
          <w:rFonts w:eastAsia="DengXian" w:cs="Courier New"/>
          <w:snapToGrid w:val="0"/>
          <w:lang w:eastAsia="zh-CN"/>
        </w:rPr>
      </w:pPr>
    </w:p>
    <w:p w14:paraId="35F3CE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AckIEs X2AP-PROTOCOL-IES ::= {</w:t>
      </w:r>
    </w:p>
    <w:p w14:paraId="65535F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931189"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07148ED6" w14:textId="77777777" w:rsidR="0010662C" w:rsidRDefault="00FB1E91" w:rsidP="0010662C">
      <w:pPr>
        <w:pStyle w:val="PL"/>
        <w:rPr>
          <w:noProof w:val="0"/>
          <w:snapToGrid w:val="0"/>
          <w:lang w:eastAsia="en-US"/>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FA38DF">
        <w:rPr>
          <w:noProof w:val="0"/>
          <w:snapToGrid w:val="0"/>
        </w:rPr>
        <w:t>|</w:t>
      </w:r>
    </w:p>
    <w:p w14:paraId="3AB867F5" w14:textId="77777777" w:rsidR="00FA38DF" w:rsidRDefault="0010662C" w:rsidP="0010662C">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4F78EF08" w14:textId="77777777" w:rsidR="00592752" w:rsidRPr="00C37D2B" w:rsidRDefault="00FA38DF" w:rsidP="00FA38DF">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6D76D5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E00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59544B" w14:textId="77777777" w:rsidR="00592752" w:rsidRPr="00C37D2B" w:rsidRDefault="00592752" w:rsidP="007F5250">
      <w:pPr>
        <w:pStyle w:val="PL"/>
        <w:rPr>
          <w:rFonts w:eastAsia="DengXian"/>
          <w:snapToGrid w:val="0"/>
          <w:lang w:eastAsia="zh-CN"/>
        </w:rPr>
      </w:pPr>
    </w:p>
    <w:p w14:paraId="6903B5AF" w14:textId="77777777" w:rsidR="00592752" w:rsidRPr="00C37D2B" w:rsidRDefault="00592752" w:rsidP="007F5250">
      <w:pPr>
        <w:pStyle w:val="PL"/>
        <w:rPr>
          <w:rFonts w:eastAsia="DengXian"/>
          <w:snapToGrid w:val="0"/>
          <w:lang w:eastAsia="zh-CN"/>
        </w:rPr>
      </w:pPr>
    </w:p>
    <w:p w14:paraId="4E5DF5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X2SetupReqAckIEs X2AP-PROTOCOL-IES ::= {</w:t>
      </w:r>
    </w:p>
    <w:p w14:paraId="05A9DEA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0CEA772" w14:textId="77777777" w:rsidR="00FA38DF" w:rsidRDefault="00592752" w:rsidP="00FA38D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ESENCE mandatory}</w:t>
      </w:r>
      <w:r w:rsidR="00FA38DF">
        <w:rPr>
          <w:rFonts w:eastAsia="DengXian"/>
          <w:snapToGrid w:val="0"/>
          <w:lang w:eastAsia="zh-CN"/>
        </w:rPr>
        <w:t>|</w:t>
      </w:r>
    </w:p>
    <w:p w14:paraId="72FA9BE6" w14:textId="77777777" w:rsidR="00592752" w:rsidRPr="00C37D2B" w:rsidRDefault="00FA38DF" w:rsidP="00FA38D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33BBE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05C08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B6EB54" w14:textId="77777777" w:rsidR="00592752" w:rsidRPr="00C37D2B" w:rsidRDefault="00592752" w:rsidP="007F5250">
      <w:pPr>
        <w:pStyle w:val="PL"/>
        <w:rPr>
          <w:rFonts w:eastAsia="DengXian" w:cs="Courier New"/>
          <w:snapToGrid w:val="0"/>
          <w:lang w:eastAsia="zh-CN"/>
        </w:rPr>
      </w:pPr>
    </w:p>
    <w:p w14:paraId="656EE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A1FE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BB3FC5"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X2 SETUP FAILURE</w:t>
      </w:r>
    </w:p>
    <w:p w14:paraId="218A60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4A30D9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E4D56B0" w14:textId="77777777" w:rsidR="00592752" w:rsidRPr="00C37D2B" w:rsidRDefault="00592752" w:rsidP="007F5250">
      <w:pPr>
        <w:pStyle w:val="PL"/>
        <w:rPr>
          <w:rFonts w:eastAsia="DengXian"/>
          <w:snapToGrid w:val="0"/>
          <w:lang w:eastAsia="zh-CN"/>
        </w:rPr>
      </w:pPr>
      <w:bookmarkStart w:id="11813" w:name="OLE_LINK50"/>
    </w:p>
    <w:p w14:paraId="480368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w:t>
      </w:r>
      <w:bookmarkEnd w:id="11813"/>
      <w:r w:rsidRPr="00C37D2B">
        <w:rPr>
          <w:rFonts w:eastAsia="DengXian"/>
          <w:snapToGrid w:val="0"/>
          <w:lang w:eastAsia="zh-CN"/>
        </w:rPr>
        <w:t>X2SetupFailure ::= SEQUENCE {</w:t>
      </w:r>
    </w:p>
    <w:p w14:paraId="45DDB89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65FE9C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D102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453961A" w14:textId="77777777" w:rsidR="00592752" w:rsidRPr="00C37D2B" w:rsidRDefault="00592752" w:rsidP="007F5250">
      <w:pPr>
        <w:pStyle w:val="PL"/>
        <w:rPr>
          <w:rFonts w:eastAsia="DengXian"/>
          <w:snapToGrid w:val="0"/>
          <w:lang w:eastAsia="zh-CN"/>
        </w:rPr>
      </w:pPr>
    </w:p>
    <w:p w14:paraId="05B23C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X2SetupFailure-IEs X2AP-PROTOCOL-IES ::= {</w:t>
      </w:r>
    </w:p>
    <w:p w14:paraId="21D4AB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76D614D8"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lastRenderedPageBreak/>
        <w:tab/>
        <w:t>{ ID id-CriticalityDiagnostics</w:t>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9A4A64" w:rsidRPr="00C37D2B">
        <w:rPr>
          <w:rFonts w:eastAsia="DengXian"/>
          <w:snapToGrid w:val="0"/>
          <w:lang w:eastAsia="zh-CN"/>
        </w:rPr>
        <w:t xml:space="preserve"> |</w:t>
      </w:r>
    </w:p>
    <w:p w14:paraId="0DEA94D0"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w:t>
      </w:r>
      <w:r w:rsidR="00FB1E91" w:rsidRPr="00C37D2B">
        <w:rPr>
          <w:rFonts w:eastAsia="DengXian"/>
          <w:snapToGrid w:val="0"/>
          <w:lang w:eastAsia="zh-CN"/>
        </w:rPr>
        <w:t xml:space="preserve"> </w:t>
      </w:r>
      <w:r w:rsidR="00FB1E91" w:rsidRPr="00C37D2B">
        <w:rPr>
          <w:noProof w:val="0"/>
          <w:snapToGrid w:val="0"/>
        </w:rPr>
        <w:t>|</w:t>
      </w:r>
    </w:p>
    <w:p w14:paraId="7B5BAA3A" w14:textId="77777777" w:rsidR="00B2325D" w:rsidRPr="00C37D2B" w:rsidRDefault="00FB1E91" w:rsidP="00B2325D">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00B2325D" w:rsidRPr="00C37D2B">
        <w:rPr>
          <w:noProof w:val="0"/>
          <w:snapToGrid w:val="0"/>
        </w:rPr>
        <w:t>|</w:t>
      </w:r>
    </w:p>
    <w:p w14:paraId="069E7BE5" w14:textId="77777777" w:rsidR="00592752" w:rsidRPr="00C37D2B" w:rsidRDefault="00B2325D" w:rsidP="00B2325D">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00592752" w:rsidRPr="00C37D2B">
        <w:rPr>
          <w:rFonts w:eastAsia="DengXian"/>
          <w:snapToGrid w:val="0"/>
          <w:lang w:eastAsia="zh-CN"/>
        </w:rPr>
        <w:t>,</w:t>
      </w:r>
    </w:p>
    <w:p w14:paraId="0903A7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C390E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3DB0711" w14:textId="77777777" w:rsidR="00592752" w:rsidRPr="00C37D2B" w:rsidRDefault="00592752" w:rsidP="007F5250">
      <w:pPr>
        <w:pStyle w:val="PL"/>
        <w:rPr>
          <w:rFonts w:eastAsia="DengXian" w:cs="Courier New"/>
          <w:snapToGrid w:val="0"/>
          <w:lang w:eastAsia="zh-CN"/>
        </w:rPr>
      </w:pPr>
    </w:p>
    <w:p w14:paraId="64AAF4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7CB1A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B86B8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w:t>
      </w:r>
    </w:p>
    <w:p w14:paraId="5502BAD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4C5BF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14D1708" w14:textId="77777777" w:rsidR="00592752" w:rsidRPr="00C37D2B" w:rsidRDefault="00592752" w:rsidP="007F5250">
      <w:pPr>
        <w:pStyle w:val="PL"/>
        <w:rPr>
          <w:rFonts w:eastAsia="DengXian" w:cs="Courier New"/>
          <w:snapToGrid w:val="0"/>
          <w:lang w:eastAsia="zh-CN"/>
        </w:rPr>
      </w:pPr>
    </w:p>
    <w:p w14:paraId="5579595C" w14:textId="77777777" w:rsidR="00592752" w:rsidRPr="00C37D2B" w:rsidRDefault="00592752" w:rsidP="007F5250">
      <w:pPr>
        <w:pStyle w:val="PL"/>
        <w:rPr>
          <w:rFonts w:eastAsia="DengXian"/>
          <w:snapToGrid w:val="0"/>
          <w:lang w:eastAsia="zh-CN"/>
        </w:rPr>
      </w:pPr>
      <w:bookmarkStart w:id="11814" w:name="OLE_LINK51"/>
      <w:r w:rsidRPr="00C37D2B">
        <w:rPr>
          <w:rFonts w:eastAsia="DengXian"/>
          <w:snapToGrid w:val="0"/>
          <w:lang w:eastAsia="zh-CN"/>
        </w:rPr>
        <w:t>ENDC</w:t>
      </w:r>
      <w:bookmarkEnd w:id="11814"/>
      <w:r w:rsidRPr="00C37D2B">
        <w:rPr>
          <w:rFonts w:eastAsia="DengXian"/>
          <w:snapToGrid w:val="0"/>
          <w:lang w:eastAsia="zh-CN"/>
        </w:rPr>
        <w:t>ConfigurationUpdate ::= SEQUENCE {</w:t>
      </w:r>
    </w:p>
    <w:p w14:paraId="2B65F4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01709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7CA53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7EE53CA" w14:textId="77777777" w:rsidR="00592752" w:rsidRPr="00C37D2B" w:rsidRDefault="00592752" w:rsidP="007F5250">
      <w:pPr>
        <w:pStyle w:val="PL"/>
        <w:rPr>
          <w:rFonts w:eastAsia="DengXian"/>
          <w:snapToGrid w:val="0"/>
          <w:lang w:eastAsia="zh-CN"/>
        </w:rPr>
      </w:pPr>
    </w:p>
    <w:p w14:paraId="5D112241" w14:textId="77777777" w:rsidR="00592752" w:rsidRPr="00C37D2B" w:rsidRDefault="00592752" w:rsidP="007F5250">
      <w:pPr>
        <w:pStyle w:val="PL"/>
        <w:rPr>
          <w:rFonts w:eastAsia="DengXian"/>
          <w:snapToGrid w:val="0"/>
          <w:lang w:eastAsia="zh-CN"/>
        </w:rPr>
      </w:pPr>
      <w:bookmarkStart w:id="11815" w:name="OLE_LINK69"/>
      <w:r w:rsidRPr="00C37D2B">
        <w:rPr>
          <w:rFonts w:eastAsia="DengXian"/>
          <w:snapToGrid w:val="0"/>
          <w:lang w:eastAsia="zh-CN"/>
        </w:rPr>
        <w:t>ENDCConfigurationUpdate</w:t>
      </w:r>
      <w:bookmarkEnd w:id="11815"/>
      <w:r w:rsidRPr="00C37D2B">
        <w:rPr>
          <w:rFonts w:eastAsia="DengXian"/>
          <w:snapToGrid w:val="0"/>
          <w:lang w:eastAsia="zh-CN"/>
        </w:rPr>
        <w:t>-IEs X2AP-PROTOCOL-IES ::= {</w:t>
      </w:r>
    </w:p>
    <w:p w14:paraId="755C0874" w14:textId="77777777" w:rsidR="00FB1E91" w:rsidRPr="00C37D2B" w:rsidRDefault="00592752" w:rsidP="00FB1E91">
      <w:pPr>
        <w:pStyle w:val="PL"/>
        <w:spacing w:line="0" w:lineRule="atLeast"/>
        <w:rPr>
          <w:noProof w:val="0"/>
          <w:snapToGrid w:val="0"/>
        </w:rPr>
      </w:pPr>
      <w:bookmarkStart w:id="11816"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1817" w:name="OLE_LINK52"/>
      <w:bookmarkStart w:id="11818" w:name="OLE_LINK70"/>
      <w:r w:rsidRPr="00C37D2B">
        <w:rPr>
          <w:rFonts w:eastAsia="DengXian"/>
          <w:snapToGrid w:val="0"/>
          <w:lang w:eastAsia="zh-CN"/>
        </w:rPr>
        <w:t>InitiatingNodeType</w:t>
      </w:r>
      <w:bookmarkEnd w:id="11817"/>
      <w:r w:rsidRPr="00C37D2B">
        <w:rPr>
          <w:rFonts w:eastAsia="DengXian"/>
          <w:snapToGrid w:val="0"/>
          <w:lang w:eastAsia="zh-CN"/>
        </w:rPr>
        <w:t>-EndcConfigUpdate</w:t>
      </w:r>
      <w:bookmarkEnd w:id="11818"/>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66BD391B"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0444C177"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00AB13B6" w:rsidRPr="00AB13B6">
        <w:rPr>
          <w:noProof w:val="0"/>
          <w:snapToGrid w:val="0"/>
        </w:rPr>
        <w:t>|</w:t>
      </w:r>
    </w:p>
    <w:p w14:paraId="5CBEA0FC" w14:textId="77777777" w:rsidR="00AB13B6" w:rsidRPr="00AB13B6" w:rsidRDefault="00AB13B6" w:rsidP="00AB13B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832CA93" w14:textId="77777777" w:rsidR="0077582D" w:rsidRDefault="0077582D" w:rsidP="0077582D">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w:t>
      </w:r>
      <w:r w:rsidR="00E90820">
        <w:rPr>
          <w:noProof w:val="0"/>
          <w:snapToGrid w:val="0"/>
        </w:rPr>
        <w:t xml:space="preserve"> </w:t>
      </w:r>
      <w:r w:rsidR="00DA367D">
        <w:rPr>
          <w:noProof w:val="0"/>
          <w:snapToGrid w:val="0"/>
        </w:rPr>
        <w:t>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6F9239DF" w14:textId="77777777" w:rsidR="00AB13B6" w:rsidRPr="00AB13B6" w:rsidRDefault="00AB13B6" w:rsidP="00AB13B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E90820">
        <w:rPr>
          <w:noProof w:val="0"/>
          <w:snapToGrid w:val="0"/>
        </w:rPr>
        <w:t>,</w:t>
      </w:r>
    </w:p>
    <w:bookmarkEnd w:id="11816"/>
    <w:p w14:paraId="57C323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306A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06AB257" w14:textId="77777777" w:rsidR="00592752" w:rsidRPr="00C37D2B" w:rsidRDefault="00592752" w:rsidP="007F5250">
      <w:pPr>
        <w:pStyle w:val="PL"/>
        <w:rPr>
          <w:rFonts w:eastAsia="DengXian"/>
          <w:snapToGrid w:val="0"/>
          <w:lang w:eastAsia="zh-CN"/>
        </w:rPr>
      </w:pPr>
    </w:p>
    <w:p w14:paraId="184867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InitiatingNodeType-EndcConfigUpdate::= CHOICE {</w:t>
      </w:r>
    </w:p>
    <w:p w14:paraId="2CA762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2C7308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1819" w:name="OLE_LINK72"/>
      <w:r w:rsidRPr="00C37D2B">
        <w:rPr>
          <w:rFonts w:eastAsia="DengXian"/>
          <w:snapToGrid w:val="0"/>
          <w:lang w:eastAsia="zh-CN"/>
        </w:rPr>
        <w:tab/>
        <w:t>ProtocolIE-Container</w:t>
      </w:r>
      <w:r w:rsidRPr="00C37D2B">
        <w:rPr>
          <w:rFonts w:eastAsia="DengXian"/>
          <w:snapToGrid w:val="0"/>
          <w:lang w:eastAsia="zh-CN"/>
        </w:rPr>
        <w:tab/>
        <w:t>{{En-</w:t>
      </w:r>
      <w:bookmarkStart w:id="11820" w:name="OLE_LINK73"/>
      <w:r w:rsidRPr="00C37D2B">
        <w:rPr>
          <w:rFonts w:eastAsia="DengXian"/>
          <w:snapToGrid w:val="0"/>
          <w:lang w:eastAsia="zh-CN"/>
        </w:rPr>
        <w:t>gNB-ENDCConfigUpdate</w:t>
      </w:r>
      <w:bookmarkEnd w:id="11819"/>
      <w:bookmarkEnd w:id="11820"/>
      <w:r w:rsidRPr="00C37D2B">
        <w:rPr>
          <w:rFonts w:eastAsia="DengXian"/>
          <w:snapToGrid w:val="0"/>
          <w:lang w:eastAsia="zh-CN"/>
        </w:rPr>
        <w:t>IEs}},</w:t>
      </w:r>
    </w:p>
    <w:p w14:paraId="5427E3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4268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39EE69C" w14:textId="77777777" w:rsidR="00592752" w:rsidRPr="00C37D2B" w:rsidRDefault="00592752" w:rsidP="007F5250">
      <w:pPr>
        <w:pStyle w:val="PL"/>
        <w:rPr>
          <w:rFonts w:eastAsia="DengXian"/>
          <w:snapToGrid w:val="0"/>
          <w:lang w:eastAsia="zh-CN"/>
        </w:rPr>
      </w:pPr>
    </w:p>
    <w:p w14:paraId="2201BC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ConfigUpdateIEs X2AP-PROTOCOL-IES ::= {</w:t>
      </w:r>
    </w:p>
    <w:p w14:paraId="37A470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A71B0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68ABD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38D6C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6396737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D774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8A9F9B" w14:textId="77777777" w:rsidR="00592752" w:rsidRPr="00C37D2B" w:rsidRDefault="00592752" w:rsidP="007F5250">
      <w:pPr>
        <w:pStyle w:val="PL"/>
        <w:rPr>
          <w:rFonts w:eastAsia="DengXian"/>
          <w:snapToGrid w:val="0"/>
          <w:lang w:eastAsia="zh-CN"/>
        </w:rPr>
      </w:pPr>
    </w:p>
    <w:p w14:paraId="7A19FB8F"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1D49FB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00DA1E6E" w:rsidRPr="00C37D2B">
        <w:rPr>
          <w:rFonts w:eastAsia="DengXian" w:cs="Courier New"/>
          <w:szCs w:val="16"/>
          <w:lang w:eastAsia="zh-CN"/>
        </w:rPr>
        <w:tab/>
      </w:r>
      <w:r w:rsidRPr="00C37D2B">
        <w:rPr>
          <w:rFonts w:eastAsia="DengXian" w:cs="Courier New"/>
          <w:szCs w:val="16"/>
          <w:lang w:eastAsia="zh-CN"/>
        </w:rPr>
        <w:t>ECGI,</w:t>
      </w:r>
    </w:p>
    <w:p w14:paraId="64FF6E84"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363FABA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3A8D62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F2C37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w:t>
      </w:r>
    </w:p>
    <w:p w14:paraId="1E51D04D"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w:t>
      </w:r>
    </w:p>
    <w:p w14:paraId="43B0D936" w14:textId="77777777" w:rsidR="00592752" w:rsidRPr="00C37D2B" w:rsidRDefault="00592752" w:rsidP="007F5250">
      <w:pPr>
        <w:pStyle w:val="PL"/>
        <w:rPr>
          <w:rFonts w:eastAsia="DengXian"/>
          <w:snapToGrid w:val="0"/>
          <w:szCs w:val="16"/>
          <w:lang w:eastAsia="zh-CN"/>
        </w:rPr>
      </w:pPr>
    </w:p>
    <w:p w14:paraId="7289D224"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2C4FB401"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lastRenderedPageBreak/>
        <w:tab/>
        <w:t>...</w:t>
      </w:r>
    </w:p>
    <w:p w14:paraId="08B946D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6DF2342" w14:textId="77777777" w:rsidR="00592752" w:rsidRPr="00C37D2B" w:rsidRDefault="00592752" w:rsidP="007F5250">
      <w:pPr>
        <w:pStyle w:val="PL"/>
        <w:rPr>
          <w:rFonts w:eastAsia="DengXian"/>
          <w:snapToGrid w:val="0"/>
          <w:lang w:eastAsia="zh-CN"/>
        </w:rPr>
      </w:pPr>
    </w:p>
    <w:p w14:paraId="795878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2160121" w14:textId="77777777" w:rsidR="00592752" w:rsidRPr="00C37D2B" w:rsidRDefault="00592752" w:rsidP="007F5250">
      <w:pPr>
        <w:pStyle w:val="PL"/>
        <w:rPr>
          <w:rFonts w:eastAsia="DengXian"/>
          <w:snapToGrid w:val="0"/>
          <w:lang w:eastAsia="zh-CN"/>
        </w:rPr>
      </w:pPr>
    </w:p>
    <w:p w14:paraId="31364082" w14:textId="77777777" w:rsidR="00592752" w:rsidRPr="00C37D2B" w:rsidRDefault="00592752" w:rsidP="007F5250">
      <w:pPr>
        <w:pStyle w:val="PL"/>
        <w:rPr>
          <w:rFonts w:eastAsia="DengXian"/>
          <w:snapToGrid w:val="0"/>
          <w:lang w:eastAsia="zh-CN"/>
        </w:rPr>
      </w:pPr>
    </w:p>
    <w:p w14:paraId="095575D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ConfigUpdateIEs X2AP-PROTOCOL-IES ::= {</w:t>
      </w:r>
    </w:p>
    <w:p w14:paraId="2E95D4C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510A7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Modify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2B02C86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Delete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24CE07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F0A75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F546680" w14:textId="77777777" w:rsidR="00592752" w:rsidRPr="00C37D2B" w:rsidRDefault="00592752" w:rsidP="007F5250">
      <w:pPr>
        <w:pStyle w:val="PL"/>
        <w:rPr>
          <w:rFonts w:eastAsia="DengXian"/>
          <w:snapToGrid w:val="0"/>
          <w:lang w:eastAsia="zh-CN"/>
        </w:rPr>
      </w:pPr>
    </w:p>
    <w:p w14:paraId="03ECF9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353A8A6C" w14:textId="77777777" w:rsidR="00592752" w:rsidRPr="00C37D2B" w:rsidRDefault="00592752" w:rsidP="007F5250">
      <w:pPr>
        <w:pStyle w:val="PL"/>
        <w:rPr>
          <w:rFonts w:eastAsia="DengXian"/>
          <w:snapToGrid w:val="0"/>
          <w:lang w:eastAsia="zh-CN"/>
        </w:rPr>
      </w:pPr>
    </w:p>
    <w:p w14:paraId="21DD23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Item::= SEQUENCE {</w:t>
      </w:r>
    </w:p>
    <w:p w14:paraId="3BB0964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0080DC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6A9837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86AC0C"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583383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1610E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F789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68441A" w14:textId="77777777" w:rsidR="00592752" w:rsidRPr="00C37D2B" w:rsidRDefault="00592752" w:rsidP="007F5250">
      <w:pPr>
        <w:pStyle w:val="PL"/>
        <w:rPr>
          <w:rFonts w:eastAsia="DengXian" w:cs="Courier New"/>
          <w:snapToGrid w:val="0"/>
          <w:lang w:eastAsia="zh-CN"/>
        </w:rPr>
      </w:pPr>
    </w:p>
    <w:p w14:paraId="2B096606"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229BC01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4C24BF8B"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8D51023" w14:textId="77777777" w:rsidR="00592752" w:rsidRPr="00C37D2B" w:rsidRDefault="00592752" w:rsidP="007F5250">
      <w:pPr>
        <w:pStyle w:val="PL"/>
        <w:rPr>
          <w:rFonts w:eastAsia="DengXian" w:cs="Courier New"/>
          <w:szCs w:val="16"/>
          <w:lang w:eastAsia="zh-CN"/>
        </w:rPr>
      </w:pPr>
    </w:p>
    <w:p w14:paraId="60D8E3FB"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BAF0925" w14:textId="77777777" w:rsidR="00592752" w:rsidRPr="00C37D2B" w:rsidRDefault="00592752" w:rsidP="007F5250">
      <w:pPr>
        <w:pStyle w:val="PL"/>
        <w:rPr>
          <w:rFonts w:eastAsia="DengXian" w:cs="Courier New"/>
          <w:snapToGrid w:val="0"/>
          <w:lang w:eastAsia="zh-CN"/>
        </w:rPr>
      </w:pPr>
    </w:p>
    <w:p w14:paraId="04FEBF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BF39A0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67FB1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2F199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C954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DC2DEBE" w14:textId="77777777" w:rsidR="00592752" w:rsidRPr="00C37D2B" w:rsidRDefault="00592752" w:rsidP="007F5250">
      <w:pPr>
        <w:pStyle w:val="PL"/>
        <w:rPr>
          <w:rFonts w:eastAsia="DengXian" w:cs="Courier New"/>
          <w:snapToGrid w:val="0"/>
          <w:lang w:eastAsia="zh-CN"/>
        </w:rPr>
      </w:pPr>
    </w:p>
    <w:p w14:paraId="17E81410" w14:textId="77777777" w:rsidR="00592752" w:rsidRPr="00C37D2B" w:rsidRDefault="00592752" w:rsidP="007F5250">
      <w:pPr>
        <w:pStyle w:val="PL"/>
        <w:rPr>
          <w:rFonts w:eastAsia="DengXian"/>
          <w:snapToGrid w:val="0"/>
          <w:lang w:eastAsia="zh-CN"/>
        </w:rPr>
      </w:pPr>
      <w:bookmarkStart w:id="11821" w:name="OLE_LINK27"/>
      <w:r w:rsidRPr="00C37D2B">
        <w:rPr>
          <w:rFonts w:eastAsia="DengXian"/>
          <w:snapToGrid w:val="0"/>
          <w:lang w:eastAsia="zh-CN"/>
        </w:rPr>
        <w:t xml:space="preserve">ENDCConfigurationUpdateAcknowledge </w:t>
      </w:r>
      <w:bookmarkEnd w:id="11821"/>
      <w:r w:rsidRPr="00C37D2B">
        <w:rPr>
          <w:rFonts w:eastAsia="DengXian"/>
          <w:snapToGrid w:val="0"/>
          <w:lang w:eastAsia="zh-CN"/>
        </w:rPr>
        <w:t>::= SEQUENCE {</w:t>
      </w:r>
    </w:p>
    <w:p w14:paraId="3D5679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96D41B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F7E79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08C912" w14:textId="77777777" w:rsidR="00592752" w:rsidRPr="00C37D2B" w:rsidRDefault="00592752" w:rsidP="007F5250">
      <w:pPr>
        <w:pStyle w:val="PL"/>
        <w:rPr>
          <w:rFonts w:eastAsia="DengXian"/>
          <w:snapToGrid w:val="0"/>
          <w:lang w:eastAsia="zh-CN"/>
        </w:rPr>
      </w:pPr>
    </w:p>
    <w:p w14:paraId="461684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ConfigurationUpdateAcknowledge-IEs X2AP-PROTOCOL-IES ::= {</w:t>
      </w:r>
    </w:p>
    <w:p w14:paraId="68EB5DE5"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87DFD9F"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F7CB6" w:rsidRPr="00C37D2B">
        <w:rPr>
          <w:noProof w:val="0"/>
          <w:snapToGrid w:val="0"/>
        </w:rPr>
        <w:t>|</w:t>
      </w:r>
    </w:p>
    <w:p w14:paraId="04779807" w14:textId="77777777" w:rsidR="002F0BB0" w:rsidRDefault="002F0BB0" w:rsidP="002F0BB0">
      <w:pPr>
        <w:pStyle w:val="PL"/>
        <w:tabs>
          <w:tab w:val="left" w:pos="11907"/>
        </w:tabs>
        <w:spacing w:line="0" w:lineRule="atLeast"/>
        <w:rPr>
          <w:noProof w:val="0"/>
          <w:snapToGrid w:val="0"/>
          <w:lang w:eastAsia="en-US"/>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7B100128"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2357C" w:rsidRPr="00C37D2B">
        <w:rPr>
          <w:noProof w:val="0"/>
          <w:snapToGrid w:val="0"/>
        </w:rPr>
        <w:t xml:space="preserve"> </w:t>
      </w:r>
      <w:r w:rsidRPr="00C37D2B">
        <w:rPr>
          <w:noProof w:val="0"/>
          <w:snapToGrid w:val="0"/>
        </w:rPr>
        <w:t>}</w:t>
      </w:r>
      <w:r w:rsidR="00AB13B6" w:rsidRPr="00AB13B6">
        <w:rPr>
          <w:noProof w:val="0"/>
          <w:snapToGrid w:val="0"/>
        </w:rPr>
        <w:t>|</w:t>
      </w:r>
    </w:p>
    <w:p w14:paraId="300959B6" w14:textId="77777777" w:rsidR="00AB13B6" w:rsidRPr="00AB13B6" w:rsidRDefault="00AB13B6" w:rsidP="00AB13B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71C37075" w14:textId="77777777" w:rsidR="00592752" w:rsidRPr="00C37D2B" w:rsidRDefault="00AB13B6" w:rsidP="00AB13B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592752" w:rsidRPr="00C37D2B">
        <w:rPr>
          <w:rFonts w:eastAsia="DengXian"/>
          <w:snapToGrid w:val="0"/>
          <w:lang w:eastAsia="zh-CN"/>
        </w:rPr>
        <w:t>,</w:t>
      </w:r>
    </w:p>
    <w:p w14:paraId="71BE34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EE70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E6FE009" w14:textId="77777777" w:rsidR="00592752" w:rsidRPr="00C37D2B" w:rsidRDefault="00592752" w:rsidP="007F5250">
      <w:pPr>
        <w:pStyle w:val="PL"/>
        <w:rPr>
          <w:rFonts w:eastAsia="DengXian" w:cs="Courier New"/>
          <w:snapToGrid w:val="0"/>
          <w:lang w:eastAsia="zh-CN"/>
        </w:rPr>
      </w:pPr>
    </w:p>
    <w:p w14:paraId="04F2973C" w14:textId="77777777" w:rsidR="00592752" w:rsidRPr="00C37D2B" w:rsidRDefault="00592752" w:rsidP="007F5250">
      <w:pPr>
        <w:pStyle w:val="PL"/>
        <w:rPr>
          <w:rFonts w:eastAsia="DengXian"/>
          <w:snapToGrid w:val="0"/>
          <w:lang w:eastAsia="zh-CN"/>
        </w:rPr>
      </w:pPr>
    </w:p>
    <w:p w14:paraId="69A083B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RespondingNodeType-EndcConfigUpdate::= CHOICE {</w:t>
      </w:r>
    </w:p>
    <w:p w14:paraId="4DEA79D8" w14:textId="77777777" w:rsidR="00A94AB7" w:rsidRPr="00C37D2B" w:rsidRDefault="00A94AB7" w:rsidP="007F5250">
      <w:pPr>
        <w:pStyle w:val="PL"/>
        <w:rPr>
          <w:rFonts w:eastAsia="DengXian"/>
          <w:snapToGrid w:val="0"/>
          <w:lang w:eastAsia="zh-CN"/>
        </w:rPr>
      </w:pPr>
      <w:r w:rsidRPr="00C37D2B">
        <w:rPr>
          <w:rFonts w:eastAsia="DengXian"/>
          <w:snapToGrid w:val="0"/>
          <w:lang w:eastAsia="zh-CN"/>
        </w:rPr>
        <w:tab/>
      </w:r>
      <w:r w:rsidR="00AB6375" w:rsidRPr="00C37D2B">
        <w:rPr>
          <w:rFonts w:eastAsia="DengXian"/>
          <w:snapToGrid w:val="0"/>
          <w:lang w:eastAsia="zh-CN"/>
        </w:rPr>
        <w:t>r</w:t>
      </w:r>
      <w:r w:rsidRPr="00C37D2B">
        <w:rPr>
          <w:rFonts w:eastAsia="DengXian"/>
          <w:snapToGrid w:val="0"/>
          <w:lang w:eastAsia="zh-CN"/>
        </w:rPr>
        <w:t>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37513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19CF1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F715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0B6E79" w14:textId="77777777" w:rsidR="00592752" w:rsidRPr="00C37D2B" w:rsidRDefault="00592752" w:rsidP="007F5250">
      <w:pPr>
        <w:pStyle w:val="PL"/>
        <w:rPr>
          <w:rFonts w:eastAsia="DengXian"/>
          <w:snapToGrid w:val="0"/>
          <w:lang w:eastAsia="zh-CN"/>
        </w:rPr>
      </w:pPr>
    </w:p>
    <w:p w14:paraId="479A0979" w14:textId="77777777" w:rsidR="00A94AB7" w:rsidRPr="00C37D2B" w:rsidRDefault="00A94AB7" w:rsidP="00A94AB7">
      <w:pPr>
        <w:pStyle w:val="PL"/>
        <w:rPr>
          <w:rFonts w:eastAsia="DengXian"/>
          <w:snapToGrid w:val="0"/>
          <w:lang w:eastAsia="zh-CN"/>
        </w:rPr>
      </w:pPr>
    </w:p>
    <w:p w14:paraId="7B6A47FC" w14:textId="77777777" w:rsidR="00A94AB7" w:rsidRPr="00C37D2B" w:rsidRDefault="00A94AB7" w:rsidP="00A94AB7">
      <w:pPr>
        <w:pStyle w:val="PL"/>
        <w:rPr>
          <w:rFonts w:eastAsia="DengXian"/>
          <w:snapToGrid w:val="0"/>
          <w:lang w:eastAsia="zh-CN"/>
        </w:rPr>
      </w:pPr>
      <w:r w:rsidRPr="00C37D2B">
        <w:rPr>
          <w:rFonts w:eastAsia="DengXian"/>
          <w:snapToGrid w:val="0"/>
          <w:lang w:eastAsia="zh-CN"/>
        </w:rPr>
        <w:t>ENB-ENDCConfigUpdateAckIEs X2AP-PROTOCOL-IES ::= {</w:t>
      </w:r>
    </w:p>
    <w:p w14:paraId="3758975E" w14:textId="77777777" w:rsidR="00A94AB7" w:rsidRPr="00C37D2B" w:rsidRDefault="00FA72E4" w:rsidP="00A94AB7">
      <w:pPr>
        <w:pStyle w:val="PL"/>
        <w:rPr>
          <w:rFonts w:eastAsia="DengXian"/>
          <w:snapToGrid w:val="0"/>
          <w:lang w:eastAsia="zh-CN"/>
        </w:rPr>
      </w:pPr>
      <w:r w:rsidRPr="00C37D2B">
        <w:rPr>
          <w:rFonts w:eastAsia="DengXian"/>
          <w:snapToGrid w:val="0"/>
          <w:lang w:eastAsia="zh-CN"/>
        </w:rPr>
        <w:tab/>
      </w:r>
      <w:r w:rsidR="00A94AB7" w:rsidRPr="00C37D2B">
        <w:rPr>
          <w:rFonts w:eastAsia="DengXian"/>
          <w:snapToGrid w:val="0"/>
          <w:lang w:eastAsia="zh-CN"/>
        </w:rPr>
        <w:t>...</w:t>
      </w:r>
    </w:p>
    <w:p w14:paraId="5CB3BEB3"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w:t>
      </w:r>
    </w:p>
    <w:p w14:paraId="76A7B2CA" w14:textId="77777777" w:rsidR="00A94AB7" w:rsidRPr="00C37D2B" w:rsidRDefault="00A94AB7" w:rsidP="00A94AB7">
      <w:pPr>
        <w:pStyle w:val="PL"/>
        <w:rPr>
          <w:rFonts w:eastAsia="DengXian"/>
          <w:snapToGrid w:val="0"/>
          <w:lang w:eastAsia="zh-CN"/>
        </w:rPr>
      </w:pPr>
    </w:p>
    <w:p w14:paraId="1A82E07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ConfigUpdateAckIEs X2AP-PROTOCOL-IES ::= {</w:t>
      </w:r>
    </w:p>
    <w:p w14:paraId="29E979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00A94AB7" w:rsidRPr="00C37D2B">
        <w:rPr>
          <w:rFonts w:eastAsia="Malgun Gothic"/>
          <w:snapToGrid w:val="0"/>
        </w:rPr>
        <w:t>optional</w:t>
      </w:r>
      <w:r w:rsidRPr="00C37D2B">
        <w:rPr>
          <w:rFonts w:eastAsia="DengXian"/>
          <w:snapToGrid w:val="0"/>
          <w:lang w:eastAsia="zh-CN"/>
        </w:rPr>
        <w:t>},</w:t>
      </w:r>
    </w:p>
    <w:p w14:paraId="7CE1B99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7A9A3A7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9C1A1E7" w14:textId="77777777" w:rsidR="00592752" w:rsidRPr="00F844D4" w:rsidRDefault="00592752" w:rsidP="007F5250">
      <w:pPr>
        <w:pStyle w:val="PL"/>
        <w:rPr>
          <w:rFonts w:eastAsia="DengXian"/>
          <w:snapToGrid w:val="0"/>
          <w:lang w:val="fr-FR" w:eastAsia="zh-CN"/>
        </w:rPr>
      </w:pPr>
    </w:p>
    <w:p w14:paraId="646CD715" w14:textId="77777777" w:rsidR="00592752" w:rsidRPr="00F844D4" w:rsidRDefault="00592752" w:rsidP="007F5250">
      <w:pPr>
        <w:pStyle w:val="PL"/>
        <w:rPr>
          <w:rFonts w:eastAsia="DengXian" w:cs="Courier New"/>
          <w:snapToGrid w:val="0"/>
          <w:lang w:val="fr-FR" w:eastAsia="zh-CN"/>
        </w:rPr>
      </w:pPr>
    </w:p>
    <w:p w14:paraId="3E843B5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71E6267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55F8318"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bookmarkStart w:id="11822" w:name="OLE_LINK33"/>
      <w:r w:rsidRPr="00F844D4">
        <w:rPr>
          <w:rFonts w:cs="Courier New"/>
          <w:noProof w:val="0"/>
          <w:snapToGrid w:val="0"/>
          <w:lang w:val="fr-FR"/>
        </w:rPr>
        <w:t xml:space="preserve">EN-DC </w:t>
      </w:r>
      <w:bookmarkEnd w:id="11822"/>
      <w:r w:rsidRPr="00F844D4">
        <w:rPr>
          <w:rFonts w:cs="Courier New"/>
          <w:noProof w:val="0"/>
          <w:snapToGrid w:val="0"/>
          <w:lang w:val="fr-FR"/>
        </w:rPr>
        <w:t>CONFIGURATION UPDATE FAILURE</w:t>
      </w:r>
    </w:p>
    <w:p w14:paraId="5C3508F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9A585A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5E055206" w14:textId="77777777" w:rsidR="00592752" w:rsidRPr="00F844D4" w:rsidRDefault="00592752" w:rsidP="007F5250">
      <w:pPr>
        <w:pStyle w:val="PL"/>
        <w:rPr>
          <w:rFonts w:eastAsia="DengXian" w:cs="Courier New"/>
          <w:snapToGrid w:val="0"/>
          <w:lang w:val="fr-FR" w:eastAsia="zh-CN"/>
        </w:rPr>
      </w:pPr>
    </w:p>
    <w:p w14:paraId="0D28A1D9" w14:textId="77777777" w:rsidR="00592752" w:rsidRPr="00F844D4" w:rsidRDefault="00592752" w:rsidP="007F5250">
      <w:pPr>
        <w:pStyle w:val="PL"/>
        <w:rPr>
          <w:rFonts w:eastAsia="DengXian"/>
          <w:snapToGrid w:val="0"/>
          <w:lang w:val="fr-FR" w:eastAsia="zh-CN"/>
        </w:rPr>
      </w:pPr>
      <w:bookmarkStart w:id="11823" w:name="OLE_LINK34"/>
      <w:r w:rsidRPr="00F844D4">
        <w:rPr>
          <w:rFonts w:eastAsia="DengXian"/>
          <w:snapToGrid w:val="0"/>
          <w:lang w:val="fr-FR" w:eastAsia="zh-CN"/>
        </w:rPr>
        <w:t>ENDC</w:t>
      </w:r>
      <w:bookmarkEnd w:id="11823"/>
      <w:r w:rsidRPr="00F844D4">
        <w:rPr>
          <w:rFonts w:eastAsia="DengXian"/>
          <w:snapToGrid w:val="0"/>
          <w:lang w:val="fr-FR" w:eastAsia="zh-CN"/>
        </w:rPr>
        <w:t>ConfigurationUpdateFailure ::= SEQUENCE {</w:t>
      </w:r>
    </w:p>
    <w:p w14:paraId="6AD5CA5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ConfigurationUpdateFailure-IEs}},</w:t>
      </w:r>
    </w:p>
    <w:p w14:paraId="26C1250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AB6764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4E366FE" w14:textId="77777777" w:rsidR="00592752" w:rsidRPr="00F844D4" w:rsidRDefault="00592752" w:rsidP="007F5250">
      <w:pPr>
        <w:pStyle w:val="PL"/>
        <w:rPr>
          <w:rFonts w:eastAsia="DengXian"/>
          <w:snapToGrid w:val="0"/>
          <w:lang w:val="fr-FR" w:eastAsia="zh-CN"/>
        </w:rPr>
      </w:pPr>
    </w:p>
    <w:p w14:paraId="42F2EDC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ConfigurationUpdateFailure-IEs X2AP-PROTOCOL-IES ::= {</w:t>
      </w:r>
    </w:p>
    <w:p w14:paraId="7C98940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mandatory}|</w:t>
      </w:r>
    </w:p>
    <w:p w14:paraId="0474AFBC"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w:t>
      </w:r>
      <w:r w:rsidR="009A4A64" w:rsidRPr="00C37D2B">
        <w:rPr>
          <w:rFonts w:eastAsia="DengXian"/>
          <w:snapToGrid w:val="0"/>
          <w:lang w:eastAsia="zh-CN"/>
        </w:rPr>
        <w:t xml:space="preserve"> </w:t>
      </w:r>
      <w:r w:rsidRPr="00C37D2B">
        <w:rPr>
          <w:rFonts w:eastAsia="DengXian"/>
          <w:snapToGrid w:val="0"/>
          <w:lang w:eastAsia="zh-CN"/>
        </w:rPr>
        <w:t>}</w:t>
      </w:r>
      <w:r w:rsidR="009A4A64" w:rsidRPr="00C37D2B">
        <w:rPr>
          <w:rFonts w:eastAsia="DengXian"/>
          <w:snapToGrid w:val="0"/>
          <w:lang w:eastAsia="zh-CN"/>
        </w:rPr>
        <w:t>|</w:t>
      </w:r>
    </w:p>
    <w:p w14:paraId="0B868043"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 }</w:t>
      </w:r>
      <w:r w:rsidR="00FB1E91" w:rsidRPr="00C37D2B">
        <w:rPr>
          <w:noProof w:val="0"/>
          <w:snapToGrid w:val="0"/>
        </w:rPr>
        <w:t>|</w:t>
      </w:r>
    </w:p>
    <w:p w14:paraId="41F3505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snapToGrid w:val="0"/>
          <w:lang w:eastAsia="zh-CN"/>
        </w:rPr>
        <w:t>,</w:t>
      </w:r>
    </w:p>
    <w:p w14:paraId="2E5D4CA8"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4C528DF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61D1AC5" w14:textId="77777777" w:rsidR="00592752" w:rsidRPr="00F844D4" w:rsidRDefault="00592752" w:rsidP="007F5250">
      <w:pPr>
        <w:pStyle w:val="PL"/>
        <w:rPr>
          <w:rFonts w:eastAsia="DengXian"/>
          <w:snapToGrid w:val="0"/>
          <w:lang w:val="fr-FR" w:eastAsia="zh-CN"/>
        </w:rPr>
      </w:pPr>
    </w:p>
    <w:p w14:paraId="7598A977" w14:textId="77777777" w:rsidR="00592752" w:rsidRPr="00F844D4" w:rsidRDefault="00592752" w:rsidP="007F5250">
      <w:pPr>
        <w:pStyle w:val="PL"/>
        <w:rPr>
          <w:rFonts w:eastAsia="DengXian" w:cs="Courier New"/>
          <w:snapToGrid w:val="0"/>
          <w:lang w:val="fr-FR" w:eastAsia="zh-CN"/>
        </w:rPr>
      </w:pPr>
    </w:p>
    <w:p w14:paraId="7CAA396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296847E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09A7681"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EN-DC CELL ACTIVATION REQUEST</w:t>
      </w:r>
    </w:p>
    <w:p w14:paraId="60C0FE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6F79F3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4A510A6" w14:textId="77777777" w:rsidR="00592752" w:rsidRPr="00F844D4" w:rsidRDefault="00592752" w:rsidP="007F5250">
      <w:pPr>
        <w:pStyle w:val="PL"/>
        <w:rPr>
          <w:rFonts w:eastAsia="DengXian" w:cs="Courier New"/>
          <w:snapToGrid w:val="0"/>
          <w:lang w:val="fr-FR" w:eastAsia="zh-CN"/>
        </w:rPr>
      </w:pPr>
    </w:p>
    <w:p w14:paraId="0B7C853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ENDCCellActivationRequest ::= SEQUENCE {</w:t>
      </w:r>
    </w:p>
    <w:p w14:paraId="430EC7A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quest-IEs}},</w:t>
      </w:r>
    </w:p>
    <w:p w14:paraId="290E0824"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A5B28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63E738D" w14:textId="77777777" w:rsidR="00592752" w:rsidRPr="00C37D2B" w:rsidRDefault="00592752" w:rsidP="007F5250">
      <w:pPr>
        <w:pStyle w:val="PL"/>
        <w:rPr>
          <w:rFonts w:eastAsia="DengXian" w:cs="Courier New"/>
          <w:snapToGrid w:val="0"/>
          <w:lang w:eastAsia="zh-CN"/>
        </w:rPr>
      </w:pPr>
    </w:p>
    <w:p w14:paraId="14E3C5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011A0BA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00D630EF"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r w:rsidRPr="00C37D2B">
        <w:rPr>
          <w:rFonts w:eastAsia="DengXian"/>
          <w:snapToGrid w:val="0"/>
          <w:lang w:eastAsia="zh-CN"/>
        </w:rPr>
        <w:t>|</w:t>
      </w:r>
    </w:p>
    <w:p w14:paraId="5F3E5884"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w:t>
      </w:r>
      <w:r w:rsidR="00AE5035" w:rsidRPr="00C37D2B">
        <w:rPr>
          <w:noProof w:val="0"/>
          <w:snapToGrid w:val="0"/>
        </w:rPr>
        <w:t>|</w:t>
      </w:r>
    </w:p>
    <w:p w14:paraId="75D69F09"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45A014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ab/>
        <w:t>...</w:t>
      </w:r>
    </w:p>
    <w:p w14:paraId="294BECE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0CBEBE6" w14:textId="77777777" w:rsidR="00592752" w:rsidRPr="00C37D2B" w:rsidRDefault="00592752" w:rsidP="007F5250">
      <w:pPr>
        <w:pStyle w:val="PL"/>
        <w:rPr>
          <w:rFonts w:eastAsia="DengXian" w:cs="Courier New"/>
          <w:snapToGrid w:val="0"/>
          <w:lang w:eastAsia="zh-CN"/>
        </w:rPr>
      </w:pPr>
    </w:p>
    <w:p w14:paraId="0A25C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6656BD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289F5BF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0496D33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931B4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72DFE2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1F081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2942963" w14:textId="77777777" w:rsidR="00592752" w:rsidRPr="00C37D2B" w:rsidRDefault="00592752" w:rsidP="007F5250">
      <w:pPr>
        <w:pStyle w:val="PL"/>
        <w:rPr>
          <w:rFonts w:eastAsia="DengXian" w:cs="Courier New"/>
          <w:snapToGrid w:val="0"/>
          <w:lang w:eastAsia="zh-CN"/>
        </w:rPr>
      </w:pPr>
    </w:p>
    <w:p w14:paraId="1904AE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63A1A8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BC685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F5E8C5" w14:textId="77777777" w:rsidR="00592752" w:rsidRPr="00C37D2B" w:rsidRDefault="00592752" w:rsidP="007F5250">
      <w:pPr>
        <w:pStyle w:val="PL"/>
        <w:rPr>
          <w:rFonts w:eastAsia="DengXian" w:cs="Courier New"/>
          <w:snapToGrid w:val="0"/>
          <w:lang w:eastAsia="zh-CN"/>
        </w:rPr>
      </w:pPr>
    </w:p>
    <w:p w14:paraId="09EF8D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61C1E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D6E508"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321D4B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8D64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ED6AB61" w14:textId="77777777" w:rsidR="00592752" w:rsidRPr="00C37D2B" w:rsidRDefault="00592752" w:rsidP="007F5250">
      <w:pPr>
        <w:pStyle w:val="PL"/>
        <w:rPr>
          <w:rFonts w:eastAsia="DengXian" w:cs="Courier New"/>
          <w:snapToGrid w:val="0"/>
          <w:lang w:eastAsia="zh-CN"/>
        </w:rPr>
      </w:pPr>
    </w:p>
    <w:p w14:paraId="4C796C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6941504F"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sponse-IEs}},</w:t>
      </w:r>
    </w:p>
    <w:p w14:paraId="09B2E82E"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F81DB6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CA6B63" w14:textId="77777777" w:rsidR="00592752" w:rsidRPr="00C37D2B" w:rsidRDefault="00592752" w:rsidP="007F5250">
      <w:pPr>
        <w:pStyle w:val="PL"/>
        <w:rPr>
          <w:rFonts w:eastAsia="DengXian" w:cs="Courier New"/>
          <w:snapToGrid w:val="0"/>
          <w:lang w:eastAsia="zh-CN"/>
        </w:rPr>
      </w:pPr>
    </w:p>
    <w:p w14:paraId="2786899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6F580F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2059CE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304B0782"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AE5035" w:rsidRPr="00C37D2B">
        <w:rPr>
          <w:rFonts w:eastAsia="DengXian" w:cs="Courier New"/>
          <w:snapToGrid w:val="0"/>
          <w:lang w:eastAsia="zh-CN"/>
        </w:rPr>
        <w:t xml:space="preserve"> </w:t>
      </w:r>
      <w:r w:rsidRPr="00C37D2B">
        <w:rPr>
          <w:rFonts w:eastAsia="DengXian" w:cs="Courier New"/>
          <w:snapToGrid w:val="0"/>
          <w:lang w:eastAsia="zh-CN"/>
        </w:rPr>
        <w:t>}</w:t>
      </w:r>
      <w:r w:rsidR="00AE5035" w:rsidRPr="00C37D2B">
        <w:rPr>
          <w:noProof w:val="0"/>
          <w:snapToGrid w:val="0"/>
        </w:rPr>
        <w:t>|</w:t>
      </w:r>
    </w:p>
    <w:p w14:paraId="496BC2EB"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592752" w:rsidRPr="00C37D2B">
        <w:rPr>
          <w:rFonts w:eastAsia="DengXian" w:cs="Courier New"/>
          <w:snapToGrid w:val="0"/>
          <w:lang w:eastAsia="zh-CN"/>
        </w:rPr>
        <w:t>,</w:t>
      </w:r>
    </w:p>
    <w:p w14:paraId="462190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0A41F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63050F" w14:textId="77777777" w:rsidR="00592752" w:rsidRPr="00C37D2B" w:rsidRDefault="00592752" w:rsidP="007F5250">
      <w:pPr>
        <w:pStyle w:val="PL"/>
        <w:rPr>
          <w:rFonts w:eastAsia="DengXian" w:cs="Courier New"/>
          <w:snapToGrid w:val="0"/>
          <w:lang w:eastAsia="zh-CN"/>
        </w:rPr>
      </w:pPr>
    </w:p>
    <w:p w14:paraId="08C5D1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27F13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6BB6BD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5C9D0AB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FB0D7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0E54FF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EA7F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2E898" w14:textId="77777777" w:rsidR="00592752" w:rsidRPr="00C37D2B" w:rsidRDefault="00592752" w:rsidP="007F5250">
      <w:pPr>
        <w:pStyle w:val="PL"/>
        <w:rPr>
          <w:rFonts w:eastAsia="DengXian" w:cs="Courier New"/>
          <w:snapToGrid w:val="0"/>
          <w:lang w:eastAsia="zh-CN"/>
        </w:rPr>
      </w:pPr>
    </w:p>
    <w:p w14:paraId="4E41E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5099C1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5A136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4ABEF0E" w14:textId="77777777" w:rsidR="00592752" w:rsidRPr="00C37D2B" w:rsidRDefault="00592752" w:rsidP="007F5250">
      <w:pPr>
        <w:pStyle w:val="PL"/>
        <w:rPr>
          <w:rFonts w:eastAsia="DengXian" w:cs="Courier New"/>
          <w:snapToGrid w:val="0"/>
          <w:lang w:eastAsia="zh-CN"/>
        </w:rPr>
      </w:pPr>
    </w:p>
    <w:p w14:paraId="52FE94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92BC2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47ED1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3D607B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B00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904BF2A" w14:textId="77777777" w:rsidR="00592752" w:rsidRPr="00C37D2B" w:rsidRDefault="00592752" w:rsidP="007F5250">
      <w:pPr>
        <w:pStyle w:val="PL"/>
        <w:rPr>
          <w:rFonts w:eastAsia="DengXian" w:cs="Courier New"/>
          <w:snapToGrid w:val="0"/>
          <w:lang w:eastAsia="zh-CN"/>
        </w:rPr>
      </w:pPr>
    </w:p>
    <w:p w14:paraId="262686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ENDCCellActivationFailure ::= SEQUENCE {</w:t>
      </w:r>
    </w:p>
    <w:p w14:paraId="2F00BB9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Failure-IEs}},</w:t>
      </w:r>
    </w:p>
    <w:p w14:paraId="4A29C3E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3F4D87A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58F7FE" w14:textId="77777777" w:rsidR="00592752" w:rsidRPr="00C37D2B" w:rsidRDefault="00592752" w:rsidP="007F5250">
      <w:pPr>
        <w:pStyle w:val="PL"/>
        <w:rPr>
          <w:rFonts w:eastAsia="DengXian" w:cs="Courier New"/>
          <w:snapToGrid w:val="0"/>
          <w:lang w:eastAsia="zh-CN"/>
        </w:rPr>
      </w:pPr>
    </w:p>
    <w:p w14:paraId="1C2E90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415F1F4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794032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2ED0B499"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optional }</w:t>
      </w:r>
      <w:r w:rsidR="00AE5035" w:rsidRPr="00C37D2B">
        <w:rPr>
          <w:noProof w:val="0"/>
          <w:snapToGrid w:val="0"/>
        </w:rPr>
        <w:t>|</w:t>
      </w:r>
    </w:p>
    <w:p w14:paraId="17AD0E80"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651211D3"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0142B6E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76E8670" w14:textId="77777777" w:rsidR="00592752" w:rsidRPr="00F844D4" w:rsidRDefault="00592752" w:rsidP="007F5250">
      <w:pPr>
        <w:pStyle w:val="PL"/>
        <w:rPr>
          <w:rFonts w:eastAsia="DengXian" w:cs="Courier New"/>
          <w:snapToGrid w:val="0"/>
          <w:lang w:val="fr-FR" w:eastAsia="zh-CN"/>
        </w:rPr>
      </w:pPr>
    </w:p>
    <w:p w14:paraId="66287970" w14:textId="77777777" w:rsidR="00736FE0" w:rsidRPr="00F844D4" w:rsidRDefault="00736FE0" w:rsidP="00736FE0">
      <w:pPr>
        <w:pStyle w:val="PL"/>
        <w:spacing w:line="0" w:lineRule="atLeast"/>
        <w:rPr>
          <w:snapToGrid w:val="0"/>
          <w:lang w:val="fr-FR" w:eastAsia="en-US"/>
        </w:rPr>
      </w:pPr>
      <w:r w:rsidRPr="00F844D4">
        <w:rPr>
          <w:snapToGrid w:val="0"/>
          <w:lang w:val="fr-FR"/>
        </w:rPr>
        <w:t>-- **************************************************************</w:t>
      </w:r>
    </w:p>
    <w:p w14:paraId="39C7A1B8" w14:textId="77777777" w:rsidR="00736FE0" w:rsidRPr="00F844D4" w:rsidRDefault="00736FE0" w:rsidP="00736FE0">
      <w:pPr>
        <w:pStyle w:val="PL"/>
        <w:spacing w:line="0" w:lineRule="atLeast"/>
        <w:rPr>
          <w:snapToGrid w:val="0"/>
          <w:lang w:val="fr-FR"/>
        </w:rPr>
      </w:pPr>
      <w:r w:rsidRPr="00F844D4">
        <w:rPr>
          <w:snapToGrid w:val="0"/>
          <w:lang w:val="fr-FR"/>
        </w:rPr>
        <w:t>--</w:t>
      </w:r>
    </w:p>
    <w:p w14:paraId="3A93D621" w14:textId="77777777" w:rsidR="00736FE0" w:rsidRPr="00F844D4" w:rsidRDefault="00736FE0" w:rsidP="00736FE0">
      <w:pPr>
        <w:pStyle w:val="PL"/>
        <w:spacing w:line="0" w:lineRule="atLeast"/>
        <w:outlineLvl w:val="3"/>
        <w:rPr>
          <w:snapToGrid w:val="0"/>
          <w:lang w:val="fr-FR"/>
        </w:rPr>
      </w:pPr>
      <w:r w:rsidRPr="00F844D4">
        <w:rPr>
          <w:snapToGrid w:val="0"/>
          <w:lang w:val="fr-FR"/>
        </w:rPr>
        <w:t xml:space="preserve">-- </w:t>
      </w:r>
      <w:r w:rsidRPr="00F844D4">
        <w:rPr>
          <w:snapToGrid w:val="0"/>
          <w:lang w:val="fr-FR" w:eastAsia="zh-CN"/>
        </w:rPr>
        <w:t xml:space="preserve">EN-DC </w:t>
      </w:r>
      <w:r w:rsidRPr="00F844D4">
        <w:rPr>
          <w:snapToGrid w:val="0"/>
          <w:lang w:val="fr-FR"/>
        </w:rPr>
        <w:t>RESOURCE STATUS REQUEST</w:t>
      </w:r>
    </w:p>
    <w:p w14:paraId="548A7200" w14:textId="77777777" w:rsidR="00736FE0" w:rsidRPr="00F844D4" w:rsidRDefault="00736FE0" w:rsidP="00736FE0">
      <w:pPr>
        <w:pStyle w:val="PL"/>
        <w:spacing w:line="0" w:lineRule="atLeast"/>
        <w:rPr>
          <w:snapToGrid w:val="0"/>
          <w:lang w:val="fr-FR"/>
        </w:rPr>
      </w:pPr>
      <w:r w:rsidRPr="00F844D4">
        <w:rPr>
          <w:snapToGrid w:val="0"/>
          <w:lang w:val="fr-FR"/>
        </w:rPr>
        <w:t>--</w:t>
      </w:r>
    </w:p>
    <w:p w14:paraId="5E4444D0" w14:textId="77777777" w:rsidR="00736FE0" w:rsidRDefault="00736FE0" w:rsidP="00736FE0">
      <w:pPr>
        <w:pStyle w:val="PL"/>
        <w:spacing w:line="0" w:lineRule="atLeast"/>
        <w:rPr>
          <w:snapToGrid w:val="0"/>
        </w:rPr>
      </w:pPr>
      <w:r>
        <w:rPr>
          <w:snapToGrid w:val="0"/>
        </w:rPr>
        <w:t>-- **************************************************************</w:t>
      </w:r>
    </w:p>
    <w:p w14:paraId="7C10BF18" w14:textId="77777777" w:rsidR="00736FE0" w:rsidRDefault="00736FE0" w:rsidP="00736FE0">
      <w:pPr>
        <w:pStyle w:val="PL"/>
        <w:spacing w:line="0" w:lineRule="atLeast"/>
        <w:rPr>
          <w:snapToGrid w:val="0"/>
        </w:rPr>
      </w:pPr>
    </w:p>
    <w:p w14:paraId="297FEC43" w14:textId="77777777" w:rsidR="00736FE0" w:rsidRDefault="00736FE0" w:rsidP="00736FE0">
      <w:pPr>
        <w:pStyle w:val="PL"/>
        <w:spacing w:line="0" w:lineRule="atLeast"/>
        <w:rPr>
          <w:snapToGrid w:val="0"/>
        </w:rPr>
      </w:pPr>
      <w:r>
        <w:rPr>
          <w:snapToGrid w:val="0"/>
          <w:lang w:eastAsia="zh-CN"/>
        </w:rPr>
        <w:t>ENDC</w:t>
      </w:r>
      <w:r>
        <w:rPr>
          <w:snapToGrid w:val="0"/>
        </w:rPr>
        <w:t>ResourceStatusRequest ::= SEQUENCE {</w:t>
      </w:r>
    </w:p>
    <w:p w14:paraId="2B979996"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71EBE1C3" w14:textId="77777777" w:rsidR="00736FE0" w:rsidRDefault="00736FE0" w:rsidP="00736FE0">
      <w:pPr>
        <w:pStyle w:val="PL"/>
        <w:spacing w:line="0" w:lineRule="atLeast"/>
        <w:rPr>
          <w:snapToGrid w:val="0"/>
        </w:rPr>
      </w:pPr>
      <w:r>
        <w:rPr>
          <w:snapToGrid w:val="0"/>
        </w:rPr>
        <w:tab/>
        <w:t>...</w:t>
      </w:r>
    </w:p>
    <w:p w14:paraId="0140E09E" w14:textId="77777777" w:rsidR="00736FE0" w:rsidRDefault="00736FE0" w:rsidP="00736FE0">
      <w:pPr>
        <w:pStyle w:val="PL"/>
        <w:spacing w:line="0" w:lineRule="atLeast"/>
        <w:rPr>
          <w:snapToGrid w:val="0"/>
        </w:rPr>
      </w:pPr>
      <w:r>
        <w:rPr>
          <w:snapToGrid w:val="0"/>
        </w:rPr>
        <w:t>}</w:t>
      </w:r>
    </w:p>
    <w:p w14:paraId="30F5BABB" w14:textId="77777777" w:rsidR="00736FE0" w:rsidRDefault="00736FE0" w:rsidP="00736FE0">
      <w:pPr>
        <w:pStyle w:val="PL"/>
        <w:spacing w:line="0" w:lineRule="atLeast"/>
        <w:rPr>
          <w:snapToGrid w:val="0"/>
        </w:rPr>
      </w:pPr>
    </w:p>
    <w:p w14:paraId="5E096DA7" w14:textId="77777777" w:rsidR="00736FE0" w:rsidRDefault="00736FE0" w:rsidP="00736FE0">
      <w:pPr>
        <w:pStyle w:val="PL"/>
        <w:spacing w:line="0" w:lineRule="atLeast"/>
        <w:rPr>
          <w:snapToGrid w:val="0"/>
        </w:rPr>
      </w:pPr>
      <w:r>
        <w:rPr>
          <w:snapToGrid w:val="0"/>
          <w:lang w:eastAsia="zh-CN"/>
        </w:rPr>
        <w:t>ENDC</w:t>
      </w:r>
      <w:r>
        <w:rPr>
          <w:snapToGrid w:val="0"/>
        </w:rPr>
        <w:t>ResourceStatusRequest-IEs X2AP-PROTOCOL-IES ::= {</w:t>
      </w:r>
    </w:p>
    <w:p w14:paraId="2AC07D38"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783F1B">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35908B89" w14:textId="77777777" w:rsidR="00736FE0" w:rsidRDefault="00736FE0" w:rsidP="00736FE0">
      <w:pPr>
        <w:pStyle w:val="PL"/>
        <w:tabs>
          <w:tab w:val="left" w:pos="11100"/>
        </w:tabs>
        <w:rPr>
          <w:lang w:eastAsia="zh-CN"/>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783F1B">
        <w:rPr>
          <w:snapToGrid w:val="0"/>
        </w:rPr>
        <w:tab/>
      </w:r>
      <w:r>
        <w:rPr>
          <w:snapToGrid w:val="0"/>
        </w:rPr>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rsidR="00A25BE8">
        <w:rPr>
          <w:i/>
        </w:rPr>
        <w:t xml:space="preserve"> EN-DC</w:t>
      </w:r>
      <w:r>
        <w:t xml:space="preserve"> IE is set to “Stop” or to “Add”</w:t>
      </w:r>
    </w:p>
    <w:p w14:paraId="0545D779" w14:textId="77777777" w:rsidR="00736FE0" w:rsidRDefault="00736FE0" w:rsidP="00736FE0">
      <w:pPr>
        <w:pStyle w:val="PL"/>
        <w:spacing w:line="0" w:lineRule="atLeast"/>
        <w:rPr>
          <w:snapToGrid w:val="0"/>
          <w:lang w:eastAsia="en-US"/>
        </w:rPr>
      </w:pPr>
      <w:r>
        <w:rPr>
          <w:snapToGrid w:val="0"/>
        </w:rPr>
        <w:tab/>
        <w:t>{ ID id-Registration-Request</w:t>
      </w:r>
      <w:r>
        <w:rPr>
          <w:snapToGrid w:val="0"/>
        </w:rPr>
        <w:tab/>
      </w:r>
      <w:r>
        <w:rPr>
          <w:snapToGrid w:val="0"/>
        </w:rPr>
        <w:tab/>
      </w:r>
      <w:r w:rsidR="00783F1B">
        <w:rPr>
          <w:snapToGrid w:val="0"/>
        </w:rPr>
        <w:tab/>
      </w:r>
      <w:r>
        <w:rPr>
          <w:snapToGrid w:val="0"/>
        </w:rPr>
        <w:t>CRITICALITY reject</w:t>
      </w:r>
      <w:r>
        <w:rPr>
          <w:snapToGrid w:val="0"/>
        </w:rPr>
        <w:tab/>
        <w:t>TYPE Registration-Request</w:t>
      </w:r>
      <w:r>
        <w:rPr>
          <w:snapToGrid w:val="0"/>
          <w:lang w:eastAsia="zh-CN"/>
        </w:rPr>
        <w:t>-ENDC</w:t>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6367E21F" w14:textId="77777777" w:rsidR="00736FE0" w:rsidRDefault="00736FE0" w:rsidP="00736FE0">
      <w:pPr>
        <w:pStyle w:val="PL"/>
        <w:spacing w:line="0" w:lineRule="atLeast"/>
        <w:rPr>
          <w:snapToGrid w:val="0"/>
        </w:rPr>
      </w:pPr>
      <w:r>
        <w:rPr>
          <w:snapToGrid w:val="0"/>
        </w:rPr>
        <w:tab/>
        <w:t>{ ID id-ReportingPeriodicity</w:t>
      </w:r>
      <w:r>
        <w:rPr>
          <w:snapToGrid w:val="0"/>
        </w:rPr>
        <w:tab/>
      </w:r>
      <w:r>
        <w:rPr>
          <w:snapToGrid w:val="0"/>
        </w:rPr>
        <w:tab/>
      </w:r>
      <w:r w:rsidR="00783F1B">
        <w:rPr>
          <w:snapToGrid w:val="0"/>
        </w:rPr>
        <w:tab/>
      </w:r>
      <w:r>
        <w:rPr>
          <w:snapToGrid w:val="0"/>
        </w:rPr>
        <w:t>CRITICALITY ignore</w:t>
      </w:r>
      <w:r>
        <w:rPr>
          <w:snapToGrid w:val="0"/>
        </w:rPr>
        <w:tab/>
        <w:t>TYPE ReportingPeriodicity</w:t>
      </w:r>
      <w:r>
        <w:rPr>
          <w:snapToGrid w:val="0"/>
          <w:lang w:eastAsia="zh-CN"/>
        </w:rPr>
        <w:t>-ENDC</w:t>
      </w:r>
      <w:r>
        <w:rPr>
          <w:snapToGrid w:val="0"/>
        </w:rPr>
        <w:tab/>
      </w:r>
      <w:r w:rsidR="00783F1B">
        <w:rPr>
          <w:snapToGrid w:val="0"/>
        </w:rPr>
        <w:tab/>
      </w:r>
      <w:r>
        <w:rPr>
          <w:snapToGrid w:val="0"/>
        </w:rPr>
        <w:t>PRESENCE optional</w:t>
      </w:r>
      <w:r w:rsidR="00783F1B">
        <w:rPr>
          <w:snapToGrid w:val="0"/>
        </w:rPr>
        <w:t xml:space="preserve">   </w:t>
      </w:r>
      <w:r>
        <w:rPr>
          <w:snapToGrid w:val="0"/>
        </w:rPr>
        <w:t>}|</w:t>
      </w:r>
    </w:p>
    <w:p w14:paraId="235A9CB3" w14:textId="77777777" w:rsidR="00736FE0" w:rsidRDefault="00736FE0" w:rsidP="00736FE0">
      <w:pPr>
        <w:pStyle w:val="PL"/>
        <w:spacing w:line="0" w:lineRule="atLeast"/>
        <w:rPr>
          <w:snapToGrid w:val="0"/>
        </w:rPr>
      </w:pPr>
      <w:r>
        <w:rPr>
          <w:snapToGrid w:val="0"/>
        </w:rPr>
        <w:tab/>
        <w:t>{ ID id-ReportCharacteristics</w:t>
      </w:r>
      <w:r>
        <w:rPr>
          <w:snapToGrid w:val="0"/>
        </w:rPr>
        <w:tab/>
      </w:r>
      <w:r>
        <w:rPr>
          <w:snapToGrid w:val="0"/>
        </w:rPr>
        <w:tab/>
      </w:r>
      <w:r w:rsidR="00783F1B">
        <w:rPr>
          <w:snapToGrid w:val="0"/>
        </w:rPr>
        <w:tab/>
      </w:r>
      <w:r>
        <w:rPr>
          <w:snapToGrid w:val="0"/>
        </w:rPr>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sidR="00783F1B">
        <w:rPr>
          <w:snapToGrid w:val="0"/>
        </w:rPr>
        <w:tab/>
      </w:r>
      <w:r>
        <w:rPr>
          <w:snapToGrid w:val="0"/>
        </w:rPr>
        <w:t xml:space="preserve">PRESENCE conditional}| </w:t>
      </w:r>
      <w:r>
        <w:t xml:space="preserve">-- The IE shall be present if the </w:t>
      </w:r>
      <w:r>
        <w:rPr>
          <w:i/>
        </w:rPr>
        <w:t>Registration Request</w:t>
      </w:r>
      <w:r w:rsidR="0049539C">
        <w:rPr>
          <w:i/>
        </w:rPr>
        <w:t xml:space="preserve"> EN-DC</w:t>
      </w:r>
      <w:r>
        <w:t xml:space="preserve"> IE is set to “Start”</w:t>
      </w:r>
    </w:p>
    <w:p w14:paraId="663A45E8" w14:textId="77777777" w:rsidR="00783F1B" w:rsidRDefault="00736FE0" w:rsidP="00783F1B">
      <w:pPr>
        <w:pStyle w:val="PL"/>
        <w:spacing w:line="0" w:lineRule="atLeast"/>
        <w:rPr>
          <w:noProof w:val="0"/>
          <w:snapToGrid w:val="0"/>
          <w:lang w:eastAsia="en-US"/>
        </w:rPr>
      </w:pPr>
      <w:r>
        <w:rPr>
          <w:snapToGrid w:val="0"/>
        </w:rPr>
        <w:tab/>
        <w:t>{ ID id-CellToReport</w:t>
      </w:r>
      <w:r>
        <w:rPr>
          <w:snapToGrid w:val="0"/>
          <w:lang w:eastAsia="zh-CN"/>
        </w:rPr>
        <w:t>-</w:t>
      </w:r>
      <w:r w:rsidR="0049539C">
        <w:rPr>
          <w:snapToGrid w:val="0"/>
          <w:lang w:eastAsia="zh-CN"/>
        </w:rPr>
        <w:t>NR-</w:t>
      </w:r>
      <w:r>
        <w:rPr>
          <w:snapToGrid w:val="0"/>
          <w:lang w:eastAsia="zh-CN"/>
        </w:rPr>
        <w:t>ENDC</w:t>
      </w:r>
      <w:r>
        <w:rPr>
          <w:snapToGrid w:val="0"/>
        </w:rPr>
        <w:tab/>
      </w:r>
      <w:r>
        <w:rPr>
          <w:snapToGrid w:val="0"/>
        </w:rPr>
        <w:tab/>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6498CF0A"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49539C">
        <w:rPr>
          <w:noProof w:val="0"/>
          <w:snapToGrid w:val="0"/>
        </w:rPr>
        <w:t>|</w:t>
      </w:r>
    </w:p>
    <w:p w14:paraId="554B92D7" w14:textId="77777777" w:rsidR="00736FE0" w:rsidRDefault="0049539C" w:rsidP="0049539C">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r w:rsidR="00736FE0">
        <w:rPr>
          <w:snapToGrid w:val="0"/>
        </w:rPr>
        <w:t>,</w:t>
      </w:r>
    </w:p>
    <w:p w14:paraId="4F4D24A3" w14:textId="77777777" w:rsidR="00736FE0" w:rsidRDefault="00736FE0" w:rsidP="00736FE0">
      <w:pPr>
        <w:pStyle w:val="PL"/>
        <w:spacing w:line="0" w:lineRule="atLeast"/>
        <w:rPr>
          <w:snapToGrid w:val="0"/>
        </w:rPr>
      </w:pPr>
      <w:r>
        <w:rPr>
          <w:snapToGrid w:val="0"/>
        </w:rPr>
        <w:tab/>
        <w:t>...</w:t>
      </w:r>
    </w:p>
    <w:p w14:paraId="5D835595" w14:textId="77777777" w:rsidR="00736FE0" w:rsidRDefault="00736FE0" w:rsidP="00736FE0">
      <w:pPr>
        <w:pStyle w:val="PL"/>
        <w:spacing w:line="0" w:lineRule="atLeast"/>
        <w:rPr>
          <w:snapToGrid w:val="0"/>
        </w:rPr>
      </w:pPr>
      <w:r>
        <w:rPr>
          <w:snapToGrid w:val="0"/>
        </w:rPr>
        <w:t>}</w:t>
      </w:r>
    </w:p>
    <w:p w14:paraId="12772334" w14:textId="77777777" w:rsidR="00736FE0" w:rsidRDefault="00736FE0" w:rsidP="00736FE0">
      <w:pPr>
        <w:pStyle w:val="PL"/>
        <w:spacing w:line="0" w:lineRule="atLeast"/>
        <w:rPr>
          <w:snapToGrid w:val="0"/>
        </w:rPr>
      </w:pPr>
    </w:p>
    <w:p w14:paraId="7F8E2ED8" w14:textId="77777777" w:rsidR="00736FE0" w:rsidRDefault="00736FE0" w:rsidP="00736FE0">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0CA81413" w14:textId="77777777" w:rsidR="00736FE0" w:rsidRDefault="00736FE0" w:rsidP="00736FE0">
      <w:pPr>
        <w:pStyle w:val="PL"/>
        <w:spacing w:line="0" w:lineRule="atLeast"/>
        <w:rPr>
          <w:snapToGrid w:val="0"/>
        </w:rPr>
      </w:pPr>
    </w:p>
    <w:p w14:paraId="2716DD45"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w:t>
      </w:r>
      <w:r w:rsidR="0049539C">
        <w:rPr>
          <w:snapToGrid w:val="0"/>
          <w:lang w:eastAsia="zh-CN"/>
        </w:rPr>
        <w:t>NR-</w:t>
      </w:r>
      <w:r>
        <w:rPr>
          <w:snapToGrid w:val="0"/>
          <w:lang w:eastAsia="zh-CN"/>
        </w:rPr>
        <w:t>ENDC</w:t>
      </w:r>
      <w:r>
        <w:rPr>
          <w:snapToGrid w:val="0"/>
        </w:rPr>
        <w:t>-ItemIEs} }</w:t>
      </w:r>
    </w:p>
    <w:p w14:paraId="333354AB" w14:textId="77777777" w:rsidR="00736FE0" w:rsidRDefault="00736FE0" w:rsidP="00736FE0">
      <w:pPr>
        <w:pStyle w:val="PL"/>
        <w:spacing w:line="0" w:lineRule="atLeast"/>
        <w:rPr>
          <w:snapToGrid w:val="0"/>
        </w:rPr>
      </w:pPr>
    </w:p>
    <w:p w14:paraId="5343EB3A"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6FA3F85E" w14:textId="77777777" w:rsidR="00736FE0" w:rsidRDefault="00736FE0" w:rsidP="00736FE0">
      <w:pPr>
        <w:pStyle w:val="PL"/>
        <w:spacing w:line="0" w:lineRule="atLeast"/>
        <w:rPr>
          <w:snapToGrid w:val="0"/>
          <w:lang w:eastAsia="zh-CN"/>
        </w:rPr>
      </w:pPr>
      <w:r>
        <w:rPr>
          <w:snapToGrid w:val="0"/>
        </w:rPr>
        <w:tab/>
        <w:t>{ ID id-CellToReport-</w:t>
      </w:r>
      <w:r w:rsidR="0049539C">
        <w:rPr>
          <w:snapToGrid w:val="0"/>
        </w:rPr>
        <w: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r>
      <w:r>
        <w:rPr>
          <w:snapToGrid w:val="0"/>
          <w:lang w:eastAsia="zh-CN"/>
        </w:rPr>
        <w:tab/>
      </w:r>
      <w:r>
        <w:rPr>
          <w:snapToGrid w:val="0"/>
        </w:rPr>
        <w:t>PRESENCE mandatory}</w:t>
      </w:r>
    </w:p>
    <w:p w14:paraId="007C285C" w14:textId="77777777" w:rsidR="00736FE0" w:rsidRDefault="00736FE0" w:rsidP="00736FE0">
      <w:pPr>
        <w:pStyle w:val="PL"/>
        <w:spacing w:line="0" w:lineRule="atLeast"/>
        <w:rPr>
          <w:snapToGrid w:val="0"/>
          <w:lang w:eastAsia="en-US"/>
        </w:rPr>
      </w:pPr>
      <w:r>
        <w:rPr>
          <w:snapToGrid w:val="0"/>
        </w:rPr>
        <w:t>}</w:t>
      </w:r>
    </w:p>
    <w:p w14:paraId="36250ECA" w14:textId="77777777" w:rsidR="00736FE0" w:rsidRDefault="00736FE0" w:rsidP="00736FE0">
      <w:pPr>
        <w:pStyle w:val="PL"/>
        <w:spacing w:line="0" w:lineRule="atLeast"/>
        <w:rPr>
          <w:snapToGrid w:val="0"/>
        </w:rPr>
      </w:pPr>
    </w:p>
    <w:p w14:paraId="46B52C28"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2F6BD87E"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575D2B12" w14:textId="77777777" w:rsidR="00736FE0" w:rsidRDefault="00736FE0" w:rsidP="00736FE0">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2C4A2E74"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w:t>
      </w:r>
      <w:r w:rsidR="0049539C">
        <w:rPr>
          <w:snapToGrid w:val="0"/>
          <w:lang w:eastAsia="zh-CN"/>
        </w:rPr>
        <w:t>NR-</w:t>
      </w:r>
      <w:r>
        <w:rPr>
          <w:snapToGrid w:val="0"/>
          <w:lang w:eastAsia="zh-CN"/>
        </w:rPr>
        <w:t>ENDC</w:t>
      </w:r>
      <w:r>
        <w:rPr>
          <w:snapToGrid w:val="0"/>
        </w:rPr>
        <w:t>-Item-ExtIEs} } OPTIONAL,</w:t>
      </w:r>
    </w:p>
    <w:p w14:paraId="34E4D49C" w14:textId="77777777" w:rsidR="00736FE0" w:rsidRDefault="00736FE0" w:rsidP="00736FE0">
      <w:pPr>
        <w:pStyle w:val="PL"/>
        <w:spacing w:line="0" w:lineRule="atLeast"/>
        <w:rPr>
          <w:snapToGrid w:val="0"/>
        </w:rPr>
      </w:pPr>
      <w:r>
        <w:rPr>
          <w:snapToGrid w:val="0"/>
        </w:rPr>
        <w:tab/>
        <w:t>...</w:t>
      </w:r>
    </w:p>
    <w:p w14:paraId="49BD2E8D" w14:textId="77777777" w:rsidR="00736FE0" w:rsidRDefault="00736FE0" w:rsidP="00736FE0">
      <w:pPr>
        <w:pStyle w:val="PL"/>
        <w:spacing w:line="0" w:lineRule="atLeast"/>
        <w:rPr>
          <w:snapToGrid w:val="0"/>
          <w:lang w:eastAsia="zh-CN"/>
        </w:rPr>
      </w:pPr>
      <w:r>
        <w:rPr>
          <w:snapToGrid w:val="0"/>
        </w:rPr>
        <w:t>}</w:t>
      </w:r>
    </w:p>
    <w:p w14:paraId="79AFB4CE" w14:textId="77777777" w:rsidR="00736FE0" w:rsidRDefault="00736FE0" w:rsidP="00736FE0">
      <w:pPr>
        <w:pStyle w:val="PL"/>
        <w:spacing w:line="0" w:lineRule="atLeast"/>
        <w:rPr>
          <w:snapToGrid w:val="0"/>
          <w:lang w:eastAsia="zh-CN"/>
        </w:rPr>
      </w:pPr>
    </w:p>
    <w:p w14:paraId="64B83E04" w14:textId="77777777" w:rsidR="00736FE0" w:rsidRDefault="00736FE0" w:rsidP="00736FE0">
      <w:pPr>
        <w:pStyle w:val="PL"/>
        <w:spacing w:line="0" w:lineRule="atLeast"/>
        <w:rPr>
          <w:snapToGrid w:val="0"/>
          <w:lang w:eastAsia="en-US"/>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ExtIEs X2AP-PROTOCOL-EXTENSION ::= {</w:t>
      </w:r>
    </w:p>
    <w:p w14:paraId="0B3010F9" w14:textId="77777777" w:rsidR="00736FE0" w:rsidRDefault="00736FE0" w:rsidP="00736FE0">
      <w:pPr>
        <w:pStyle w:val="PL"/>
        <w:spacing w:line="0" w:lineRule="atLeast"/>
        <w:rPr>
          <w:snapToGrid w:val="0"/>
        </w:rPr>
      </w:pPr>
      <w:r>
        <w:rPr>
          <w:snapToGrid w:val="0"/>
        </w:rPr>
        <w:tab/>
        <w:t>...</w:t>
      </w:r>
    </w:p>
    <w:p w14:paraId="4E07DB0D" w14:textId="77777777" w:rsidR="00736FE0" w:rsidRDefault="00736FE0" w:rsidP="00736FE0">
      <w:pPr>
        <w:pStyle w:val="PL"/>
        <w:spacing w:line="0" w:lineRule="atLeast"/>
        <w:rPr>
          <w:snapToGrid w:val="0"/>
        </w:rPr>
      </w:pPr>
      <w:r>
        <w:rPr>
          <w:snapToGrid w:val="0"/>
        </w:rPr>
        <w:t>}</w:t>
      </w:r>
    </w:p>
    <w:p w14:paraId="1E6B5D36" w14:textId="77777777" w:rsidR="00736FE0" w:rsidRDefault="00736FE0" w:rsidP="00736FE0">
      <w:pPr>
        <w:pStyle w:val="PL"/>
        <w:spacing w:line="0" w:lineRule="atLeast"/>
        <w:rPr>
          <w:snapToGrid w:val="0"/>
          <w:lang w:eastAsia="zh-CN"/>
        </w:rPr>
      </w:pPr>
    </w:p>
    <w:p w14:paraId="17E3B224" w14:textId="77777777" w:rsidR="0049539C" w:rsidRDefault="0049539C" w:rsidP="0049539C">
      <w:pPr>
        <w:pStyle w:val="PL"/>
        <w:spacing w:line="0" w:lineRule="atLeast"/>
        <w:rPr>
          <w:noProof w:val="0"/>
          <w:snapToGrid w:val="0"/>
          <w:lang w:eastAsia="en-US"/>
        </w:rPr>
      </w:pPr>
      <w:r>
        <w:rPr>
          <w:noProof w:val="0"/>
          <w:snapToGrid w:val="0"/>
        </w:rPr>
        <w:t xml:space="preserve">CellToReport-E-UTRA-ENDC-List </w:t>
      </w:r>
      <w:r>
        <w:rPr>
          <w:noProof w:val="0"/>
          <w:snapToGrid w:val="0"/>
        </w:rPr>
        <w:tab/>
      </w:r>
      <w:r>
        <w:rPr>
          <w:noProof w:val="0"/>
          <w:snapToGrid w:val="0"/>
        </w:rPr>
        <w:tab/>
        <w:t>::= SEQUENCE (SIZE (1..</w:t>
      </w:r>
      <w:r>
        <w:rPr>
          <w:noProof w:val="0"/>
          <w:szCs w:val="16"/>
        </w:rPr>
        <w:t>maxCellineNB</w:t>
      </w:r>
      <w:r>
        <w:rPr>
          <w:noProof w:val="0"/>
          <w:snapToGrid w:val="0"/>
        </w:rPr>
        <w:t>)) OF ProtocolIE-Single-Container { {CellToReport-E-UTRA-ENDC-Item-IEs} }</w:t>
      </w:r>
    </w:p>
    <w:p w14:paraId="1535DA89" w14:textId="77777777" w:rsidR="0049539C" w:rsidRDefault="0049539C" w:rsidP="0049539C">
      <w:pPr>
        <w:pStyle w:val="PL"/>
        <w:spacing w:line="0" w:lineRule="atLeast"/>
        <w:rPr>
          <w:noProof w:val="0"/>
          <w:snapToGrid w:val="0"/>
        </w:rPr>
      </w:pPr>
    </w:p>
    <w:p w14:paraId="4E0D69DF" w14:textId="77777777" w:rsidR="0049539C" w:rsidRDefault="0049539C" w:rsidP="0049539C">
      <w:pPr>
        <w:pStyle w:val="PL"/>
        <w:spacing w:line="0" w:lineRule="atLeast"/>
        <w:rPr>
          <w:noProof w:val="0"/>
          <w:snapToGrid w:val="0"/>
        </w:rPr>
      </w:pPr>
      <w:r>
        <w:rPr>
          <w:noProof w:val="0"/>
          <w:snapToGrid w:val="0"/>
        </w:rPr>
        <w:t>CellToReport-E-UTRA-ENDC-Item-IEs X2AP-PROTOCOL-IES ::= {</w:t>
      </w:r>
    </w:p>
    <w:p w14:paraId="73A38160" w14:textId="77777777" w:rsidR="0049539C" w:rsidRDefault="0049539C" w:rsidP="0049539C">
      <w:pPr>
        <w:pStyle w:val="PL"/>
        <w:spacing w:line="0" w:lineRule="atLeast"/>
        <w:rPr>
          <w:noProof w:val="0"/>
          <w:snapToGrid w:val="0"/>
        </w:rPr>
      </w:pPr>
      <w:r>
        <w:rPr>
          <w:noProof w:val="0"/>
          <w:snapToGrid w:val="0"/>
        </w:rPr>
        <w:tab/>
        <w:t>{ ID id-CellToReport-E-UTRA-ENDC-Item</w:t>
      </w:r>
      <w:r>
        <w:rPr>
          <w:noProof w:val="0"/>
          <w:snapToGrid w:val="0"/>
        </w:rPr>
        <w:tab/>
        <w:t>CRITICALITY ignore</w:t>
      </w:r>
      <w:r>
        <w:rPr>
          <w:noProof w:val="0"/>
          <w:snapToGrid w:val="0"/>
        </w:rPr>
        <w:tab/>
        <w:t xml:space="preserve">TYPE CellToReport-E-UTRA-ENDC-Item </w:t>
      </w:r>
      <w:r>
        <w:rPr>
          <w:noProof w:val="0"/>
          <w:snapToGrid w:val="0"/>
        </w:rPr>
        <w:tab/>
        <w:t>PRESENCE mandatory}</w:t>
      </w:r>
    </w:p>
    <w:p w14:paraId="62A73942" w14:textId="77777777" w:rsidR="0049539C" w:rsidRDefault="0049539C" w:rsidP="0049539C">
      <w:pPr>
        <w:pStyle w:val="PL"/>
        <w:spacing w:line="0" w:lineRule="atLeast"/>
        <w:rPr>
          <w:noProof w:val="0"/>
          <w:snapToGrid w:val="0"/>
        </w:rPr>
      </w:pPr>
      <w:r>
        <w:rPr>
          <w:noProof w:val="0"/>
          <w:snapToGrid w:val="0"/>
        </w:rPr>
        <w:t>}</w:t>
      </w:r>
    </w:p>
    <w:p w14:paraId="444C7CB5" w14:textId="77777777" w:rsidR="0049539C" w:rsidRDefault="0049539C" w:rsidP="0049539C">
      <w:pPr>
        <w:pStyle w:val="PL"/>
        <w:spacing w:line="0" w:lineRule="atLeast"/>
        <w:rPr>
          <w:noProof w:val="0"/>
          <w:snapToGrid w:val="0"/>
        </w:rPr>
      </w:pPr>
    </w:p>
    <w:p w14:paraId="4558FC87" w14:textId="77777777" w:rsidR="0049539C" w:rsidRDefault="0049539C" w:rsidP="0049539C">
      <w:pPr>
        <w:pStyle w:val="PL"/>
        <w:spacing w:line="0" w:lineRule="atLeast"/>
        <w:rPr>
          <w:noProof w:val="0"/>
          <w:snapToGrid w:val="0"/>
        </w:rPr>
      </w:pPr>
      <w:r>
        <w:rPr>
          <w:noProof w:val="0"/>
          <w:snapToGrid w:val="0"/>
        </w:rPr>
        <w:t>CellToReport-E-UTRA-ENDC-Item ::= SEQUENCE {</w:t>
      </w:r>
    </w:p>
    <w:p w14:paraId="01DC998B" w14:textId="77777777" w:rsidR="0049539C" w:rsidRDefault="0049539C" w:rsidP="0049539C">
      <w:pPr>
        <w:pStyle w:val="PL"/>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06FB1C73" w14:textId="77777777" w:rsidR="0049539C" w:rsidRPr="00F844D4" w:rsidRDefault="0049539C" w:rsidP="0049539C">
      <w:pPr>
        <w:pStyle w:val="PL"/>
        <w:spacing w:line="0" w:lineRule="atLeast"/>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CellToReport-E-UTRA-ENDC-Item-ExtIEs} } OPTIONAL,</w:t>
      </w:r>
    </w:p>
    <w:p w14:paraId="6A7F2F09" w14:textId="77777777" w:rsidR="0049539C" w:rsidRDefault="0049539C" w:rsidP="0049539C">
      <w:pPr>
        <w:pStyle w:val="PL"/>
        <w:spacing w:line="0" w:lineRule="atLeast"/>
        <w:rPr>
          <w:noProof w:val="0"/>
          <w:snapToGrid w:val="0"/>
        </w:rPr>
      </w:pPr>
      <w:r w:rsidRPr="00F844D4">
        <w:rPr>
          <w:noProof w:val="0"/>
          <w:snapToGrid w:val="0"/>
          <w:lang w:val="fr-FR"/>
        </w:rPr>
        <w:tab/>
      </w:r>
      <w:r>
        <w:rPr>
          <w:noProof w:val="0"/>
          <w:snapToGrid w:val="0"/>
        </w:rPr>
        <w:t>...</w:t>
      </w:r>
    </w:p>
    <w:p w14:paraId="2C3C5323" w14:textId="77777777" w:rsidR="0049539C" w:rsidRDefault="0049539C" w:rsidP="0049539C">
      <w:pPr>
        <w:pStyle w:val="PL"/>
        <w:spacing w:line="0" w:lineRule="atLeast"/>
        <w:rPr>
          <w:noProof w:val="0"/>
          <w:snapToGrid w:val="0"/>
        </w:rPr>
      </w:pPr>
      <w:r>
        <w:rPr>
          <w:noProof w:val="0"/>
          <w:snapToGrid w:val="0"/>
        </w:rPr>
        <w:t>}</w:t>
      </w:r>
    </w:p>
    <w:p w14:paraId="214E3F55" w14:textId="77777777" w:rsidR="0049539C" w:rsidRDefault="0049539C" w:rsidP="0049539C">
      <w:pPr>
        <w:pStyle w:val="PL"/>
        <w:spacing w:line="0" w:lineRule="atLeast"/>
        <w:rPr>
          <w:noProof w:val="0"/>
          <w:snapToGrid w:val="0"/>
        </w:rPr>
      </w:pPr>
    </w:p>
    <w:p w14:paraId="51E05CA5" w14:textId="77777777" w:rsidR="0049539C" w:rsidRDefault="0049539C" w:rsidP="0049539C">
      <w:pPr>
        <w:pStyle w:val="PL"/>
        <w:spacing w:line="0" w:lineRule="atLeast"/>
        <w:rPr>
          <w:noProof w:val="0"/>
          <w:snapToGrid w:val="0"/>
        </w:rPr>
      </w:pPr>
      <w:r>
        <w:rPr>
          <w:noProof w:val="0"/>
          <w:snapToGrid w:val="0"/>
        </w:rPr>
        <w:t>CellToReport-E-UTRA-ENDC-Item-ExtIEs X2AP-PROTOCOL-EXTENSION ::= {</w:t>
      </w:r>
    </w:p>
    <w:p w14:paraId="274F0BB2" w14:textId="77777777" w:rsidR="0049539C" w:rsidRDefault="0049539C" w:rsidP="0049539C">
      <w:pPr>
        <w:pStyle w:val="PL"/>
        <w:spacing w:line="0" w:lineRule="atLeast"/>
        <w:rPr>
          <w:noProof w:val="0"/>
          <w:snapToGrid w:val="0"/>
        </w:rPr>
      </w:pPr>
      <w:r>
        <w:rPr>
          <w:noProof w:val="0"/>
          <w:snapToGrid w:val="0"/>
        </w:rPr>
        <w:tab/>
        <w:t>...</w:t>
      </w:r>
    </w:p>
    <w:p w14:paraId="1E8078C5" w14:textId="77777777" w:rsidR="0049539C" w:rsidRDefault="0049539C" w:rsidP="0049539C">
      <w:pPr>
        <w:pStyle w:val="PL"/>
        <w:spacing w:line="0" w:lineRule="atLeast"/>
        <w:rPr>
          <w:noProof w:val="0"/>
          <w:snapToGrid w:val="0"/>
        </w:rPr>
      </w:pPr>
      <w:r>
        <w:rPr>
          <w:noProof w:val="0"/>
          <w:snapToGrid w:val="0"/>
        </w:rPr>
        <w:t>}</w:t>
      </w:r>
    </w:p>
    <w:p w14:paraId="41A5CD85" w14:textId="77777777" w:rsidR="0049539C" w:rsidRDefault="0049539C" w:rsidP="0049539C">
      <w:pPr>
        <w:pStyle w:val="PL"/>
        <w:spacing w:line="0" w:lineRule="atLeast"/>
        <w:rPr>
          <w:noProof w:val="0"/>
          <w:snapToGrid w:val="0"/>
        </w:rPr>
      </w:pPr>
    </w:p>
    <w:p w14:paraId="10CA4AC0" w14:textId="77777777" w:rsidR="00736FE0" w:rsidRDefault="00736FE0" w:rsidP="00736FE0">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3BA25CA6" w14:textId="77777777" w:rsidR="00736FE0" w:rsidRDefault="00736FE0" w:rsidP="00736FE0">
      <w:pPr>
        <w:pStyle w:val="PL"/>
        <w:spacing w:line="0" w:lineRule="atLeast"/>
        <w:rPr>
          <w:snapToGrid w:val="0"/>
          <w:lang w:eastAsia="zh-CN"/>
        </w:rPr>
      </w:pPr>
    </w:p>
    <w:p w14:paraId="5EC92F49" w14:textId="77777777" w:rsidR="00736FE0" w:rsidRDefault="00736FE0" w:rsidP="00736FE0">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6727DB55" w14:textId="77777777" w:rsidR="00736FE0" w:rsidRDefault="00736FE0" w:rsidP="00736FE0">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7F164795" w14:textId="77777777" w:rsidR="00736FE0" w:rsidRDefault="00736FE0" w:rsidP="00736FE0">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14C51B10" w14:textId="77777777" w:rsidR="00736FE0" w:rsidRDefault="00736FE0" w:rsidP="00736FE0">
      <w:pPr>
        <w:pStyle w:val="PL"/>
        <w:spacing w:line="0" w:lineRule="atLeast"/>
        <w:rPr>
          <w:snapToGrid w:val="0"/>
          <w:lang w:eastAsia="zh-CN"/>
        </w:rPr>
      </w:pPr>
      <w:r>
        <w:rPr>
          <w:snapToGrid w:val="0"/>
        </w:rPr>
        <w:tab/>
        <w:t>...</w:t>
      </w:r>
    </w:p>
    <w:p w14:paraId="68ABF912" w14:textId="77777777" w:rsidR="00736FE0" w:rsidRDefault="00736FE0" w:rsidP="00736FE0">
      <w:pPr>
        <w:pStyle w:val="PL"/>
        <w:spacing w:line="0" w:lineRule="atLeast"/>
        <w:rPr>
          <w:snapToGrid w:val="0"/>
          <w:lang w:eastAsia="zh-CN"/>
        </w:rPr>
      </w:pPr>
      <w:r>
        <w:rPr>
          <w:snapToGrid w:val="0"/>
          <w:lang w:eastAsia="zh-CN"/>
        </w:rPr>
        <w:t>}</w:t>
      </w:r>
    </w:p>
    <w:p w14:paraId="287F1396" w14:textId="77777777" w:rsidR="00736FE0" w:rsidRDefault="00736FE0" w:rsidP="00736FE0">
      <w:pPr>
        <w:pStyle w:val="PL"/>
        <w:spacing w:line="0" w:lineRule="atLeast"/>
        <w:rPr>
          <w:snapToGrid w:val="0"/>
          <w:lang w:eastAsia="en-US"/>
        </w:rPr>
      </w:pPr>
    </w:p>
    <w:p w14:paraId="2E1F387C" w14:textId="77777777" w:rsidR="00736FE0" w:rsidRDefault="00736FE0" w:rsidP="00736FE0">
      <w:pPr>
        <w:pStyle w:val="PL"/>
        <w:spacing w:line="0" w:lineRule="atLeast"/>
        <w:rPr>
          <w:snapToGrid w:val="0"/>
        </w:rPr>
      </w:pPr>
      <w:r>
        <w:rPr>
          <w:snapToGrid w:val="0"/>
          <w:lang w:eastAsia="zh-CN"/>
        </w:rPr>
        <w:t>SSBToReport</w:t>
      </w:r>
      <w:r>
        <w:rPr>
          <w:snapToGrid w:val="0"/>
        </w:rPr>
        <w:t>-Item-ExtIEs X2AP-PROTOCOL-EXTENSION ::= {</w:t>
      </w:r>
    </w:p>
    <w:p w14:paraId="7EC6C276" w14:textId="77777777" w:rsidR="00736FE0" w:rsidRDefault="00736FE0" w:rsidP="00736FE0">
      <w:pPr>
        <w:pStyle w:val="PL"/>
        <w:spacing w:line="0" w:lineRule="atLeast"/>
        <w:rPr>
          <w:snapToGrid w:val="0"/>
        </w:rPr>
      </w:pPr>
      <w:r>
        <w:rPr>
          <w:snapToGrid w:val="0"/>
        </w:rPr>
        <w:tab/>
        <w:t>...</w:t>
      </w:r>
    </w:p>
    <w:p w14:paraId="2A1F2BC5" w14:textId="77777777" w:rsidR="00736FE0" w:rsidRDefault="00736FE0" w:rsidP="00736FE0">
      <w:pPr>
        <w:pStyle w:val="PL"/>
        <w:spacing w:line="0" w:lineRule="atLeast"/>
        <w:rPr>
          <w:snapToGrid w:val="0"/>
        </w:rPr>
      </w:pPr>
      <w:r>
        <w:rPr>
          <w:snapToGrid w:val="0"/>
        </w:rPr>
        <w:t>}</w:t>
      </w:r>
    </w:p>
    <w:p w14:paraId="08DEE4A2" w14:textId="77777777" w:rsidR="00736FE0" w:rsidRDefault="00736FE0" w:rsidP="00736FE0">
      <w:pPr>
        <w:pStyle w:val="PL"/>
        <w:spacing w:line="0" w:lineRule="atLeast"/>
        <w:rPr>
          <w:snapToGrid w:val="0"/>
          <w:lang w:eastAsia="zh-CN"/>
        </w:rPr>
      </w:pPr>
    </w:p>
    <w:p w14:paraId="69F5D9F0" w14:textId="77777777" w:rsidR="00736FE0" w:rsidRDefault="00736FE0" w:rsidP="00736FE0">
      <w:pPr>
        <w:pStyle w:val="PL"/>
        <w:spacing w:line="0" w:lineRule="atLeast"/>
        <w:rPr>
          <w:snapToGrid w:val="0"/>
          <w:lang w:eastAsia="en-US"/>
        </w:rPr>
      </w:pPr>
      <w:r>
        <w:rPr>
          <w:snapToGrid w:val="0"/>
        </w:rPr>
        <w:t>-- **************************************************************</w:t>
      </w:r>
    </w:p>
    <w:p w14:paraId="17B6CA25" w14:textId="77777777" w:rsidR="00736FE0" w:rsidRDefault="00736FE0" w:rsidP="00736FE0">
      <w:pPr>
        <w:pStyle w:val="PL"/>
        <w:spacing w:line="0" w:lineRule="atLeast"/>
        <w:rPr>
          <w:snapToGrid w:val="0"/>
        </w:rPr>
      </w:pPr>
      <w:r>
        <w:rPr>
          <w:snapToGrid w:val="0"/>
        </w:rPr>
        <w:t>--</w:t>
      </w:r>
    </w:p>
    <w:p w14:paraId="5A75ADE1" w14:textId="77777777" w:rsidR="00736FE0" w:rsidRDefault="00736FE0" w:rsidP="00736FE0">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6F9C72AB" w14:textId="77777777" w:rsidR="00736FE0" w:rsidRDefault="00736FE0" w:rsidP="00736FE0">
      <w:pPr>
        <w:pStyle w:val="PL"/>
        <w:spacing w:line="0" w:lineRule="atLeast"/>
        <w:rPr>
          <w:snapToGrid w:val="0"/>
          <w:lang w:eastAsia="en-US"/>
        </w:rPr>
      </w:pPr>
      <w:r>
        <w:rPr>
          <w:snapToGrid w:val="0"/>
        </w:rPr>
        <w:t>--</w:t>
      </w:r>
    </w:p>
    <w:p w14:paraId="5FE7F378" w14:textId="77777777" w:rsidR="00736FE0" w:rsidRDefault="00736FE0" w:rsidP="00736FE0">
      <w:pPr>
        <w:pStyle w:val="PL"/>
        <w:spacing w:line="0" w:lineRule="atLeast"/>
        <w:rPr>
          <w:snapToGrid w:val="0"/>
        </w:rPr>
      </w:pPr>
      <w:r>
        <w:rPr>
          <w:snapToGrid w:val="0"/>
        </w:rPr>
        <w:t>-- **************************************************************</w:t>
      </w:r>
    </w:p>
    <w:p w14:paraId="60742B6B" w14:textId="77777777" w:rsidR="00736FE0" w:rsidRDefault="00736FE0" w:rsidP="00736FE0">
      <w:pPr>
        <w:pStyle w:val="PL"/>
        <w:spacing w:line="0" w:lineRule="atLeast"/>
        <w:rPr>
          <w:snapToGrid w:val="0"/>
          <w:lang w:eastAsia="zh-CN"/>
        </w:rPr>
      </w:pPr>
    </w:p>
    <w:p w14:paraId="63B28621"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w:t>
      </w:r>
      <w:r>
        <w:rPr>
          <w:snapToGrid w:val="0"/>
          <w:lang w:eastAsia="zh-CN"/>
        </w:rPr>
        <w:t>Response</w:t>
      </w:r>
      <w:r>
        <w:rPr>
          <w:snapToGrid w:val="0"/>
        </w:rPr>
        <w:t xml:space="preserve"> ::= SEQUENCE {</w:t>
      </w:r>
    </w:p>
    <w:p w14:paraId="52D08D28"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25C42A53" w14:textId="77777777" w:rsidR="00736FE0" w:rsidRDefault="00736FE0" w:rsidP="00736FE0">
      <w:pPr>
        <w:pStyle w:val="PL"/>
        <w:spacing w:line="0" w:lineRule="atLeast"/>
        <w:rPr>
          <w:snapToGrid w:val="0"/>
        </w:rPr>
      </w:pPr>
      <w:r>
        <w:rPr>
          <w:snapToGrid w:val="0"/>
        </w:rPr>
        <w:tab/>
        <w:t>...</w:t>
      </w:r>
    </w:p>
    <w:p w14:paraId="7198701E" w14:textId="77777777" w:rsidR="00736FE0" w:rsidRDefault="00736FE0" w:rsidP="00736FE0">
      <w:pPr>
        <w:pStyle w:val="PL"/>
        <w:spacing w:line="0" w:lineRule="atLeast"/>
        <w:rPr>
          <w:snapToGrid w:val="0"/>
        </w:rPr>
      </w:pPr>
      <w:r>
        <w:rPr>
          <w:snapToGrid w:val="0"/>
        </w:rPr>
        <w:t>}</w:t>
      </w:r>
    </w:p>
    <w:p w14:paraId="0012110F" w14:textId="77777777" w:rsidR="00736FE0" w:rsidRDefault="00736FE0" w:rsidP="00736FE0">
      <w:pPr>
        <w:pStyle w:val="PL"/>
        <w:spacing w:line="0" w:lineRule="atLeast"/>
        <w:rPr>
          <w:snapToGrid w:val="0"/>
        </w:rPr>
      </w:pPr>
    </w:p>
    <w:p w14:paraId="50251E20" w14:textId="77777777" w:rsidR="00736FE0" w:rsidRDefault="00736FE0" w:rsidP="00736FE0">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3B019BE0"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47C5B737"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0712A6D4"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7196D16E"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736FE0">
        <w:rPr>
          <w:snapToGrid w:val="0"/>
        </w:rPr>
        <w:t>,</w:t>
      </w:r>
    </w:p>
    <w:p w14:paraId="41ED4E90" w14:textId="77777777" w:rsidR="00736FE0" w:rsidRDefault="00736FE0" w:rsidP="00736FE0">
      <w:pPr>
        <w:pStyle w:val="PL"/>
        <w:spacing w:line="0" w:lineRule="atLeast"/>
        <w:rPr>
          <w:snapToGrid w:val="0"/>
        </w:rPr>
      </w:pPr>
      <w:r>
        <w:rPr>
          <w:snapToGrid w:val="0"/>
        </w:rPr>
        <w:tab/>
        <w:t>...</w:t>
      </w:r>
    </w:p>
    <w:p w14:paraId="47EBCFD7" w14:textId="77777777" w:rsidR="00736FE0" w:rsidRDefault="00736FE0" w:rsidP="00736FE0">
      <w:pPr>
        <w:pStyle w:val="PL"/>
        <w:spacing w:line="0" w:lineRule="atLeast"/>
        <w:rPr>
          <w:snapToGrid w:val="0"/>
        </w:rPr>
      </w:pPr>
      <w:r>
        <w:rPr>
          <w:snapToGrid w:val="0"/>
        </w:rPr>
        <w:t>}</w:t>
      </w:r>
    </w:p>
    <w:p w14:paraId="3C9149AA" w14:textId="77777777" w:rsidR="00736FE0" w:rsidRDefault="00736FE0" w:rsidP="00736FE0">
      <w:pPr>
        <w:pStyle w:val="PL"/>
        <w:spacing w:line="0" w:lineRule="atLeast"/>
        <w:rPr>
          <w:snapToGrid w:val="0"/>
        </w:rPr>
      </w:pPr>
    </w:p>
    <w:p w14:paraId="2CC3E171" w14:textId="77777777" w:rsidR="00736FE0" w:rsidRDefault="00736FE0" w:rsidP="00736FE0">
      <w:pPr>
        <w:pStyle w:val="PL"/>
        <w:spacing w:line="0" w:lineRule="atLeast"/>
        <w:rPr>
          <w:snapToGrid w:val="0"/>
        </w:rPr>
      </w:pPr>
      <w:r>
        <w:rPr>
          <w:snapToGrid w:val="0"/>
        </w:rPr>
        <w:lastRenderedPageBreak/>
        <w:t>-- **************************************************************</w:t>
      </w:r>
    </w:p>
    <w:p w14:paraId="71AC67FE" w14:textId="77777777" w:rsidR="00736FE0" w:rsidRDefault="00736FE0" w:rsidP="00736FE0">
      <w:pPr>
        <w:pStyle w:val="PL"/>
        <w:spacing w:line="0" w:lineRule="atLeast"/>
        <w:rPr>
          <w:snapToGrid w:val="0"/>
        </w:rPr>
      </w:pPr>
      <w:r>
        <w:rPr>
          <w:snapToGrid w:val="0"/>
        </w:rPr>
        <w:t>--</w:t>
      </w:r>
    </w:p>
    <w:p w14:paraId="7E1E6119"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6E7FF696" w14:textId="77777777" w:rsidR="00736FE0" w:rsidRDefault="00736FE0" w:rsidP="00736FE0">
      <w:pPr>
        <w:pStyle w:val="PL"/>
        <w:spacing w:line="0" w:lineRule="atLeast"/>
        <w:rPr>
          <w:snapToGrid w:val="0"/>
        </w:rPr>
      </w:pPr>
      <w:r>
        <w:rPr>
          <w:snapToGrid w:val="0"/>
        </w:rPr>
        <w:t>--</w:t>
      </w:r>
    </w:p>
    <w:p w14:paraId="3E23D818" w14:textId="77777777" w:rsidR="00736FE0" w:rsidRDefault="00736FE0" w:rsidP="00736FE0">
      <w:pPr>
        <w:pStyle w:val="PL"/>
        <w:spacing w:line="0" w:lineRule="atLeast"/>
        <w:rPr>
          <w:snapToGrid w:val="0"/>
        </w:rPr>
      </w:pPr>
      <w:r>
        <w:rPr>
          <w:snapToGrid w:val="0"/>
        </w:rPr>
        <w:t>-- **************************************************************</w:t>
      </w:r>
    </w:p>
    <w:p w14:paraId="0025F773" w14:textId="77777777" w:rsidR="00736FE0" w:rsidRDefault="00736FE0" w:rsidP="00736FE0">
      <w:pPr>
        <w:pStyle w:val="PL"/>
        <w:spacing w:line="0" w:lineRule="atLeast"/>
        <w:rPr>
          <w:snapToGrid w:val="0"/>
          <w:lang w:eastAsia="zh-CN"/>
        </w:rPr>
      </w:pPr>
    </w:p>
    <w:p w14:paraId="4B92AB60"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Failure ::= SEQUENCE {</w:t>
      </w:r>
    </w:p>
    <w:p w14:paraId="54C56F59"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354D79A8" w14:textId="77777777" w:rsidR="00736FE0" w:rsidRDefault="00736FE0" w:rsidP="00736FE0">
      <w:pPr>
        <w:pStyle w:val="PL"/>
        <w:spacing w:line="0" w:lineRule="atLeast"/>
        <w:rPr>
          <w:snapToGrid w:val="0"/>
        </w:rPr>
      </w:pPr>
      <w:r>
        <w:rPr>
          <w:snapToGrid w:val="0"/>
        </w:rPr>
        <w:tab/>
        <w:t>...</w:t>
      </w:r>
    </w:p>
    <w:p w14:paraId="7840F114" w14:textId="77777777" w:rsidR="00736FE0" w:rsidRDefault="00736FE0" w:rsidP="00736FE0">
      <w:pPr>
        <w:pStyle w:val="PL"/>
        <w:spacing w:line="0" w:lineRule="atLeast"/>
        <w:rPr>
          <w:snapToGrid w:val="0"/>
        </w:rPr>
      </w:pPr>
      <w:r>
        <w:rPr>
          <w:snapToGrid w:val="0"/>
        </w:rPr>
        <w:t>}</w:t>
      </w:r>
    </w:p>
    <w:p w14:paraId="6E6D7E4E" w14:textId="77777777" w:rsidR="00736FE0" w:rsidRDefault="00736FE0" w:rsidP="00736FE0">
      <w:pPr>
        <w:pStyle w:val="PL"/>
        <w:spacing w:line="0" w:lineRule="atLeast"/>
        <w:rPr>
          <w:snapToGrid w:val="0"/>
        </w:rPr>
      </w:pPr>
    </w:p>
    <w:p w14:paraId="799361DB" w14:textId="77777777" w:rsidR="00736FE0" w:rsidRDefault="00736FE0" w:rsidP="00736FE0">
      <w:pPr>
        <w:pStyle w:val="PL"/>
        <w:spacing w:line="0" w:lineRule="atLeast"/>
        <w:rPr>
          <w:snapToGrid w:val="0"/>
        </w:rPr>
      </w:pPr>
      <w:r>
        <w:rPr>
          <w:snapToGrid w:val="0"/>
          <w:lang w:eastAsia="zh-CN"/>
        </w:rPr>
        <w:t>ENDC</w:t>
      </w:r>
      <w:r>
        <w:rPr>
          <w:snapToGrid w:val="0"/>
        </w:rPr>
        <w:t>ResourceStatusFailure-IEs X2AP-PROTOCOL-IES ::= {</w:t>
      </w:r>
    </w:p>
    <w:p w14:paraId="261E0193"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682F3759"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766B2E17" w14:textId="77777777" w:rsidR="00736FE0" w:rsidRDefault="00736FE0" w:rsidP="00736FE0">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sidR="00783F1B">
        <w:rPr>
          <w:snapToGrid w:val="0"/>
        </w:rPr>
        <w:tab/>
      </w:r>
      <w:r>
        <w:rPr>
          <w:snapToGrid w:val="0"/>
        </w:rPr>
        <w:t>PRESENCE mandatory}|</w:t>
      </w:r>
    </w:p>
    <w:p w14:paraId="08D4239E"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Pr>
          <w:noProof w:val="0"/>
          <w:snapToGrid w:val="0"/>
        </w:rPr>
        <w:t>|</w:t>
      </w:r>
    </w:p>
    <w:p w14:paraId="4D67103B"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w:t>
      </w:r>
      <w:r w:rsidR="00EF4488">
        <w:rPr>
          <w:snapToGrid w:val="0"/>
        </w:rPr>
        <w:t xml:space="preserve"> }</w:t>
      </w:r>
      <w:r w:rsidR="00736FE0">
        <w:rPr>
          <w:snapToGrid w:val="0"/>
        </w:rPr>
        <w:t>,</w:t>
      </w:r>
    </w:p>
    <w:p w14:paraId="05E68B3E" w14:textId="77777777" w:rsidR="00736FE0" w:rsidRDefault="00736FE0" w:rsidP="00736FE0">
      <w:pPr>
        <w:pStyle w:val="PL"/>
        <w:spacing w:line="0" w:lineRule="atLeast"/>
        <w:rPr>
          <w:snapToGrid w:val="0"/>
        </w:rPr>
      </w:pPr>
      <w:r>
        <w:rPr>
          <w:snapToGrid w:val="0"/>
        </w:rPr>
        <w:tab/>
        <w:t>...</w:t>
      </w:r>
    </w:p>
    <w:p w14:paraId="78787AE6" w14:textId="77777777" w:rsidR="00736FE0" w:rsidRDefault="00736FE0" w:rsidP="00736FE0">
      <w:pPr>
        <w:pStyle w:val="PL"/>
        <w:spacing w:line="0" w:lineRule="atLeast"/>
        <w:rPr>
          <w:snapToGrid w:val="0"/>
        </w:rPr>
      </w:pPr>
      <w:r>
        <w:rPr>
          <w:snapToGrid w:val="0"/>
        </w:rPr>
        <w:t>}</w:t>
      </w:r>
    </w:p>
    <w:p w14:paraId="410FBE4B" w14:textId="77777777" w:rsidR="00736FE0" w:rsidRDefault="00736FE0" w:rsidP="00736FE0">
      <w:pPr>
        <w:pStyle w:val="PL"/>
        <w:spacing w:line="0" w:lineRule="atLeast"/>
        <w:rPr>
          <w:snapToGrid w:val="0"/>
        </w:rPr>
      </w:pPr>
    </w:p>
    <w:p w14:paraId="14041D17" w14:textId="77777777" w:rsidR="00736FE0" w:rsidRDefault="00736FE0" w:rsidP="00736FE0">
      <w:pPr>
        <w:pStyle w:val="PL"/>
        <w:spacing w:line="0" w:lineRule="atLeast"/>
        <w:rPr>
          <w:snapToGrid w:val="0"/>
        </w:rPr>
      </w:pPr>
      <w:r>
        <w:rPr>
          <w:snapToGrid w:val="0"/>
        </w:rPr>
        <w:t>-- **************************************************************</w:t>
      </w:r>
    </w:p>
    <w:p w14:paraId="7CDCA6A9" w14:textId="77777777" w:rsidR="00736FE0" w:rsidRDefault="00736FE0" w:rsidP="00736FE0">
      <w:pPr>
        <w:pStyle w:val="PL"/>
        <w:spacing w:line="0" w:lineRule="atLeast"/>
        <w:rPr>
          <w:snapToGrid w:val="0"/>
        </w:rPr>
      </w:pPr>
      <w:r>
        <w:rPr>
          <w:snapToGrid w:val="0"/>
        </w:rPr>
        <w:t>--</w:t>
      </w:r>
    </w:p>
    <w:p w14:paraId="37F2A126"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721CFD1A" w14:textId="77777777" w:rsidR="00736FE0" w:rsidRDefault="00736FE0" w:rsidP="00736FE0">
      <w:pPr>
        <w:pStyle w:val="PL"/>
        <w:spacing w:line="0" w:lineRule="atLeast"/>
        <w:rPr>
          <w:snapToGrid w:val="0"/>
        </w:rPr>
      </w:pPr>
      <w:r>
        <w:rPr>
          <w:snapToGrid w:val="0"/>
        </w:rPr>
        <w:t>--</w:t>
      </w:r>
    </w:p>
    <w:p w14:paraId="5D26C787" w14:textId="77777777" w:rsidR="00736FE0" w:rsidRDefault="00736FE0" w:rsidP="00736FE0">
      <w:pPr>
        <w:pStyle w:val="PL"/>
        <w:spacing w:line="0" w:lineRule="atLeast"/>
        <w:rPr>
          <w:snapToGrid w:val="0"/>
        </w:rPr>
      </w:pPr>
      <w:r>
        <w:rPr>
          <w:snapToGrid w:val="0"/>
        </w:rPr>
        <w:t>-- **************************************************************</w:t>
      </w:r>
    </w:p>
    <w:p w14:paraId="33C17443" w14:textId="77777777" w:rsidR="00736FE0" w:rsidRDefault="00736FE0" w:rsidP="00736FE0">
      <w:pPr>
        <w:pStyle w:val="PL"/>
        <w:spacing w:line="0" w:lineRule="atLeast"/>
        <w:rPr>
          <w:snapToGrid w:val="0"/>
        </w:rPr>
      </w:pPr>
    </w:p>
    <w:p w14:paraId="1F960F99" w14:textId="77777777" w:rsidR="00736FE0" w:rsidRDefault="00736FE0" w:rsidP="00736FE0">
      <w:pPr>
        <w:pStyle w:val="PL"/>
        <w:spacing w:line="0" w:lineRule="atLeast"/>
        <w:rPr>
          <w:snapToGrid w:val="0"/>
        </w:rPr>
      </w:pPr>
      <w:r>
        <w:rPr>
          <w:snapToGrid w:val="0"/>
          <w:lang w:eastAsia="zh-CN"/>
        </w:rPr>
        <w:t>ENDC</w:t>
      </w:r>
      <w:r>
        <w:rPr>
          <w:snapToGrid w:val="0"/>
        </w:rPr>
        <w:t>ResourceStatusUpdate ::= SEQUENCE {</w:t>
      </w:r>
    </w:p>
    <w:p w14:paraId="5AE13194"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0C37E22C" w14:textId="77777777" w:rsidR="00736FE0" w:rsidRDefault="00736FE0" w:rsidP="00736FE0">
      <w:pPr>
        <w:pStyle w:val="PL"/>
        <w:spacing w:line="0" w:lineRule="atLeast"/>
        <w:rPr>
          <w:snapToGrid w:val="0"/>
        </w:rPr>
      </w:pPr>
      <w:r>
        <w:rPr>
          <w:snapToGrid w:val="0"/>
        </w:rPr>
        <w:tab/>
        <w:t>...</w:t>
      </w:r>
    </w:p>
    <w:p w14:paraId="56EC5892" w14:textId="77777777" w:rsidR="00736FE0" w:rsidRDefault="00736FE0" w:rsidP="00736FE0">
      <w:pPr>
        <w:pStyle w:val="PL"/>
        <w:spacing w:line="0" w:lineRule="atLeast"/>
        <w:rPr>
          <w:snapToGrid w:val="0"/>
        </w:rPr>
      </w:pPr>
      <w:r>
        <w:rPr>
          <w:snapToGrid w:val="0"/>
        </w:rPr>
        <w:t>}</w:t>
      </w:r>
    </w:p>
    <w:p w14:paraId="440EC7C8" w14:textId="77777777" w:rsidR="00736FE0" w:rsidRDefault="00736FE0" w:rsidP="00736FE0">
      <w:pPr>
        <w:pStyle w:val="PL"/>
        <w:spacing w:line="0" w:lineRule="atLeast"/>
        <w:rPr>
          <w:snapToGrid w:val="0"/>
        </w:rPr>
      </w:pPr>
    </w:p>
    <w:p w14:paraId="06132F55" w14:textId="77777777" w:rsidR="00736FE0" w:rsidRDefault="00736FE0" w:rsidP="00736FE0">
      <w:pPr>
        <w:pStyle w:val="PL"/>
        <w:spacing w:line="0" w:lineRule="atLeast"/>
        <w:rPr>
          <w:snapToGrid w:val="0"/>
        </w:rPr>
      </w:pPr>
      <w:r>
        <w:rPr>
          <w:snapToGrid w:val="0"/>
          <w:lang w:eastAsia="zh-CN"/>
        </w:rPr>
        <w:t>ENDC</w:t>
      </w:r>
      <w:r>
        <w:rPr>
          <w:snapToGrid w:val="0"/>
        </w:rPr>
        <w:t>ResourceStatusUpdate-IEs X2AP-PROTOCOL-IES ::= {</w:t>
      </w:r>
    </w:p>
    <w:p w14:paraId="290B8408"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39D4EA91"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38379757" w14:textId="77777777" w:rsidR="00783F1B" w:rsidRDefault="00736FE0" w:rsidP="00783F1B">
      <w:pPr>
        <w:pStyle w:val="PL"/>
        <w:spacing w:line="0" w:lineRule="atLeast"/>
        <w:rPr>
          <w:noProof w:val="0"/>
          <w:snapToGrid w:val="0"/>
          <w:lang w:eastAsia="en-US"/>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ab/>
      </w:r>
      <w:r w:rsidR="0049539C">
        <w:rPr>
          <w:snapToGrid w:val="0"/>
        </w:rPr>
        <w:tab/>
      </w:r>
      <w:r>
        <w:rPr>
          <w:snapToGrid w:val="0"/>
        </w:rPr>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sidR="0049539C">
        <w:rPr>
          <w:snapToGrid w:val="0"/>
        </w:rPr>
        <w:tab/>
      </w:r>
      <w:r>
        <w:rPr>
          <w:snapToGrid w:val="0"/>
        </w:rPr>
        <w:t>PRESENCE optional }</w:t>
      </w:r>
      <w:r w:rsidR="00783F1B">
        <w:rPr>
          <w:noProof w:val="0"/>
          <w:snapToGrid w:val="0"/>
        </w:rPr>
        <w:t>|</w:t>
      </w:r>
    </w:p>
    <w:p w14:paraId="47B5B634"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r>
      <w:r w:rsidR="0049539C">
        <w:rPr>
          <w:snapToGrid w:val="0"/>
        </w:rPr>
        <w:tab/>
      </w:r>
      <w:r w:rsidR="0049539C">
        <w:rPr>
          <w:snapToGrid w:val="0"/>
        </w:rPr>
        <w:tab/>
      </w:r>
      <w:r>
        <w:rPr>
          <w:snapToGrid w:val="0"/>
        </w:rPr>
        <w:t xml:space="preserve">CRITICALITY reject </w:t>
      </w:r>
      <w:r>
        <w:rPr>
          <w:snapToGrid w:val="0"/>
        </w:rPr>
        <w:tab/>
        <w:t xml:space="preserve">TYPE </w:t>
      </w:r>
      <w:r>
        <w:rPr>
          <w:rFonts w:eastAsia="DengXian"/>
        </w:rPr>
        <w:t>InterfaceInstanceIndication</w:t>
      </w:r>
      <w:r>
        <w:rPr>
          <w:snapToGrid w:val="0"/>
        </w:rPr>
        <w:tab/>
      </w:r>
      <w:r>
        <w:rPr>
          <w:snapToGrid w:val="0"/>
        </w:rPr>
        <w:tab/>
      </w:r>
      <w:r w:rsidR="0049539C">
        <w:rPr>
          <w:snapToGrid w:val="0"/>
        </w:rPr>
        <w:tab/>
      </w:r>
      <w:r w:rsidR="0049539C">
        <w:rPr>
          <w:snapToGrid w:val="0"/>
        </w:rPr>
        <w:tab/>
      </w:r>
      <w:r w:rsidR="0049539C">
        <w:rPr>
          <w:snapToGrid w:val="0"/>
        </w:rPr>
        <w:tab/>
      </w:r>
      <w:r>
        <w:rPr>
          <w:snapToGrid w:val="0"/>
        </w:rPr>
        <w:t>PRESENCE optional }</w:t>
      </w:r>
      <w:r w:rsidR="0049539C">
        <w:rPr>
          <w:noProof w:val="0"/>
          <w:snapToGrid w:val="0"/>
        </w:rPr>
        <w:t>|</w:t>
      </w:r>
    </w:p>
    <w:p w14:paraId="211BBB50" w14:textId="77777777" w:rsidR="00736FE0" w:rsidRDefault="0049539C" w:rsidP="0049539C">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r w:rsidR="00736FE0">
        <w:rPr>
          <w:snapToGrid w:val="0"/>
        </w:rPr>
        <w:t>,</w:t>
      </w:r>
    </w:p>
    <w:p w14:paraId="3FEDBE69" w14:textId="77777777" w:rsidR="00736FE0" w:rsidRDefault="00736FE0" w:rsidP="00736FE0">
      <w:pPr>
        <w:pStyle w:val="PL"/>
        <w:spacing w:line="0" w:lineRule="atLeast"/>
        <w:rPr>
          <w:snapToGrid w:val="0"/>
        </w:rPr>
      </w:pPr>
      <w:r>
        <w:rPr>
          <w:snapToGrid w:val="0"/>
        </w:rPr>
        <w:tab/>
        <w:t>...</w:t>
      </w:r>
    </w:p>
    <w:p w14:paraId="1EAE8D86" w14:textId="77777777" w:rsidR="00736FE0" w:rsidRDefault="00736FE0" w:rsidP="00736FE0">
      <w:pPr>
        <w:pStyle w:val="PL"/>
        <w:spacing w:line="0" w:lineRule="atLeast"/>
        <w:rPr>
          <w:snapToGrid w:val="0"/>
        </w:rPr>
      </w:pPr>
      <w:r>
        <w:rPr>
          <w:snapToGrid w:val="0"/>
        </w:rPr>
        <w:t>}</w:t>
      </w:r>
    </w:p>
    <w:p w14:paraId="29781D2E" w14:textId="77777777" w:rsidR="00736FE0" w:rsidRDefault="00736FE0" w:rsidP="00736FE0">
      <w:pPr>
        <w:pStyle w:val="PL"/>
        <w:spacing w:line="0" w:lineRule="atLeast"/>
        <w:rPr>
          <w:snapToGrid w:val="0"/>
        </w:rPr>
      </w:pPr>
    </w:p>
    <w:p w14:paraId="00043CD7"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List ::= SEQUENCE (SIZE (1..</w:t>
      </w:r>
      <w:r>
        <w:rPr>
          <w:szCs w:val="16"/>
        </w:rPr>
        <w:t>maxCellinengNB</w:t>
      </w:r>
      <w:r>
        <w:rPr>
          <w:snapToGrid w:val="0"/>
        </w:rPr>
        <w:t>)) OF ProtocolIE-Single-Container { {CellMeasurementResult</w:t>
      </w:r>
      <w:r>
        <w:rPr>
          <w:snapToGrid w:val="0"/>
          <w:lang w:eastAsia="zh-CN"/>
        </w:rPr>
        <w:t>-</w:t>
      </w:r>
      <w:r w:rsidR="0049539C">
        <w:rPr>
          <w:snapToGrid w:val="0"/>
          <w:lang w:eastAsia="zh-CN"/>
        </w:rPr>
        <w:t>NR-</w:t>
      </w:r>
      <w:r>
        <w:rPr>
          <w:snapToGrid w:val="0"/>
          <w:lang w:eastAsia="zh-CN"/>
        </w:rPr>
        <w:t>ENDC</w:t>
      </w:r>
      <w:r>
        <w:rPr>
          <w:snapToGrid w:val="0"/>
        </w:rPr>
        <w:t>-ItemIEs} }</w:t>
      </w:r>
    </w:p>
    <w:p w14:paraId="3D9EB063" w14:textId="77777777" w:rsidR="00736FE0" w:rsidRDefault="00736FE0" w:rsidP="00736FE0">
      <w:pPr>
        <w:pStyle w:val="PL"/>
        <w:spacing w:line="0" w:lineRule="atLeast"/>
        <w:rPr>
          <w:snapToGrid w:val="0"/>
        </w:rPr>
      </w:pPr>
    </w:p>
    <w:p w14:paraId="0BE1AD39"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6BBF0A38" w14:textId="77777777" w:rsidR="00736FE0" w:rsidRDefault="00736FE0" w:rsidP="00736FE0">
      <w:pPr>
        <w:pStyle w:val="PL"/>
        <w:spacing w:line="0" w:lineRule="atLeast"/>
        <w:rPr>
          <w:snapToGrid w:val="0"/>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PRESENCE mandatory}</w:t>
      </w:r>
    </w:p>
    <w:p w14:paraId="1AF7EE1F" w14:textId="77777777" w:rsidR="00736FE0" w:rsidRDefault="00736FE0" w:rsidP="00736FE0">
      <w:pPr>
        <w:pStyle w:val="PL"/>
        <w:spacing w:line="0" w:lineRule="atLeast"/>
        <w:rPr>
          <w:snapToGrid w:val="0"/>
        </w:rPr>
      </w:pPr>
      <w:r>
        <w:rPr>
          <w:snapToGrid w:val="0"/>
        </w:rPr>
        <w:t>}</w:t>
      </w:r>
    </w:p>
    <w:p w14:paraId="3476E4C4" w14:textId="77777777" w:rsidR="00736FE0" w:rsidRDefault="00736FE0" w:rsidP="00736FE0">
      <w:pPr>
        <w:pStyle w:val="PL"/>
        <w:spacing w:line="0" w:lineRule="atLeast"/>
        <w:rPr>
          <w:snapToGrid w:val="0"/>
        </w:rPr>
      </w:pPr>
    </w:p>
    <w:p w14:paraId="5033144F"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rPr>
        <w:t>ENDC-Item ::= SEQUENCE {</w:t>
      </w:r>
    </w:p>
    <w:p w14:paraId="529F041F"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396E08E8"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4D58787C" w14:textId="77777777" w:rsidR="00736FE0" w:rsidRDefault="00736FE0" w:rsidP="00736FE0">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5612FC78" w14:textId="77777777" w:rsidR="00736FE0" w:rsidRDefault="00736FE0" w:rsidP="00736FE0">
      <w:pPr>
        <w:pStyle w:val="PL"/>
        <w:spacing w:line="0" w:lineRule="atLeast"/>
        <w:rPr>
          <w:snapToGrid w:val="0"/>
          <w:lang w:eastAsia="zh-CN"/>
        </w:rPr>
      </w:pPr>
      <w:r>
        <w:rPr>
          <w:snapToGrid w:val="0"/>
        </w:rPr>
        <w:lastRenderedPageBreak/>
        <w:tab/>
      </w:r>
      <w:r w:rsidR="0049539C">
        <w:rPr>
          <w:snapToGrid w:val="0"/>
        </w:rPr>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316C761D" w14:textId="77777777" w:rsidR="00736FE0" w:rsidRDefault="00736FE0" w:rsidP="00736FE0">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28FC0D4E"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w:t>
      </w:r>
      <w:r w:rsidR="0049539C">
        <w:rPr>
          <w:snapToGrid w:val="0"/>
        </w:rPr>
        <w:t>NR-</w:t>
      </w:r>
      <w:r>
        <w:rPr>
          <w:snapToGrid w:val="0"/>
          <w:lang w:eastAsia="zh-CN"/>
        </w:rPr>
        <w:t>ENDC-</w:t>
      </w:r>
      <w:r>
        <w:rPr>
          <w:snapToGrid w:val="0"/>
        </w:rPr>
        <w:t>Item-ExtIEs} }</w:t>
      </w:r>
      <w:r>
        <w:rPr>
          <w:snapToGrid w:val="0"/>
        </w:rPr>
        <w:tab/>
        <w:t>OPTIONAL,</w:t>
      </w:r>
    </w:p>
    <w:p w14:paraId="689729D9" w14:textId="77777777" w:rsidR="00736FE0" w:rsidRDefault="00736FE0" w:rsidP="00736FE0">
      <w:pPr>
        <w:pStyle w:val="PL"/>
        <w:spacing w:line="0" w:lineRule="atLeast"/>
        <w:rPr>
          <w:snapToGrid w:val="0"/>
        </w:rPr>
      </w:pPr>
      <w:r>
        <w:rPr>
          <w:snapToGrid w:val="0"/>
        </w:rPr>
        <w:tab/>
        <w:t>...</w:t>
      </w:r>
    </w:p>
    <w:p w14:paraId="0A2D52BC" w14:textId="77777777" w:rsidR="00736FE0" w:rsidRDefault="00736FE0" w:rsidP="00736FE0">
      <w:pPr>
        <w:pStyle w:val="PL"/>
        <w:spacing w:line="0" w:lineRule="atLeast"/>
        <w:rPr>
          <w:snapToGrid w:val="0"/>
        </w:rPr>
      </w:pPr>
      <w:r>
        <w:rPr>
          <w:snapToGrid w:val="0"/>
        </w:rPr>
        <w:t>}</w:t>
      </w:r>
    </w:p>
    <w:p w14:paraId="07CBB52A" w14:textId="77777777" w:rsidR="00736FE0" w:rsidRDefault="00736FE0" w:rsidP="00736FE0">
      <w:pPr>
        <w:pStyle w:val="PL"/>
        <w:spacing w:line="0" w:lineRule="atLeast"/>
        <w:rPr>
          <w:snapToGrid w:val="0"/>
        </w:rPr>
      </w:pPr>
    </w:p>
    <w:p w14:paraId="2CF1CEF2"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lang w:eastAsia="zh-CN"/>
        </w:rPr>
        <w:t>ENDC-</w:t>
      </w:r>
      <w:r>
        <w:rPr>
          <w:snapToGrid w:val="0"/>
        </w:rPr>
        <w:t>Item-ExtIEs X2AP-PROTOCOL-EXTENSION ::= {</w:t>
      </w:r>
    </w:p>
    <w:p w14:paraId="539CE6B7" w14:textId="77777777" w:rsidR="00736FE0" w:rsidRDefault="00736FE0" w:rsidP="00736FE0">
      <w:pPr>
        <w:pStyle w:val="PL"/>
        <w:spacing w:line="0" w:lineRule="atLeast"/>
        <w:rPr>
          <w:snapToGrid w:val="0"/>
        </w:rPr>
      </w:pPr>
      <w:r>
        <w:rPr>
          <w:snapToGrid w:val="0"/>
        </w:rPr>
        <w:tab/>
        <w:t>...</w:t>
      </w:r>
    </w:p>
    <w:p w14:paraId="454BDB4A" w14:textId="77777777" w:rsidR="00736FE0" w:rsidRDefault="00736FE0" w:rsidP="00736FE0">
      <w:pPr>
        <w:pStyle w:val="PL"/>
        <w:spacing w:line="0" w:lineRule="atLeast"/>
        <w:rPr>
          <w:snapToGrid w:val="0"/>
        </w:rPr>
      </w:pPr>
      <w:r>
        <w:rPr>
          <w:snapToGrid w:val="0"/>
        </w:rPr>
        <w:t>}</w:t>
      </w:r>
    </w:p>
    <w:p w14:paraId="0A287370" w14:textId="77777777" w:rsidR="0049539C" w:rsidRDefault="0049539C" w:rsidP="0049539C">
      <w:pPr>
        <w:pStyle w:val="PL"/>
        <w:spacing w:line="0" w:lineRule="atLeast"/>
        <w:rPr>
          <w:noProof w:val="0"/>
          <w:snapToGrid w:val="0"/>
          <w:lang w:eastAsia="en-US"/>
        </w:rPr>
      </w:pPr>
    </w:p>
    <w:p w14:paraId="4CE14316" w14:textId="77777777" w:rsidR="0049539C" w:rsidRDefault="0049539C" w:rsidP="0049539C">
      <w:pPr>
        <w:pStyle w:val="PL"/>
        <w:spacing w:line="0" w:lineRule="atLeast"/>
        <w:rPr>
          <w:noProof w:val="0"/>
          <w:snapToGrid w:val="0"/>
        </w:rPr>
      </w:pPr>
      <w:r>
        <w:rPr>
          <w:noProof w:val="0"/>
          <w:snapToGrid w:val="0"/>
        </w:rPr>
        <w:t>CellMeasurementResul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F ProtocolIE-Single-Container { {CellMeasurementResult-E-UTRA-ENDC-ItemIEs} }</w:t>
      </w:r>
    </w:p>
    <w:p w14:paraId="78D7940E" w14:textId="77777777" w:rsidR="0049539C" w:rsidRDefault="0049539C" w:rsidP="0049539C">
      <w:pPr>
        <w:pStyle w:val="PL"/>
        <w:spacing w:line="0" w:lineRule="atLeast"/>
        <w:rPr>
          <w:noProof w:val="0"/>
          <w:snapToGrid w:val="0"/>
        </w:rPr>
      </w:pPr>
    </w:p>
    <w:p w14:paraId="0157E0F7" w14:textId="77777777" w:rsidR="0049539C" w:rsidRDefault="0049539C" w:rsidP="0049539C">
      <w:pPr>
        <w:pStyle w:val="PL"/>
        <w:spacing w:line="0" w:lineRule="atLeast"/>
        <w:rPr>
          <w:noProof w:val="0"/>
          <w:snapToGrid w:val="0"/>
        </w:rPr>
      </w:pPr>
      <w:r>
        <w:rPr>
          <w:noProof w:val="0"/>
          <w:snapToGrid w:val="0"/>
        </w:rPr>
        <w:t>CellMeasurementResult-E-UTRA-ENDC-ItemIEs X2AP-PROTOCOL-IES ::= {</w:t>
      </w:r>
    </w:p>
    <w:p w14:paraId="235E0B38" w14:textId="77777777" w:rsidR="0049539C" w:rsidRDefault="0049539C" w:rsidP="0049539C">
      <w:pPr>
        <w:pStyle w:val="PL"/>
        <w:spacing w:line="0" w:lineRule="atLeast"/>
        <w:rPr>
          <w:noProof w:val="0"/>
          <w:snapToGrid w:val="0"/>
        </w:rPr>
      </w:pPr>
      <w:r>
        <w:rPr>
          <w:noProof w:val="0"/>
          <w:snapToGrid w:val="0"/>
        </w:rPr>
        <w:tab/>
        <w:t>{ ID id-CellMeasurementResult-E-UTRA-ENDC-Item</w:t>
      </w:r>
      <w:r>
        <w:rPr>
          <w:noProof w:val="0"/>
          <w:snapToGrid w:val="0"/>
        </w:rPr>
        <w:tab/>
        <w:t>CRITICALITY ignore</w:t>
      </w:r>
      <w:r>
        <w:rPr>
          <w:noProof w:val="0"/>
          <w:snapToGrid w:val="0"/>
        </w:rPr>
        <w:tab/>
        <w:t>TYPE CellMeasurementResult-E-UTRA-ENDC-Item</w:t>
      </w:r>
      <w:r>
        <w:rPr>
          <w:noProof w:val="0"/>
          <w:snapToGrid w:val="0"/>
        </w:rPr>
        <w:tab/>
        <w:t>PRESENCE mandatory}</w:t>
      </w:r>
    </w:p>
    <w:p w14:paraId="69E1329E" w14:textId="77777777" w:rsidR="0049539C" w:rsidRDefault="0049539C" w:rsidP="0049539C">
      <w:pPr>
        <w:pStyle w:val="PL"/>
        <w:spacing w:line="0" w:lineRule="atLeast"/>
        <w:rPr>
          <w:noProof w:val="0"/>
          <w:snapToGrid w:val="0"/>
        </w:rPr>
      </w:pPr>
      <w:r>
        <w:rPr>
          <w:noProof w:val="0"/>
          <w:snapToGrid w:val="0"/>
        </w:rPr>
        <w:t>}</w:t>
      </w:r>
    </w:p>
    <w:p w14:paraId="7F5FC37B" w14:textId="77777777" w:rsidR="0049539C" w:rsidRDefault="0049539C" w:rsidP="0049539C">
      <w:pPr>
        <w:pStyle w:val="PL"/>
        <w:spacing w:line="0" w:lineRule="atLeast"/>
        <w:rPr>
          <w:noProof w:val="0"/>
          <w:snapToGrid w:val="0"/>
        </w:rPr>
      </w:pPr>
    </w:p>
    <w:p w14:paraId="17DB3362"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CellMeasurementResult-E-UTRA-ENDC-Item ::= SEQUENCE {</w:t>
      </w:r>
    </w:p>
    <w:p w14:paraId="4F4EE71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2103D81D"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hWLoadIndicator</w:t>
      </w:r>
      <w:r>
        <w:rPr>
          <w:noProof w:val="0"/>
          <w:snapToGrid w:val="0"/>
        </w:rPr>
        <w:tab/>
      </w:r>
      <w:r>
        <w:rPr>
          <w:noProof w:val="0"/>
          <w:snapToGrid w:val="0"/>
        </w:rPr>
        <w:tab/>
      </w:r>
      <w:r>
        <w:rPr>
          <w:noProof w:val="0"/>
          <w:snapToGrid w:val="0"/>
        </w:rPr>
        <w:tab/>
      </w:r>
      <w:r>
        <w:rPr>
          <w:noProof w:val="0"/>
          <w:snapToGrid w:val="0"/>
        </w:rPr>
        <w:tab/>
        <w:t>HWLoadIndicator</w:t>
      </w:r>
      <w:r>
        <w:rPr>
          <w:noProof w:val="0"/>
          <w:snapToGrid w:val="0"/>
        </w:rPr>
        <w:tab/>
      </w:r>
      <w:r>
        <w:rPr>
          <w:noProof w:val="0"/>
          <w:snapToGrid w:val="0"/>
        </w:rPr>
        <w:tab/>
        <w:t>OPTIONAL,</w:t>
      </w:r>
    </w:p>
    <w:p w14:paraId="2B868EF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t>S1TNLLoadIndicator</w:t>
      </w:r>
      <w:r>
        <w:rPr>
          <w:noProof w:val="0"/>
          <w:snapToGrid w:val="0"/>
        </w:rPr>
        <w:tab/>
        <w:t>OPTIONAL,</w:t>
      </w:r>
    </w:p>
    <w:p w14:paraId="6426E5E1"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radioResourceStatus</w:t>
      </w:r>
      <w:r>
        <w:rPr>
          <w:noProof w:val="0"/>
          <w:snapToGrid w:val="0"/>
        </w:rPr>
        <w:tab/>
      </w:r>
      <w:r>
        <w:rPr>
          <w:noProof w:val="0"/>
          <w:snapToGrid w:val="0"/>
        </w:rPr>
        <w:tab/>
      </w:r>
      <w:r>
        <w:rPr>
          <w:noProof w:val="0"/>
          <w:snapToGrid w:val="0"/>
        </w:rPr>
        <w:tab/>
        <w:t>RadioResourceStatus</w:t>
      </w:r>
      <w:r>
        <w:rPr>
          <w:noProof w:val="0"/>
          <w:snapToGrid w:val="0"/>
        </w:rPr>
        <w:tab/>
        <w:t>OPTIONAL,</w:t>
      </w:r>
    </w:p>
    <w:p w14:paraId="434DCE4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compositeAvailableCapacityGroup</w:t>
      </w:r>
      <w:r>
        <w:rPr>
          <w:noProof w:val="0"/>
          <w:snapToGrid w:val="0"/>
        </w:rPr>
        <w:tab/>
        <w:t>CompositeAvailableCapacityGroup</w:t>
      </w:r>
      <w:r>
        <w:rPr>
          <w:noProof w:val="0"/>
          <w:snapToGrid w:val="0"/>
        </w:rPr>
        <w:tab/>
        <w:t>OPTIONAL,</w:t>
      </w:r>
    </w:p>
    <w:p w14:paraId="1AEEE54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t>ProtocolExtensionContainer { {CellMeasurementResult-E-UTRA-ENDC-Item-ExtIEs} }</w:t>
      </w:r>
      <w:r>
        <w:rPr>
          <w:noProof w:val="0"/>
          <w:snapToGrid w:val="0"/>
        </w:rPr>
        <w:tab/>
        <w:t>OPTIONAL,</w:t>
      </w:r>
    </w:p>
    <w:p w14:paraId="59DE1E05"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39328820"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629CF316" w14:textId="77777777" w:rsidR="0049539C" w:rsidRDefault="0049539C" w:rsidP="0049539C">
      <w:pPr>
        <w:pStyle w:val="PL"/>
        <w:spacing w:line="0" w:lineRule="atLeast"/>
        <w:rPr>
          <w:noProof w:val="0"/>
          <w:snapToGrid w:val="0"/>
        </w:rPr>
      </w:pPr>
    </w:p>
    <w:p w14:paraId="3A268D6D" w14:textId="77777777" w:rsidR="0049539C" w:rsidRDefault="0049539C" w:rsidP="0049539C">
      <w:pPr>
        <w:pStyle w:val="PL"/>
        <w:spacing w:line="0" w:lineRule="atLeast"/>
        <w:rPr>
          <w:noProof w:val="0"/>
          <w:snapToGrid w:val="0"/>
        </w:rPr>
      </w:pPr>
      <w:r>
        <w:rPr>
          <w:noProof w:val="0"/>
          <w:snapToGrid w:val="0"/>
        </w:rPr>
        <w:t>CellMeasurementResult-E-UTRA-ENDC-Item-ExtIEs X2AP-PROTOCOL-EXTENSION ::= {</w:t>
      </w:r>
    </w:p>
    <w:p w14:paraId="740C60CB" w14:textId="77777777" w:rsidR="0049539C" w:rsidRDefault="0049539C" w:rsidP="0049539C">
      <w:pPr>
        <w:pStyle w:val="PL"/>
        <w:spacing w:line="0" w:lineRule="atLeast"/>
        <w:rPr>
          <w:noProof w:val="0"/>
          <w:snapToGrid w:val="0"/>
        </w:rPr>
      </w:pPr>
      <w:r>
        <w:rPr>
          <w:noProof w:val="0"/>
          <w:snapToGrid w:val="0"/>
        </w:rPr>
        <w:tab/>
        <w:t>...</w:t>
      </w:r>
    </w:p>
    <w:p w14:paraId="19EA2F8E" w14:textId="77777777" w:rsidR="0049539C" w:rsidRDefault="0049539C" w:rsidP="0049539C">
      <w:pPr>
        <w:pStyle w:val="PL"/>
        <w:spacing w:line="0" w:lineRule="atLeast"/>
        <w:rPr>
          <w:noProof w:val="0"/>
          <w:snapToGrid w:val="0"/>
        </w:rPr>
      </w:pPr>
      <w:r>
        <w:rPr>
          <w:noProof w:val="0"/>
          <w:snapToGrid w:val="0"/>
        </w:rPr>
        <w:t>}</w:t>
      </w:r>
    </w:p>
    <w:p w14:paraId="482F0BF7" w14:textId="77777777" w:rsidR="00736FE0" w:rsidRDefault="00736FE0" w:rsidP="00736FE0">
      <w:pPr>
        <w:pStyle w:val="PL"/>
        <w:rPr>
          <w:snapToGrid w:val="0"/>
        </w:rPr>
      </w:pPr>
    </w:p>
    <w:p w14:paraId="4FEAD1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E64D2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CEC3C3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0DCFAB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F068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BE6435C" w14:textId="77777777" w:rsidR="00592752" w:rsidRPr="00C37D2B" w:rsidRDefault="00592752" w:rsidP="007F5250">
      <w:pPr>
        <w:pStyle w:val="PL"/>
        <w:rPr>
          <w:rFonts w:eastAsia="DengXian" w:cs="Courier New"/>
          <w:snapToGrid w:val="0"/>
          <w:lang w:eastAsia="zh-CN"/>
        </w:rPr>
      </w:pPr>
    </w:p>
    <w:p w14:paraId="1BB2C4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34390A1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0B4500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12A66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2AC95AD" w14:textId="77777777" w:rsidR="00592752" w:rsidRPr="00C37D2B" w:rsidRDefault="00592752" w:rsidP="007F5250">
      <w:pPr>
        <w:pStyle w:val="PL"/>
        <w:rPr>
          <w:rFonts w:eastAsia="DengXian" w:cs="Courier New"/>
          <w:snapToGrid w:val="0"/>
          <w:lang w:eastAsia="zh-CN"/>
        </w:rPr>
      </w:pPr>
    </w:p>
    <w:p w14:paraId="31F6C3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2BF5A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06F1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PRESENCE mandatory}|</w:t>
      </w:r>
    </w:p>
    <w:p w14:paraId="3F6D5902"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003E42E3" w:rsidRPr="00C37D2B">
        <w:rPr>
          <w:rFonts w:eastAsia="DengXian" w:cs="Courier New"/>
          <w:snapToGrid w:val="0"/>
          <w:lang w:eastAsia="zh-CN"/>
        </w:rPr>
        <w:t>|</w:t>
      </w:r>
    </w:p>
    <w:p w14:paraId="60FC70B3" w14:textId="77777777" w:rsidR="00592752" w:rsidRPr="00C37D2B" w:rsidRDefault="003E42E3"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4F7C6E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98A4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EE8008" w14:textId="77777777" w:rsidR="00BC4BF3" w:rsidRPr="00C37D2B" w:rsidRDefault="00BC4BF3" w:rsidP="00BC4BF3">
      <w:pPr>
        <w:pStyle w:val="PL"/>
        <w:rPr>
          <w:rFonts w:eastAsia="DengXian"/>
          <w:snapToGrid w:val="0"/>
          <w:lang w:eastAsia="zh-CN"/>
        </w:rPr>
      </w:pPr>
    </w:p>
    <w:p w14:paraId="75B28AA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5D7DD0AE"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lastRenderedPageBreak/>
        <w:t>--</w:t>
      </w:r>
    </w:p>
    <w:p w14:paraId="3EBB7D0D" w14:textId="77777777" w:rsidR="00065885" w:rsidRPr="00C37D2B" w:rsidRDefault="00065885" w:rsidP="00AD7F4B">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9B92D6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100F5516"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373FD4DB" w14:textId="77777777" w:rsidR="00065885" w:rsidRPr="00C37D2B" w:rsidRDefault="00065885" w:rsidP="00065885">
      <w:pPr>
        <w:pStyle w:val="PL"/>
        <w:rPr>
          <w:rFonts w:eastAsia="DengXian" w:cs="Courier New"/>
          <w:snapToGrid w:val="0"/>
          <w:lang w:eastAsia="zh-CN"/>
        </w:rPr>
      </w:pPr>
    </w:p>
    <w:p w14:paraId="26D5A1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 ::= SEQUENCE {</w:t>
      </w:r>
    </w:p>
    <w:p w14:paraId="6C9A460A"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757DCE8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7668728B"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1FFF418C" w14:textId="77777777" w:rsidR="00BC4BF3" w:rsidRPr="00C37D2B" w:rsidRDefault="00BC4BF3" w:rsidP="00BC4BF3">
      <w:pPr>
        <w:pStyle w:val="PL"/>
        <w:rPr>
          <w:rFonts w:eastAsia="DengXian"/>
          <w:snapToGrid w:val="0"/>
          <w:lang w:eastAsia="zh-CN"/>
        </w:rPr>
      </w:pPr>
    </w:p>
    <w:p w14:paraId="1E8265D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IEs X2AP-PROTOCOL-IES ::= {</w:t>
      </w:r>
    </w:p>
    <w:p w14:paraId="0B8A862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C489EB1"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8FCCC0F"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452D3A89"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732B608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221FA52"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4C8D04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58EB59D0" w14:textId="77777777" w:rsidR="009068D1" w:rsidRPr="00C37D2B" w:rsidRDefault="009068D1" w:rsidP="007F5250">
      <w:pPr>
        <w:pStyle w:val="PL"/>
        <w:rPr>
          <w:rFonts w:eastAsia="DengXian"/>
          <w:snapToGrid w:val="0"/>
          <w:lang w:eastAsia="zh-CN"/>
        </w:rPr>
      </w:pPr>
    </w:p>
    <w:p w14:paraId="57E157D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7AF4377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06018277"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02F6D0C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1B4D31D"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2113D170" w14:textId="77777777" w:rsidR="009068D1" w:rsidRPr="00C37D2B" w:rsidRDefault="009068D1" w:rsidP="009068D1">
      <w:pPr>
        <w:pStyle w:val="PL"/>
        <w:rPr>
          <w:rFonts w:cs="Courier New"/>
          <w:noProof w:val="0"/>
          <w:snapToGrid w:val="0"/>
        </w:rPr>
      </w:pPr>
    </w:p>
    <w:p w14:paraId="10566E43"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 ::= SEQUENCE {</w:t>
      </w:r>
    </w:p>
    <w:p w14:paraId="5ED0B92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85B416B"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2FE96736"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28294515" w14:textId="77777777" w:rsidR="009068D1" w:rsidRPr="00C37D2B" w:rsidRDefault="009068D1" w:rsidP="009068D1">
      <w:pPr>
        <w:pStyle w:val="PL"/>
        <w:rPr>
          <w:rFonts w:cs="Courier New"/>
          <w:noProof w:val="0"/>
          <w:snapToGrid w:val="0"/>
        </w:rPr>
      </w:pPr>
    </w:p>
    <w:p w14:paraId="524BEE86"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IEs X2AP-PROTOCOL-IES ::= {</w:t>
      </w:r>
    </w:p>
    <w:p w14:paraId="460A77DA" w14:textId="77777777" w:rsidR="009068D1" w:rsidRPr="00C37D2B" w:rsidRDefault="009068D1" w:rsidP="009068D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ESENCE mandatory}|</w:t>
      </w:r>
    </w:p>
    <w:p w14:paraId="1AA4B2A0"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B656217"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w:t>
      </w:r>
      <w:r w:rsidR="009068D1" w:rsidRPr="00C37D2B">
        <w:rPr>
          <w:rFonts w:cs="Courier New"/>
          <w:noProof w:val="0"/>
          <w:snapToGrid w:val="0"/>
        </w:rPr>
        <w:t>,</w:t>
      </w:r>
    </w:p>
    <w:p w14:paraId="3B70EE83"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767AEF7A"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65421DFE" w14:textId="77777777" w:rsidR="009068D1" w:rsidRPr="00C37D2B" w:rsidRDefault="009068D1" w:rsidP="009068D1">
      <w:pPr>
        <w:pStyle w:val="PL"/>
        <w:rPr>
          <w:rFonts w:cs="Courier New"/>
          <w:noProof w:val="0"/>
          <w:snapToGrid w:val="0"/>
        </w:rPr>
      </w:pPr>
    </w:p>
    <w:p w14:paraId="34859116"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031BBD7B"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A40CBE8"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CONFIRM</w:t>
      </w:r>
    </w:p>
    <w:p w14:paraId="02DB744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38088EF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3B61D5BA" w14:textId="77777777" w:rsidR="009068D1" w:rsidRPr="00C37D2B" w:rsidRDefault="009068D1" w:rsidP="009068D1">
      <w:pPr>
        <w:pStyle w:val="PL"/>
        <w:rPr>
          <w:rFonts w:cs="Courier New"/>
          <w:noProof w:val="0"/>
          <w:snapToGrid w:val="0"/>
        </w:rPr>
      </w:pPr>
    </w:p>
    <w:p w14:paraId="3351274C"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 ::= SEQUENCE {</w:t>
      </w:r>
    </w:p>
    <w:p w14:paraId="4B5D699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59A7F382"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1B35AA8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74DBD0E3" w14:textId="77777777" w:rsidR="009068D1" w:rsidRPr="00C37D2B" w:rsidRDefault="009068D1" w:rsidP="009068D1">
      <w:pPr>
        <w:pStyle w:val="PL"/>
        <w:rPr>
          <w:rFonts w:cs="Courier New"/>
          <w:noProof w:val="0"/>
          <w:snapToGrid w:val="0"/>
        </w:rPr>
      </w:pPr>
    </w:p>
    <w:p w14:paraId="2FE9781F"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IEs X2AP-PROTOCOL-IES ::= {</w:t>
      </w:r>
    </w:p>
    <w:p w14:paraId="2AB20738"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AE5035" w:rsidRPr="00C37D2B">
        <w:rPr>
          <w:rFonts w:cs="Courier New"/>
          <w:noProof w:val="0"/>
          <w:snapToGrid w:val="0"/>
        </w:rPr>
        <w:tab/>
      </w:r>
      <w:r w:rsidRPr="00C37D2B">
        <w:rPr>
          <w:rFonts w:cs="Courier New"/>
          <w:noProof w:val="0"/>
          <w:snapToGrid w:val="0"/>
        </w:rPr>
        <w:t>PRESENCE mandatory}</w:t>
      </w:r>
      <w:r w:rsidR="00AE5035" w:rsidRPr="00C37D2B">
        <w:rPr>
          <w:noProof w:val="0"/>
          <w:snapToGrid w:val="0"/>
        </w:rPr>
        <w:t>|</w:t>
      </w:r>
    </w:p>
    <w:p w14:paraId="0ACBAD8A"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w:t>
      </w:r>
      <w:r w:rsidR="009068D1" w:rsidRPr="00C37D2B">
        <w:rPr>
          <w:rFonts w:cs="Courier New"/>
          <w:noProof w:val="0"/>
          <w:snapToGrid w:val="0"/>
        </w:rPr>
        <w:t>,</w:t>
      </w:r>
    </w:p>
    <w:p w14:paraId="42CD3178"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54EF941F" w14:textId="77777777" w:rsidR="00592752" w:rsidRPr="00C37D2B" w:rsidRDefault="009068D1" w:rsidP="009068D1">
      <w:pPr>
        <w:pStyle w:val="PL"/>
        <w:rPr>
          <w:rFonts w:cs="Courier New"/>
          <w:noProof w:val="0"/>
          <w:snapToGrid w:val="0"/>
        </w:rPr>
      </w:pPr>
      <w:r w:rsidRPr="00C37D2B">
        <w:rPr>
          <w:rFonts w:cs="Courier New"/>
          <w:noProof w:val="0"/>
          <w:snapToGrid w:val="0"/>
        </w:rPr>
        <w:lastRenderedPageBreak/>
        <w:t>}</w:t>
      </w:r>
    </w:p>
    <w:p w14:paraId="061246B3" w14:textId="77777777" w:rsidR="009068D1" w:rsidRPr="00C37D2B" w:rsidRDefault="009068D1" w:rsidP="009068D1">
      <w:pPr>
        <w:pStyle w:val="PL"/>
        <w:rPr>
          <w:rFonts w:cs="Courier New"/>
          <w:noProof w:val="0"/>
          <w:snapToGrid w:val="0"/>
        </w:rPr>
      </w:pPr>
    </w:p>
    <w:p w14:paraId="062F07E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554F490A"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DB1E4D7"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0CA4EEA4"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E63B7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286BD33" w14:textId="77777777" w:rsidR="00694024" w:rsidRPr="00C37D2B" w:rsidRDefault="00694024" w:rsidP="00694024">
      <w:pPr>
        <w:pStyle w:val="PL"/>
        <w:rPr>
          <w:rFonts w:cs="Courier New"/>
          <w:noProof w:val="0"/>
          <w:snapToGrid w:val="0"/>
        </w:rPr>
      </w:pPr>
    </w:p>
    <w:p w14:paraId="461520D9"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 ::= SEQUENCE {</w:t>
      </w:r>
    </w:p>
    <w:p w14:paraId="3399FE13"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35B4DF3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E32EC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4871357" w14:textId="77777777" w:rsidR="00694024" w:rsidRPr="00C37D2B" w:rsidRDefault="00694024" w:rsidP="00694024">
      <w:pPr>
        <w:pStyle w:val="PL"/>
        <w:rPr>
          <w:rFonts w:cs="Courier New"/>
          <w:noProof w:val="0"/>
          <w:snapToGrid w:val="0"/>
        </w:rPr>
      </w:pPr>
    </w:p>
    <w:p w14:paraId="4CFDB22B"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IEs X2AP-PROTOCOL-IES ::= {</w:t>
      </w:r>
    </w:p>
    <w:p w14:paraId="3BA8F2FD"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5B7EA5CE"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PRESENCE optional }</w:t>
      </w:r>
      <w:r w:rsidR="00694024" w:rsidRPr="00C37D2B">
        <w:rPr>
          <w:rFonts w:cs="Courier New"/>
          <w:noProof w:val="0"/>
          <w:snapToGrid w:val="0"/>
        </w:rPr>
        <w:t>,</w:t>
      </w:r>
    </w:p>
    <w:p w14:paraId="24ABBE22"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BA9E03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6F0B6ADB" w14:textId="77777777" w:rsidR="00694024" w:rsidRPr="00C37D2B" w:rsidRDefault="00694024" w:rsidP="00694024">
      <w:pPr>
        <w:pStyle w:val="PL"/>
        <w:rPr>
          <w:rFonts w:cs="Courier New"/>
          <w:noProof w:val="0"/>
          <w:snapToGrid w:val="0"/>
        </w:rPr>
      </w:pPr>
    </w:p>
    <w:p w14:paraId="240F3B7C" w14:textId="77777777" w:rsidR="00694024" w:rsidRPr="00C37D2B" w:rsidRDefault="00694024" w:rsidP="00694024">
      <w:pPr>
        <w:pStyle w:val="PL"/>
        <w:rPr>
          <w:rFonts w:cs="Courier New"/>
          <w:noProof w:val="0"/>
          <w:snapToGrid w:val="0"/>
        </w:rPr>
      </w:pPr>
      <w:r w:rsidRPr="00C37D2B">
        <w:rPr>
          <w:rFonts w:cs="Courier New"/>
          <w:noProof w:val="0"/>
          <w:snapToGrid w:val="0"/>
        </w:rPr>
        <w:t>InitiatingNodeType-EutranrCellResourceCoordination ::= CHOICE {</w:t>
      </w:r>
    </w:p>
    <w:p w14:paraId="7769DB7C"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33162347"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otocolIE-Container</w:t>
      </w:r>
      <w:r w:rsidRPr="00C37D2B">
        <w:rPr>
          <w:rFonts w:cs="Courier New"/>
          <w:noProof w:val="0"/>
          <w:snapToGrid w:val="0"/>
        </w:rPr>
        <w:tab/>
        <w:t>{{En-gNB-EUTRA-NRCellResourceCoordinationReqIEs}},</w:t>
      </w:r>
    </w:p>
    <w:p w14:paraId="73541EC0"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D2CA248"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45AB225" w14:textId="77777777" w:rsidR="00694024" w:rsidRPr="00C37D2B" w:rsidRDefault="00694024" w:rsidP="00694024">
      <w:pPr>
        <w:pStyle w:val="PL"/>
        <w:rPr>
          <w:rFonts w:cs="Courier New"/>
          <w:noProof w:val="0"/>
          <w:snapToGrid w:val="0"/>
        </w:rPr>
      </w:pPr>
    </w:p>
    <w:p w14:paraId="16711760" w14:textId="77777777" w:rsidR="00694024" w:rsidRPr="00C37D2B" w:rsidRDefault="00694024" w:rsidP="00694024">
      <w:pPr>
        <w:pStyle w:val="PL"/>
        <w:rPr>
          <w:rFonts w:cs="Courier New"/>
          <w:noProof w:val="0"/>
          <w:snapToGrid w:val="0"/>
        </w:rPr>
      </w:pPr>
    </w:p>
    <w:p w14:paraId="0B9A80DD"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IEs X2AP-PROTOCOL-IES ::= {</w:t>
      </w:r>
    </w:p>
    <w:p w14:paraId="414E6099"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6DC9DE7"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8A29C5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15434A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73F6D3"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9D103E6" w14:textId="77777777" w:rsidR="00694024" w:rsidRPr="00C37D2B" w:rsidRDefault="00694024" w:rsidP="00694024">
      <w:pPr>
        <w:pStyle w:val="PL"/>
        <w:rPr>
          <w:rFonts w:cs="Courier New"/>
          <w:noProof w:val="0"/>
          <w:snapToGrid w:val="0"/>
        </w:rPr>
      </w:pPr>
    </w:p>
    <w:p w14:paraId="428F6326" w14:textId="77777777" w:rsidR="00694024" w:rsidRPr="00C37D2B" w:rsidRDefault="00694024" w:rsidP="00694024">
      <w:pPr>
        <w:pStyle w:val="PL"/>
        <w:rPr>
          <w:rFonts w:cs="Courier New"/>
          <w:noProof w:val="0"/>
          <w:snapToGrid w:val="0"/>
        </w:rPr>
      </w:pPr>
    </w:p>
    <w:p w14:paraId="11DB856B"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IEs X2AP-PROTOCOL-IES ::= {</w:t>
      </w:r>
    </w:p>
    <w:p w14:paraId="2D9A20D4"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CEA3F62"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 }|</w:t>
      </w:r>
    </w:p>
    <w:p w14:paraId="118E485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1A797B0F"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q</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NRCellsinNRCoordinationReq</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172BF4C"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A21A01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706CE19" w14:textId="77777777" w:rsidR="00694024" w:rsidRPr="00C37D2B" w:rsidRDefault="00694024" w:rsidP="00694024">
      <w:pPr>
        <w:pStyle w:val="PL"/>
        <w:rPr>
          <w:rFonts w:cs="Courier New"/>
          <w:noProof w:val="0"/>
          <w:snapToGrid w:val="0"/>
        </w:rPr>
      </w:pPr>
    </w:p>
    <w:p w14:paraId="4B1D5CB7" w14:textId="77777777" w:rsidR="00694024" w:rsidRPr="00C37D2B" w:rsidRDefault="00694024" w:rsidP="00694024">
      <w:pPr>
        <w:pStyle w:val="PL"/>
        <w:rPr>
          <w:rFonts w:cs="Courier New"/>
          <w:noProof w:val="0"/>
          <w:snapToGrid w:val="0"/>
        </w:rPr>
      </w:pPr>
    </w:p>
    <w:p w14:paraId="407AA4D5"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q ::= SEQUENCE (SIZE (0..maxCellineNB)) OF ECGI</w:t>
      </w:r>
    </w:p>
    <w:p w14:paraId="3C125CBD"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NRCoordinationReq ::= SEQUENCE (SIZE (1..maxCellineNB)) OF ECGI</w:t>
      </w:r>
    </w:p>
    <w:p w14:paraId="277CA4F0"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73D062B3" w14:textId="77777777" w:rsidR="00694024" w:rsidRPr="00C37D2B" w:rsidRDefault="00694024" w:rsidP="00694024">
      <w:pPr>
        <w:pStyle w:val="PL"/>
        <w:rPr>
          <w:rFonts w:cs="Courier New"/>
          <w:noProof w:val="0"/>
          <w:snapToGrid w:val="0"/>
        </w:rPr>
      </w:pPr>
    </w:p>
    <w:p w14:paraId="1C67733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7BC37D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AB6D653"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7348EFDD" w14:textId="77777777" w:rsidR="00694024" w:rsidRPr="00C37D2B" w:rsidRDefault="00694024" w:rsidP="00694024">
      <w:pPr>
        <w:pStyle w:val="PL"/>
        <w:rPr>
          <w:rFonts w:cs="Courier New"/>
          <w:noProof w:val="0"/>
          <w:snapToGrid w:val="0"/>
        </w:rPr>
      </w:pPr>
      <w:r w:rsidRPr="00C37D2B">
        <w:rPr>
          <w:rFonts w:cs="Courier New"/>
          <w:noProof w:val="0"/>
          <w:snapToGrid w:val="0"/>
        </w:rPr>
        <w:lastRenderedPageBreak/>
        <w:t>--</w:t>
      </w:r>
    </w:p>
    <w:p w14:paraId="5026D6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7D032882" w14:textId="77777777" w:rsidR="00694024" w:rsidRPr="00C37D2B" w:rsidRDefault="00694024" w:rsidP="00694024">
      <w:pPr>
        <w:pStyle w:val="PL"/>
        <w:rPr>
          <w:rFonts w:cs="Courier New"/>
          <w:noProof w:val="0"/>
          <w:snapToGrid w:val="0"/>
        </w:rPr>
      </w:pPr>
    </w:p>
    <w:p w14:paraId="7D35F244"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 ::= SEQUENCE {</w:t>
      </w:r>
    </w:p>
    <w:p w14:paraId="199C2267"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15E07B1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FDF31F7"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08CC04D" w14:textId="77777777" w:rsidR="00694024" w:rsidRPr="00C37D2B" w:rsidRDefault="00694024" w:rsidP="00694024">
      <w:pPr>
        <w:pStyle w:val="PL"/>
        <w:rPr>
          <w:rFonts w:cs="Courier New"/>
          <w:noProof w:val="0"/>
          <w:snapToGrid w:val="0"/>
        </w:rPr>
      </w:pPr>
    </w:p>
    <w:p w14:paraId="02BA0F36"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IEs X2AP-PROTOCOL-IES ::= {</w:t>
      </w:r>
    </w:p>
    <w:p w14:paraId="36E637CD"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8F77B42"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00694024" w:rsidRPr="00C37D2B">
        <w:rPr>
          <w:rFonts w:cs="Courier New"/>
          <w:noProof w:val="0"/>
          <w:snapToGrid w:val="0"/>
        </w:rPr>
        <w:t>,</w:t>
      </w:r>
    </w:p>
    <w:p w14:paraId="09405DE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55F595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5F2F9BB" w14:textId="77777777" w:rsidR="00694024" w:rsidRPr="00C37D2B" w:rsidRDefault="00694024" w:rsidP="00694024">
      <w:pPr>
        <w:pStyle w:val="PL"/>
        <w:rPr>
          <w:rFonts w:cs="Courier New"/>
          <w:noProof w:val="0"/>
          <w:snapToGrid w:val="0"/>
        </w:rPr>
      </w:pPr>
    </w:p>
    <w:p w14:paraId="45634B55" w14:textId="77777777" w:rsidR="00694024" w:rsidRPr="00C37D2B" w:rsidRDefault="00694024" w:rsidP="00694024">
      <w:pPr>
        <w:pStyle w:val="PL"/>
        <w:rPr>
          <w:rFonts w:cs="Courier New"/>
          <w:noProof w:val="0"/>
          <w:snapToGrid w:val="0"/>
        </w:rPr>
      </w:pPr>
      <w:r w:rsidRPr="00C37D2B">
        <w:rPr>
          <w:rFonts w:cs="Courier New"/>
          <w:noProof w:val="0"/>
          <w:snapToGrid w:val="0"/>
        </w:rPr>
        <w:t>RespondingNodeType-EutranrCellResourceCoordination ::= CHOICE {</w:t>
      </w:r>
    </w:p>
    <w:p w14:paraId="0D4DD1E6"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7D7A2C1C"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52FB19EB"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61E2E0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4ED7A9D7" w14:textId="77777777" w:rsidR="00694024" w:rsidRPr="00C37D2B" w:rsidRDefault="00694024" w:rsidP="00694024">
      <w:pPr>
        <w:pStyle w:val="PL"/>
        <w:rPr>
          <w:rFonts w:cs="Courier New"/>
          <w:noProof w:val="0"/>
          <w:snapToGrid w:val="0"/>
        </w:rPr>
      </w:pPr>
    </w:p>
    <w:p w14:paraId="429B6FE7" w14:textId="77777777" w:rsidR="00694024" w:rsidRPr="00C37D2B" w:rsidRDefault="00694024" w:rsidP="00694024">
      <w:pPr>
        <w:pStyle w:val="PL"/>
        <w:rPr>
          <w:rFonts w:cs="Courier New"/>
          <w:noProof w:val="0"/>
          <w:snapToGrid w:val="0"/>
        </w:rPr>
      </w:pPr>
    </w:p>
    <w:p w14:paraId="6020BFBE"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AckIEs X2AP-PROTOCOL-IES ::= {</w:t>
      </w:r>
    </w:p>
    <w:p w14:paraId="6368B928"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3942B4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4CB39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679239D6"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FC1B75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75A41E7C" w14:textId="77777777" w:rsidR="00694024" w:rsidRPr="00C37D2B" w:rsidRDefault="00694024" w:rsidP="00694024">
      <w:pPr>
        <w:pStyle w:val="PL"/>
        <w:rPr>
          <w:rFonts w:cs="Courier New"/>
          <w:noProof w:val="0"/>
          <w:snapToGrid w:val="0"/>
        </w:rPr>
      </w:pPr>
    </w:p>
    <w:p w14:paraId="343261C6" w14:textId="77777777" w:rsidR="00694024" w:rsidRPr="00C37D2B" w:rsidRDefault="00694024" w:rsidP="00694024">
      <w:pPr>
        <w:pStyle w:val="PL"/>
        <w:rPr>
          <w:rFonts w:cs="Courier New"/>
          <w:noProof w:val="0"/>
          <w:snapToGrid w:val="0"/>
        </w:rPr>
      </w:pPr>
    </w:p>
    <w:p w14:paraId="0BDDC3F9"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AckIEs X2AP-PROTOCOL-IES ::= {</w:t>
      </w:r>
    </w:p>
    <w:p w14:paraId="55B3CF2B"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E1F88CC"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E13CEA" w:rsidRPr="00C37D2B">
        <w:rPr>
          <w:rFonts w:cs="Courier New"/>
          <w:noProof w:val="0"/>
          <w:snapToGrid w:val="0"/>
        </w:rPr>
        <w:tab/>
      </w:r>
      <w:r w:rsidRPr="00C37D2B">
        <w:rPr>
          <w:rFonts w:cs="Courier New"/>
          <w:noProof w:val="0"/>
          <w:snapToGrid w:val="0"/>
        </w:rPr>
        <w:t>PRESENCE mandatory}|</w:t>
      </w:r>
    </w:p>
    <w:p w14:paraId="4ACFF4B1"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EB0A70" w14:textId="77777777" w:rsidR="00694024" w:rsidRPr="00C37D2B" w:rsidRDefault="00694024" w:rsidP="00694024">
      <w:pPr>
        <w:pStyle w:val="PL"/>
        <w:rPr>
          <w:rFonts w:cs="Courier New"/>
          <w:noProof w:val="0"/>
          <w:snapToGrid w:val="0"/>
        </w:rPr>
      </w:pPr>
    </w:p>
    <w:p w14:paraId="21FC1FE4" w14:textId="77777777" w:rsidR="00694024" w:rsidRPr="00C37D2B" w:rsidRDefault="00694024" w:rsidP="00694024">
      <w:pPr>
        <w:pStyle w:val="PL"/>
        <w:rPr>
          <w:rFonts w:cs="Courier New"/>
          <w:noProof w:val="0"/>
          <w:snapToGrid w:val="0"/>
        </w:rPr>
      </w:pPr>
    </w:p>
    <w:p w14:paraId="60601FF4"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2B6C155"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823D716" w14:textId="77777777" w:rsidR="00694024" w:rsidRPr="00C37D2B" w:rsidRDefault="00694024" w:rsidP="00694024">
      <w:pPr>
        <w:pStyle w:val="PL"/>
        <w:rPr>
          <w:rFonts w:cs="Courier New"/>
          <w:noProof w:val="0"/>
          <w:snapToGrid w:val="0"/>
        </w:rPr>
      </w:pPr>
    </w:p>
    <w:p w14:paraId="31FF2E7A"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sp ::= SEQUENCE (SIZE (</w:t>
      </w:r>
      <w:r w:rsidR="00A91D20" w:rsidRPr="00C37D2B">
        <w:rPr>
          <w:rFonts w:cs="Courier New"/>
          <w:snapToGrid w:val="0"/>
        </w:rPr>
        <w:t>0</w:t>
      </w:r>
      <w:r w:rsidRPr="00C37D2B">
        <w:rPr>
          <w:rFonts w:cs="Courier New"/>
          <w:noProof w:val="0"/>
          <w:snapToGrid w:val="0"/>
        </w:rPr>
        <w:t>..maxCellineNB)) OF ECGI</w:t>
      </w:r>
    </w:p>
    <w:p w14:paraId="25A6BCBD"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sp ::= SEQUENCE (SIZE (</w:t>
      </w:r>
      <w:r w:rsidR="00A91D20" w:rsidRPr="00C37D2B">
        <w:rPr>
          <w:rFonts w:cs="Courier New"/>
          <w:snapToGrid w:val="0"/>
        </w:rPr>
        <w:t>0</w:t>
      </w:r>
      <w:r w:rsidRPr="00C37D2B">
        <w:rPr>
          <w:rFonts w:cs="Courier New"/>
          <w:noProof w:val="0"/>
          <w:snapToGrid w:val="0"/>
        </w:rPr>
        <w:t>..maxnoNRcellsSpectrumSharingWithE-UTRA)) OF NRCGI</w:t>
      </w:r>
    </w:p>
    <w:p w14:paraId="08A35DE7" w14:textId="77777777" w:rsidR="00694024" w:rsidRPr="00C37D2B" w:rsidRDefault="00694024" w:rsidP="00694024">
      <w:pPr>
        <w:pStyle w:val="PL"/>
        <w:rPr>
          <w:rFonts w:cs="Courier New"/>
          <w:noProof w:val="0"/>
          <w:snapToGrid w:val="0"/>
        </w:rPr>
      </w:pPr>
    </w:p>
    <w:p w14:paraId="7E562614"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FFD23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62F5E44"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QUEST</w:t>
      </w:r>
    </w:p>
    <w:p w14:paraId="124046F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6EE8FA6"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09B60F" w14:textId="77777777" w:rsidR="00BC071A" w:rsidRPr="00C37D2B" w:rsidRDefault="00BC071A" w:rsidP="00BC071A">
      <w:pPr>
        <w:pStyle w:val="PL"/>
        <w:rPr>
          <w:rFonts w:cs="Courier New"/>
          <w:noProof w:val="0"/>
          <w:snapToGrid w:val="0"/>
        </w:rPr>
      </w:pPr>
    </w:p>
    <w:p w14:paraId="149A46B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 ::= SEQUENCE {</w:t>
      </w:r>
    </w:p>
    <w:p w14:paraId="7D9808E9"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4C9ACD74"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9C8A9E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22A65FF" w14:textId="77777777" w:rsidR="00BC071A" w:rsidRPr="00C37D2B" w:rsidRDefault="00BC071A" w:rsidP="00BC071A">
      <w:pPr>
        <w:pStyle w:val="PL"/>
        <w:rPr>
          <w:rFonts w:cs="Courier New"/>
          <w:noProof w:val="0"/>
          <w:snapToGrid w:val="0"/>
        </w:rPr>
      </w:pPr>
    </w:p>
    <w:p w14:paraId="3F97BD21"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IEs X2AP-PROTOCOL-IES ::= {</w:t>
      </w:r>
    </w:p>
    <w:p w14:paraId="3B3F7E7E" w14:textId="77777777" w:rsidR="00AE5035" w:rsidRPr="00C37D2B" w:rsidRDefault="00BC071A" w:rsidP="00AE5035">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0DE48A02" w14:textId="77777777" w:rsidR="00BC071A"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138F273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5E08DE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2B08260" w14:textId="77777777" w:rsidR="00BC071A" w:rsidRPr="00C37D2B" w:rsidRDefault="00BC071A" w:rsidP="00BC071A">
      <w:pPr>
        <w:pStyle w:val="PL"/>
        <w:rPr>
          <w:rFonts w:cs="Courier New"/>
          <w:noProof w:val="0"/>
          <w:snapToGrid w:val="0"/>
        </w:rPr>
      </w:pPr>
    </w:p>
    <w:p w14:paraId="08868434" w14:textId="77777777" w:rsidR="00BC071A" w:rsidRPr="00C37D2B" w:rsidRDefault="00BC071A" w:rsidP="00BC071A">
      <w:pPr>
        <w:pStyle w:val="PL"/>
        <w:rPr>
          <w:rFonts w:cs="Courier New"/>
          <w:noProof w:val="0"/>
          <w:snapToGrid w:val="0"/>
        </w:rPr>
      </w:pPr>
      <w:r w:rsidRPr="00C37D2B">
        <w:rPr>
          <w:rFonts w:cs="Courier New"/>
          <w:noProof w:val="0"/>
          <w:snapToGrid w:val="0"/>
        </w:rPr>
        <w:t>InitiatingNodeType-EndcX2Removal ::= CHOICE {</w:t>
      </w:r>
    </w:p>
    <w:p w14:paraId="2B8A84E0" w14:textId="77777777" w:rsidR="00BC071A" w:rsidRPr="00C37D2B" w:rsidRDefault="00BC071A" w:rsidP="00BC071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7C1851E0" w14:textId="77777777" w:rsidR="00BC071A" w:rsidRPr="00F844D4" w:rsidRDefault="00BC071A" w:rsidP="00BC071A">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nit-en-gNB</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En-gNB-ENDCX2RemovalReqIEs}},</w:t>
      </w:r>
    </w:p>
    <w:p w14:paraId="4C09E9AC" w14:textId="77777777" w:rsidR="00BC071A" w:rsidRPr="00C37D2B" w:rsidRDefault="00BC071A" w:rsidP="00BC071A">
      <w:pPr>
        <w:pStyle w:val="PL"/>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356498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04F4B96" w14:textId="77777777" w:rsidR="00BC071A" w:rsidRPr="00C37D2B" w:rsidRDefault="00BC071A" w:rsidP="00BC071A">
      <w:pPr>
        <w:pStyle w:val="PL"/>
        <w:rPr>
          <w:rFonts w:cs="Courier New"/>
          <w:noProof w:val="0"/>
          <w:snapToGrid w:val="0"/>
        </w:rPr>
      </w:pPr>
    </w:p>
    <w:p w14:paraId="4D136BEB"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IEs X2AP-PROTOCOL-IES ::= {</w:t>
      </w:r>
    </w:p>
    <w:p w14:paraId="7D1FF99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EB6691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6EBB9A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C3F25DF" w14:textId="77777777" w:rsidR="00BC071A" w:rsidRPr="00C37D2B" w:rsidRDefault="00BC071A" w:rsidP="00BC071A">
      <w:pPr>
        <w:pStyle w:val="PL"/>
        <w:rPr>
          <w:rFonts w:cs="Courier New"/>
          <w:noProof w:val="0"/>
          <w:snapToGrid w:val="0"/>
        </w:rPr>
      </w:pPr>
    </w:p>
    <w:p w14:paraId="7D9CB7CC"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IEs X2AP-PROTOCOL-IES ::= {</w:t>
      </w:r>
    </w:p>
    <w:p w14:paraId="0043FA82"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EE0832"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8BD3E2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F0569A7" w14:textId="77777777" w:rsidR="00BC071A" w:rsidRPr="00C37D2B" w:rsidRDefault="00BC071A" w:rsidP="00BC071A">
      <w:pPr>
        <w:pStyle w:val="PL"/>
        <w:rPr>
          <w:rFonts w:cs="Courier New"/>
          <w:noProof w:val="0"/>
          <w:snapToGrid w:val="0"/>
        </w:rPr>
      </w:pPr>
    </w:p>
    <w:p w14:paraId="0DB31A91"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B0ED98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3BD1538"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SPONSE</w:t>
      </w:r>
    </w:p>
    <w:p w14:paraId="37E3F01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E7F8298"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3CC1D6F0" w14:textId="77777777" w:rsidR="00BC071A" w:rsidRPr="00C37D2B" w:rsidRDefault="00BC071A" w:rsidP="00BC071A">
      <w:pPr>
        <w:pStyle w:val="PL"/>
        <w:rPr>
          <w:rFonts w:cs="Courier New"/>
          <w:noProof w:val="0"/>
          <w:snapToGrid w:val="0"/>
        </w:rPr>
      </w:pPr>
    </w:p>
    <w:p w14:paraId="735F873B"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 ::= SEQUENCE {</w:t>
      </w:r>
    </w:p>
    <w:p w14:paraId="32D3DEAA"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0511FFE5"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1E92A96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B7939D1" w14:textId="77777777" w:rsidR="00BC071A" w:rsidRPr="00C37D2B" w:rsidRDefault="00BC071A" w:rsidP="00BC071A">
      <w:pPr>
        <w:pStyle w:val="PL"/>
        <w:rPr>
          <w:rFonts w:cs="Courier New"/>
          <w:noProof w:val="0"/>
          <w:snapToGrid w:val="0"/>
        </w:rPr>
      </w:pPr>
    </w:p>
    <w:p w14:paraId="74ABF49E"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IEs X2AP-PROTOCOL-IES ::= {</w:t>
      </w:r>
    </w:p>
    <w:p w14:paraId="03D44E9C"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009455D1" w:rsidRPr="00C37D2B">
        <w:rPr>
          <w:noProof w:val="0"/>
          <w:snapToGrid w:val="0"/>
        </w:rPr>
        <w:t>|</w:t>
      </w:r>
    </w:p>
    <w:p w14:paraId="02D857D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40AFA508"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D5B0564"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7EAA3E0" w14:textId="77777777" w:rsidR="00BC071A" w:rsidRPr="00C37D2B" w:rsidRDefault="00BC071A" w:rsidP="00BC071A">
      <w:pPr>
        <w:pStyle w:val="PL"/>
        <w:rPr>
          <w:rFonts w:cs="Courier New"/>
          <w:noProof w:val="0"/>
          <w:snapToGrid w:val="0"/>
        </w:rPr>
      </w:pPr>
    </w:p>
    <w:p w14:paraId="1F9D73FC" w14:textId="77777777" w:rsidR="00BC071A" w:rsidRPr="00C37D2B" w:rsidRDefault="00BC071A" w:rsidP="00BC071A">
      <w:pPr>
        <w:pStyle w:val="PL"/>
        <w:rPr>
          <w:rFonts w:cs="Courier New"/>
          <w:noProof w:val="0"/>
          <w:snapToGrid w:val="0"/>
        </w:rPr>
      </w:pPr>
      <w:r w:rsidRPr="00C37D2B">
        <w:rPr>
          <w:rFonts w:cs="Courier New"/>
          <w:noProof w:val="0"/>
          <w:snapToGrid w:val="0"/>
        </w:rPr>
        <w:t>RespondingNodeType-EndcX2Removal ::= CHOICE {</w:t>
      </w:r>
    </w:p>
    <w:p w14:paraId="76775972"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5BAF4E84"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6F64119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D02CBED"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F5644CD" w14:textId="77777777" w:rsidR="00BC071A" w:rsidRPr="00C37D2B" w:rsidRDefault="00BC071A" w:rsidP="00BC071A">
      <w:pPr>
        <w:pStyle w:val="PL"/>
        <w:rPr>
          <w:rFonts w:cs="Courier New"/>
          <w:noProof w:val="0"/>
          <w:snapToGrid w:val="0"/>
        </w:rPr>
      </w:pPr>
    </w:p>
    <w:p w14:paraId="4B9A3022"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AckIEs X2AP-PROTOCOL-IES ::= {</w:t>
      </w:r>
    </w:p>
    <w:p w14:paraId="7535630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24620D"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AD25F38"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39BC0A9" w14:textId="77777777" w:rsidR="00BC071A" w:rsidRPr="00C37D2B" w:rsidRDefault="00BC071A" w:rsidP="00BC071A">
      <w:pPr>
        <w:pStyle w:val="PL"/>
        <w:rPr>
          <w:rFonts w:cs="Courier New"/>
          <w:noProof w:val="0"/>
          <w:snapToGrid w:val="0"/>
        </w:rPr>
      </w:pPr>
    </w:p>
    <w:p w14:paraId="793ADAA6"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AckIEs X2AP-PROTOCOL-IES ::= {</w:t>
      </w:r>
    </w:p>
    <w:p w14:paraId="61E3088A" w14:textId="77777777" w:rsidR="00BC071A" w:rsidRPr="00C37D2B" w:rsidRDefault="00BC071A" w:rsidP="00BC071A">
      <w:pPr>
        <w:pStyle w:val="PL"/>
        <w:rPr>
          <w:rFonts w:cs="Courier New"/>
          <w:noProof w:val="0"/>
          <w:snapToGrid w:val="0"/>
        </w:rPr>
      </w:pPr>
      <w:r w:rsidRPr="00C37D2B">
        <w:rPr>
          <w:rFonts w:cs="Courier New"/>
          <w:noProof w:val="0"/>
          <w:snapToGrid w:val="0"/>
        </w:rPr>
        <w:lastRenderedPageBreak/>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CB883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436CB3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51F50F4" w14:textId="77777777" w:rsidR="00BC071A" w:rsidRPr="00C37D2B" w:rsidRDefault="00BC071A" w:rsidP="00BC071A">
      <w:pPr>
        <w:pStyle w:val="PL"/>
        <w:rPr>
          <w:rFonts w:cs="Courier New"/>
          <w:noProof w:val="0"/>
          <w:snapToGrid w:val="0"/>
        </w:rPr>
      </w:pPr>
    </w:p>
    <w:p w14:paraId="3D717529"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4A87B8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0E982837"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FAILURE</w:t>
      </w:r>
    </w:p>
    <w:p w14:paraId="7E4B799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850EEB"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7B9A1E84" w14:textId="77777777" w:rsidR="00BC071A" w:rsidRPr="00C37D2B" w:rsidRDefault="00BC071A" w:rsidP="00BC071A">
      <w:pPr>
        <w:pStyle w:val="PL"/>
        <w:rPr>
          <w:rFonts w:cs="Courier New"/>
          <w:noProof w:val="0"/>
          <w:snapToGrid w:val="0"/>
        </w:rPr>
      </w:pPr>
    </w:p>
    <w:p w14:paraId="6291A34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 ::= SEQUENCE {</w:t>
      </w:r>
    </w:p>
    <w:p w14:paraId="0832391C"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09C597E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C6048C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D43942" w14:textId="77777777" w:rsidR="00BC071A" w:rsidRPr="00C37D2B" w:rsidRDefault="00BC071A" w:rsidP="00BC071A">
      <w:pPr>
        <w:pStyle w:val="PL"/>
        <w:rPr>
          <w:rFonts w:cs="Courier New"/>
          <w:noProof w:val="0"/>
          <w:snapToGrid w:val="0"/>
        </w:rPr>
      </w:pPr>
    </w:p>
    <w:p w14:paraId="2CA55957"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IEs X2AP-PROTOCOL-IES ::= {</w:t>
      </w:r>
    </w:p>
    <w:p w14:paraId="5E613991" w14:textId="77777777" w:rsidR="00BC071A" w:rsidRPr="00C37D2B" w:rsidRDefault="00BC071A" w:rsidP="00BC071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52EA5D25"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CriticalityDiagnostics</w:t>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009455D1" w:rsidRPr="00C37D2B">
        <w:rPr>
          <w:noProof w:val="0"/>
          <w:snapToGrid w:val="0"/>
        </w:rPr>
        <w:t>|</w:t>
      </w:r>
    </w:p>
    <w:p w14:paraId="04043CB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BC071A" w:rsidRPr="00C37D2B">
        <w:rPr>
          <w:rFonts w:cs="Courier New"/>
          <w:noProof w:val="0"/>
          <w:snapToGrid w:val="0"/>
        </w:rPr>
        <w:t>,</w:t>
      </w:r>
    </w:p>
    <w:p w14:paraId="319B18D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615E04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4ADA24" w14:textId="77777777" w:rsidR="00B2626F" w:rsidRPr="00C37D2B" w:rsidRDefault="00B2626F" w:rsidP="00B2626F">
      <w:pPr>
        <w:pStyle w:val="PL"/>
        <w:rPr>
          <w:rFonts w:cs="Courier New"/>
          <w:noProof w:val="0"/>
          <w:snapToGrid w:val="0"/>
        </w:rPr>
      </w:pPr>
    </w:p>
    <w:p w14:paraId="429F6DB2"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79401E9A"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BE2EB17" w14:textId="77777777" w:rsidR="00B2626F" w:rsidRPr="00C37D2B" w:rsidRDefault="00B2626F" w:rsidP="00675F90">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3B618F9F"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8CF9E6E"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3FFDA95E" w14:textId="77777777" w:rsidR="00B2626F" w:rsidRPr="00C37D2B" w:rsidRDefault="00B2626F" w:rsidP="00B2626F">
      <w:pPr>
        <w:pStyle w:val="PL"/>
        <w:rPr>
          <w:rFonts w:cs="Courier New"/>
          <w:noProof w:val="0"/>
          <w:snapToGrid w:val="0"/>
        </w:rPr>
      </w:pPr>
    </w:p>
    <w:p w14:paraId="015758F6"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 ::= SEQUENCE {</w:t>
      </w:r>
    </w:p>
    <w:p w14:paraId="0EFC98BB" w14:textId="77777777" w:rsidR="00B2626F" w:rsidRPr="00C37D2B" w:rsidRDefault="00B2626F" w:rsidP="00B2626F">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0B7BFCBA"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2E9B32C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12F84EF5" w14:textId="77777777" w:rsidR="00B2626F" w:rsidRPr="00C37D2B" w:rsidRDefault="00B2626F" w:rsidP="00B2626F">
      <w:pPr>
        <w:pStyle w:val="PL"/>
        <w:rPr>
          <w:rFonts w:cs="Courier New"/>
          <w:noProof w:val="0"/>
          <w:snapToGrid w:val="0"/>
        </w:rPr>
      </w:pPr>
    </w:p>
    <w:p w14:paraId="5AF9C77C"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IEs X2AP-PROTOCOL-IES ::= {</w:t>
      </w:r>
    </w:p>
    <w:p w14:paraId="3B66C444" w14:textId="77777777" w:rsidR="00A41A88" w:rsidRPr="00C37D2B" w:rsidRDefault="00A41A88" w:rsidP="00B2626F">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84292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192CF10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C27643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3E3DA266" w14:textId="77777777" w:rsidR="00320A16" w:rsidRDefault="00B2626F" w:rsidP="00320A16">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sidR="00320A16">
        <w:rPr>
          <w:rFonts w:cs="Courier New"/>
          <w:noProof w:val="0"/>
          <w:snapToGrid w:val="0"/>
        </w:rPr>
        <w:t>|</w:t>
      </w:r>
    </w:p>
    <w:p w14:paraId="5D8BF0E7" w14:textId="77777777" w:rsidR="004F72E7" w:rsidRDefault="00320A16" w:rsidP="004F72E7">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F72E7">
        <w:rPr>
          <w:snapToGrid w:val="0"/>
        </w:rPr>
        <w:t>|</w:t>
      </w:r>
    </w:p>
    <w:p w14:paraId="5CA5C38E" w14:textId="77777777" w:rsidR="00EF7819" w:rsidRDefault="004F72E7" w:rsidP="00EF7819">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r w:rsidR="00EF7819">
        <w:rPr>
          <w:snapToGrid w:val="0"/>
        </w:rPr>
        <w:t>|</w:t>
      </w:r>
    </w:p>
    <w:p w14:paraId="5E4BFF2B" w14:textId="77777777" w:rsidR="005D2ECC" w:rsidRDefault="00EF7819" w:rsidP="005D2ECC">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sidR="005F3C95">
        <w:rPr>
          <w:snapToGrid w:val="0"/>
        </w:rPr>
        <w:tab/>
      </w:r>
      <w:r>
        <w:rPr>
          <w:snapToGrid w:val="0"/>
        </w:rPr>
        <w:t>PRESENCE optional}</w:t>
      </w:r>
      <w:r w:rsidR="005D2ECC">
        <w:rPr>
          <w:rFonts w:cs="Courier New"/>
          <w:noProof w:val="0"/>
          <w:snapToGrid w:val="0"/>
        </w:rPr>
        <w:t>|</w:t>
      </w:r>
    </w:p>
    <w:p w14:paraId="2488F3A2" w14:textId="77777777" w:rsidR="00B2626F" w:rsidRPr="00C37D2B" w:rsidRDefault="005D2ECC" w:rsidP="005D2ECC">
      <w:pPr>
        <w:pStyle w:val="PL"/>
        <w:rPr>
          <w:rFonts w:cs="Courier New"/>
          <w:noProof w:val="0"/>
          <w:snapToGrid w:val="0"/>
        </w:rPr>
      </w:pPr>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00B2626F" w:rsidRPr="00C37D2B">
        <w:rPr>
          <w:rFonts w:cs="Courier New"/>
          <w:noProof w:val="0"/>
          <w:snapToGrid w:val="0"/>
        </w:rPr>
        <w:t>,</w:t>
      </w:r>
    </w:p>
    <w:p w14:paraId="34F74D9E"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0E696FF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7DF9B1E4" w14:textId="77777777" w:rsidR="00B2626F" w:rsidRPr="00C37D2B" w:rsidRDefault="00B2626F" w:rsidP="00B2626F">
      <w:pPr>
        <w:pStyle w:val="PL"/>
        <w:rPr>
          <w:rFonts w:cs="Courier New"/>
          <w:noProof w:val="0"/>
          <w:snapToGrid w:val="0"/>
        </w:rPr>
      </w:pPr>
    </w:p>
    <w:p w14:paraId="6F2A837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4D0368CA" w14:textId="77777777" w:rsidR="00B2626F" w:rsidRPr="00C37D2B" w:rsidRDefault="00B2626F" w:rsidP="00B2626F">
      <w:pPr>
        <w:pStyle w:val="PL"/>
        <w:spacing w:line="0" w:lineRule="atLeast"/>
        <w:rPr>
          <w:rFonts w:cs="Courier New"/>
          <w:noProof w:val="0"/>
          <w:snapToGrid w:val="0"/>
        </w:rPr>
      </w:pPr>
    </w:p>
    <w:p w14:paraId="16D7FC8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76FEA2A6"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21B2A694"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5DAD415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lastRenderedPageBreak/>
        <w:t>}</w:t>
      </w:r>
    </w:p>
    <w:p w14:paraId="5AB1CFE6" w14:textId="77777777" w:rsidR="00B2626F" w:rsidRPr="00C37D2B" w:rsidRDefault="00B2626F" w:rsidP="00B2626F">
      <w:pPr>
        <w:pStyle w:val="PL"/>
        <w:spacing w:line="0" w:lineRule="atLeast"/>
        <w:rPr>
          <w:rFonts w:cs="Courier New"/>
          <w:noProof w:val="0"/>
          <w:snapToGrid w:val="0"/>
        </w:rPr>
      </w:pPr>
    </w:p>
    <w:p w14:paraId="7281841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 ::= SEQUENCE {</w:t>
      </w:r>
    </w:p>
    <w:p w14:paraId="6DB568E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38569C3"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1037389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31825E5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7169B12D"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7EBF046E" w14:textId="77777777" w:rsidR="00B2626F" w:rsidRPr="00C37D2B" w:rsidRDefault="00B2626F" w:rsidP="00B2626F">
      <w:pPr>
        <w:pStyle w:val="PL"/>
        <w:spacing w:line="0" w:lineRule="atLeast"/>
        <w:rPr>
          <w:rFonts w:cs="Courier New"/>
          <w:noProof w:val="0"/>
          <w:snapToGrid w:val="0"/>
        </w:rPr>
      </w:pPr>
    </w:p>
    <w:p w14:paraId="0119DE2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ExtIEs X2AP-PROTOCOL-EXTENSION ::= {</w:t>
      </w:r>
    </w:p>
    <w:p w14:paraId="586D6C0B" w14:textId="77777777" w:rsidR="00B2626F" w:rsidRPr="00C37D2B" w:rsidRDefault="00B2626F" w:rsidP="00B2626F">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78D6B9F6"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60A9011C" w14:textId="77777777" w:rsidR="00B2626F" w:rsidRPr="00C37D2B" w:rsidRDefault="00B2626F" w:rsidP="00B2626F">
      <w:pPr>
        <w:pStyle w:val="PL"/>
        <w:rPr>
          <w:rFonts w:cs="Courier New"/>
          <w:noProof w:val="0"/>
          <w:snapToGrid w:val="0"/>
        </w:rPr>
      </w:pPr>
    </w:p>
    <w:p w14:paraId="4E9C7AFE" w14:textId="77777777" w:rsidR="009F5624" w:rsidRPr="00C37D2B" w:rsidRDefault="009F5624" w:rsidP="009F5624">
      <w:pPr>
        <w:pStyle w:val="PL"/>
        <w:rPr>
          <w:noProof w:val="0"/>
        </w:rPr>
      </w:pPr>
      <w:r w:rsidRPr="00C37D2B">
        <w:rPr>
          <w:noProof w:val="0"/>
        </w:rPr>
        <w:t>-- **************************************************************</w:t>
      </w:r>
    </w:p>
    <w:p w14:paraId="64274AB9" w14:textId="77777777" w:rsidR="009F5624" w:rsidRPr="00C37D2B" w:rsidRDefault="009F5624" w:rsidP="009F5624">
      <w:pPr>
        <w:pStyle w:val="PL"/>
        <w:rPr>
          <w:noProof w:val="0"/>
        </w:rPr>
      </w:pPr>
      <w:r w:rsidRPr="00C37D2B">
        <w:rPr>
          <w:noProof w:val="0"/>
        </w:rPr>
        <w:t>--</w:t>
      </w:r>
    </w:p>
    <w:p w14:paraId="526A7CFD" w14:textId="77777777" w:rsidR="009F5624" w:rsidRPr="00C37D2B" w:rsidRDefault="009F5624" w:rsidP="00AD7F4B">
      <w:pPr>
        <w:pStyle w:val="PL"/>
        <w:outlineLvl w:val="3"/>
        <w:rPr>
          <w:noProof w:val="0"/>
        </w:rPr>
      </w:pPr>
      <w:r w:rsidRPr="00C37D2B">
        <w:rPr>
          <w:noProof w:val="0"/>
        </w:rPr>
        <w:t>-- GNB STATUS INDICATION</w:t>
      </w:r>
    </w:p>
    <w:p w14:paraId="5A49D152" w14:textId="77777777" w:rsidR="009F5624" w:rsidRPr="00C37D2B" w:rsidRDefault="009F5624" w:rsidP="009F5624">
      <w:pPr>
        <w:pStyle w:val="PL"/>
        <w:rPr>
          <w:noProof w:val="0"/>
        </w:rPr>
      </w:pPr>
      <w:r w:rsidRPr="00C37D2B">
        <w:rPr>
          <w:noProof w:val="0"/>
        </w:rPr>
        <w:t>--</w:t>
      </w:r>
    </w:p>
    <w:p w14:paraId="5CF027B4" w14:textId="77777777" w:rsidR="009F5624" w:rsidRPr="00C37D2B" w:rsidRDefault="009F5624" w:rsidP="009F5624">
      <w:pPr>
        <w:pStyle w:val="PL"/>
        <w:rPr>
          <w:noProof w:val="0"/>
        </w:rPr>
      </w:pPr>
      <w:r w:rsidRPr="00C37D2B">
        <w:rPr>
          <w:noProof w:val="0"/>
        </w:rPr>
        <w:t>-- **************************************************************</w:t>
      </w:r>
    </w:p>
    <w:p w14:paraId="04301A55" w14:textId="77777777" w:rsidR="009F5624" w:rsidRPr="00C37D2B" w:rsidRDefault="009F5624" w:rsidP="009F5624">
      <w:pPr>
        <w:pStyle w:val="PL"/>
        <w:rPr>
          <w:noProof w:val="0"/>
        </w:rPr>
      </w:pPr>
    </w:p>
    <w:p w14:paraId="446EDE9C" w14:textId="77777777" w:rsidR="009F5624" w:rsidRPr="00C37D2B" w:rsidRDefault="009F5624" w:rsidP="009F5624">
      <w:pPr>
        <w:pStyle w:val="PL"/>
        <w:rPr>
          <w:rFonts w:cs="Courier New"/>
          <w:noProof w:val="0"/>
          <w:snapToGrid w:val="0"/>
        </w:rPr>
      </w:pPr>
    </w:p>
    <w:p w14:paraId="6C5ED532" w14:textId="77777777" w:rsidR="009F5624" w:rsidRPr="00C37D2B" w:rsidRDefault="009F5624" w:rsidP="009F5624">
      <w:pPr>
        <w:pStyle w:val="PL"/>
        <w:rPr>
          <w:rFonts w:cs="Courier New"/>
          <w:noProof w:val="0"/>
          <w:snapToGrid w:val="0"/>
        </w:rPr>
      </w:pPr>
      <w:r w:rsidRPr="00C37D2B">
        <w:rPr>
          <w:rFonts w:cs="Courier New"/>
          <w:noProof w:val="0"/>
          <w:snapToGrid w:val="0"/>
        </w:rPr>
        <w:t>GNBStatusIndication ::= SEQUENCE {</w:t>
      </w:r>
    </w:p>
    <w:p w14:paraId="0D25C6CB" w14:textId="77777777" w:rsidR="009F5624" w:rsidRPr="00C37D2B" w:rsidRDefault="009F5624" w:rsidP="009F56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7D481550"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1668769"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6565AFF8" w14:textId="77777777" w:rsidR="009F5624" w:rsidRPr="00C37D2B" w:rsidRDefault="009F5624" w:rsidP="009F5624">
      <w:pPr>
        <w:pStyle w:val="PL"/>
        <w:rPr>
          <w:rFonts w:cs="Courier New"/>
          <w:noProof w:val="0"/>
          <w:snapToGrid w:val="0"/>
        </w:rPr>
      </w:pPr>
    </w:p>
    <w:p w14:paraId="091C9B5B" w14:textId="77777777" w:rsidR="009F5624" w:rsidRPr="00C37D2B" w:rsidRDefault="009F5624" w:rsidP="009F5624">
      <w:pPr>
        <w:pStyle w:val="PL"/>
        <w:rPr>
          <w:rFonts w:cs="Courier New"/>
          <w:noProof w:val="0"/>
          <w:snapToGrid w:val="0"/>
        </w:rPr>
      </w:pPr>
      <w:r w:rsidRPr="00C37D2B">
        <w:rPr>
          <w:rFonts w:cs="Courier New"/>
          <w:noProof w:val="0"/>
          <w:snapToGrid w:val="0"/>
        </w:rPr>
        <w:t xml:space="preserve">GNBStatusIndicationIEs X2AP-PROTOCOL-IES ::= { </w:t>
      </w:r>
    </w:p>
    <w:p w14:paraId="2980B8DE" w14:textId="77777777" w:rsidR="009455D1" w:rsidRPr="00C37D2B" w:rsidRDefault="009F5624" w:rsidP="009455D1">
      <w:pPr>
        <w:pStyle w:val="PL"/>
        <w:spacing w:line="0" w:lineRule="atLeast"/>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PRESENCE mandatory}</w:t>
      </w:r>
      <w:r w:rsidR="009455D1" w:rsidRPr="00C37D2B">
        <w:rPr>
          <w:noProof w:val="0"/>
          <w:snapToGrid w:val="0"/>
        </w:rPr>
        <w:t>|</w:t>
      </w:r>
    </w:p>
    <w:p w14:paraId="4A40E913" w14:textId="77777777" w:rsidR="009F5624"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9F5624" w:rsidRPr="00C37D2B">
        <w:rPr>
          <w:rFonts w:cs="Courier New"/>
          <w:noProof w:val="0"/>
          <w:snapToGrid w:val="0"/>
        </w:rPr>
        <w:t>,</w:t>
      </w:r>
    </w:p>
    <w:p w14:paraId="373A623B"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5D75397"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40AE9FBF" w14:textId="77777777" w:rsidR="00BC071A" w:rsidRPr="00C37D2B" w:rsidRDefault="00BC071A" w:rsidP="00694024">
      <w:pPr>
        <w:pStyle w:val="PL"/>
        <w:rPr>
          <w:rFonts w:cs="Courier New"/>
          <w:noProof w:val="0"/>
          <w:snapToGrid w:val="0"/>
        </w:rPr>
      </w:pPr>
    </w:p>
    <w:p w14:paraId="06333EB4"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76F92A79"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4FDF4ECE" w14:textId="77777777" w:rsidR="00AE135F" w:rsidRPr="00C37D2B" w:rsidRDefault="00AE135F" w:rsidP="001F7E90">
      <w:pPr>
        <w:pStyle w:val="PL"/>
        <w:rPr>
          <w:rFonts w:cs="Courier New"/>
          <w:noProof w:val="0"/>
          <w:snapToGrid w:val="0"/>
        </w:rPr>
      </w:pPr>
      <w:r w:rsidRPr="00C37D2B">
        <w:rPr>
          <w:rFonts w:cs="Courier New"/>
          <w:noProof w:val="0"/>
          <w:snapToGrid w:val="0"/>
        </w:rPr>
        <w:t>-- EN-DC CONFIGURATION TRANSFER</w:t>
      </w:r>
    </w:p>
    <w:p w14:paraId="44DF0F93"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3C6552F8"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162CC266" w14:textId="77777777" w:rsidR="00AE135F" w:rsidRPr="00C37D2B" w:rsidRDefault="00AE135F" w:rsidP="001F7E90">
      <w:pPr>
        <w:pStyle w:val="PL"/>
        <w:rPr>
          <w:rFonts w:cs="Courier New"/>
          <w:noProof w:val="0"/>
          <w:snapToGrid w:val="0"/>
        </w:rPr>
      </w:pPr>
    </w:p>
    <w:p w14:paraId="4E2A6F69" w14:textId="77777777" w:rsidR="00AE135F" w:rsidRPr="00C37D2B" w:rsidRDefault="00AE135F" w:rsidP="00B37ED0">
      <w:pPr>
        <w:pStyle w:val="PL"/>
        <w:rPr>
          <w:rFonts w:cs="Courier New"/>
          <w:noProof w:val="0"/>
          <w:snapToGrid w:val="0"/>
        </w:rPr>
      </w:pPr>
      <w:r w:rsidRPr="00C37D2B">
        <w:rPr>
          <w:rFonts w:cs="Courier New"/>
          <w:noProof w:val="0"/>
          <w:snapToGrid w:val="0"/>
        </w:rPr>
        <w:t>ENDCConfigurationTransfer ::= SEQUENCE {</w:t>
      </w:r>
    </w:p>
    <w:p w14:paraId="4D00FD5D" w14:textId="77777777" w:rsidR="00AE135F" w:rsidRPr="00C37D2B" w:rsidRDefault="00AE135F" w:rsidP="00EE4CB5">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3A04BA0B" w14:textId="77777777" w:rsidR="00AE135F" w:rsidRPr="00C37D2B" w:rsidRDefault="00AE135F" w:rsidP="00115A22">
      <w:pPr>
        <w:pStyle w:val="PL"/>
        <w:rPr>
          <w:rFonts w:cs="Courier New"/>
          <w:noProof w:val="0"/>
          <w:snapToGrid w:val="0"/>
        </w:rPr>
      </w:pPr>
      <w:r w:rsidRPr="00C37D2B">
        <w:rPr>
          <w:rFonts w:cs="Courier New"/>
          <w:noProof w:val="0"/>
          <w:snapToGrid w:val="0"/>
        </w:rPr>
        <w:tab/>
        <w:t>...</w:t>
      </w:r>
    </w:p>
    <w:p w14:paraId="626208FE"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65FFDFAC" w14:textId="77777777" w:rsidR="00AE135F" w:rsidRPr="00C37D2B" w:rsidRDefault="00AE135F" w:rsidP="00297090">
      <w:pPr>
        <w:pStyle w:val="PL"/>
        <w:rPr>
          <w:rFonts w:cs="Courier New"/>
          <w:noProof w:val="0"/>
          <w:snapToGrid w:val="0"/>
        </w:rPr>
      </w:pPr>
    </w:p>
    <w:p w14:paraId="2434BCCD" w14:textId="77777777" w:rsidR="00AE135F" w:rsidRPr="00C37D2B" w:rsidRDefault="00AE135F" w:rsidP="00297090">
      <w:pPr>
        <w:pStyle w:val="PL"/>
        <w:rPr>
          <w:rFonts w:cs="Courier New"/>
          <w:noProof w:val="0"/>
          <w:snapToGrid w:val="0"/>
        </w:rPr>
      </w:pPr>
      <w:r w:rsidRPr="00C37D2B">
        <w:rPr>
          <w:rFonts w:cs="Courier New"/>
          <w:noProof w:val="0"/>
          <w:snapToGrid w:val="0"/>
        </w:rPr>
        <w:t>ENDCConfigurationTransfer-IEs X2AP-PROTOCOL-IES ::= {</w:t>
      </w:r>
    </w:p>
    <w:p w14:paraId="163BCCDB" w14:textId="77777777" w:rsidR="009455D1" w:rsidRPr="00C37D2B" w:rsidRDefault="00AE135F" w:rsidP="009455D1">
      <w:pPr>
        <w:pStyle w:val="PL"/>
        <w:spacing w:line="0" w:lineRule="atLeast"/>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9455D1" w:rsidRPr="00C37D2B">
        <w:rPr>
          <w:noProof w:val="0"/>
          <w:snapToGrid w:val="0"/>
        </w:rPr>
        <w:t>|</w:t>
      </w:r>
    </w:p>
    <w:p w14:paraId="0F2EB2DF" w14:textId="77777777" w:rsidR="00AE135F"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E135F" w:rsidRPr="00C37D2B">
        <w:rPr>
          <w:rFonts w:cs="Courier New"/>
          <w:noProof w:val="0"/>
          <w:snapToGrid w:val="0"/>
        </w:rPr>
        <w:t>,</w:t>
      </w:r>
    </w:p>
    <w:p w14:paraId="0D90C92A" w14:textId="77777777" w:rsidR="00AE135F" w:rsidRPr="00C37D2B" w:rsidRDefault="00AE135F" w:rsidP="00297090">
      <w:pPr>
        <w:pStyle w:val="PL"/>
        <w:rPr>
          <w:rFonts w:cs="Courier New"/>
          <w:noProof w:val="0"/>
          <w:snapToGrid w:val="0"/>
        </w:rPr>
      </w:pPr>
      <w:r w:rsidRPr="00C37D2B">
        <w:rPr>
          <w:rFonts w:cs="Courier New"/>
          <w:noProof w:val="0"/>
          <w:snapToGrid w:val="0"/>
        </w:rPr>
        <w:tab/>
        <w:t>...</w:t>
      </w:r>
    </w:p>
    <w:p w14:paraId="068213EC"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4742F909" w14:textId="77777777" w:rsidR="00AE135F" w:rsidRPr="00C37D2B" w:rsidRDefault="00AE135F" w:rsidP="00297090">
      <w:pPr>
        <w:pStyle w:val="PL"/>
        <w:rPr>
          <w:rFonts w:cs="Courier New"/>
          <w:noProof w:val="0"/>
          <w:snapToGrid w:val="0"/>
        </w:rPr>
      </w:pPr>
    </w:p>
    <w:p w14:paraId="6F589FDD"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35F9DA12"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4D2FB6E3" w14:textId="77777777" w:rsidR="007562FC" w:rsidRPr="00C37D2B" w:rsidRDefault="007562FC" w:rsidP="001F7E90">
      <w:pPr>
        <w:pStyle w:val="PL"/>
        <w:rPr>
          <w:rFonts w:cs="Courier New"/>
          <w:noProof w:val="0"/>
          <w:snapToGrid w:val="0"/>
        </w:rPr>
      </w:pPr>
      <w:r w:rsidRPr="00C37D2B">
        <w:rPr>
          <w:rFonts w:cs="Courier New"/>
          <w:noProof w:val="0"/>
          <w:snapToGrid w:val="0"/>
        </w:rPr>
        <w:t>-- TRACE START</w:t>
      </w:r>
    </w:p>
    <w:p w14:paraId="3A87EDD8"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BBC46F9" w14:textId="77777777" w:rsidR="007562FC" w:rsidRPr="00C37D2B" w:rsidRDefault="007562FC" w:rsidP="007562FC">
      <w:pPr>
        <w:pStyle w:val="PL"/>
        <w:rPr>
          <w:rFonts w:cs="Courier New"/>
          <w:noProof w:val="0"/>
          <w:snapToGrid w:val="0"/>
        </w:rPr>
      </w:pPr>
      <w:r w:rsidRPr="00C37D2B">
        <w:rPr>
          <w:rFonts w:cs="Courier New"/>
          <w:noProof w:val="0"/>
          <w:snapToGrid w:val="0"/>
        </w:rPr>
        <w:lastRenderedPageBreak/>
        <w:t>-- **************************************************************</w:t>
      </w:r>
    </w:p>
    <w:p w14:paraId="50FB6738" w14:textId="77777777" w:rsidR="007562FC" w:rsidRPr="00C37D2B" w:rsidRDefault="007562FC" w:rsidP="007562FC">
      <w:pPr>
        <w:pStyle w:val="PL"/>
        <w:rPr>
          <w:rFonts w:cs="Courier New"/>
          <w:noProof w:val="0"/>
          <w:snapToGrid w:val="0"/>
        </w:rPr>
      </w:pPr>
    </w:p>
    <w:p w14:paraId="57B3A1FD" w14:textId="77777777" w:rsidR="007562FC" w:rsidRPr="00C37D2B" w:rsidRDefault="007562FC" w:rsidP="007562FC">
      <w:pPr>
        <w:pStyle w:val="PL"/>
        <w:rPr>
          <w:rFonts w:cs="Courier New"/>
          <w:noProof w:val="0"/>
          <w:snapToGrid w:val="0"/>
        </w:rPr>
      </w:pPr>
      <w:r w:rsidRPr="00C37D2B">
        <w:rPr>
          <w:rFonts w:cs="Courier New"/>
          <w:noProof w:val="0"/>
          <w:snapToGrid w:val="0"/>
        </w:rPr>
        <w:t>TraceStart ::= SEQUENCE {</w:t>
      </w:r>
    </w:p>
    <w:p w14:paraId="215A4E2A"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20756046"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51FB2E0D"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C2293A6" w14:textId="77777777" w:rsidR="007562FC" w:rsidRPr="00C37D2B" w:rsidRDefault="007562FC" w:rsidP="007562FC">
      <w:pPr>
        <w:pStyle w:val="PL"/>
        <w:rPr>
          <w:rFonts w:cs="Courier New"/>
          <w:noProof w:val="0"/>
          <w:snapToGrid w:val="0"/>
        </w:rPr>
      </w:pPr>
    </w:p>
    <w:p w14:paraId="4587027F" w14:textId="77777777" w:rsidR="007562FC" w:rsidRPr="00C37D2B" w:rsidRDefault="007562FC" w:rsidP="007562FC">
      <w:pPr>
        <w:pStyle w:val="PL"/>
        <w:rPr>
          <w:rFonts w:cs="Courier New"/>
          <w:noProof w:val="0"/>
          <w:snapToGrid w:val="0"/>
        </w:rPr>
      </w:pPr>
      <w:r w:rsidRPr="00C37D2B">
        <w:rPr>
          <w:rFonts w:cs="Courier New"/>
          <w:noProof w:val="0"/>
          <w:snapToGrid w:val="0"/>
        </w:rPr>
        <w:t>TraceStartIEs X2AP-PROTOCOL-IES ::= {</w:t>
      </w:r>
    </w:p>
    <w:p w14:paraId="6777AF01"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581B6A4"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48A665" w14:textId="77777777" w:rsidR="000E12D6" w:rsidRPr="0036781C" w:rsidRDefault="007562FC" w:rsidP="000E12D6">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000E12D6" w:rsidRPr="0036781C">
        <w:rPr>
          <w:rFonts w:eastAsia="SimSun"/>
          <w:snapToGrid w:val="0"/>
        </w:rPr>
        <w:t>|</w:t>
      </w:r>
    </w:p>
    <w:p w14:paraId="5A242B0F"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007562FC" w:rsidRPr="00C37D2B">
        <w:rPr>
          <w:rFonts w:cs="Courier New"/>
          <w:noProof w:val="0"/>
          <w:snapToGrid w:val="0"/>
        </w:rPr>
        <w:t>,</w:t>
      </w:r>
    </w:p>
    <w:p w14:paraId="3894CB65"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F4BBF9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58015B18" w14:textId="77777777" w:rsidR="007562FC" w:rsidRPr="00C37D2B" w:rsidRDefault="007562FC" w:rsidP="007562FC">
      <w:pPr>
        <w:pStyle w:val="PL"/>
        <w:rPr>
          <w:rFonts w:cs="Courier New"/>
          <w:noProof w:val="0"/>
          <w:snapToGrid w:val="0"/>
        </w:rPr>
      </w:pPr>
    </w:p>
    <w:p w14:paraId="471088C0"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605B103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0898EA8" w14:textId="77777777" w:rsidR="007562FC" w:rsidRPr="00C37D2B" w:rsidRDefault="007562FC" w:rsidP="00B37ED0">
      <w:pPr>
        <w:pStyle w:val="PL"/>
        <w:rPr>
          <w:snapToGrid w:val="0"/>
        </w:rPr>
      </w:pPr>
      <w:r w:rsidRPr="00C37D2B">
        <w:rPr>
          <w:snapToGrid w:val="0"/>
        </w:rPr>
        <w:t>-- DEACTIVATE TRACE</w:t>
      </w:r>
    </w:p>
    <w:p w14:paraId="58328EDC"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69F60DF"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4B540169" w14:textId="77777777" w:rsidR="007562FC" w:rsidRPr="00C37D2B" w:rsidRDefault="007562FC" w:rsidP="007562FC">
      <w:pPr>
        <w:pStyle w:val="PL"/>
        <w:rPr>
          <w:rFonts w:cs="Courier New"/>
          <w:noProof w:val="0"/>
          <w:snapToGrid w:val="0"/>
        </w:rPr>
      </w:pPr>
    </w:p>
    <w:p w14:paraId="70C6EE09"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 ::= SEQUENCE {</w:t>
      </w:r>
    </w:p>
    <w:p w14:paraId="1AA6C7C2"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0B4A13F4"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3EC2D2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68C8C15" w14:textId="77777777" w:rsidR="007562FC" w:rsidRPr="00C37D2B" w:rsidRDefault="007562FC" w:rsidP="007562FC">
      <w:pPr>
        <w:pStyle w:val="PL"/>
        <w:rPr>
          <w:rFonts w:cs="Courier New"/>
          <w:noProof w:val="0"/>
          <w:snapToGrid w:val="0"/>
        </w:rPr>
      </w:pPr>
    </w:p>
    <w:p w14:paraId="58E6B87A"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IEs X2AP-PROTOCOL-IES ::= {</w:t>
      </w:r>
    </w:p>
    <w:p w14:paraId="263FF8AA"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F334B26"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6DD6F640" w14:textId="77777777" w:rsidR="000E12D6" w:rsidRPr="0036781C" w:rsidRDefault="007562FC" w:rsidP="000E12D6">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000E12D6" w:rsidRPr="0036781C">
        <w:rPr>
          <w:rFonts w:eastAsia="SimSun"/>
          <w:snapToGrid w:val="0"/>
        </w:rPr>
        <w:t>|</w:t>
      </w:r>
    </w:p>
    <w:p w14:paraId="6AB1E26B"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007562FC" w:rsidRPr="00C37D2B">
        <w:rPr>
          <w:rFonts w:cs="Courier New"/>
          <w:noProof w:val="0"/>
          <w:snapToGrid w:val="0"/>
        </w:rPr>
        <w:t>,</w:t>
      </w:r>
    </w:p>
    <w:p w14:paraId="454815BC" w14:textId="77777777" w:rsidR="007562FC" w:rsidRPr="00F844D4" w:rsidRDefault="007562FC" w:rsidP="007562FC">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976B897" w14:textId="77777777" w:rsidR="007562FC" w:rsidRPr="00F844D4" w:rsidRDefault="007562FC" w:rsidP="007562FC">
      <w:pPr>
        <w:pStyle w:val="PL"/>
        <w:rPr>
          <w:rFonts w:cs="Courier New"/>
          <w:noProof w:val="0"/>
          <w:snapToGrid w:val="0"/>
          <w:lang w:val="fr-FR"/>
        </w:rPr>
      </w:pPr>
      <w:r w:rsidRPr="00F844D4">
        <w:rPr>
          <w:rFonts w:cs="Courier New"/>
          <w:noProof w:val="0"/>
          <w:snapToGrid w:val="0"/>
          <w:lang w:val="fr-FR"/>
        </w:rPr>
        <w:t>}</w:t>
      </w:r>
    </w:p>
    <w:p w14:paraId="5A947D41" w14:textId="77777777" w:rsidR="00F554CE" w:rsidRPr="00F844D4" w:rsidRDefault="00F554CE" w:rsidP="00B6743F">
      <w:pPr>
        <w:pStyle w:val="PL"/>
        <w:rPr>
          <w:rFonts w:eastAsia="SimSun"/>
          <w:snapToGrid w:val="0"/>
          <w:lang w:val="fr-FR"/>
        </w:rPr>
      </w:pPr>
    </w:p>
    <w:p w14:paraId="0D95FEF5" w14:textId="77777777" w:rsidR="00F554CE" w:rsidRPr="00F844D4" w:rsidRDefault="00F554CE" w:rsidP="00F554CE">
      <w:pPr>
        <w:pStyle w:val="PL"/>
        <w:rPr>
          <w:lang w:val="fr-FR" w:eastAsia="zh-CN"/>
        </w:rPr>
      </w:pPr>
      <w:r w:rsidRPr="00F844D4">
        <w:rPr>
          <w:lang w:val="fr-FR" w:eastAsia="zh-CN"/>
        </w:rPr>
        <w:t>-- **************************************************************</w:t>
      </w:r>
    </w:p>
    <w:p w14:paraId="4E62B666" w14:textId="77777777" w:rsidR="00F554CE" w:rsidRPr="00F844D4" w:rsidRDefault="00F554CE" w:rsidP="00F554CE">
      <w:pPr>
        <w:pStyle w:val="PL"/>
        <w:rPr>
          <w:lang w:val="fr-FR" w:eastAsia="zh-CN"/>
        </w:rPr>
      </w:pPr>
      <w:r w:rsidRPr="00F844D4">
        <w:rPr>
          <w:lang w:val="fr-FR" w:eastAsia="zh-CN"/>
        </w:rPr>
        <w:t>--</w:t>
      </w:r>
    </w:p>
    <w:p w14:paraId="3BFC4624" w14:textId="77777777" w:rsidR="00F554CE" w:rsidRPr="00F844D4" w:rsidRDefault="00F554CE" w:rsidP="00B6743F">
      <w:pPr>
        <w:pStyle w:val="PL"/>
        <w:outlineLvl w:val="3"/>
        <w:rPr>
          <w:noProof w:val="0"/>
          <w:lang w:val="fr-FR"/>
        </w:rPr>
      </w:pPr>
      <w:r w:rsidRPr="00F844D4">
        <w:rPr>
          <w:noProof w:val="0"/>
          <w:lang w:val="fr-FR"/>
        </w:rPr>
        <w:t>-- CELL TRAFFIC TRACE</w:t>
      </w:r>
    </w:p>
    <w:p w14:paraId="581B99CF" w14:textId="77777777" w:rsidR="00F554CE" w:rsidRPr="00F844D4" w:rsidRDefault="00F554CE" w:rsidP="00F554CE">
      <w:pPr>
        <w:pStyle w:val="PL"/>
        <w:rPr>
          <w:lang w:val="fr-FR" w:eastAsia="zh-CN"/>
        </w:rPr>
      </w:pPr>
      <w:r w:rsidRPr="00F844D4">
        <w:rPr>
          <w:lang w:val="fr-FR" w:eastAsia="zh-CN"/>
        </w:rPr>
        <w:t>--</w:t>
      </w:r>
    </w:p>
    <w:p w14:paraId="35E88606" w14:textId="77777777" w:rsidR="00F554CE" w:rsidRPr="00F844D4" w:rsidRDefault="00F554CE" w:rsidP="00F554CE">
      <w:pPr>
        <w:pStyle w:val="PL"/>
        <w:rPr>
          <w:lang w:val="fr-FR" w:eastAsia="zh-CN"/>
        </w:rPr>
      </w:pPr>
      <w:r w:rsidRPr="00F844D4">
        <w:rPr>
          <w:lang w:val="fr-FR" w:eastAsia="zh-CN"/>
        </w:rPr>
        <w:t>-- **************************************************************</w:t>
      </w:r>
    </w:p>
    <w:p w14:paraId="346A5644" w14:textId="77777777" w:rsidR="00F554CE" w:rsidRPr="00F844D4" w:rsidRDefault="00F554CE" w:rsidP="00F554CE">
      <w:pPr>
        <w:pStyle w:val="PL"/>
        <w:rPr>
          <w:lang w:val="fr-FR" w:eastAsia="zh-CN"/>
        </w:rPr>
      </w:pPr>
    </w:p>
    <w:p w14:paraId="6E7C507B" w14:textId="77777777" w:rsidR="00F554CE" w:rsidRPr="00F844D4" w:rsidRDefault="00F554CE" w:rsidP="00F554CE">
      <w:pPr>
        <w:pStyle w:val="PL"/>
        <w:rPr>
          <w:lang w:val="fr-FR" w:eastAsia="zh-CN"/>
        </w:rPr>
      </w:pPr>
      <w:r w:rsidRPr="00F844D4">
        <w:rPr>
          <w:lang w:val="fr-FR" w:eastAsia="zh-CN"/>
        </w:rPr>
        <w:t>CellTrafficTrace ::= SEQUENCE {</w:t>
      </w:r>
    </w:p>
    <w:p w14:paraId="32288076" w14:textId="77777777" w:rsidR="00F554CE" w:rsidRPr="00F844D4" w:rsidRDefault="00F554CE" w:rsidP="00F554CE">
      <w:pPr>
        <w:pStyle w:val="PL"/>
        <w:rPr>
          <w:lang w:val="fr-FR"/>
        </w:rPr>
      </w:pPr>
      <w:r w:rsidRPr="00F844D4">
        <w:rPr>
          <w:lang w:val="fr-FR"/>
        </w:rPr>
        <w:tab/>
        <w:t>protocolIEs</w:t>
      </w:r>
      <w:r w:rsidRPr="00F844D4">
        <w:rPr>
          <w:lang w:val="fr-FR"/>
        </w:rPr>
        <w:tab/>
      </w:r>
      <w:r w:rsidRPr="00F844D4">
        <w:rPr>
          <w:lang w:val="fr-FR"/>
        </w:rPr>
        <w:tab/>
        <w:t>ProtocolIE-Container</w:t>
      </w:r>
      <w:r w:rsidRPr="00F844D4">
        <w:rPr>
          <w:lang w:val="fr-FR"/>
        </w:rPr>
        <w:tab/>
      </w:r>
      <w:r w:rsidRPr="00F844D4">
        <w:rPr>
          <w:lang w:val="fr-FR"/>
        </w:rPr>
        <w:tab/>
        <w:t>{ {CellTrafficTraceIEs} },</w:t>
      </w:r>
    </w:p>
    <w:p w14:paraId="56D4F96B" w14:textId="77777777" w:rsidR="00F554CE" w:rsidRPr="00AD521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F844D4">
        <w:rPr>
          <w:lang w:val="fr-FR" w:eastAsia="zh-CN"/>
        </w:rPr>
        <w:tab/>
      </w:r>
      <w:r w:rsidRPr="00AD521A">
        <w:rPr>
          <w:lang w:eastAsia="zh-CN"/>
        </w:rPr>
        <w:t>...</w:t>
      </w:r>
    </w:p>
    <w:p w14:paraId="437173CF" w14:textId="77777777" w:rsidR="00F554CE" w:rsidRPr="00AD521A" w:rsidRDefault="00F554CE" w:rsidP="00F554CE">
      <w:pPr>
        <w:pStyle w:val="PL"/>
        <w:rPr>
          <w:lang w:eastAsia="zh-CN"/>
        </w:rPr>
      </w:pPr>
      <w:r w:rsidRPr="00AD521A">
        <w:rPr>
          <w:lang w:eastAsia="zh-CN"/>
        </w:rPr>
        <w:t>}</w:t>
      </w:r>
    </w:p>
    <w:p w14:paraId="7274A24A" w14:textId="77777777" w:rsidR="00F554CE" w:rsidRPr="00AD521A" w:rsidRDefault="00F554CE" w:rsidP="00F554CE">
      <w:pPr>
        <w:pStyle w:val="PL"/>
        <w:rPr>
          <w:lang w:eastAsia="zh-CN"/>
        </w:rPr>
      </w:pPr>
    </w:p>
    <w:p w14:paraId="7F82E5C4" w14:textId="77777777" w:rsidR="00F554CE" w:rsidRPr="00AD521A" w:rsidRDefault="00F554CE" w:rsidP="00F554CE">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5BB59E31" w14:textId="77777777" w:rsidR="00F554CE" w:rsidRPr="00C37D2B" w:rsidRDefault="00F554CE" w:rsidP="00F554CE">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p>
    <w:p w14:paraId="61829FBB" w14:textId="77777777" w:rsidR="00F554CE" w:rsidRPr="00AD521A" w:rsidRDefault="00F554CE" w:rsidP="00F554CE">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w:t>
      </w:r>
      <w:r>
        <w:rPr>
          <w:rFonts w:cs="Courier New" w:hint="eastAsia"/>
          <w:snapToGrid w:val="0"/>
          <w:lang w:eastAsia="zh-CN"/>
        </w:rPr>
        <w:t>d</w:t>
      </w:r>
      <w:r w:rsidRPr="00AD521A">
        <w:rPr>
          <w:lang w:eastAsia="zh-CN"/>
        </w:rPr>
        <w:t>atory</w:t>
      </w:r>
      <w:r w:rsidRPr="00AD521A">
        <w:rPr>
          <w:lang w:eastAsia="zh-CN"/>
        </w:rPr>
        <w:tab/>
        <w:t>}|</w:t>
      </w:r>
    </w:p>
    <w:p w14:paraId="6B36B248" w14:textId="77777777" w:rsidR="00F554CE" w:rsidRDefault="00F554CE" w:rsidP="00F554CE">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r>
        <w:rPr>
          <w:rFonts w:cs="Courier New" w:hint="eastAsia"/>
          <w:snapToGrid w:val="0"/>
          <w:lang w:eastAsia="zh-CN"/>
        </w:rPr>
        <w:t>|</w:t>
      </w:r>
    </w:p>
    <w:p w14:paraId="2C625CD5" w14:textId="73EE2E63" w:rsidR="00F554CE" w:rsidRDefault="00F554CE" w:rsidP="00F554CE">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000E4D7C" w:rsidRPr="00C37D2B">
        <w:rPr>
          <w:snapToGrid w:val="0"/>
          <w:lang w:eastAsia="zh-CN"/>
        </w:rPr>
        <w:t>TraceCollectionEntityIPAddress</w:t>
      </w:r>
      <w:r w:rsidRPr="00AD521A">
        <w:rPr>
          <w:lang w:eastAsia="zh-CN"/>
        </w:rPr>
        <w:tab/>
        <w:t>PRESENCE mandatory</w:t>
      </w:r>
      <w:r w:rsidRPr="00AD521A">
        <w:rPr>
          <w:lang w:eastAsia="zh-CN"/>
        </w:rPr>
        <w:tab/>
        <w:t>}</w:t>
      </w:r>
      <w:r>
        <w:rPr>
          <w:rFonts w:hint="eastAsia"/>
          <w:lang w:eastAsia="zh-CN"/>
        </w:rPr>
        <w:t>|</w:t>
      </w:r>
    </w:p>
    <w:p w14:paraId="549027C7" w14:textId="77777777" w:rsidR="00783F1B" w:rsidRDefault="00F554CE" w:rsidP="00783F1B">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sidR="00783F1B">
        <w:rPr>
          <w:lang w:eastAsia="zh-CN"/>
        </w:rPr>
        <w:tab/>
      </w:r>
      <w:r w:rsidR="00664BEC">
        <w:rPr>
          <w:lang w:eastAsia="zh-CN"/>
        </w:rPr>
        <w:tab/>
      </w:r>
      <w:r w:rsidRPr="008711EA">
        <w:rPr>
          <w:lang w:eastAsia="zh-CN"/>
        </w:rPr>
        <w:t>PRESENCE optional</w:t>
      </w:r>
      <w:r w:rsidRPr="008711EA">
        <w:rPr>
          <w:lang w:eastAsia="zh-CN"/>
        </w:rPr>
        <w:tab/>
        <w:t>}</w:t>
      </w:r>
      <w:r w:rsidR="00783F1B">
        <w:rPr>
          <w:rFonts w:eastAsia="DengXian"/>
          <w:snapToGrid w:val="0"/>
          <w:lang w:eastAsia="zh-CN"/>
        </w:rPr>
        <w:t>|</w:t>
      </w:r>
    </w:p>
    <w:p w14:paraId="3952D350" w14:textId="77777777" w:rsidR="00F554CE" w:rsidRPr="008711EA" w:rsidRDefault="00783F1B" w:rsidP="00783F1B">
      <w:pPr>
        <w:pStyle w:val="PL"/>
        <w:tabs>
          <w:tab w:val="clear" w:pos="9216"/>
          <w:tab w:val="left" w:pos="9214"/>
        </w:tabs>
        <w:rPr>
          <w:lang w:eastAsia="zh-CN"/>
        </w:rPr>
      </w:pPr>
      <w:r>
        <w:rPr>
          <w:rFonts w:eastAsia="DengXian"/>
          <w:snapToGrid w:val="0"/>
          <w:lang w:eastAsia="zh-CN"/>
        </w:rPr>
        <w:lastRenderedPageBreak/>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sidR="00664BEC">
        <w:rPr>
          <w:rFonts w:eastAsia="DengXian"/>
          <w:snapToGrid w:val="0"/>
          <w:lang w:eastAsia="zh-CN"/>
        </w:rPr>
        <w:tab/>
      </w:r>
      <w:r>
        <w:rPr>
          <w:rFonts w:eastAsia="DengXian"/>
          <w:snapToGrid w:val="0"/>
          <w:lang w:eastAsia="zh-CN"/>
        </w:rPr>
        <w:t>PRESENCE optional}</w:t>
      </w:r>
      <w:r w:rsidR="00F554CE" w:rsidRPr="008711EA">
        <w:rPr>
          <w:lang w:eastAsia="zh-CN"/>
        </w:rPr>
        <w:t>,</w:t>
      </w:r>
    </w:p>
    <w:p w14:paraId="39816B9F"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350A7825"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6DB004EC" w14:textId="77777777" w:rsidR="00F554CE" w:rsidRDefault="00F554CE" w:rsidP="00B6743F">
      <w:pPr>
        <w:pStyle w:val="PL"/>
        <w:rPr>
          <w:rFonts w:eastAsia="SimSun"/>
          <w:snapToGrid w:val="0"/>
        </w:rPr>
      </w:pPr>
    </w:p>
    <w:p w14:paraId="14B9B7A4" w14:textId="77777777" w:rsidR="00C30CF3" w:rsidRDefault="00C30CF3" w:rsidP="00694024">
      <w:pPr>
        <w:pStyle w:val="PL"/>
        <w:rPr>
          <w:rFonts w:cs="Courier New"/>
          <w:noProof w:val="0"/>
          <w:snapToGrid w:val="0"/>
        </w:rPr>
      </w:pPr>
      <w:r>
        <w:rPr>
          <w:rFonts w:cs="Courier New"/>
          <w:noProof w:val="0"/>
          <w:snapToGrid w:val="0"/>
        </w:rPr>
        <w:t>-- **************************************************************</w:t>
      </w:r>
    </w:p>
    <w:p w14:paraId="33C6C341" w14:textId="77777777" w:rsidR="00C30CF3" w:rsidRDefault="00C30CF3" w:rsidP="00694024">
      <w:pPr>
        <w:pStyle w:val="PL"/>
        <w:rPr>
          <w:rFonts w:cs="Courier New"/>
          <w:noProof w:val="0"/>
          <w:snapToGrid w:val="0"/>
        </w:rPr>
      </w:pPr>
      <w:r>
        <w:rPr>
          <w:rFonts w:cs="Courier New"/>
          <w:noProof w:val="0"/>
          <w:snapToGrid w:val="0"/>
        </w:rPr>
        <w:t>--</w:t>
      </w:r>
    </w:p>
    <w:p w14:paraId="6B3D62B0" w14:textId="77777777" w:rsidR="00C30CF3" w:rsidRPr="00B6743F" w:rsidRDefault="00C30CF3" w:rsidP="00B6743F">
      <w:pPr>
        <w:pStyle w:val="PL"/>
        <w:outlineLvl w:val="3"/>
        <w:rPr>
          <w:noProof w:val="0"/>
        </w:rPr>
      </w:pPr>
      <w:r w:rsidRPr="00B6743F">
        <w:rPr>
          <w:noProof w:val="0"/>
        </w:rPr>
        <w:t>-- F1-C TRAFFIC TRANSFER</w:t>
      </w:r>
    </w:p>
    <w:p w14:paraId="2CFFDE1E" w14:textId="77777777" w:rsidR="00C30CF3" w:rsidRDefault="00C30CF3" w:rsidP="00694024">
      <w:pPr>
        <w:pStyle w:val="PL"/>
        <w:rPr>
          <w:rFonts w:cs="Courier New"/>
          <w:noProof w:val="0"/>
          <w:snapToGrid w:val="0"/>
        </w:rPr>
      </w:pPr>
      <w:r>
        <w:rPr>
          <w:rFonts w:cs="Courier New"/>
          <w:noProof w:val="0"/>
          <w:snapToGrid w:val="0"/>
        </w:rPr>
        <w:t>--</w:t>
      </w:r>
    </w:p>
    <w:p w14:paraId="6EF8F931" w14:textId="77777777" w:rsidR="00C30CF3" w:rsidRDefault="00C30CF3" w:rsidP="00694024">
      <w:pPr>
        <w:pStyle w:val="PL"/>
        <w:rPr>
          <w:rFonts w:cs="Courier New"/>
          <w:noProof w:val="0"/>
          <w:snapToGrid w:val="0"/>
        </w:rPr>
      </w:pPr>
      <w:r>
        <w:rPr>
          <w:rFonts w:cs="Courier New"/>
          <w:noProof w:val="0"/>
          <w:snapToGrid w:val="0"/>
        </w:rPr>
        <w:t>-- **************************************************************</w:t>
      </w:r>
    </w:p>
    <w:p w14:paraId="607CB3E7" w14:textId="77777777" w:rsidR="00C30CF3" w:rsidRDefault="00C30CF3" w:rsidP="00694024">
      <w:pPr>
        <w:pStyle w:val="PL"/>
        <w:rPr>
          <w:rFonts w:cs="Courier New"/>
          <w:noProof w:val="0"/>
          <w:snapToGrid w:val="0"/>
        </w:rPr>
      </w:pPr>
    </w:p>
    <w:p w14:paraId="2B0E7C5C" w14:textId="77777777" w:rsidR="00C30CF3" w:rsidRDefault="00C30CF3" w:rsidP="00694024">
      <w:pPr>
        <w:pStyle w:val="PL"/>
        <w:rPr>
          <w:rFonts w:cs="Courier New"/>
          <w:noProof w:val="0"/>
          <w:snapToGrid w:val="0"/>
        </w:rPr>
      </w:pPr>
      <w:r>
        <w:rPr>
          <w:rFonts w:cs="Courier New"/>
          <w:noProof w:val="0"/>
          <w:snapToGrid w:val="0"/>
        </w:rPr>
        <w:t>F1CTrafficTransfer ::= SEQUENCE {</w:t>
      </w:r>
    </w:p>
    <w:p w14:paraId="65C5AE49" w14:textId="77777777" w:rsidR="00C30CF3" w:rsidRDefault="00C30CF3" w:rsidP="00694024">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BBC10B1" w14:textId="77777777" w:rsidR="00C30CF3" w:rsidRDefault="00C30CF3" w:rsidP="00694024">
      <w:pPr>
        <w:pStyle w:val="PL"/>
        <w:rPr>
          <w:rFonts w:cs="Courier New"/>
          <w:noProof w:val="0"/>
          <w:snapToGrid w:val="0"/>
        </w:rPr>
      </w:pPr>
      <w:r>
        <w:rPr>
          <w:rFonts w:cs="Courier New"/>
          <w:noProof w:val="0"/>
          <w:snapToGrid w:val="0"/>
        </w:rPr>
        <w:tab/>
        <w:t>...</w:t>
      </w:r>
    </w:p>
    <w:p w14:paraId="28D93EE7" w14:textId="77777777" w:rsidR="00C30CF3" w:rsidRDefault="00C30CF3" w:rsidP="00694024">
      <w:pPr>
        <w:pStyle w:val="PL"/>
        <w:rPr>
          <w:rFonts w:cs="Courier New"/>
          <w:noProof w:val="0"/>
          <w:snapToGrid w:val="0"/>
        </w:rPr>
      </w:pPr>
      <w:r>
        <w:rPr>
          <w:rFonts w:cs="Courier New"/>
          <w:noProof w:val="0"/>
          <w:snapToGrid w:val="0"/>
        </w:rPr>
        <w:t>}</w:t>
      </w:r>
    </w:p>
    <w:p w14:paraId="314EED46" w14:textId="77777777" w:rsidR="00C30CF3" w:rsidRDefault="00C30CF3" w:rsidP="00694024">
      <w:pPr>
        <w:pStyle w:val="PL"/>
        <w:rPr>
          <w:rFonts w:cs="Courier New"/>
          <w:noProof w:val="0"/>
          <w:snapToGrid w:val="0"/>
        </w:rPr>
      </w:pPr>
    </w:p>
    <w:p w14:paraId="3BF1699A" w14:textId="77777777" w:rsidR="00C30CF3" w:rsidRDefault="00C30CF3" w:rsidP="00694024">
      <w:pPr>
        <w:pStyle w:val="PL"/>
        <w:rPr>
          <w:rFonts w:cs="Courier New"/>
          <w:noProof w:val="0"/>
          <w:snapToGrid w:val="0"/>
        </w:rPr>
      </w:pPr>
      <w:r>
        <w:rPr>
          <w:rFonts w:cs="Courier New"/>
          <w:noProof w:val="0"/>
          <w:snapToGrid w:val="0"/>
        </w:rPr>
        <w:t>F1CTrafficTransfer-IEs X2AP-PROTOCOL-IES ::= {</w:t>
      </w:r>
    </w:p>
    <w:p w14:paraId="376D0440" w14:textId="77777777" w:rsidR="00C30CF3" w:rsidRDefault="00C30CF3" w:rsidP="0069402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00783F1B">
        <w:rPr>
          <w:rFonts w:cs="Courier New"/>
          <w:noProof w:val="0"/>
          <w:snapToGrid w:val="0"/>
        </w:rPr>
        <w:tab/>
      </w:r>
      <w:r>
        <w:rPr>
          <w:rFonts w:cs="Courier New"/>
          <w:noProof w:val="0"/>
          <w:snapToGrid w:val="0"/>
        </w:rPr>
        <w:t>PRESENCE mandatory}|</w:t>
      </w:r>
    </w:p>
    <w:p w14:paraId="6C48D3C7" w14:textId="77777777" w:rsidR="00C30CF3" w:rsidRDefault="00C30CF3" w:rsidP="0069402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40F172E7" w14:textId="77777777" w:rsidR="00783F1B" w:rsidRDefault="00C30CF3" w:rsidP="00783F1B">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sidR="00783F1B">
        <w:rPr>
          <w:rFonts w:eastAsia="DengXian"/>
          <w:snapToGrid w:val="0"/>
          <w:lang w:eastAsia="zh-CN"/>
        </w:rPr>
        <w:t>|</w:t>
      </w:r>
    </w:p>
    <w:p w14:paraId="09D1DA45" w14:textId="77777777" w:rsidR="00C30CF3" w:rsidRDefault="00783F1B" w:rsidP="00783F1B">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C30CF3">
        <w:rPr>
          <w:rFonts w:cs="Courier New"/>
          <w:noProof w:val="0"/>
          <w:snapToGrid w:val="0"/>
        </w:rPr>
        <w:t>,</w:t>
      </w:r>
    </w:p>
    <w:p w14:paraId="52AF2E15" w14:textId="77777777" w:rsidR="00C30CF3" w:rsidRDefault="00C30CF3" w:rsidP="00694024">
      <w:pPr>
        <w:pStyle w:val="PL"/>
        <w:rPr>
          <w:rFonts w:cs="Courier New"/>
          <w:noProof w:val="0"/>
          <w:snapToGrid w:val="0"/>
        </w:rPr>
      </w:pPr>
      <w:r>
        <w:rPr>
          <w:rFonts w:cs="Courier New"/>
          <w:noProof w:val="0"/>
          <w:snapToGrid w:val="0"/>
        </w:rPr>
        <w:tab/>
        <w:t>...</w:t>
      </w:r>
    </w:p>
    <w:p w14:paraId="2587AB21" w14:textId="77777777" w:rsidR="00C30CF3" w:rsidRDefault="00C30CF3" w:rsidP="00694024">
      <w:pPr>
        <w:pStyle w:val="PL"/>
        <w:rPr>
          <w:rFonts w:cs="Courier New"/>
          <w:noProof w:val="0"/>
          <w:snapToGrid w:val="0"/>
        </w:rPr>
      </w:pPr>
      <w:r>
        <w:rPr>
          <w:rFonts w:cs="Courier New"/>
          <w:noProof w:val="0"/>
          <w:snapToGrid w:val="0"/>
        </w:rPr>
        <w:t>}</w:t>
      </w:r>
    </w:p>
    <w:p w14:paraId="60BCE01C" w14:textId="77777777" w:rsidR="007562FC" w:rsidRDefault="007562FC" w:rsidP="00694024">
      <w:pPr>
        <w:pStyle w:val="PL"/>
        <w:rPr>
          <w:rFonts w:cs="Courier New"/>
          <w:noProof w:val="0"/>
          <w:snapToGrid w:val="0"/>
        </w:rPr>
      </w:pPr>
    </w:p>
    <w:p w14:paraId="48EE8B2E" w14:textId="77777777" w:rsidR="00C10966" w:rsidRPr="00C33869" w:rsidRDefault="00C10966" w:rsidP="00C10966">
      <w:pPr>
        <w:pStyle w:val="PL"/>
        <w:spacing w:line="0" w:lineRule="atLeast"/>
        <w:rPr>
          <w:noProof w:val="0"/>
          <w:snapToGrid w:val="0"/>
          <w:lang w:eastAsia="en-US"/>
        </w:rPr>
      </w:pPr>
      <w:r w:rsidRPr="00C33869">
        <w:rPr>
          <w:noProof w:val="0"/>
          <w:snapToGrid w:val="0"/>
        </w:rPr>
        <w:t>-- **************************************************************</w:t>
      </w:r>
    </w:p>
    <w:p w14:paraId="025E4AF7" w14:textId="77777777" w:rsidR="00C10966" w:rsidRPr="00C33869" w:rsidRDefault="00C10966" w:rsidP="00C10966">
      <w:pPr>
        <w:pStyle w:val="PL"/>
        <w:spacing w:line="0" w:lineRule="atLeast"/>
        <w:rPr>
          <w:noProof w:val="0"/>
          <w:snapToGrid w:val="0"/>
        </w:rPr>
      </w:pPr>
      <w:r w:rsidRPr="00C33869">
        <w:rPr>
          <w:noProof w:val="0"/>
          <w:snapToGrid w:val="0"/>
        </w:rPr>
        <w:t>--</w:t>
      </w:r>
    </w:p>
    <w:p w14:paraId="766EA4BE" w14:textId="77777777" w:rsidR="00C10966" w:rsidRPr="00C33869" w:rsidRDefault="00C10966" w:rsidP="00C33869">
      <w:pPr>
        <w:pStyle w:val="PL"/>
        <w:rPr>
          <w:noProof w:val="0"/>
          <w:snapToGrid w:val="0"/>
        </w:rPr>
      </w:pPr>
      <w:r w:rsidRPr="00C33869">
        <w:rPr>
          <w:snapToGrid w:val="0"/>
        </w:rPr>
        <w:t>-- UE RADIO CAPABILITY ID MAPPING REQUEST</w:t>
      </w:r>
    </w:p>
    <w:p w14:paraId="0DB30404" w14:textId="77777777" w:rsidR="00C10966" w:rsidRPr="00C33869" w:rsidRDefault="00C10966" w:rsidP="00C33869">
      <w:pPr>
        <w:pStyle w:val="PL"/>
        <w:rPr>
          <w:snapToGrid w:val="0"/>
        </w:rPr>
      </w:pPr>
      <w:r w:rsidRPr="00C33869">
        <w:rPr>
          <w:snapToGrid w:val="0"/>
        </w:rPr>
        <w:t>--</w:t>
      </w:r>
    </w:p>
    <w:p w14:paraId="27ADC2BB" w14:textId="77777777" w:rsidR="00C10966" w:rsidRPr="00C33869" w:rsidRDefault="00C10966" w:rsidP="00C33869">
      <w:pPr>
        <w:pStyle w:val="PL"/>
        <w:rPr>
          <w:snapToGrid w:val="0"/>
        </w:rPr>
      </w:pPr>
      <w:r w:rsidRPr="00C33869">
        <w:rPr>
          <w:snapToGrid w:val="0"/>
        </w:rPr>
        <w:t>-- **************************************************************</w:t>
      </w:r>
    </w:p>
    <w:p w14:paraId="50143907" w14:textId="77777777" w:rsidR="00C10966" w:rsidRPr="00C33869" w:rsidRDefault="00C10966" w:rsidP="00C33869">
      <w:pPr>
        <w:pStyle w:val="PL"/>
        <w:rPr>
          <w:snapToGrid w:val="0"/>
        </w:rPr>
      </w:pPr>
    </w:p>
    <w:p w14:paraId="32DCAB1E" w14:textId="77777777" w:rsidR="00C10966" w:rsidRPr="00C33869" w:rsidRDefault="00C10966" w:rsidP="00C33869">
      <w:pPr>
        <w:pStyle w:val="PL"/>
        <w:rPr>
          <w:snapToGrid w:val="0"/>
        </w:rPr>
      </w:pPr>
      <w:r w:rsidRPr="00C33869">
        <w:rPr>
          <w:snapToGrid w:val="0"/>
        </w:rPr>
        <w:t>UERadioCapabilityIDMappingRequest::= SEQUENCE {</w:t>
      </w:r>
    </w:p>
    <w:p w14:paraId="569D751D"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71A2C3DB" w14:textId="77777777" w:rsidR="00C10966" w:rsidRPr="00C33869" w:rsidRDefault="00C10966" w:rsidP="00C33869">
      <w:pPr>
        <w:pStyle w:val="PL"/>
        <w:rPr>
          <w:snapToGrid w:val="0"/>
        </w:rPr>
      </w:pPr>
      <w:r w:rsidRPr="00C33869">
        <w:rPr>
          <w:snapToGrid w:val="0"/>
        </w:rPr>
        <w:tab/>
        <w:t>...</w:t>
      </w:r>
    </w:p>
    <w:p w14:paraId="0C409F19" w14:textId="77777777" w:rsidR="00C10966" w:rsidRPr="00C33869" w:rsidRDefault="00C10966" w:rsidP="00C33869">
      <w:pPr>
        <w:pStyle w:val="PL"/>
        <w:rPr>
          <w:snapToGrid w:val="0"/>
        </w:rPr>
      </w:pPr>
      <w:r w:rsidRPr="00C33869">
        <w:rPr>
          <w:snapToGrid w:val="0"/>
        </w:rPr>
        <w:t>}</w:t>
      </w:r>
    </w:p>
    <w:p w14:paraId="26244359" w14:textId="77777777" w:rsidR="00C10966" w:rsidRPr="00C33869" w:rsidRDefault="00C10966" w:rsidP="00C33869">
      <w:pPr>
        <w:pStyle w:val="PL"/>
        <w:rPr>
          <w:snapToGrid w:val="0"/>
        </w:rPr>
      </w:pPr>
    </w:p>
    <w:p w14:paraId="583868D3" w14:textId="77777777" w:rsidR="00C10966" w:rsidRPr="00C33869" w:rsidRDefault="00C10966" w:rsidP="00C33869">
      <w:pPr>
        <w:pStyle w:val="PL"/>
        <w:rPr>
          <w:snapToGrid w:val="0"/>
        </w:rPr>
      </w:pPr>
      <w:r w:rsidRPr="00C33869">
        <w:rPr>
          <w:snapToGrid w:val="0"/>
        </w:rPr>
        <w:t>UERadioCapabilityIDMappingRequestIEs X2AP-PROTOCOL-IES ::= {</w:t>
      </w:r>
      <w:r w:rsidRPr="00C33869">
        <w:rPr>
          <w:snapToGrid w:val="0"/>
        </w:rPr>
        <w:tab/>
      </w:r>
    </w:p>
    <w:p w14:paraId="071A4909"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1670A4B4" w14:textId="77777777" w:rsidR="00C10966" w:rsidRPr="00C33869" w:rsidRDefault="00C10966" w:rsidP="00C33869">
      <w:pPr>
        <w:pStyle w:val="PL"/>
        <w:rPr>
          <w:snapToGrid w:val="0"/>
        </w:rPr>
      </w:pPr>
      <w:r w:rsidRPr="00C33869">
        <w:rPr>
          <w:snapToGrid w:val="0"/>
        </w:rPr>
        <w:tab/>
        <w:t>...</w:t>
      </w:r>
    </w:p>
    <w:p w14:paraId="7A6B5D56" w14:textId="77777777" w:rsidR="00C10966" w:rsidRPr="00C33869" w:rsidRDefault="00C10966" w:rsidP="00C33869">
      <w:pPr>
        <w:pStyle w:val="PL"/>
        <w:rPr>
          <w:snapToGrid w:val="0"/>
        </w:rPr>
      </w:pPr>
      <w:r w:rsidRPr="00C33869">
        <w:rPr>
          <w:snapToGrid w:val="0"/>
        </w:rPr>
        <w:t>}</w:t>
      </w:r>
    </w:p>
    <w:p w14:paraId="03E8A52E" w14:textId="77777777" w:rsidR="00C10966" w:rsidRPr="00C33869" w:rsidRDefault="00C10966" w:rsidP="00C33869">
      <w:pPr>
        <w:pStyle w:val="PL"/>
        <w:rPr>
          <w:snapToGrid w:val="0"/>
        </w:rPr>
      </w:pPr>
    </w:p>
    <w:p w14:paraId="0F158FC9" w14:textId="77777777" w:rsidR="00C10966" w:rsidRPr="00C33869" w:rsidRDefault="00C10966" w:rsidP="00C33869">
      <w:pPr>
        <w:pStyle w:val="PL"/>
        <w:rPr>
          <w:snapToGrid w:val="0"/>
        </w:rPr>
      </w:pPr>
      <w:r w:rsidRPr="00C33869">
        <w:rPr>
          <w:snapToGrid w:val="0"/>
        </w:rPr>
        <w:t>-- **************************************************************</w:t>
      </w:r>
    </w:p>
    <w:p w14:paraId="4939BCBA" w14:textId="77777777" w:rsidR="00C10966" w:rsidRPr="00C33869" w:rsidRDefault="00C10966" w:rsidP="00C33869">
      <w:pPr>
        <w:pStyle w:val="PL"/>
        <w:rPr>
          <w:snapToGrid w:val="0"/>
        </w:rPr>
      </w:pPr>
      <w:r w:rsidRPr="00C33869">
        <w:rPr>
          <w:snapToGrid w:val="0"/>
        </w:rPr>
        <w:t>--</w:t>
      </w:r>
    </w:p>
    <w:p w14:paraId="470A19F1" w14:textId="77777777" w:rsidR="00C10966" w:rsidRPr="00C33869" w:rsidRDefault="00C10966" w:rsidP="00C33869">
      <w:pPr>
        <w:pStyle w:val="PL"/>
        <w:rPr>
          <w:snapToGrid w:val="0"/>
        </w:rPr>
      </w:pPr>
      <w:r w:rsidRPr="00C33869">
        <w:rPr>
          <w:snapToGrid w:val="0"/>
        </w:rPr>
        <w:t xml:space="preserve">-- UE RADIO CAPABILITY ID MAPPING RESPONSE </w:t>
      </w:r>
    </w:p>
    <w:p w14:paraId="6991FB61" w14:textId="77777777" w:rsidR="00C10966" w:rsidRPr="00C33869" w:rsidRDefault="00C10966" w:rsidP="00C33869">
      <w:pPr>
        <w:pStyle w:val="PL"/>
        <w:rPr>
          <w:snapToGrid w:val="0"/>
        </w:rPr>
      </w:pPr>
      <w:r w:rsidRPr="00C33869">
        <w:rPr>
          <w:snapToGrid w:val="0"/>
        </w:rPr>
        <w:t>--</w:t>
      </w:r>
    </w:p>
    <w:p w14:paraId="2065A75C" w14:textId="77777777" w:rsidR="00C10966" w:rsidRPr="00C33869" w:rsidRDefault="00C10966" w:rsidP="00C33869">
      <w:pPr>
        <w:pStyle w:val="PL"/>
        <w:rPr>
          <w:snapToGrid w:val="0"/>
        </w:rPr>
      </w:pPr>
      <w:r w:rsidRPr="00C33869">
        <w:rPr>
          <w:snapToGrid w:val="0"/>
        </w:rPr>
        <w:t>-- **************************************************************</w:t>
      </w:r>
    </w:p>
    <w:p w14:paraId="76D23635" w14:textId="77777777" w:rsidR="00C10966" w:rsidRPr="00C33869" w:rsidRDefault="00C10966" w:rsidP="00C33869">
      <w:pPr>
        <w:pStyle w:val="PL"/>
        <w:rPr>
          <w:snapToGrid w:val="0"/>
        </w:rPr>
      </w:pPr>
    </w:p>
    <w:p w14:paraId="79767B86" w14:textId="77777777" w:rsidR="00C10966" w:rsidRPr="00C33869" w:rsidRDefault="00C10966" w:rsidP="00C33869">
      <w:pPr>
        <w:pStyle w:val="PL"/>
        <w:rPr>
          <w:snapToGrid w:val="0"/>
        </w:rPr>
      </w:pPr>
      <w:r w:rsidRPr="00C33869">
        <w:rPr>
          <w:snapToGrid w:val="0"/>
        </w:rPr>
        <w:t>UERadioCapabilityIDMappingResponse ::= SEQUENCE {</w:t>
      </w:r>
    </w:p>
    <w:p w14:paraId="516DAFA7"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77F869C3" w14:textId="77777777" w:rsidR="00C10966" w:rsidRPr="00C33869" w:rsidRDefault="00C10966" w:rsidP="00C33869">
      <w:pPr>
        <w:pStyle w:val="PL"/>
        <w:rPr>
          <w:snapToGrid w:val="0"/>
        </w:rPr>
      </w:pPr>
      <w:r w:rsidRPr="00C33869">
        <w:rPr>
          <w:snapToGrid w:val="0"/>
        </w:rPr>
        <w:tab/>
        <w:t>...</w:t>
      </w:r>
    </w:p>
    <w:p w14:paraId="0FFE64B7" w14:textId="77777777" w:rsidR="00C10966" w:rsidRPr="00C33869" w:rsidRDefault="00C10966" w:rsidP="00C33869">
      <w:pPr>
        <w:pStyle w:val="PL"/>
        <w:rPr>
          <w:snapToGrid w:val="0"/>
        </w:rPr>
      </w:pPr>
      <w:r w:rsidRPr="00C33869">
        <w:rPr>
          <w:snapToGrid w:val="0"/>
        </w:rPr>
        <w:t>}</w:t>
      </w:r>
    </w:p>
    <w:p w14:paraId="2D6A7229" w14:textId="77777777" w:rsidR="00C10966" w:rsidRPr="00C33869" w:rsidRDefault="00C10966" w:rsidP="00C33869">
      <w:pPr>
        <w:pStyle w:val="PL"/>
        <w:rPr>
          <w:snapToGrid w:val="0"/>
        </w:rPr>
      </w:pPr>
    </w:p>
    <w:p w14:paraId="67AA52C7" w14:textId="77777777" w:rsidR="00C10966" w:rsidRPr="00C33869" w:rsidRDefault="00C10966" w:rsidP="00C33869">
      <w:pPr>
        <w:pStyle w:val="PL"/>
        <w:rPr>
          <w:snapToGrid w:val="0"/>
        </w:rPr>
      </w:pPr>
      <w:r w:rsidRPr="00C33869">
        <w:rPr>
          <w:snapToGrid w:val="0"/>
        </w:rPr>
        <w:t>UERadioCapabilityIDMappingResponseIEs X2AP-PROTOCOL-IES ::= {</w:t>
      </w:r>
      <w:r w:rsidRPr="00C33869">
        <w:rPr>
          <w:snapToGrid w:val="0"/>
        </w:rPr>
        <w:tab/>
      </w:r>
    </w:p>
    <w:p w14:paraId="0C368BDD" w14:textId="77777777" w:rsidR="00C10966" w:rsidRPr="00C33869" w:rsidRDefault="00C10966" w:rsidP="00C33869">
      <w:pPr>
        <w:pStyle w:val="PL"/>
        <w:rPr>
          <w:snapToGrid w:val="0"/>
        </w:rPr>
      </w:pPr>
      <w:r w:rsidRPr="00C33869">
        <w:rPr>
          <w:snapToGrid w:val="0"/>
        </w:rPr>
        <w:lastRenderedPageBreak/>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23A06285" w14:textId="77777777" w:rsidR="00C10966" w:rsidRPr="00C33869" w:rsidRDefault="00C10966" w:rsidP="00C33869">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5AF05BDC" w14:textId="77777777" w:rsidR="00C10966" w:rsidRPr="00C33869" w:rsidRDefault="00C10966" w:rsidP="00C33869">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5200F511" w14:textId="77777777" w:rsidR="00C10966" w:rsidRPr="00C33869" w:rsidRDefault="00C10966" w:rsidP="00C33869">
      <w:pPr>
        <w:pStyle w:val="PL"/>
        <w:rPr>
          <w:snapToGrid w:val="0"/>
        </w:rPr>
      </w:pPr>
      <w:r w:rsidRPr="00C33869">
        <w:rPr>
          <w:snapToGrid w:val="0"/>
        </w:rPr>
        <w:tab/>
        <w:t>...</w:t>
      </w:r>
    </w:p>
    <w:p w14:paraId="09C66778" w14:textId="77777777" w:rsidR="00C10966" w:rsidRDefault="00C10966" w:rsidP="00C33869">
      <w:pPr>
        <w:pStyle w:val="PL"/>
        <w:rPr>
          <w:snapToGrid w:val="0"/>
        </w:rPr>
      </w:pPr>
      <w:r w:rsidRPr="00C33869">
        <w:rPr>
          <w:snapToGrid w:val="0"/>
        </w:rPr>
        <w:t>}</w:t>
      </w:r>
    </w:p>
    <w:p w14:paraId="1B7C155A" w14:textId="77777777" w:rsidR="00C30CF3" w:rsidRPr="00C37D2B" w:rsidRDefault="00C30CF3" w:rsidP="00694024">
      <w:pPr>
        <w:pStyle w:val="PL"/>
        <w:rPr>
          <w:rFonts w:cs="Courier New"/>
          <w:noProof w:val="0"/>
          <w:snapToGrid w:val="0"/>
        </w:rPr>
      </w:pPr>
    </w:p>
    <w:p w14:paraId="024BDE5D" w14:textId="77777777" w:rsidR="005D2ECC" w:rsidRDefault="005D2ECC" w:rsidP="002730AF">
      <w:pPr>
        <w:pStyle w:val="PL"/>
        <w:rPr>
          <w:rFonts w:eastAsia="DengXian"/>
          <w:snapToGrid w:val="0"/>
          <w:lang w:eastAsia="zh-CN"/>
        </w:rPr>
      </w:pPr>
    </w:p>
    <w:p w14:paraId="339E3FE5" w14:textId="77777777" w:rsidR="005D2ECC" w:rsidRDefault="005D2ECC" w:rsidP="002730AF">
      <w:pPr>
        <w:pStyle w:val="PL"/>
        <w:rPr>
          <w:rFonts w:eastAsia="DengXian"/>
          <w:snapToGrid w:val="0"/>
          <w:lang w:eastAsia="zh-CN"/>
        </w:rPr>
      </w:pPr>
      <w:r>
        <w:rPr>
          <w:rFonts w:eastAsia="DengXian"/>
          <w:snapToGrid w:val="0"/>
          <w:lang w:eastAsia="zh-CN"/>
        </w:rPr>
        <w:t>-- **************************************************************</w:t>
      </w:r>
    </w:p>
    <w:p w14:paraId="5906112E" w14:textId="77777777" w:rsidR="005D2ECC" w:rsidRDefault="005D2ECC" w:rsidP="002730AF">
      <w:pPr>
        <w:pStyle w:val="PL"/>
        <w:rPr>
          <w:rFonts w:eastAsia="DengXian"/>
          <w:snapToGrid w:val="0"/>
          <w:lang w:eastAsia="zh-CN"/>
        </w:rPr>
      </w:pPr>
      <w:r>
        <w:rPr>
          <w:rFonts w:eastAsia="DengXian"/>
          <w:snapToGrid w:val="0"/>
          <w:lang w:eastAsia="zh-CN"/>
        </w:rPr>
        <w:t>--</w:t>
      </w:r>
    </w:p>
    <w:p w14:paraId="58CDEC26" w14:textId="77777777" w:rsidR="005D2ECC" w:rsidRDefault="005D2ECC" w:rsidP="002730AF">
      <w:pPr>
        <w:pStyle w:val="PL"/>
        <w:rPr>
          <w:snapToGrid w:val="0"/>
        </w:rPr>
      </w:pPr>
      <w:r>
        <w:rPr>
          <w:snapToGrid w:val="0"/>
        </w:rPr>
        <w:t>-- CONDITIONAL PSCELL CHANGE CANCEL</w:t>
      </w:r>
    </w:p>
    <w:p w14:paraId="6EE950DB" w14:textId="77777777" w:rsidR="005D2ECC" w:rsidRDefault="005D2ECC" w:rsidP="002730AF">
      <w:pPr>
        <w:pStyle w:val="PL"/>
        <w:rPr>
          <w:rFonts w:eastAsia="DengXian"/>
          <w:snapToGrid w:val="0"/>
          <w:lang w:eastAsia="zh-CN"/>
        </w:rPr>
      </w:pPr>
      <w:r>
        <w:rPr>
          <w:rFonts w:eastAsia="DengXian"/>
          <w:snapToGrid w:val="0"/>
          <w:lang w:eastAsia="zh-CN"/>
        </w:rPr>
        <w:t>--</w:t>
      </w:r>
    </w:p>
    <w:p w14:paraId="07CFE6B6" w14:textId="77777777" w:rsidR="005D2ECC" w:rsidRDefault="005D2ECC" w:rsidP="002730AF">
      <w:pPr>
        <w:pStyle w:val="PL"/>
        <w:rPr>
          <w:rFonts w:eastAsia="DengXian"/>
          <w:snapToGrid w:val="0"/>
          <w:lang w:eastAsia="zh-CN"/>
        </w:rPr>
      </w:pPr>
      <w:r>
        <w:rPr>
          <w:rFonts w:eastAsia="DengXian"/>
          <w:snapToGrid w:val="0"/>
          <w:lang w:eastAsia="zh-CN"/>
        </w:rPr>
        <w:t>-- **************************************************************</w:t>
      </w:r>
    </w:p>
    <w:p w14:paraId="4DD27F0D" w14:textId="77777777" w:rsidR="005D2ECC" w:rsidRDefault="005D2ECC" w:rsidP="002730AF">
      <w:pPr>
        <w:pStyle w:val="PL"/>
        <w:rPr>
          <w:rFonts w:eastAsia="DengXian"/>
          <w:snapToGrid w:val="0"/>
          <w:lang w:eastAsia="zh-CN"/>
        </w:rPr>
      </w:pPr>
    </w:p>
    <w:p w14:paraId="1F60F2A3" w14:textId="77777777" w:rsidR="005D2ECC" w:rsidRDefault="005D2ECC" w:rsidP="002730AF">
      <w:pPr>
        <w:pStyle w:val="PL"/>
        <w:rPr>
          <w:rFonts w:eastAsia="DengXian"/>
          <w:snapToGrid w:val="0"/>
          <w:lang w:eastAsia="zh-CN"/>
        </w:rPr>
      </w:pPr>
      <w:r>
        <w:rPr>
          <w:rFonts w:eastAsia="DengXian"/>
          <w:snapToGrid w:val="0"/>
          <w:lang w:eastAsia="zh-CN"/>
        </w:rPr>
        <w:t>CPC-cancel ::= SEQUENCE {</w:t>
      </w:r>
    </w:p>
    <w:p w14:paraId="654913AE" w14:textId="77777777" w:rsidR="005D2ECC" w:rsidRDefault="005D2ECC" w:rsidP="002730AF">
      <w:pPr>
        <w:pStyle w:val="PL"/>
        <w:rPr>
          <w:rFonts w:eastAsia="DengXian"/>
          <w:snapToGrid w:val="0"/>
          <w:lang w:eastAsia="zh-CN"/>
        </w:rPr>
      </w:pPr>
      <w:r>
        <w:rPr>
          <w:rFonts w:eastAsia="DengXian"/>
          <w:snapToGrid w:val="0"/>
          <w:lang w:eastAsia="zh-CN"/>
        </w:rPr>
        <w:tab/>
        <w:t>protocolIEs</w:t>
      </w:r>
      <w:r>
        <w:rPr>
          <w:rFonts w:eastAsia="DengXian"/>
          <w:snapToGrid w:val="0"/>
          <w:lang w:eastAsia="zh-CN"/>
        </w:rPr>
        <w:tab/>
      </w:r>
      <w:r>
        <w:rPr>
          <w:rFonts w:eastAsia="DengXian"/>
          <w:snapToGrid w:val="0"/>
          <w:lang w:eastAsia="zh-CN"/>
        </w:rPr>
        <w:tab/>
        <w:t>ProtocolIE-Container</w:t>
      </w:r>
      <w:r>
        <w:rPr>
          <w:rFonts w:eastAsia="DengXian"/>
          <w:snapToGrid w:val="0"/>
          <w:lang w:eastAsia="zh-CN"/>
        </w:rPr>
        <w:tab/>
      </w:r>
      <w:r>
        <w:rPr>
          <w:rFonts w:eastAsia="DengXian"/>
          <w:snapToGrid w:val="0"/>
          <w:lang w:eastAsia="zh-CN"/>
        </w:rPr>
        <w:tab/>
        <w:t>{{CPC-cancel-IEs}},</w:t>
      </w:r>
    </w:p>
    <w:p w14:paraId="3F84EA74" w14:textId="77777777" w:rsidR="005D2ECC" w:rsidRDefault="005D2ECC" w:rsidP="002730AF">
      <w:pPr>
        <w:pStyle w:val="PL"/>
        <w:rPr>
          <w:rFonts w:eastAsia="DengXian"/>
          <w:snapToGrid w:val="0"/>
          <w:lang w:eastAsia="zh-CN"/>
        </w:rPr>
      </w:pPr>
      <w:r>
        <w:rPr>
          <w:rFonts w:eastAsia="DengXian"/>
          <w:snapToGrid w:val="0"/>
          <w:lang w:eastAsia="zh-CN"/>
        </w:rPr>
        <w:tab/>
        <w:t>...</w:t>
      </w:r>
    </w:p>
    <w:p w14:paraId="692341B9" w14:textId="77777777" w:rsidR="005D2ECC" w:rsidRDefault="005D2ECC" w:rsidP="002730AF">
      <w:pPr>
        <w:pStyle w:val="PL"/>
        <w:rPr>
          <w:rFonts w:eastAsia="DengXian"/>
          <w:snapToGrid w:val="0"/>
          <w:lang w:eastAsia="zh-CN"/>
        </w:rPr>
      </w:pPr>
      <w:r>
        <w:rPr>
          <w:rFonts w:eastAsia="DengXian"/>
          <w:snapToGrid w:val="0"/>
          <w:lang w:eastAsia="zh-CN"/>
        </w:rPr>
        <w:t>}</w:t>
      </w:r>
    </w:p>
    <w:p w14:paraId="089D5165" w14:textId="77777777" w:rsidR="005D2ECC" w:rsidRDefault="005D2ECC" w:rsidP="002730AF">
      <w:pPr>
        <w:pStyle w:val="PL"/>
        <w:rPr>
          <w:rFonts w:eastAsia="DengXian"/>
          <w:snapToGrid w:val="0"/>
          <w:lang w:eastAsia="zh-CN"/>
        </w:rPr>
      </w:pPr>
    </w:p>
    <w:p w14:paraId="1648347C" w14:textId="77777777" w:rsidR="005D2ECC" w:rsidRDefault="005D2ECC" w:rsidP="002730AF">
      <w:pPr>
        <w:pStyle w:val="PL"/>
        <w:rPr>
          <w:rFonts w:eastAsia="DengXian"/>
          <w:snapToGrid w:val="0"/>
          <w:lang w:eastAsia="zh-CN"/>
        </w:rPr>
      </w:pPr>
      <w:r>
        <w:rPr>
          <w:rFonts w:eastAsia="DengXian"/>
          <w:snapToGrid w:val="0"/>
          <w:lang w:eastAsia="zh-CN"/>
        </w:rPr>
        <w:t>CPC-cancel-IEs X2AP-PROTOCOL-IES ::= {</w:t>
      </w:r>
    </w:p>
    <w:p w14:paraId="6B1233A3" w14:textId="77777777" w:rsidR="005D2ECC" w:rsidDel="00BB7B94" w:rsidRDefault="005D2ECC" w:rsidP="009233ED">
      <w:pPr>
        <w:pStyle w:val="PL"/>
        <w:rPr>
          <w:noProof w:val="0"/>
          <w:snapToGrid w:val="0"/>
        </w:rPr>
      </w:pPr>
      <w:r>
        <w:rPr>
          <w:noProof w:val="0"/>
          <w:snapToGrid w:val="0"/>
        </w:rPr>
        <w:tab/>
        <w:t>{ ID id-Me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sidDel="00BB7B94">
        <w:rPr>
          <w:rFonts w:eastAsia="DengXian"/>
          <w:snapToGrid w:val="0"/>
          <w:lang w:eastAsia="zh-CN"/>
        </w:rPr>
        <w:t>|</w:t>
      </w:r>
    </w:p>
    <w:p w14:paraId="3453F611" w14:textId="77777777" w:rsidR="005D2ECC" w:rsidRDefault="005D2ECC" w:rsidP="00565D54">
      <w:pPr>
        <w:pStyle w:val="PL"/>
        <w:rPr>
          <w:noProof w:val="0"/>
          <w:snapToGrid w:val="0"/>
        </w:rPr>
      </w:pPr>
      <w:r>
        <w:rPr>
          <w:noProof w:val="0"/>
          <w:snapToGrid w:val="0"/>
        </w:rPr>
        <w:tab/>
        <w:t>{ ID id-Sg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gNB-UE-X2AP-ID</w:t>
      </w:r>
      <w:r>
        <w:rPr>
          <w:noProof w:val="0"/>
          <w:snapToGrid w:val="0"/>
        </w:rPr>
        <w:tab/>
      </w:r>
      <w:r>
        <w:rPr>
          <w:noProof w:val="0"/>
          <w:snapToGrid w:val="0"/>
        </w:rPr>
        <w:tab/>
      </w:r>
      <w:r>
        <w:rPr>
          <w:noProof w:val="0"/>
          <w:snapToGrid w:val="0"/>
        </w:rPr>
        <w:tab/>
      </w:r>
      <w:r>
        <w:rPr>
          <w:noProof w:val="0"/>
          <w:snapToGrid w:val="0"/>
        </w:rPr>
        <w:tab/>
        <w:t>PRESENCE mandatory}|</w:t>
      </w:r>
    </w:p>
    <w:p w14:paraId="1413BBC7" w14:textId="77777777" w:rsidR="005D2ECC" w:rsidRDefault="005D2ECC" w:rsidP="002730AF">
      <w:pPr>
        <w:pStyle w:val="PL"/>
        <w:rPr>
          <w:snapToGrid w:val="0"/>
        </w:rPr>
      </w:pPr>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p>
    <w:p w14:paraId="54176D5A" w14:textId="77777777" w:rsidR="005D2ECC" w:rsidRPr="00C37D2B" w:rsidRDefault="005D2ECC" w:rsidP="009233ED">
      <w:pPr>
        <w:pStyle w:val="PL"/>
        <w:rPr>
          <w:rFonts w:eastAsia="DengXian"/>
          <w:snapToGrid w:val="0"/>
          <w:lang w:eastAsia="zh-CN"/>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21CAE80B" w14:textId="77777777" w:rsidR="005D2ECC" w:rsidRDefault="005D2ECC" w:rsidP="009233ED">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034B961" w14:textId="77777777" w:rsidR="005D2ECC" w:rsidRDefault="005D2ECC" w:rsidP="002730AF">
      <w:pPr>
        <w:pStyle w:val="PL"/>
        <w:rPr>
          <w:rFonts w:eastAsia="DengXian"/>
          <w:snapToGrid w:val="0"/>
          <w:lang w:eastAsia="zh-CN"/>
        </w:rPr>
      </w:pPr>
      <w:r>
        <w:rPr>
          <w:rFonts w:eastAsia="DengXian"/>
          <w:snapToGrid w:val="0"/>
          <w:lang w:eastAsia="zh-CN"/>
        </w:rPr>
        <w:tab/>
        <w:t>...</w:t>
      </w:r>
    </w:p>
    <w:p w14:paraId="01B86761" w14:textId="77777777" w:rsidR="005D2ECC" w:rsidRDefault="005D2ECC" w:rsidP="002730AF">
      <w:pPr>
        <w:pStyle w:val="PL"/>
        <w:rPr>
          <w:rFonts w:eastAsia="DengXian"/>
          <w:snapToGrid w:val="0"/>
          <w:lang w:eastAsia="zh-CN"/>
        </w:rPr>
      </w:pPr>
      <w:r>
        <w:rPr>
          <w:rFonts w:eastAsia="DengXian"/>
          <w:snapToGrid w:val="0"/>
          <w:lang w:eastAsia="zh-CN"/>
        </w:rPr>
        <w:t>}</w:t>
      </w:r>
    </w:p>
    <w:p w14:paraId="1A629D01" w14:textId="77777777" w:rsidR="005D2ECC" w:rsidRDefault="005D2ECC" w:rsidP="005D2ECC">
      <w:pPr>
        <w:pStyle w:val="PL"/>
        <w:rPr>
          <w:rFonts w:eastAsia="DengXian"/>
          <w:snapToGrid w:val="0"/>
          <w:lang w:eastAsia="zh-CN"/>
        </w:rPr>
      </w:pPr>
    </w:p>
    <w:p w14:paraId="542DEA05" w14:textId="77777777" w:rsidR="005D2ECC" w:rsidRDefault="005D2ECC" w:rsidP="002730AF">
      <w:pPr>
        <w:pStyle w:val="PL"/>
        <w:rPr>
          <w:rFonts w:eastAsia="DengXian"/>
          <w:snapToGrid w:val="0"/>
          <w:lang w:eastAsia="zh-CN"/>
        </w:rPr>
      </w:pPr>
    </w:p>
    <w:p w14:paraId="0077A464" w14:textId="77777777" w:rsidR="005752DE" w:rsidRPr="00C37D2B" w:rsidRDefault="005752DE" w:rsidP="007F5250">
      <w:pPr>
        <w:pStyle w:val="PL"/>
        <w:rPr>
          <w:rFonts w:cs="Courier New"/>
          <w:noProof w:val="0"/>
          <w:snapToGrid w:val="0"/>
        </w:rPr>
      </w:pPr>
      <w:r w:rsidRPr="00C37D2B">
        <w:rPr>
          <w:rFonts w:cs="Courier New"/>
          <w:noProof w:val="0"/>
          <w:snapToGrid w:val="0"/>
        </w:rPr>
        <w:t>END</w:t>
      </w:r>
    </w:p>
    <w:p w14:paraId="08EA2E9A" w14:textId="77777777" w:rsidR="00D32808" w:rsidRPr="00C37D2B" w:rsidRDefault="0050305D" w:rsidP="00D32808">
      <w:pPr>
        <w:pStyle w:val="PL"/>
        <w:rPr>
          <w:noProof w:val="0"/>
        </w:rPr>
      </w:pPr>
      <w:r w:rsidRPr="00C37D2B">
        <w:rPr>
          <w:noProof w:val="0"/>
        </w:rPr>
        <w:t>-- ASN1STOP</w:t>
      </w:r>
    </w:p>
    <w:p w14:paraId="1B0A8C1C" w14:textId="77777777" w:rsidR="0050305D" w:rsidRPr="00C37D2B" w:rsidRDefault="0050305D" w:rsidP="00D32808">
      <w:pPr>
        <w:pStyle w:val="PL"/>
        <w:rPr>
          <w:noProof w:val="0"/>
        </w:rPr>
      </w:pPr>
    </w:p>
    <w:p w14:paraId="7EADDC0E" w14:textId="77777777" w:rsidR="005752DE" w:rsidRPr="00C37D2B" w:rsidRDefault="005752DE" w:rsidP="005752DE">
      <w:pPr>
        <w:pStyle w:val="Heading3"/>
        <w:spacing w:line="0" w:lineRule="atLeast"/>
      </w:pPr>
      <w:bookmarkStart w:id="11824" w:name="_Toc20954613"/>
      <w:bookmarkStart w:id="11825" w:name="_Toc29902623"/>
      <w:bookmarkStart w:id="11826" w:name="_Toc29906627"/>
      <w:bookmarkStart w:id="11827" w:name="_Toc36550621"/>
      <w:bookmarkStart w:id="11828" w:name="_Toc45104397"/>
      <w:bookmarkStart w:id="11829" w:name="_Toc45227893"/>
      <w:bookmarkStart w:id="11830" w:name="_Toc45891707"/>
      <w:bookmarkStart w:id="11831" w:name="_Toc51764352"/>
      <w:bookmarkStart w:id="11832" w:name="_Toc56528354"/>
      <w:bookmarkStart w:id="11833" w:name="_Toc64382322"/>
      <w:bookmarkStart w:id="11834" w:name="_Toc66283897"/>
      <w:bookmarkStart w:id="11835" w:name="_Toc67911273"/>
      <w:bookmarkStart w:id="11836" w:name="_Toc73980051"/>
      <w:bookmarkStart w:id="11837" w:name="_Toc88650776"/>
      <w:bookmarkStart w:id="11838" w:name="_Toc97885903"/>
      <w:bookmarkStart w:id="11839" w:name="_Toc98883036"/>
      <w:bookmarkStart w:id="11840" w:name="_Toc105523572"/>
      <w:bookmarkStart w:id="11841" w:name="_Toc106131116"/>
      <w:bookmarkStart w:id="11842" w:name="_Toc113840268"/>
      <w:bookmarkStart w:id="11843" w:name="_Toc138759346"/>
      <w:r w:rsidRPr="00C37D2B">
        <w:t>9.3.5</w:t>
      </w:r>
      <w:r w:rsidRPr="00C37D2B">
        <w:tab/>
        <w:t>Information Element definitions</w:t>
      </w:r>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6EE01163"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2507F4C8" w14:textId="77777777" w:rsidR="005752DE" w:rsidRPr="00C37D2B" w:rsidRDefault="005752DE" w:rsidP="007F5250">
      <w:pPr>
        <w:pStyle w:val="PL"/>
        <w:rPr>
          <w:snapToGrid w:val="0"/>
        </w:rPr>
      </w:pPr>
      <w:r w:rsidRPr="00C37D2B">
        <w:rPr>
          <w:snapToGrid w:val="0"/>
        </w:rPr>
        <w:t>-- **************************************************************</w:t>
      </w:r>
    </w:p>
    <w:p w14:paraId="3D467333" w14:textId="77777777" w:rsidR="005752DE" w:rsidRPr="00C37D2B" w:rsidRDefault="005752DE" w:rsidP="007F5250">
      <w:pPr>
        <w:pStyle w:val="PL"/>
        <w:rPr>
          <w:snapToGrid w:val="0"/>
        </w:rPr>
      </w:pPr>
      <w:r w:rsidRPr="00C37D2B">
        <w:rPr>
          <w:snapToGrid w:val="0"/>
        </w:rPr>
        <w:t>--</w:t>
      </w:r>
    </w:p>
    <w:p w14:paraId="52BE3D80" w14:textId="77777777" w:rsidR="005752DE" w:rsidRPr="00C37D2B" w:rsidRDefault="005752DE" w:rsidP="007F5250">
      <w:pPr>
        <w:pStyle w:val="PL"/>
        <w:rPr>
          <w:snapToGrid w:val="0"/>
        </w:rPr>
      </w:pPr>
      <w:r w:rsidRPr="00C37D2B">
        <w:rPr>
          <w:snapToGrid w:val="0"/>
        </w:rPr>
        <w:t>-- Information Element Definitions</w:t>
      </w:r>
    </w:p>
    <w:p w14:paraId="674A2666" w14:textId="77777777" w:rsidR="005752DE" w:rsidRPr="00C37D2B" w:rsidRDefault="005752DE" w:rsidP="007F5250">
      <w:pPr>
        <w:pStyle w:val="PL"/>
        <w:rPr>
          <w:snapToGrid w:val="0"/>
        </w:rPr>
      </w:pPr>
      <w:r w:rsidRPr="00C37D2B">
        <w:rPr>
          <w:snapToGrid w:val="0"/>
        </w:rPr>
        <w:t>--</w:t>
      </w:r>
    </w:p>
    <w:p w14:paraId="22AFFB29" w14:textId="77777777" w:rsidR="005752DE" w:rsidRPr="00C37D2B" w:rsidRDefault="005752DE" w:rsidP="007F5250">
      <w:pPr>
        <w:pStyle w:val="PL"/>
        <w:rPr>
          <w:snapToGrid w:val="0"/>
        </w:rPr>
      </w:pPr>
      <w:r w:rsidRPr="00C37D2B">
        <w:rPr>
          <w:snapToGrid w:val="0"/>
        </w:rPr>
        <w:t>-- **************************************************************</w:t>
      </w:r>
    </w:p>
    <w:p w14:paraId="54432125" w14:textId="77777777" w:rsidR="00ED5549" w:rsidRPr="00C37D2B" w:rsidRDefault="00ED5549" w:rsidP="00ED5549">
      <w:pPr>
        <w:pStyle w:val="PL"/>
        <w:rPr>
          <w:snapToGrid w:val="0"/>
        </w:rPr>
      </w:pPr>
    </w:p>
    <w:p w14:paraId="2E5B6CB2" w14:textId="77777777" w:rsidR="005752DE" w:rsidRPr="00C37D2B" w:rsidRDefault="005752DE" w:rsidP="007F5250">
      <w:pPr>
        <w:pStyle w:val="PL"/>
        <w:rPr>
          <w:snapToGrid w:val="0"/>
        </w:rPr>
      </w:pPr>
      <w:r w:rsidRPr="00C37D2B">
        <w:rPr>
          <w:snapToGrid w:val="0"/>
        </w:rPr>
        <w:t>X2AP-IEs {</w:t>
      </w:r>
    </w:p>
    <w:p w14:paraId="0465C3DB"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175E35" w14:textId="77777777" w:rsidR="005752DE" w:rsidRPr="00C37D2B" w:rsidRDefault="005752DE" w:rsidP="007F5250">
      <w:pPr>
        <w:pStyle w:val="PL"/>
        <w:rPr>
          <w:snapToGrid w:val="0"/>
        </w:rPr>
      </w:pPr>
      <w:r w:rsidRPr="00C37D2B">
        <w:rPr>
          <w:snapToGrid w:val="0"/>
        </w:rPr>
        <w:t>eps-Access (21) modules (3) x2ap (2) version1 (1) x2ap-IEs (2) }</w:t>
      </w:r>
    </w:p>
    <w:p w14:paraId="4E85F331" w14:textId="77777777" w:rsidR="005752DE" w:rsidRPr="00C37D2B" w:rsidRDefault="005752DE" w:rsidP="007F5250">
      <w:pPr>
        <w:pStyle w:val="PL"/>
        <w:rPr>
          <w:snapToGrid w:val="0"/>
        </w:rPr>
      </w:pPr>
    </w:p>
    <w:p w14:paraId="03CF73C6" w14:textId="77777777" w:rsidR="005752DE" w:rsidRPr="00C37D2B" w:rsidRDefault="005752DE" w:rsidP="007F5250">
      <w:pPr>
        <w:pStyle w:val="PL"/>
        <w:rPr>
          <w:snapToGrid w:val="0"/>
        </w:rPr>
      </w:pPr>
      <w:r w:rsidRPr="00C37D2B">
        <w:rPr>
          <w:snapToGrid w:val="0"/>
        </w:rPr>
        <w:t xml:space="preserve">DEFINITIONS AUTOMATIC TAGS ::= </w:t>
      </w:r>
    </w:p>
    <w:p w14:paraId="489925A8" w14:textId="77777777" w:rsidR="005752DE" w:rsidRPr="00C37D2B" w:rsidRDefault="005752DE" w:rsidP="007F5250">
      <w:pPr>
        <w:pStyle w:val="PL"/>
        <w:rPr>
          <w:snapToGrid w:val="0"/>
        </w:rPr>
      </w:pPr>
    </w:p>
    <w:p w14:paraId="364676BF" w14:textId="77777777" w:rsidR="005752DE" w:rsidRPr="00C37D2B" w:rsidRDefault="005752DE" w:rsidP="007F5250">
      <w:pPr>
        <w:pStyle w:val="PL"/>
        <w:rPr>
          <w:snapToGrid w:val="0"/>
        </w:rPr>
      </w:pPr>
      <w:r w:rsidRPr="00C37D2B">
        <w:rPr>
          <w:snapToGrid w:val="0"/>
        </w:rPr>
        <w:t>BEGIN</w:t>
      </w:r>
    </w:p>
    <w:p w14:paraId="484659A0" w14:textId="77777777" w:rsidR="005752DE" w:rsidRPr="00C37D2B" w:rsidRDefault="005752DE" w:rsidP="007F5250">
      <w:pPr>
        <w:pStyle w:val="PL"/>
        <w:rPr>
          <w:snapToGrid w:val="0"/>
        </w:rPr>
      </w:pPr>
    </w:p>
    <w:p w14:paraId="4DE9199A" w14:textId="77777777" w:rsidR="005752DE" w:rsidRPr="00C37D2B" w:rsidRDefault="005752DE" w:rsidP="007F5250">
      <w:pPr>
        <w:pStyle w:val="PL"/>
        <w:rPr>
          <w:rFonts w:eastAsia="Batang"/>
          <w:snapToGrid w:val="0"/>
        </w:rPr>
      </w:pPr>
      <w:r w:rsidRPr="00C37D2B">
        <w:rPr>
          <w:snapToGrid w:val="0"/>
        </w:rPr>
        <w:t>IMPORTS</w:t>
      </w:r>
    </w:p>
    <w:p w14:paraId="028817EB" w14:textId="77777777" w:rsidR="0019170B" w:rsidRPr="00C37D2B" w:rsidRDefault="0019170B" w:rsidP="0019170B">
      <w:pPr>
        <w:pStyle w:val="PL"/>
      </w:pPr>
    </w:p>
    <w:p w14:paraId="3A0A4639" w14:textId="77777777" w:rsidR="005752DE" w:rsidRPr="00C37D2B" w:rsidRDefault="005752DE" w:rsidP="00B03710">
      <w:pPr>
        <w:pStyle w:val="PL"/>
      </w:pPr>
      <w:r w:rsidRPr="00C37D2B">
        <w:lastRenderedPageBreak/>
        <w:tab/>
        <w:t>id-E-RAB-Item,</w:t>
      </w:r>
    </w:p>
    <w:p w14:paraId="3734C6DC" w14:textId="77777777" w:rsidR="005752DE" w:rsidRPr="00C37D2B" w:rsidRDefault="005752DE" w:rsidP="00C4015E">
      <w:pPr>
        <w:pStyle w:val="PL"/>
      </w:pPr>
      <w:r w:rsidRPr="00C37D2B">
        <w:tab/>
        <w:t>id-Number-of-Antennaports,</w:t>
      </w:r>
    </w:p>
    <w:p w14:paraId="7EBDC1B5" w14:textId="77777777" w:rsidR="005752DE" w:rsidRPr="00C37D2B" w:rsidRDefault="005752DE" w:rsidP="003F0D54">
      <w:pPr>
        <w:pStyle w:val="PL"/>
      </w:pPr>
      <w:r w:rsidRPr="00C37D2B">
        <w:tab/>
        <w:t>id-MBSFN-Subframe-Info,</w:t>
      </w:r>
    </w:p>
    <w:p w14:paraId="50BD2A26" w14:textId="77777777" w:rsidR="005752DE" w:rsidRPr="00C37D2B" w:rsidRDefault="005752DE" w:rsidP="00A24137">
      <w:pPr>
        <w:pStyle w:val="PL"/>
      </w:pPr>
      <w:r w:rsidRPr="00C37D2B">
        <w:tab/>
        <w:t>id-PRACH-Configuration,</w:t>
      </w:r>
    </w:p>
    <w:p w14:paraId="0406D524" w14:textId="77777777" w:rsidR="005752DE" w:rsidRPr="00C37D2B" w:rsidRDefault="005752DE" w:rsidP="00282435">
      <w:pPr>
        <w:pStyle w:val="PL"/>
      </w:pPr>
      <w:r w:rsidRPr="00C37D2B">
        <w:tab/>
        <w:t>id-CSG-Id,</w:t>
      </w:r>
    </w:p>
    <w:p w14:paraId="152B77AF" w14:textId="77777777" w:rsidR="005752DE" w:rsidRPr="00C37D2B" w:rsidRDefault="005752DE" w:rsidP="00895D0E">
      <w:pPr>
        <w:pStyle w:val="PL"/>
      </w:pPr>
      <w:r w:rsidRPr="00C37D2B">
        <w:rPr>
          <w:snapToGrid w:val="0"/>
          <w:lang w:eastAsia="zh-CN"/>
        </w:rPr>
        <w:tab/>
        <w:t>id-MDTConfiguration,</w:t>
      </w:r>
    </w:p>
    <w:p w14:paraId="3F9B317E" w14:textId="77777777" w:rsidR="005752DE" w:rsidRPr="00C37D2B" w:rsidRDefault="005752DE" w:rsidP="00B131CB">
      <w:pPr>
        <w:pStyle w:val="PL"/>
        <w:rPr>
          <w:snapToGrid w:val="0"/>
          <w:lang w:eastAsia="zh-CN"/>
        </w:rPr>
      </w:pPr>
      <w:r w:rsidRPr="00C37D2B">
        <w:tab/>
      </w:r>
      <w:r w:rsidRPr="00C37D2B">
        <w:rPr>
          <w:snapToGrid w:val="0"/>
          <w:lang w:eastAsia="zh-CN"/>
        </w:rPr>
        <w:t>id-SignallingBasedMDTPLMNList,</w:t>
      </w:r>
    </w:p>
    <w:p w14:paraId="3FC67C1A" w14:textId="77777777" w:rsidR="005752DE" w:rsidRPr="00C37D2B" w:rsidRDefault="005752DE" w:rsidP="00140D97">
      <w:pPr>
        <w:pStyle w:val="PL"/>
        <w:rPr>
          <w:snapToGrid w:val="0"/>
          <w:lang w:eastAsia="zh-CN"/>
        </w:rPr>
      </w:pPr>
      <w:r w:rsidRPr="00C37D2B">
        <w:rPr>
          <w:snapToGrid w:val="0"/>
          <w:lang w:eastAsia="zh-CN"/>
        </w:rPr>
        <w:tab/>
        <w:t>id-MultibandInfoList,</w:t>
      </w:r>
    </w:p>
    <w:p w14:paraId="3C93B64E" w14:textId="77777777" w:rsidR="005752DE" w:rsidRPr="00C37D2B" w:rsidRDefault="005752DE" w:rsidP="00FB0D9F">
      <w:pPr>
        <w:pStyle w:val="PL"/>
        <w:rPr>
          <w:snapToGrid w:val="0"/>
          <w:lang w:eastAsia="zh-CN"/>
        </w:rPr>
      </w:pPr>
      <w:r w:rsidRPr="00C37D2B">
        <w:rPr>
          <w:snapToGrid w:val="0"/>
          <w:lang w:eastAsia="zh-CN"/>
        </w:rPr>
        <w:tab/>
        <w:t>id-FreqBandIndicatorPriority,</w:t>
      </w:r>
    </w:p>
    <w:p w14:paraId="09C5A568" w14:textId="77777777" w:rsidR="005752DE" w:rsidRPr="00C37D2B" w:rsidRDefault="005752DE" w:rsidP="00FB0D9F">
      <w:pPr>
        <w:pStyle w:val="PL"/>
        <w:rPr>
          <w:snapToGrid w:val="0"/>
          <w:lang w:eastAsia="zh-CN"/>
        </w:rPr>
      </w:pPr>
      <w:r w:rsidRPr="00C37D2B">
        <w:rPr>
          <w:snapToGrid w:val="0"/>
          <w:lang w:eastAsia="zh-CN"/>
        </w:rPr>
        <w:tab/>
        <w:t>id-NeighbourTAC,</w:t>
      </w:r>
    </w:p>
    <w:p w14:paraId="7E673CCD" w14:textId="77777777" w:rsidR="005752DE" w:rsidRPr="00C37D2B" w:rsidRDefault="005752DE" w:rsidP="00C076A1">
      <w:pPr>
        <w:pStyle w:val="PL"/>
        <w:rPr>
          <w:snapToGrid w:val="0"/>
          <w:lang w:eastAsia="zh-CN"/>
        </w:rPr>
      </w:pPr>
      <w:r w:rsidRPr="00C37D2B">
        <w:rPr>
          <w:snapToGrid w:val="0"/>
          <w:lang w:eastAsia="zh-CN"/>
        </w:rPr>
        <w:tab/>
        <w:t>id-Time-UE-StayedInCell-EnhancedGranularity,</w:t>
      </w:r>
    </w:p>
    <w:p w14:paraId="59948340" w14:textId="77777777" w:rsidR="005752DE" w:rsidRPr="00C37D2B" w:rsidRDefault="005752DE" w:rsidP="00C076A1">
      <w:pPr>
        <w:pStyle w:val="PL"/>
        <w:rPr>
          <w:snapToGrid w:val="0"/>
          <w:lang w:eastAsia="zh-CN"/>
        </w:rPr>
      </w:pPr>
      <w:r w:rsidRPr="00C37D2B">
        <w:rPr>
          <w:snapToGrid w:val="0"/>
          <w:lang w:eastAsia="zh-CN"/>
        </w:rPr>
        <w:tab/>
        <w:t>id-MBMS-Service-Area-List,</w:t>
      </w:r>
    </w:p>
    <w:p w14:paraId="317C14FA" w14:textId="77777777" w:rsidR="005752DE" w:rsidRPr="00C37D2B" w:rsidRDefault="005752DE" w:rsidP="00C076A1">
      <w:pPr>
        <w:pStyle w:val="PL"/>
        <w:rPr>
          <w:snapToGrid w:val="0"/>
          <w:lang w:eastAsia="zh-CN"/>
        </w:rPr>
      </w:pPr>
      <w:r w:rsidRPr="00C37D2B">
        <w:rPr>
          <w:snapToGrid w:val="0"/>
          <w:lang w:eastAsia="zh-CN"/>
        </w:rPr>
        <w:tab/>
        <w:t>id-HO-cause,</w:t>
      </w:r>
    </w:p>
    <w:p w14:paraId="003D95CA" w14:textId="77777777" w:rsidR="005752DE" w:rsidRPr="00C37D2B" w:rsidRDefault="005752DE" w:rsidP="00391FF6">
      <w:pPr>
        <w:pStyle w:val="PL"/>
        <w:rPr>
          <w:snapToGrid w:val="0"/>
          <w:lang w:eastAsia="zh-CN"/>
        </w:rPr>
      </w:pPr>
      <w:r w:rsidRPr="00C37D2B">
        <w:rPr>
          <w:snapToGrid w:val="0"/>
          <w:lang w:eastAsia="zh-CN"/>
        </w:rPr>
        <w:tab/>
        <w:t>id-eARFCNExtension,</w:t>
      </w:r>
    </w:p>
    <w:p w14:paraId="55A80720" w14:textId="77777777" w:rsidR="005752DE" w:rsidRPr="00C37D2B" w:rsidRDefault="005752DE" w:rsidP="00391FF6">
      <w:pPr>
        <w:pStyle w:val="PL"/>
        <w:rPr>
          <w:snapToGrid w:val="0"/>
          <w:lang w:eastAsia="zh-CN"/>
        </w:rPr>
      </w:pPr>
      <w:r w:rsidRPr="00C37D2B">
        <w:rPr>
          <w:snapToGrid w:val="0"/>
          <w:lang w:eastAsia="zh-CN"/>
        </w:rPr>
        <w:tab/>
        <w:t>id-DL-EARFCNExtension,</w:t>
      </w:r>
    </w:p>
    <w:p w14:paraId="2A263EEE" w14:textId="77777777" w:rsidR="005752DE" w:rsidRPr="00C37D2B" w:rsidRDefault="005752DE" w:rsidP="00391FF6">
      <w:pPr>
        <w:pStyle w:val="PL"/>
        <w:rPr>
          <w:snapToGrid w:val="0"/>
          <w:lang w:eastAsia="zh-CN"/>
        </w:rPr>
      </w:pPr>
      <w:r w:rsidRPr="00C37D2B">
        <w:rPr>
          <w:snapToGrid w:val="0"/>
          <w:lang w:eastAsia="zh-CN"/>
        </w:rPr>
        <w:tab/>
        <w:t>id-UL-EARFCNExtension,</w:t>
      </w:r>
    </w:p>
    <w:p w14:paraId="1848EC55" w14:textId="77777777" w:rsidR="005752DE" w:rsidRPr="00C37D2B" w:rsidRDefault="005752DE" w:rsidP="000356BB">
      <w:pPr>
        <w:pStyle w:val="PL"/>
        <w:rPr>
          <w:snapToGrid w:val="0"/>
          <w:lang w:eastAsia="zh-CN"/>
        </w:rPr>
      </w:pPr>
      <w:r w:rsidRPr="00C37D2B">
        <w:rPr>
          <w:snapToGrid w:val="0"/>
          <w:lang w:eastAsia="zh-CN"/>
        </w:rPr>
        <w:tab/>
        <w:t>id-M3Configuration,</w:t>
      </w:r>
    </w:p>
    <w:p w14:paraId="409F3160" w14:textId="77777777" w:rsidR="005752DE" w:rsidRPr="00C37D2B" w:rsidRDefault="005752DE" w:rsidP="009C3351">
      <w:pPr>
        <w:pStyle w:val="PL"/>
        <w:rPr>
          <w:snapToGrid w:val="0"/>
          <w:lang w:eastAsia="zh-CN"/>
        </w:rPr>
      </w:pPr>
      <w:r w:rsidRPr="00C37D2B">
        <w:rPr>
          <w:snapToGrid w:val="0"/>
          <w:lang w:eastAsia="zh-CN"/>
        </w:rPr>
        <w:tab/>
        <w:t>id-M4Configuration,</w:t>
      </w:r>
    </w:p>
    <w:p w14:paraId="36360811" w14:textId="77777777" w:rsidR="005752DE" w:rsidRPr="00C37D2B" w:rsidRDefault="005752DE" w:rsidP="009C3351">
      <w:pPr>
        <w:pStyle w:val="PL"/>
        <w:rPr>
          <w:snapToGrid w:val="0"/>
          <w:lang w:eastAsia="zh-CN"/>
        </w:rPr>
      </w:pPr>
      <w:r w:rsidRPr="00C37D2B">
        <w:rPr>
          <w:snapToGrid w:val="0"/>
          <w:lang w:eastAsia="zh-CN"/>
        </w:rPr>
        <w:tab/>
        <w:t>id-M5Configuration,</w:t>
      </w:r>
    </w:p>
    <w:p w14:paraId="51E045FF" w14:textId="77777777" w:rsidR="005752DE" w:rsidRPr="00C37D2B" w:rsidRDefault="005752DE" w:rsidP="00B274EC">
      <w:pPr>
        <w:pStyle w:val="PL"/>
        <w:rPr>
          <w:snapToGrid w:val="0"/>
          <w:lang w:eastAsia="zh-CN"/>
        </w:rPr>
      </w:pPr>
      <w:r w:rsidRPr="00C37D2B">
        <w:rPr>
          <w:snapToGrid w:val="0"/>
          <w:lang w:eastAsia="zh-CN"/>
        </w:rPr>
        <w:tab/>
        <w:t>id-MDT-Location-Info,</w:t>
      </w:r>
    </w:p>
    <w:p w14:paraId="23EA2EF7" w14:textId="77777777" w:rsidR="00E8775F" w:rsidRPr="00C37D2B" w:rsidRDefault="005752DE" w:rsidP="00E8775F">
      <w:pPr>
        <w:pStyle w:val="PL"/>
        <w:rPr>
          <w:rFonts w:eastAsia="DengXian"/>
          <w:snapToGrid w:val="0"/>
          <w:lang w:eastAsia="zh-CN"/>
        </w:rPr>
      </w:pPr>
      <w:r w:rsidRPr="00C37D2B">
        <w:rPr>
          <w:snapToGrid w:val="0"/>
          <w:lang w:eastAsia="zh-CN"/>
        </w:rPr>
        <w:tab/>
      </w:r>
      <w:r w:rsidR="00DF0D5B" w:rsidRPr="00C37D2B">
        <w:rPr>
          <w:rFonts w:eastAsia="DengXian"/>
          <w:snapToGrid w:val="0"/>
          <w:lang w:eastAsia="zh-CN"/>
        </w:rPr>
        <w:t>id-NRrestriction</w:t>
      </w:r>
      <w:r w:rsidR="00E8775F" w:rsidRPr="00C37D2B">
        <w:rPr>
          <w:rFonts w:eastAsia="DengXian"/>
          <w:snapToGrid w:val="0"/>
          <w:lang w:eastAsia="zh-CN"/>
        </w:rPr>
        <w:t>inEPSasSecondaryRAT</w:t>
      </w:r>
      <w:r w:rsidR="00DF0D5B" w:rsidRPr="00C37D2B">
        <w:rPr>
          <w:rFonts w:eastAsia="DengXian"/>
          <w:snapToGrid w:val="0"/>
          <w:lang w:eastAsia="zh-CN"/>
        </w:rPr>
        <w:t>,</w:t>
      </w:r>
    </w:p>
    <w:p w14:paraId="6A187FB6" w14:textId="77777777" w:rsidR="00DF0D5B" w:rsidRPr="00C37D2B" w:rsidRDefault="00E8775F" w:rsidP="00E8775F">
      <w:pPr>
        <w:pStyle w:val="PL"/>
        <w:rPr>
          <w:rFonts w:eastAsia="DengXian"/>
          <w:snapToGrid w:val="0"/>
          <w:lang w:eastAsia="zh-CN"/>
        </w:rPr>
      </w:pPr>
      <w:r w:rsidRPr="00C37D2B">
        <w:rPr>
          <w:rFonts w:eastAsia="DengXian"/>
          <w:snapToGrid w:val="0"/>
          <w:lang w:eastAsia="zh-CN"/>
        </w:rPr>
        <w:tab/>
        <w:t>id-NRrestrictionin5GS,</w:t>
      </w:r>
    </w:p>
    <w:p w14:paraId="48E85BFB" w14:textId="77777777" w:rsidR="005752DE" w:rsidRPr="00C37D2B" w:rsidRDefault="00DF0D5B" w:rsidP="00646EA2">
      <w:pPr>
        <w:pStyle w:val="PL"/>
        <w:rPr>
          <w:snapToGrid w:val="0"/>
          <w:lang w:eastAsia="zh-CN"/>
        </w:rPr>
      </w:pPr>
      <w:r w:rsidRPr="00C37D2B">
        <w:rPr>
          <w:rFonts w:eastAsia="DengXian"/>
          <w:snapToGrid w:val="0"/>
          <w:lang w:eastAsia="zh-CN"/>
        </w:rPr>
        <w:tab/>
      </w:r>
      <w:r w:rsidR="005752DE" w:rsidRPr="00C37D2B">
        <w:rPr>
          <w:snapToGrid w:val="0"/>
          <w:lang w:eastAsia="zh-CN"/>
        </w:rPr>
        <w:t>id-AdditionalSpecialSubframe-Info,</w:t>
      </w:r>
    </w:p>
    <w:p w14:paraId="151D977C" w14:textId="77777777" w:rsidR="005752DE" w:rsidRPr="00C37D2B" w:rsidRDefault="005752DE" w:rsidP="00646EA2">
      <w:pPr>
        <w:pStyle w:val="PL"/>
        <w:rPr>
          <w:snapToGrid w:val="0"/>
          <w:lang w:eastAsia="zh-CN"/>
        </w:rPr>
      </w:pPr>
      <w:r w:rsidRPr="00C37D2B">
        <w:rPr>
          <w:snapToGrid w:val="0"/>
          <w:lang w:eastAsia="zh-CN"/>
        </w:rPr>
        <w:tab/>
        <w:t>id-UEID,</w:t>
      </w:r>
    </w:p>
    <w:p w14:paraId="2B4927B8" w14:textId="77777777" w:rsidR="005752DE" w:rsidRPr="00C37D2B" w:rsidRDefault="005752DE" w:rsidP="00646EA2">
      <w:pPr>
        <w:pStyle w:val="PL"/>
        <w:rPr>
          <w:snapToGrid w:val="0"/>
          <w:lang w:eastAsia="zh-CN"/>
        </w:rPr>
      </w:pPr>
      <w:r w:rsidRPr="00C37D2B">
        <w:rPr>
          <w:snapToGrid w:val="0"/>
          <w:lang w:eastAsia="zh-CN"/>
        </w:rPr>
        <w:tab/>
        <w:t>id-enhancedRNTP,</w:t>
      </w:r>
    </w:p>
    <w:p w14:paraId="3085961C" w14:textId="77777777" w:rsidR="005752DE" w:rsidRPr="00C37D2B" w:rsidRDefault="005752DE" w:rsidP="008B182E">
      <w:pPr>
        <w:pStyle w:val="PL"/>
        <w:rPr>
          <w:snapToGrid w:val="0"/>
          <w:lang w:eastAsia="zh-CN"/>
        </w:rPr>
      </w:pPr>
      <w:r w:rsidRPr="00C37D2B">
        <w:rPr>
          <w:snapToGrid w:val="0"/>
          <w:lang w:eastAsia="zh-CN"/>
        </w:rPr>
        <w:tab/>
        <w:t>id-ProSeUEtoNetworkRelaying,</w:t>
      </w:r>
    </w:p>
    <w:p w14:paraId="0FDC88F7" w14:textId="77777777" w:rsidR="005752DE" w:rsidRPr="00C37D2B" w:rsidRDefault="005752DE" w:rsidP="008B182E">
      <w:pPr>
        <w:pStyle w:val="PL"/>
        <w:rPr>
          <w:snapToGrid w:val="0"/>
          <w:lang w:eastAsia="zh-CN"/>
        </w:rPr>
      </w:pPr>
      <w:r w:rsidRPr="00C37D2B">
        <w:rPr>
          <w:snapToGrid w:val="0"/>
          <w:lang w:eastAsia="zh-CN"/>
        </w:rPr>
        <w:tab/>
        <w:t>id-M6Configuration,</w:t>
      </w:r>
    </w:p>
    <w:p w14:paraId="1A7F2893" w14:textId="77777777" w:rsidR="005752DE" w:rsidRPr="00C37D2B" w:rsidRDefault="005752DE" w:rsidP="008B182E">
      <w:pPr>
        <w:pStyle w:val="PL"/>
        <w:rPr>
          <w:snapToGrid w:val="0"/>
          <w:lang w:eastAsia="zh-CN"/>
        </w:rPr>
      </w:pPr>
      <w:r w:rsidRPr="00C37D2B">
        <w:rPr>
          <w:snapToGrid w:val="0"/>
          <w:lang w:eastAsia="zh-CN"/>
        </w:rPr>
        <w:tab/>
        <w:t>id-M7Configuration,</w:t>
      </w:r>
    </w:p>
    <w:p w14:paraId="1B4455C3" w14:textId="77777777" w:rsidR="005752DE" w:rsidRPr="00C37D2B" w:rsidRDefault="005752DE" w:rsidP="003322D7">
      <w:pPr>
        <w:pStyle w:val="PL"/>
        <w:rPr>
          <w:snapToGrid w:val="0"/>
        </w:rPr>
      </w:pPr>
      <w:r w:rsidRPr="00C37D2B">
        <w:rPr>
          <w:snapToGrid w:val="0"/>
          <w:lang w:eastAsia="zh-CN"/>
        </w:rPr>
        <w:tab/>
      </w:r>
      <w:r w:rsidRPr="00C37D2B">
        <w:rPr>
          <w:snapToGrid w:val="0"/>
        </w:rPr>
        <w:t>id-OffsetOfNbiotChannelNumberToDL-EARFCN,</w:t>
      </w:r>
    </w:p>
    <w:p w14:paraId="279AE2D2" w14:textId="77777777" w:rsidR="005752DE" w:rsidRPr="00C37D2B" w:rsidRDefault="005752DE" w:rsidP="00155D48">
      <w:pPr>
        <w:pStyle w:val="PL"/>
        <w:rPr>
          <w:snapToGrid w:val="0"/>
          <w:lang w:eastAsia="zh-CN"/>
        </w:rPr>
      </w:pPr>
      <w:r w:rsidRPr="00C37D2B">
        <w:rPr>
          <w:snapToGrid w:val="0"/>
        </w:rPr>
        <w:tab/>
        <w:t>id-OffsetOfNbiotChannelNumberToUL-EARFCN,</w:t>
      </w:r>
    </w:p>
    <w:p w14:paraId="7BFC68FA" w14:textId="77777777" w:rsidR="005752DE" w:rsidRPr="00C37D2B" w:rsidRDefault="005752DE" w:rsidP="005B78C3">
      <w:pPr>
        <w:pStyle w:val="PL"/>
        <w:rPr>
          <w:snapToGrid w:val="0"/>
          <w:lang w:eastAsia="zh-CN"/>
        </w:rPr>
      </w:pPr>
      <w:r w:rsidRPr="00C37D2B">
        <w:rPr>
          <w:snapToGrid w:val="0"/>
          <w:lang w:eastAsia="zh-CN"/>
        </w:rPr>
        <w:tab/>
        <w:t>id-AdditionalSpecialSubframeExtension-Info,</w:t>
      </w:r>
    </w:p>
    <w:p w14:paraId="1D544518" w14:textId="77777777" w:rsidR="005752DE" w:rsidRPr="00C37D2B" w:rsidRDefault="005752DE" w:rsidP="007F5250">
      <w:pPr>
        <w:pStyle w:val="PL"/>
        <w:rPr>
          <w:snapToGrid w:val="0"/>
        </w:rPr>
      </w:pPr>
      <w:r w:rsidRPr="00C37D2B">
        <w:rPr>
          <w:snapToGrid w:val="0"/>
          <w:lang w:eastAsia="zh-CN"/>
        </w:rPr>
        <w:tab/>
      </w:r>
      <w:r w:rsidRPr="00C37D2B">
        <w:rPr>
          <w:snapToGrid w:val="0"/>
        </w:rPr>
        <w:t>id-BandwidthReducedSI,</w:t>
      </w:r>
    </w:p>
    <w:p w14:paraId="44EB70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DL,</w:t>
      </w:r>
    </w:p>
    <w:p w14:paraId="1742F7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UL,</w:t>
      </w:r>
    </w:p>
    <w:p w14:paraId="7F26872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DL,</w:t>
      </w:r>
    </w:p>
    <w:p w14:paraId="041B51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UL,</w:t>
      </w:r>
    </w:p>
    <w:p w14:paraId="2711E0F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Downlink,</w:t>
      </w:r>
    </w:p>
    <w:p w14:paraId="73F0DC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Uplink,</w:t>
      </w:r>
    </w:p>
    <w:p w14:paraId="7A41E9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RABUsageReport-Item,</w:t>
      </w:r>
    </w:p>
    <w:p w14:paraId="4DAE2CE5"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ab/>
        <w:t>id-SecondaryRATUsageReport-Item,</w:t>
      </w:r>
    </w:p>
    <w:p w14:paraId="2DFD3D10" w14:textId="77777777" w:rsidR="00CA6E98" w:rsidRPr="00C37D2B" w:rsidRDefault="00CA6E98" w:rsidP="00B03710">
      <w:pPr>
        <w:pStyle w:val="PL"/>
        <w:rPr>
          <w:snapToGrid w:val="0"/>
        </w:rPr>
      </w:pPr>
      <w:r w:rsidRPr="00C37D2B">
        <w:rPr>
          <w:snapToGrid w:val="0"/>
        </w:rPr>
        <w:tab/>
        <w:t>id-UEAppLayerMeasConfig,</w:t>
      </w:r>
    </w:p>
    <w:p w14:paraId="671C498E" w14:textId="77777777" w:rsidR="008417B9" w:rsidRPr="00C37D2B" w:rsidRDefault="008417B9" w:rsidP="00C4015E">
      <w:pPr>
        <w:pStyle w:val="PL"/>
        <w:rPr>
          <w:snapToGrid w:val="0"/>
          <w:lang w:eastAsia="zh-CN"/>
        </w:rPr>
      </w:pPr>
      <w:r w:rsidRPr="00C37D2B">
        <w:rPr>
          <w:snapToGrid w:val="0"/>
          <w:lang w:eastAsia="zh-CN"/>
        </w:rPr>
        <w:tab/>
        <w:t>id-DL-scheduling-PDCCH-CCE-usage,</w:t>
      </w:r>
    </w:p>
    <w:p w14:paraId="433EB603" w14:textId="77777777" w:rsidR="008417B9" w:rsidRPr="00C37D2B" w:rsidRDefault="008417B9" w:rsidP="003F0D54">
      <w:pPr>
        <w:pStyle w:val="PL"/>
        <w:rPr>
          <w:snapToGrid w:val="0"/>
          <w:lang w:eastAsia="zh-CN"/>
        </w:rPr>
      </w:pPr>
      <w:r w:rsidRPr="00C37D2B">
        <w:rPr>
          <w:snapToGrid w:val="0"/>
          <w:lang w:eastAsia="zh-CN"/>
        </w:rPr>
        <w:tab/>
        <w:t>id-UL-scheduling-PDCCH-CCE-usage,</w:t>
      </w:r>
    </w:p>
    <w:p w14:paraId="57D95A5E" w14:textId="77777777" w:rsidR="00AB6375" w:rsidRPr="00C37D2B" w:rsidRDefault="00AB6375" w:rsidP="00AB6375">
      <w:pPr>
        <w:pStyle w:val="PL"/>
        <w:rPr>
          <w:snapToGrid w:val="0"/>
          <w:lang w:eastAsia="zh-CN"/>
        </w:rPr>
      </w:pPr>
      <w:r w:rsidRPr="00C37D2B">
        <w:rPr>
          <w:snapToGrid w:val="0"/>
          <w:lang w:eastAsia="zh-CN"/>
        </w:rPr>
        <w:tab/>
        <w:t>id-DownlinkPacketLossRate,</w:t>
      </w:r>
    </w:p>
    <w:p w14:paraId="486CBAB7" w14:textId="77777777" w:rsidR="00AB6375" w:rsidRPr="00C37D2B" w:rsidRDefault="00AB6375" w:rsidP="00AB6375">
      <w:pPr>
        <w:pStyle w:val="PL"/>
        <w:rPr>
          <w:snapToGrid w:val="0"/>
          <w:lang w:eastAsia="zh-CN"/>
        </w:rPr>
      </w:pPr>
      <w:r w:rsidRPr="00C37D2B">
        <w:rPr>
          <w:snapToGrid w:val="0"/>
          <w:lang w:eastAsia="zh-CN"/>
        </w:rPr>
        <w:tab/>
        <w:t>id-UplinkPacketLossRate,</w:t>
      </w:r>
    </w:p>
    <w:p w14:paraId="0E43CDE8" w14:textId="77777777" w:rsidR="00E74F6B" w:rsidRPr="00C37D2B" w:rsidRDefault="00E74F6B" w:rsidP="003F0D54">
      <w:pPr>
        <w:pStyle w:val="PL"/>
        <w:rPr>
          <w:snapToGrid w:val="0"/>
          <w:lang w:eastAsia="zh-CN"/>
        </w:rPr>
      </w:pPr>
      <w:r w:rsidRPr="00C37D2B">
        <w:rPr>
          <w:snapToGrid w:val="0"/>
          <w:lang w:eastAsia="zh-CN"/>
        </w:rPr>
        <w:tab/>
        <w:t>id-serviceType,</w:t>
      </w:r>
    </w:p>
    <w:p w14:paraId="5A3F0570" w14:textId="77777777" w:rsidR="00A54B7D" w:rsidRPr="00C37D2B" w:rsidRDefault="00694024" w:rsidP="00A54B7D">
      <w:pPr>
        <w:pStyle w:val="PL"/>
        <w:rPr>
          <w:snapToGrid w:val="0"/>
          <w:lang w:eastAsia="zh-CN"/>
        </w:rPr>
      </w:pPr>
      <w:r w:rsidRPr="00C37D2B">
        <w:rPr>
          <w:snapToGrid w:val="0"/>
          <w:lang w:eastAsia="zh-CN"/>
        </w:rPr>
        <w:tab/>
        <w:t>id-ProtectedEUTRAResourceIndication,</w:t>
      </w:r>
    </w:p>
    <w:p w14:paraId="3EC07074" w14:textId="77777777" w:rsidR="00BC071A" w:rsidRPr="00C37D2B" w:rsidRDefault="00BC071A" w:rsidP="00BC071A">
      <w:pPr>
        <w:pStyle w:val="PL"/>
        <w:rPr>
          <w:snapToGrid w:val="0"/>
          <w:lang w:eastAsia="zh-CN"/>
        </w:rPr>
      </w:pPr>
      <w:r w:rsidRPr="00C37D2B">
        <w:rPr>
          <w:snapToGrid w:val="0"/>
          <w:lang w:eastAsia="zh-CN"/>
        </w:rPr>
        <w:tab/>
        <w:t>id-NRS-NSSS-PowerOffset,</w:t>
      </w:r>
    </w:p>
    <w:p w14:paraId="77A6F904" w14:textId="77777777" w:rsidR="000D0225" w:rsidRPr="00C37D2B" w:rsidRDefault="00BC071A" w:rsidP="00BC071A">
      <w:pPr>
        <w:pStyle w:val="PL"/>
        <w:rPr>
          <w:snapToGrid w:val="0"/>
          <w:lang w:eastAsia="zh-CN"/>
        </w:rPr>
      </w:pPr>
      <w:r w:rsidRPr="00C37D2B">
        <w:rPr>
          <w:snapToGrid w:val="0"/>
          <w:lang w:eastAsia="zh-CN"/>
        </w:rPr>
        <w:tab/>
        <w:t>id-NSSS-NumOccasionDifferentPrecoder,</w:t>
      </w:r>
    </w:p>
    <w:p w14:paraId="5BABF75A" w14:textId="77777777" w:rsidR="00AB6375" w:rsidRPr="00C37D2B" w:rsidRDefault="009A4A64" w:rsidP="00BC071A">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1844" w:name="_Hlk517289389"/>
      <w:r w:rsidRPr="00C37D2B">
        <w:rPr>
          <w:rFonts w:eastAsia="DengXian"/>
          <w:snapToGrid w:val="0"/>
          <w:lang w:eastAsia="zh-CN"/>
        </w:rPr>
        <w:t>CNTypeRestrictions</w:t>
      </w:r>
      <w:bookmarkEnd w:id="11844"/>
      <w:r w:rsidRPr="00C37D2B">
        <w:rPr>
          <w:rFonts w:eastAsia="DengXian"/>
          <w:snapToGrid w:val="0"/>
          <w:lang w:eastAsia="zh-CN"/>
        </w:rPr>
        <w:t>,</w:t>
      </w:r>
    </w:p>
    <w:p w14:paraId="6F3D1CEC" w14:textId="77777777" w:rsidR="00D90CDB" w:rsidRPr="00C37D2B" w:rsidRDefault="00D90CDB" w:rsidP="00D90CDB">
      <w:pPr>
        <w:pStyle w:val="PL"/>
        <w:rPr>
          <w:snapToGrid w:val="0"/>
          <w:lang w:eastAsia="zh-CN"/>
        </w:rPr>
      </w:pPr>
      <w:r w:rsidRPr="00C37D2B">
        <w:rPr>
          <w:snapToGrid w:val="0"/>
          <w:lang w:eastAsia="zh-CN"/>
        </w:rPr>
        <w:tab/>
        <w:t>id-BluetoothMeasurementConfiguration,</w:t>
      </w:r>
    </w:p>
    <w:p w14:paraId="168B72C9" w14:textId="77777777" w:rsidR="005B6B03" w:rsidRPr="00C37D2B" w:rsidRDefault="00D90CDB" w:rsidP="005B6B03">
      <w:pPr>
        <w:pStyle w:val="PL"/>
        <w:rPr>
          <w:snapToGrid w:val="0"/>
          <w:lang w:eastAsia="zh-CN"/>
        </w:rPr>
      </w:pPr>
      <w:r w:rsidRPr="00C37D2B">
        <w:rPr>
          <w:snapToGrid w:val="0"/>
          <w:lang w:eastAsia="zh-CN"/>
        </w:rPr>
        <w:tab/>
        <w:t>id-WLANMeasurementConfiguration,</w:t>
      </w:r>
    </w:p>
    <w:p w14:paraId="7EBF55F8" w14:textId="77777777" w:rsidR="00092492" w:rsidRPr="00C37D2B" w:rsidRDefault="005B6B03" w:rsidP="00092492">
      <w:pPr>
        <w:pStyle w:val="PL"/>
        <w:rPr>
          <w:snapToGrid w:val="0"/>
          <w:lang w:eastAsia="zh-CN"/>
        </w:rPr>
      </w:pPr>
      <w:r w:rsidRPr="00C37D2B">
        <w:rPr>
          <w:snapToGrid w:val="0"/>
          <w:lang w:eastAsia="zh-CN"/>
        </w:rPr>
        <w:lastRenderedPageBreak/>
        <w:tab/>
      </w:r>
      <w:r w:rsidRPr="00C37D2B">
        <w:rPr>
          <w:noProof w:val="0"/>
          <w:snapToGrid w:val="0"/>
        </w:rPr>
        <w:t>id-ECGI,</w:t>
      </w:r>
    </w:p>
    <w:p w14:paraId="0D51F9D7" w14:textId="77777777" w:rsidR="00092492" w:rsidRPr="00C37D2B" w:rsidRDefault="00092492" w:rsidP="00092492">
      <w:pPr>
        <w:pStyle w:val="PL"/>
        <w:rPr>
          <w:noProof w:val="0"/>
          <w:snapToGrid w:val="0"/>
        </w:rPr>
      </w:pPr>
      <w:r w:rsidRPr="00C37D2B">
        <w:rPr>
          <w:snapToGrid w:val="0"/>
          <w:lang w:eastAsia="zh-CN"/>
        </w:rPr>
        <w:tab/>
      </w:r>
      <w:r w:rsidRPr="00C37D2B">
        <w:rPr>
          <w:noProof w:val="0"/>
          <w:snapToGrid w:val="0"/>
        </w:rPr>
        <w:t>id-NRCGI,</w:t>
      </w:r>
    </w:p>
    <w:p w14:paraId="1CEA7291" w14:textId="77777777" w:rsidR="00092492" w:rsidRPr="00C37D2B" w:rsidRDefault="00092492" w:rsidP="00092492">
      <w:pPr>
        <w:pStyle w:val="PL"/>
        <w:rPr>
          <w:noProof w:val="0"/>
          <w:snapToGrid w:val="0"/>
        </w:rPr>
      </w:pPr>
      <w:r w:rsidRPr="00C37D2B">
        <w:rPr>
          <w:noProof w:val="0"/>
          <w:snapToGrid w:val="0"/>
        </w:rPr>
        <w:tab/>
        <w:t>id-MeNBCoordinationAssistanceInformation,</w:t>
      </w:r>
    </w:p>
    <w:p w14:paraId="6939E6C3" w14:textId="77777777" w:rsidR="005B6B03" w:rsidRPr="00C37D2B" w:rsidRDefault="00092492" w:rsidP="00092492">
      <w:pPr>
        <w:pStyle w:val="PL"/>
        <w:rPr>
          <w:noProof w:val="0"/>
          <w:snapToGrid w:val="0"/>
        </w:rPr>
      </w:pPr>
      <w:r w:rsidRPr="00C37D2B">
        <w:rPr>
          <w:noProof w:val="0"/>
          <w:snapToGrid w:val="0"/>
        </w:rPr>
        <w:tab/>
        <w:t>id-SgNBCoordinationAssistanceInformation,</w:t>
      </w:r>
    </w:p>
    <w:p w14:paraId="6D56A89E" w14:textId="77777777" w:rsidR="00D90CDB" w:rsidRPr="00C37D2B" w:rsidRDefault="004F1D3D" w:rsidP="00D90CDB">
      <w:pPr>
        <w:pStyle w:val="PL"/>
        <w:rPr>
          <w:szCs w:val="16"/>
        </w:rPr>
      </w:pPr>
      <w:r w:rsidRPr="00C37D2B">
        <w:rPr>
          <w:szCs w:val="16"/>
        </w:rPr>
        <w:tab/>
        <w:t>id-NRNeighbourInfoToAdd,</w:t>
      </w:r>
    </w:p>
    <w:p w14:paraId="308FB72D" w14:textId="77777777" w:rsidR="00B37ED0" w:rsidRPr="00C37D2B" w:rsidRDefault="00B37ED0" w:rsidP="00D90CDB">
      <w:pPr>
        <w:pStyle w:val="PL"/>
        <w:rPr>
          <w:szCs w:val="16"/>
        </w:rPr>
      </w:pPr>
      <w:r w:rsidRPr="00C37D2B">
        <w:rPr>
          <w:szCs w:val="16"/>
        </w:rPr>
        <w:tab/>
        <w:t>id-LastNG-RANPLMNIdentity,</w:t>
      </w:r>
    </w:p>
    <w:p w14:paraId="147303E7" w14:textId="77777777" w:rsidR="00AC51CD" w:rsidRPr="00C37D2B" w:rsidRDefault="009455D1" w:rsidP="00AC51CD">
      <w:pPr>
        <w:pStyle w:val="PL"/>
      </w:pPr>
      <w:r w:rsidRPr="00C37D2B">
        <w:tab/>
        <w:t>id-BPLMN-ID-Info-EUTRA,</w:t>
      </w:r>
    </w:p>
    <w:p w14:paraId="1B69847F" w14:textId="77777777" w:rsidR="004F1D3D" w:rsidRDefault="00AC51CD" w:rsidP="00AC51CD">
      <w:pPr>
        <w:pStyle w:val="PL"/>
      </w:pPr>
      <w:r w:rsidRPr="00C37D2B">
        <w:tab/>
        <w:t>id-NBIoT-UL-DL-AlignmentOffset,</w:t>
      </w:r>
    </w:p>
    <w:p w14:paraId="3A0CABDE" w14:textId="77777777" w:rsidR="003B00F1" w:rsidRPr="00C37D2B" w:rsidRDefault="003B00F1" w:rsidP="00AC51CD">
      <w:pPr>
        <w:pStyle w:val="PL"/>
        <w:rPr>
          <w:szCs w:val="16"/>
        </w:rPr>
      </w:pPr>
      <w:r w:rsidRPr="003B00F1">
        <w:rPr>
          <w:szCs w:val="16"/>
        </w:rPr>
        <w:tab/>
        <w:t>id-UnlicensedSpectrumRestriction,</w:t>
      </w:r>
    </w:p>
    <w:p w14:paraId="132A322D" w14:textId="77777777" w:rsidR="00736FE0" w:rsidRDefault="00736FE0" w:rsidP="00D92578">
      <w:pPr>
        <w:pStyle w:val="PL"/>
        <w:rPr>
          <w:snapToGrid w:val="0"/>
          <w:lang w:eastAsia="zh-CN"/>
        </w:rPr>
      </w:pPr>
      <w:r>
        <w:rPr>
          <w:szCs w:val="16"/>
        </w:rPr>
        <w:tab/>
      </w:r>
      <w:r>
        <w:rPr>
          <w:snapToGrid w:val="0"/>
          <w:lang w:eastAsia="zh-CN"/>
        </w:rPr>
        <w:t>id-CarrierList,</w:t>
      </w:r>
    </w:p>
    <w:p w14:paraId="54D3A99C" w14:textId="77777777" w:rsidR="00736FE0" w:rsidRDefault="00736FE0" w:rsidP="00B24391">
      <w:pPr>
        <w:pStyle w:val="PL"/>
        <w:rPr>
          <w:szCs w:val="16"/>
          <w:lang w:eastAsia="en-US"/>
        </w:rPr>
      </w:pPr>
      <w:r>
        <w:rPr>
          <w:snapToGrid w:val="0"/>
          <w:lang w:eastAsia="zh-CN"/>
        </w:rPr>
        <w:tab/>
        <w:t>id-FrequencyShift7p5khz,</w:t>
      </w:r>
    </w:p>
    <w:p w14:paraId="571EA787" w14:textId="77777777" w:rsidR="004D057C" w:rsidRPr="00A030A1" w:rsidRDefault="004D057C" w:rsidP="00FD709A">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E0DC86C" w14:textId="77777777" w:rsidR="00F554CE" w:rsidRPr="00955374" w:rsidRDefault="00F554CE" w:rsidP="00B6743F">
      <w:pPr>
        <w:pStyle w:val="PL"/>
        <w:rPr>
          <w:rFonts w:eastAsia="SimSun"/>
        </w:rPr>
      </w:pPr>
      <w:r w:rsidRPr="00955374">
        <w:rPr>
          <w:rFonts w:eastAsia="SimSun"/>
          <w:snapToGrid w:val="0"/>
          <w:lang w:eastAsia="zh-CN"/>
        </w:rPr>
        <w:tab/>
      </w:r>
      <w:r w:rsidRPr="00955374">
        <w:rPr>
          <w:rFonts w:eastAsia="SimSun"/>
          <w:snapToGrid w:val="0"/>
        </w:rPr>
        <w:t>id-MDTConfigurationNR,</w:t>
      </w:r>
    </w:p>
    <w:p w14:paraId="01CEC409" w14:textId="77777777" w:rsidR="00DA3DF4" w:rsidRDefault="00DA3DF4" w:rsidP="00B6743F">
      <w:pPr>
        <w:pStyle w:val="PL"/>
        <w:rPr>
          <w:lang w:val="en-US"/>
        </w:rPr>
      </w:pPr>
      <w:r>
        <w:rPr>
          <w:lang w:val="en-US"/>
        </w:rPr>
        <w:tab/>
        <w:t>id-CSI-RSTransmissionIndication,</w:t>
      </w:r>
    </w:p>
    <w:p w14:paraId="744336DA" w14:textId="77777777" w:rsidR="003C1B18" w:rsidRPr="003D752E" w:rsidRDefault="00C30CF3" w:rsidP="003C1B18">
      <w:pPr>
        <w:pStyle w:val="PL"/>
        <w:rPr>
          <w:lang w:val="en-US"/>
        </w:rPr>
      </w:pPr>
      <w:r>
        <w:rPr>
          <w:lang w:val="en-US"/>
        </w:rPr>
        <w:tab/>
        <w:t>id-QoS-Mapping-Information,</w:t>
      </w:r>
    </w:p>
    <w:p w14:paraId="519C4222" w14:textId="77777777" w:rsidR="00C30CF3" w:rsidRDefault="003C1B18" w:rsidP="003C1B18">
      <w:pPr>
        <w:pStyle w:val="PL"/>
        <w:rPr>
          <w:lang w:val="en-US"/>
        </w:rPr>
      </w:pPr>
      <w:r w:rsidRPr="003D752E">
        <w:rPr>
          <w:lang w:val="en-US"/>
        </w:rPr>
        <w:tab/>
      </w:r>
      <w:r w:rsidRPr="003D752E">
        <w:rPr>
          <w:snapToGrid w:val="0"/>
          <w:lang w:eastAsia="zh-CN"/>
        </w:rPr>
        <w:t>id-</w:t>
      </w:r>
      <w:r w:rsidRPr="003D752E">
        <w:t>IntendedTDD-DL-ULConfiguration-NR,</w:t>
      </w:r>
    </w:p>
    <w:p w14:paraId="72A1E359" w14:textId="77777777" w:rsidR="00640BEF" w:rsidRPr="00BB46C4" w:rsidRDefault="00640BEF" w:rsidP="00640BEF">
      <w:pPr>
        <w:pStyle w:val="PL"/>
        <w:rPr>
          <w:lang w:val="en-US"/>
        </w:rPr>
      </w:pPr>
      <w:r w:rsidRPr="00BB46C4">
        <w:rPr>
          <w:lang w:val="en-US"/>
        </w:rPr>
        <w:tab/>
      </w:r>
      <w:r w:rsidRPr="00BB46C4">
        <w:rPr>
          <w:rFonts w:eastAsia="SimSun"/>
          <w:snapToGrid w:val="0"/>
        </w:rPr>
        <w:t>id-TraceCollectionEntityURI,</w:t>
      </w:r>
    </w:p>
    <w:p w14:paraId="479BB4BC" w14:textId="77777777" w:rsidR="007C62C0" w:rsidRDefault="008F169B" w:rsidP="007C62C0">
      <w:pPr>
        <w:pStyle w:val="PL"/>
        <w:rPr>
          <w:rFonts w:eastAsia="SimSun"/>
          <w:snapToGrid w:val="0"/>
        </w:rPr>
      </w:pPr>
      <w:r>
        <w:rPr>
          <w:rFonts w:eastAsia="SimSun"/>
          <w:snapToGrid w:val="0"/>
        </w:rPr>
        <w:tab/>
        <w:t>id-SFN-Offset,</w:t>
      </w:r>
    </w:p>
    <w:p w14:paraId="3B715D40" w14:textId="77777777" w:rsidR="008F169B" w:rsidRPr="00BB46C4" w:rsidRDefault="007C62C0" w:rsidP="007C62C0">
      <w:pPr>
        <w:pStyle w:val="PL"/>
        <w:rPr>
          <w:lang w:val="en-US"/>
        </w:rPr>
      </w:pPr>
      <w:r>
        <w:rPr>
          <w:rFonts w:eastAsia="SimSun"/>
          <w:snapToGrid w:val="0"/>
        </w:rPr>
        <w:tab/>
        <w:t>id-AdditionLocationInformation,</w:t>
      </w:r>
    </w:p>
    <w:p w14:paraId="071328A2" w14:textId="77777777" w:rsidR="00C57E4C" w:rsidRDefault="00C57E4C" w:rsidP="002730AF">
      <w:pPr>
        <w:pStyle w:val="PL"/>
        <w:rPr>
          <w:lang w:eastAsia="zh-CN"/>
        </w:rPr>
      </w:pPr>
      <w:r>
        <w:rPr>
          <w:lang w:eastAsia="zh-CN"/>
        </w:rPr>
        <w:tab/>
        <w:t>id-SSB-PositionsInBurst,</w:t>
      </w:r>
    </w:p>
    <w:p w14:paraId="050A942A" w14:textId="77777777" w:rsidR="00C57E4C" w:rsidRDefault="00C57E4C" w:rsidP="002730AF">
      <w:pPr>
        <w:pStyle w:val="PL"/>
        <w:rPr>
          <w:lang w:eastAsia="zh-CN"/>
        </w:rPr>
      </w:pPr>
      <w:r>
        <w:rPr>
          <w:lang w:eastAsia="zh-CN"/>
        </w:rPr>
        <w:tab/>
        <w:t>id-NRCellPRACHConfig,</w:t>
      </w:r>
    </w:p>
    <w:p w14:paraId="01E2C369" w14:textId="77777777" w:rsidR="00C57E4C" w:rsidRDefault="00C57E4C" w:rsidP="002730AF">
      <w:pPr>
        <w:pStyle w:val="PL"/>
        <w:rPr>
          <w:lang w:eastAsia="zh-CN"/>
        </w:rPr>
      </w:pPr>
      <w:r>
        <w:rPr>
          <w:lang w:eastAsia="zh-CN"/>
        </w:rPr>
        <w:tab/>
        <w:t>id-ULCarrierList,</w:t>
      </w:r>
    </w:p>
    <w:p w14:paraId="736F56CD" w14:textId="77777777" w:rsidR="00C57E4C" w:rsidRDefault="00C57E4C" w:rsidP="002730AF">
      <w:pPr>
        <w:pStyle w:val="PL"/>
        <w:rPr>
          <w:lang w:eastAsia="zh-CN"/>
        </w:rPr>
      </w:pPr>
      <w:r>
        <w:rPr>
          <w:lang w:eastAsia="zh-CN"/>
        </w:rPr>
        <w:tab/>
        <w:t>id-TDDULDLConfigurationCommonNR,</w:t>
      </w:r>
    </w:p>
    <w:p w14:paraId="1161F781" w14:textId="77777777" w:rsidR="00C57E4C" w:rsidRPr="00BB46C4" w:rsidRDefault="00C57E4C" w:rsidP="002730AF">
      <w:pPr>
        <w:pStyle w:val="PL"/>
        <w:rPr>
          <w:lang w:eastAsia="zh-CN"/>
        </w:rPr>
      </w:pPr>
      <w:r>
        <w:tab/>
      </w:r>
      <w:r w:rsidRPr="00265B3A">
        <w:t>id-MIMOPRBusageInformation,</w:t>
      </w:r>
    </w:p>
    <w:p w14:paraId="7660D22C" w14:textId="77777777" w:rsidR="004B0B92" w:rsidRPr="004B0B92" w:rsidRDefault="004B0B92" w:rsidP="002730AF">
      <w:pPr>
        <w:pStyle w:val="PL"/>
        <w:rPr>
          <w:rFonts w:eastAsia="Malgun Gothic"/>
          <w:lang w:val="en-US"/>
        </w:rPr>
      </w:pPr>
      <w:r w:rsidRPr="004B0B92">
        <w:rPr>
          <w:rFonts w:eastAsia="Malgun Gothic"/>
          <w:lang w:val="en-US"/>
        </w:rPr>
        <w:tab/>
        <w:t>id-Additional-Measurement-Timing-Configuration-List,</w:t>
      </w:r>
    </w:p>
    <w:p w14:paraId="7B6BD8AB" w14:textId="77777777" w:rsidR="009776C8" w:rsidRDefault="009776C8" w:rsidP="009776C8">
      <w:pPr>
        <w:pStyle w:val="PL"/>
      </w:pPr>
      <w:r>
        <w:rPr>
          <w:noProof w:val="0"/>
          <w:snapToGrid w:val="0"/>
        </w:rPr>
        <w:tab/>
        <w:t>id-</w:t>
      </w:r>
      <w:r>
        <w:rPr>
          <w:snapToGrid w:val="0"/>
        </w:rPr>
        <w:t>ServedCellSpecificInfoReq</w:t>
      </w:r>
      <w:r>
        <w:t>-NR,</w:t>
      </w:r>
    </w:p>
    <w:p w14:paraId="73640D88" w14:textId="77777777" w:rsidR="00EA2611" w:rsidRDefault="00EA2611" w:rsidP="00EA2611">
      <w:pPr>
        <w:pStyle w:val="PL"/>
        <w:rPr>
          <w:rFonts w:eastAsia="DengXian"/>
          <w:snapToGrid w:val="0"/>
          <w:lang w:eastAsia="zh-CN"/>
        </w:rPr>
      </w:pPr>
      <w:r>
        <w:rPr>
          <w:rFonts w:eastAsia="SimSun"/>
          <w:snapToGrid w:val="0"/>
        </w:rPr>
        <w:tab/>
      </w:r>
      <w:r>
        <w:rPr>
          <w:rFonts w:eastAsia="DengXian"/>
          <w:snapToGrid w:val="0"/>
          <w:lang w:eastAsia="zh-CN"/>
        </w:rPr>
        <w:t>id-RAT-Restrictions,</w:t>
      </w:r>
    </w:p>
    <w:p w14:paraId="60680C85" w14:textId="77777777" w:rsidR="000D5F45" w:rsidRPr="00BB46C4" w:rsidRDefault="000D5F45" w:rsidP="00EA2611">
      <w:pPr>
        <w:pStyle w:val="PL"/>
        <w:rPr>
          <w:lang w:val="en-US"/>
        </w:rPr>
      </w:pPr>
      <w:r w:rsidRPr="000D5F45">
        <w:rPr>
          <w:lang w:val="en-US"/>
        </w:rPr>
        <w:tab/>
      </w:r>
      <w:bookmarkStart w:id="11845" w:name="_Hlk99053613"/>
      <w:r w:rsidRPr="000D5F45">
        <w:rPr>
          <w:lang w:val="en-US"/>
        </w:rPr>
        <w:t>id-PSCell-UE-HistoryInformation,</w:t>
      </w:r>
    </w:p>
    <w:bookmarkEnd w:id="11845"/>
    <w:p w14:paraId="781E11F1" w14:textId="176279BD" w:rsidR="00446001" w:rsidRPr="00E26685" w:rsidRDefault="00446001" w:rsidP="00E26685">
      <w:pPr>
        <w:pStyle w:val="PL"/>
        <w:rPr>
          <w:lang w:val="en-US"/>
        </w:rPr>
      </w:pPr>
      <w:r w:rsidRPr="000D5F45">
        <w:rPr>
          <w:lang w:val="en-US"/>
        </w:rPr>
        <w:tab/>
      </w:r>
      <w:r w:rsidRPr="00E26685">
        <w:rPr>
          <w:lang w:val="en-US"/>
        </w:rPr>
        <w:t>id-SensorMeasurementConfiguration,</w:t>
      </w:r>
    </w:p>
    <w:p w14:paraId="12B53CBC" w14:textId="77777777" w:rsidR="008417B9" w:rsidRPr="00C37D2B" w:rsidRDefault="008417B9" w:rsidP="00A24137">
      <w:pPr>
        <w:pStyle w:val="PL"/>
        <w:rPr>
          <w:szCs w:val="16"/>
        </w:rPr>
      </w:pPr>
    </w:p>
    <w:p w14:paraId="4DE7B9C9" w14:textId="77777777" w:rsidR="005752DE" w:rsidRPr="00C37D2B" w:rsidRDefault="005752DE" w:rsidP="00282435">
      <w:pPr>
        <w:pStyle w:val="PL"/>
        <w:rPr>
          <w:szCs w:val="16"/>
        </w:rPr>
      </w:pPr>
      <w:r w:rsidRPr="00C37D2B">
        <w:rPr>
          <w:szCs w:val="16"/>
        </w:rPr>
        <w:tab/>
        <w:t>maxnoofBearers,</w:t>
      </w:r>
    </w:p>
    <w:p w14:paraId="4DCF246B" w14:textId="77777777" w:rsidR="005752DE" w:rsidRPr="00C37D2B" w:rsidRDefault="005752DE" w:rsidP="00895D0E">
      <w:pPr>
        <w:pStyle w:val="PL"/>
        <w:rPr>
          <w:szCs w:val="16"/>
        </w:rPr>
      </w:pPr>
      <w:r w:rsidRPr="00C37D2B">
        <w:rPr>
          <w:szCs w:val="16"/>
        </w:rPr>
        <w:tab/>
        <w:t>maxCellineNB,</w:t>
      </w:r>
    </w:p>
    <w:p w14:paraId="1EB4F2E4" w14:textId="77777777" w:rsidR="005752DE" w:rsidRPr="00C37D2B" w:rsidRDefault="005752DE" w:rsidP="00B131CB">
      <w:pPr>
        <w:pStyle w:val="PL"/>
        <w:rPr>
          <w:szCs w:val="16"/>
        </w:rPr>
      </w:pPr>
      <w:r w:rsidRPr="00C37D2B">
        <w:rPr>
          <w:szCs w:val="16"/>
        </w:rPr>
        <w:tab/>
        <w:t>maxEARFCN,</w:t>
      </w:r>
    </w:p>
    <w:p w14:paraId="1ED6DC63" w14:textId="77777777" w:rsidR="005752DE" w:rsidRPr="00C37D2B" w:rsidRDefault="005752DE" w:rsidP="00140D97">
      <w:pPr>
        <w:pStyle w:val="PL"/>
        <w:rPr>
          <w:szCs w:val="16"/>
        </w:rPr>
      </w:pPr>
      <w:r w:rsidRPr="00C37D2B">
        <w:rPr>
          <w:szCs w:val="16"/>
        </w:rPr>
        <w:tab/>
        <w:t>maxEARFCNPlusOne,</w:t>
      </w:r>
    </w:p>
    <w:p w14:paraId="33D18759" w14:textId="77777777" w:rsidR="005752DE" w:rsidRPr="00C37D2B" w:rsidRDefault="005752DE" w:rsidP="00FB0D9F">
      <w:pPr>
        <w:pStyle w:val="PL"/>
        <w:rPr>
          <w:szCs w:val="16"/>
        </w:rPr>
      </w:pPr>
      <w:r w:rsidRPr="00C37D2B">
        <w:rPr>
          <w:szCs w:val="16"/>
        </w:rPr>
        <w:tab/>
        <w:t>newmaxEARFCN,</w:t>
      </w:r>
    </w:p>
    <w:p w14:paraId="084242D1" w14:textId="77777777" w:rsidR="005752DE" w:rsidRPr="00C37D2B" w:rsidRDefault="005752DE" w:rsidP="00FB0D9F">
      <w:pPr>
        <w:pStyle w:val="PL"/>
        <w:rPr>
          <w:szCs w:val="16"/>
        </w:rPr>
      </w:pPr>
      <w:r w:rsidRPr="00C37D2B">
        <w:rPr>
          <w:szCs w:val="16"/>
        </w:rPr>
        <w:tab/>
        <w:t>maxInterfaces,</w:t>
      </w:r>
    </w:p>
    <w:p w14:paraId="710A0B76" w14:textId="77777777" w:rsidR="005752DE" w:rsidRPr="00C37D2B" w:rsidRDefault="005752DE" w:rsidP="00C076A1">
      <w:pPr>
        <w:pStyle w:val="PL"/>
        <w:rPr>
          <w:szCs w:val="16"/>
        </w:rPr>
      </w:pPr>
      <w:r w:rsidRPr="00C37D2B">
        <w:rPr>
          <w:szCs w:val="16"/>
        </w:rPr>
        <w:tab/>
      </w:r>
    </w:p>
    <w:p w14:paraId="2966AF45" w14:textId="77777777" w:rsidR="005752DE" w:rsidRPr="00C37D2B" w:rsidRDefault="005752DE" w:rsidP="00C076A1">
      <w:pPr>
        <w:pStyle w:val="PL"/>
        <w:rPr>
          <w:szCs w:val="16"/>
        </w:rPr>
      </w:pPr>
      <w:r w:rsidRPr="00C37D2B">
        <w:rPr>
          <w:szCs w:val="16"/>
        </w:rPr>
        <w:tab/>
        <w:t>maxnoofBands,</w:t>
      </w:r>
    </w:p>
    <w:p w14:paraId="635EB837" w14:textId="77777777" w:rsidR="006942DC" w:rsidRPr="00C37D2B" w:rsidRDefault="005752DE" w:rsidP="006942DC">
      <w:pPr>
        <w:pStyle w:val="PL"/>
        <w:rPr>
          <w:szCs w:val="16"/>
        </w:rPr>
      </w:pPr>
      <w:r w:rsidRPr="00C37D2B">
        <w:rPr>
          <w:szCs w:val="16"/>
        </w:rPr>
        <w:tab/>
        <w:t>maxnoofBPLMNs,</w:t>
      </w:r>
    </w:p>
    <w:p w14:paraId="43CE0121" w14:textId="77777777" w:rsidR="005752DE" w:rsidRPr="00C37D2B" w:rsidRDefault="006942DC" w:rsidP="006942DC">
      <w:pPr>
        <w:pStyle w:val="PL"/>
        <w:rPr>
          <w:szCs w:val="16"/>
        </w:rPr>
      </w:pPr>
      <w:r w:rsidRPr="00C37D2B">
        <w:rPr>
          <w:szCs w:val="16"/>
        </w:rPr>
        <w:tab/>
        <w:t>maxnoofAdditionalPLMNs,</w:t>
      </w:r>
    </w:p>
    <w:p w14:paraId="510E1F16" w14:textId="77777777" w:rsidR="005752DE" w:rsidRPr="00C37D2B" w:rsidRDefault="005752DE" w:rsidP="00391FF6">
      <w:pPr>
        <w:pStyle w:val="PL"/>
        <w:rPr>
          <w:szCs w:val="16"/>
        </w:rPr>
      </w:pPr>
      <w:r w:rsidRPr="00C37D2B">
        <w:rPr>
          <w:szCs w:val="16"/>
        </w:rPr>
        <w:tab/>
        <w:t>maxnoofCells,</w:t>
      </w:r>
    </w:p>
    <w:p w14:paraId="25CB6F80" w14:textId="77777777" w:rsidR="005752DE" w:rsidRPr="00C37D2B" w:rsidRDefault="005752DE" w:rsidP="00391FF6">
      <w:pPr>
        <w:pStyle w:val="PL"/>
        <w:rPr>
          <w:szCs w:val="16"/>
        </w:rPr>
      </w:pPr>
      <w:r w:rsidRPr="00C37D2B">
        <w:rPr>
          <w:szCs w:val="16"/>
        </w:rPr>
        <w:tab/>
        <w:t>maxnoofEPLMNs,</w:t>
      </w:r>
    </w:p>
    <w:p w14:paraId="0881598B" w14:textId="77777777" w:rsidR="005752DE" w:rsidRPr="00C37D2B" w:rsidRDefault="005752DE" w:rsidP="000356BB">
      <w:pPr>
        <w:pStyle w:val="PL"/>
        <w:rPr>
          <w:szCs w:val="16"/>
        </w:rPr>
      </w:pPr>
      <w:r w:rsidRPr="00C37D2B">
        <w:rPr>
          <w:szCs w:val="16"/>
        </w:rPr>
        <w:tab/>
        <w:t>maxnoofEPLMNsPlusOne,</w:t>
      </w:r>
    </w:p>
    <w:p w14:paraId="6554ED61" w14:textId="77777777" w:rsidR="005752DE" w:rsidRPr="00C37D2B" w:rsidRDefault="005752DE" w:rsidP="009C3351">
      <w:pPr>
        <w:pStyle w:val="PL"/>
        <w:rPr>
          <w:szCs w:val="16"/>
        </w:rPr>
      </w:pPr>
      <w:r w:rsidRPr="00C37D2B">
        <w:rPr>
          <w:szCs w:val="16"/>
        </w:rPr>
        <w:tab/>
        <w:t>maxnoofForbLACs,</w:t>
      </w:r>
    </w:p>
    <w:p w14:paraId="062391CF" w14:textId="77777777" w:rsidR="005752DE" w:rsidRPr="00C37D2B" w:rsidRDefault="005752DE" w:rsidP="009C3351">
      <w:pPr>
        <w:pStyle w:val="PL"/>
        <w:rPr>
          <w:szCs w:val="16"/>
        </w:rPr>
      </w:pPr>
      <w:r w:rsidRPr="00C37D2B">
        <w:rPr>
          <w:szCs w:val="16"/>
        </w:rPr>
        <w:tab/>
        <w:t>maxnoofForbTACs,</w:t>
      </w:r>
    </w:p>
    <w:p w14:paraId="1D9D776F" w14:textId="77777777" w:rsidR="005752DE" w:rsidRPr="00C37D2B" w:rsidRDefault="005752DE" w:rsidP="00B274EC">
      <w:pPr>
        <w:pStyle w:val="PL"/>
        <w:rPr>
          <w:szCs w:val="16"/>
        </w:rPr>
      </w:pPr>
      <w:r w:rsidRPr="00C37D2B">
        <w:rPr>
          <w:szCs w:val="16"/>
        </w:rPr>
        <w:tab/>
        <w:t>maxnoofNeighbours,</w:t>
      </w:r>
    </w:p>
    <w:p w14:paraId="3CFBB0DF" w14:textId="77777777" w:rsidR="005752DE" w:rsidRPr="00C37D2B" w:rsidRDefault="005752DE" w:rsidP="00B274EC">
      <w:pPr>
        <w:pStyle w:val="PL"/>
        <w:rPr>
          <w:szCs w:val="16"/>
        </w:rPr>
      </w:pPr>
      <w:r w:rsidRPr="00C37D2B">
        <w:rPr>
          <w:szCs w:val="16"/>
        </w:rPr>
        <w:tab/>
        <w:t>maxnoofPRBs,</w:t>
      </w:r>
    </w:p>
    <w:p w14:paraId="1EBD22CC" w14:textId="77777777" w:rsidR="005752DE" w:rsidRPr="00C37D2B" w:rsidRDefault="005752DE" w:rsidP="00B274EC">
      <w:pPr>
        <w:pStyle w:val="PL"/>
        <w:rPr>
          <w:szCs w:val="16"/>
        </w:rPr>
      </w:pPr>
      <w:r w:rsidRPr="00C37D2B">
        <w:rPr>
          <w:szCs w:val="16"/>
        </w:rPr>
        <w:tab/>
        <w:t>maxNrOfErrors,</w:t>
      </w:r>
    </w:p>
    <w:p w14:paraId="58ECA009" w14:textId="77777777" w:rsidR="005752DE" w:rsidRPr="00C37D2B" w:rsidRDefault="005752DE" w:rsidP="00646EA2">
      <w:pPr>
        <w:pStyle w:val="PL"/>
        <w:rPr>
          <w:szCs w:val="16"/>
          <w:lang w:eastAsia="zh-CN"/>
        </w:rPr>
      </w:pPr>
      <w:r w:rsidRPr="00C37D2B">
        <w:rPr>
          <w:szCs w:val="16"/>
        </w:rPr>
        <w:tab/>
        <w:t>maxPools</w:t>
      </w:r>
      <w:r w:rsidRPr="00C37D2B">
        <w:rPr>
          <w:szCs w:val="16"/>
          <w:lang w:eastAsia="zh-CN"/>
        </w:rPr>
        <w:t>,</w:t>
      </w:r>
    </w:p>
    <w:p w14:paraId="08C44E64" w14:textId="77777777" w:rsidR="005752DE" w:rsidRPr="00C37D2B" w:rsidRDefault="005752DE" w:rsidP="00646EA2">
      <w:pPr>
        <w:pStyle w:val="PL"/>
        <w:rPr>
          <w:szCs w:val="16"/>
        </w:rPr>
      </w:pPr>
      <w:r w:rsidRPr="00C37D2B">
        <w:rPr>
          <w:szCs w:val="16"/>
          <w:lang w:eastAsia="zh-CN"/>
        </w:rPr>
        <w:tab/>
      </w:r>
      <w:r w:rsidRPr="00C37D2B">
        <w:rPr>
          <w:szCs w:val="16"/>
        </w:rPr>
        <w:t>maxnoofMBSFN,</w:t>
      </w:r>
    </w:p>
    <w:p w14:paraId="6E0012FD" w14:textId="77777777" w:rsidR="005752DE" w:rsidRPr="00C37D2B" w:rsidRDefault="005752DE" w:rsidP="00646EA2">
      <w:pPr>
        <w:pStyle w:val="PL"/>
        <w:rPr>
          <w:szCs w:val="16"/>
        </w:rPr>
      </w:pPr>
      <w:r w:rsidRPr="00C37D2B">
        <w:rPr>
          <w:szCs w:val="16"/>
        </w:rPr>
        <w:tab/>
        <w:t>maxnoofTAforMDT,</w:t>
      </w:r>
    </w:p>
    <w:p w14:paraId="13E56AC0" w14:textId="77777777" w:rsidR="005752DE" w:rsidRPr="00C37D2B" w:rsidRDefault="005752DE" w:rsidP="008B182E">
      <w:pPr>
        <w:pStyle w:val="PL"/>
        <w:rPr>
          <w:szCs w:val="16"/>
        </w:rPr>
      </w:pPr>
      <w:r w:rsidRPr="00C37D2B">
        <w:rPr>
          <w:szCs w:val="16"/>
        </w:rPr>
        <w:tab/>
        <w:t>maxnoofCellIDforMDT,</w:t>
      </w:r>
    </w:p>
    <w:p w14:paraId="633CFE85" w14:textId="77777777" w:rsidR="005752DE" w:rsidRPr="00C37D2B" w:rsidRDefault="005752DE" w:rsidP="008B182E">
      <w:pPr>
        <w:pStyle w:val="PL"/>
        <w:rPr>
          <w:szCs w:val="16"/>
        </w:rPr>
      </w:pPr>
      <w:r w:rsidRPr="00C37D2B">
        <w:rPr>
          <w:szCs w:val="16"/>
        </w:rPr>
        <w:lastRenderedPageBreak/>
        <w:tab/>
        <w:t>maxnoofMBMSServiceAreaIdentities,</w:t>
      </w:r>
    </w:p>
    <w:p w14:paraId="35FD2C0E" w14:textId="77777777" w:rsidR="005752DE" w:rsidRPr="00C37D2B" w:rsidRDefault="005752DE" w:rsidP="008B182E">
      <w:pPr>
        <w:pStyle w:val="PL"/>
        <w:rPr>
          <w:szCs w:val="16"/>
        </w:rPr>
      </w:pPr>
      <w:r w:rsidRPr="00C37D2B">
        <w:rPr>
          <w:szCs w:val="16"/>
        </w:rPr>
        <w:tab/>
        <w:t>maxnoofMDTPLMNs,</w:t>
      </w:r>
    </w:p>
    <w:p w14:paraId="4C8FD29A" w14:textId="77777777" w:rsidR="005752DE" w:rsidRPr="00C37D2B" w:rsidRDefault="005752DE" w:rsidP="003322D7">
      <w:pPr>
        <w:pStyle w:val="PL"/>
        <w:rPr>
          <w:szCs w:val="16"/>
        </w:rPr>
      </w:pPr>
      <w:r w:rsidRPr="00C37D2B">
        <w:rPr>
          <w:szCs w:val="16"/>
        </w:rPr>
        <w:tab/>
        <w:t>maxnoofCoMPHypothesisSet,</w:t>
      </w:r>
    </w:p>
    <w:p w14:paraId="448F3CA8" w14:textId="77777777" w:rsidR="005752DE" w:rsidRPr="00C37D2B" w:rsidRDefault="005752DE" w:rsidP="00155D48">
      <w:pPr>
        <w:pStyle w:val="PL"/>
        <w:rPr>
          <w:szCs w:val="16"/>
        </w:rPr>
      </w:pPr>
      <w:r w:rsidRPr="00C37D2B">
        <w:rPr>
          <w:szCs w:val="16"/>
        </w:rPr>
        <w:tab/>
        <w:t>maxnoofCoMPCells,</w:t>
      </w:r>
    </w:p>
    <w:p w14:paraId="4616C349" w14:textId="77777777" w:rsidR="005752DE" w:rsidRPr="00C37D2B" w:rsidRDefault="005752DE" w:rsidP="005B78C3">
      <w:pPr>
        <w:pStyle w:val="PL"/>
        <w:rPr>
          <w:szCs w:val="16"/>
        </w:rPr>
      </w:pPr>
      <w:r w:rsidRPr="00C37D2B">
        <w:rPr>
          <w:szCs w:val="16"/>
        </w:rPr>
        <w:tab/>
        <w:t>maxUEReport,</w:t>
      </w:r>
    </w:p>
    <w:p w14:paraId="724EA195" w14:textId="77777777" w:rsidR="005752DE" w:rsidRPr="00C37D2B" w:rsidRDefault="005752DE" w:rsidP="007F5250">
      <w:pPr>
        <w:pStyle w:val="PL"/>
        <w:rPr>
          <w:szCs w:val="16"/>
        </w:rPr>
      </w:pPr>
      <w:r w:rsidRPr="00C37D2B">
        <w:rPr>
          <w:szCs w:val="16"/>
        </w:rPr>
        <w:tab/>
        <w:t>maxCellReport,</w:t>
      </w:r>
    </w:p>
    <w:p w14:paraId="4D99B7B5" w14:textId="77777777" w:rsidR="005752DE" w:rsidRPr="00C37D2B" w:rsidRDefault="005752DE" w:rsidP="007F5250">
      <w:pPr>
        <w:pStyle w:val="PL"/>
        <w:rPr>
          <w:szCs w:val="16"/>
        </w:rPr>
      </w:pPr>
      <w:r w:rsidRPr="00C37D2B">
        <w:rPr>
          <w:szCs w:val="16"/>
        </w:rPr>
        <w:tab/>
        <w:t>maxnoofPA,</w:t>
      </w:r>
    </w:p>
    <w:p w14:paraId="1D2967DC" w14:textId="77777777" w:rsidR="005752DE" w:rsidRPr="00C37D2B" w:rsidRDefault="005752DE" w:rsidP="007F5250">
      <w:pPr>
        <w:pStyle w:val="PL"/>
        <w:rPr>
          <w:szCs w:val="16"/>
        </w:rPr>
      </w:pPr>
      <w:r w:rsidRPr="00C37D2B">
        <w:rPr>
          <w:szCs w:val="16"/>
        </w:rPr>
        <w:tab/>
        <w:t>maxCSIProcess,</w:t>
      </w:r>
    </w:p>
    <w:p w14:paraId="588212E0" w14:textId="77777777" w:rsidR="005752DE" w:rsidRPr="00C37D2B" w:rsidRDefault="005752DE" w:rsidP="007F5250">
      <w:pPr>
        <w:pStyle w:val="PL"/>
        <w:rPr>
          <w:szCs w:val="16"/>
        </w:rPr>
      </w:pPr>
      <w:r w:rsidRPr="00C37D2B">
        <w:rPr>
          <w:szCs w:val="16"/>
        </w:rPr>
        <w:tab/>
        <w:t>maxCSIReport,</w:t>
      </w:r>
    </w:p>
    <w:p w14:paraId="111AFECF" w14:textId="77777777" w:rsidR="005752DE" w:rsidRPr="00C37D2B" w:rsidRDefault="005752DE" w:rsidP="007F5250">
      <w:pPr>
        <w:pStyle w:val="PL"/>
        <w:rPr>
          <w:szCs w:val="16"/>
        </w:rPr>
      </w:pPr>
      <w:r w:rsidRPr="00C37D2B">
        <w:rPr>
          <w:szCs w:val="16"/>
        </w:rPr>
        <w:tab/>
        <w:t>maxSubband</w:t>
      </w:r>
      <w:r w:rsidR="00DF0D5B" w:rsidRPr="00C37D2B">
        <w:rPr>
          <w:szCs w:val="16"/>
        </w:rPr>
        <w:t>,</w:t>
      </w:r>
    </w:p>
    <w:p w14:paraId="53AE0019" w14:textId="77777777" w:rsidR="00CA6E98" w:rsidRPr="00C37D2B" w:rsidRDefault="00DF0D5B" w:rsidP="007F5250">
      <w:pPr>
        <w:pStyle w:val="PL"/>
        <w:rPr>
          <w:szCs w:val="16"/>
        </w:rPr>
      </w:pPr>
      <w:r w:rsidRPr="00C37D2B">
        <w:rPr>
          <w:szCs w:val="16"/>
        </w:rPr>
        <w:tab/>
      </w:r>
      <w:r w:rsidRPr="00C37D2B">
        <w:rPr>
          <w:rFonts w:eastAsia="DengXian"/>
          <w:lang w:eastAsia="zh-CN"/>
        </w:rPr>
        <w:t>maxnooftimeperiods</w:t>
      </w:r>
      <w:r w:rsidR="00CA6E98" w:rsidRPr="00C37D2B">
        <w:rPr>
          <w:szCs w:val="16"/>
        </w:rPr>
        <w:t>,</w:t>
      </w:r>
    </w:p>
    <w:p w14:paraId="5546A210" w14:textId="77777777" w:rsidR="00CA6E98" w:rsidRPr="00C37D2B" w:rsidRDefault="00CA6E98" w:rsidP="007F5250">
      <w:pPr>
        <w:pStyle w:val="PL"/>
      </w:pPr>
      <w:r w:rsidRPr="00C37D2B">
        <w:rPr>
          <w:szCs w:val="16"/>
        </w:rPr>
        <w:tab/>
      </w:r>
      <w:r w:rsidRPr="00C37D2B">
        <w:t>maxnoofCellIDforQMC,</w:t>
      </w:r>
    </w:p>
    <w:p w14:paraId="11C417A2" w14:textId="77777777" w:rsidR="00CA6E98" w:rsidRPr="00C37D2B" w:rsidRDefault="00CA6E98" w:rsidP="007F5250">
      <w:pPr>
        <w:pStyle w:val="PL"/>
      </w:pPr>
      <w:r w:rsidRPr="00C37D2B">
        <w:tab/>
        <w:t>maxnoofTAforQMC,</w:t>
      </w:r>
    </w:p>
    <w:p w14:paraId="2ACB50D5" w14:textId="77777777" w:rsidR="009068D1" w:rsidRPr="00C37D2B" w:rsidRDefault="00CA6E98" w:rsidP="009068D1">
      <w:pPr>
        <w:pStyle w:val="PL"/>
      </w:pPr>
      <w:r w:rsidRPr="00C37D2B">
        <w:tab/>
        <w:t>maxnoofPLMNforQMC</w:t>
      </w:r>
      <w:r w:rsidR="009068D1" w:rsidRPr="00C37D2B">
        <w:rPr>
          <w:szCs w:val="16"/>
        </w:rPr>
        <w:t>,</w:t>
      </w:r>
    </w:p>
    <w:p w14:paraId="54E8D0F2" w14:textId="77777777" w:rsidR="00694024" w:rsidRPr="00C37D2B" w:rsidRDefault="009068D1" w:rsidP="00694024">
      <w:pPr>
        <w:pStyle w:val="PL"/>
        <w:rPr>
          <w:szCs w:val="16"/>
        </w:rPr>
      </w:pPr>
      <w:r w:rsidRPr="00C37D2B">
        <w:rPr>
          <w:szCs w:val="16"/>
        </w:rPr>
        <w:tab/>
        <w:t>maxUEsinengNBDU</w:t>
      </w:r>
      <w:r w:rsidR="00694024" w:rsidRPr="00C37D2B">
        <w:rPr>
          <w:szCs w:val="16"/>
        </w:rPr>
        <w:t>,</w:t>
      </w:r>
    </w:p>
    <w:p w14:paraId="02A4BE64" w14:textId="77777777" w:rsidR="00694024" w:rsidRPr="00C37D2B" w:rsidRDefault="00694024" w:rsidP="00694024">
      <w:pPr>
        <w:pStyle w:val="PL"/>
        <w:rPr>
          <w:szCs w:val="16"/>
        </w:rPr>
      </w:pPr>
      <w:r w:rsidRPr="00C37D2B">
        <w:rPr>
          <w:szCs w:val="16"/>
        </w:rPr>
        <w:tab/>
        <w:t>maxnoofProtectedResourcePatterns,</w:t>
      </w:r>
    </w:p>
    <w:p w14:paraId="0528BA14" w14:textId="77777777" w:rsidR="00A54B7D" w:rsidRPr="00C37D2B" w:rsidRDefault="00694024" w:rsidP="00A54B7D">
      <w:pPr>
        <w:pStyle w:val="PL"/>
        <w:rPr>
          <w:szCs w:val="16"/>
        </w:rPr>
      </w:pPr>
      <w:r w:rsidRPr="00C37D2B">
        <w:rPr>
          <w:szCs w:val="16"/>
        </w:rPr>
        <w:tab/>
        <w:t>maxnoNRcellsSpectrumSharingWithE-UTRA</w:t>
      </w:r>
      <w:r w:rsidR="00A54B7D" w:rsidRPr="00C37D2B">
        <w:rPr>
          <w:szCs w:val="16"/>
        </w:rPr>
        <w:t>,</w:t>
      </w:r>
    </w:p>
    <w:p w14:paraId="06774A24" w14:textId="77777777" w:rsidR="00D90CDB" w:rsidRPr="00C37D2B" w:rsidRDefault="00A54B7D" w:rsidP="00D90CDB">
      <w:pPr>
        <w:pStyle w:val="PL"/>
        <w:rPr>
          <w:szCs w:val="16"/>
        </w:rPr>
      </w:pPr>
      <w:r w:rsidRPr="00C37D2B">
        <w:rPr>
          <w:szCs w:val="16"/>
        </w:rPr>
        <w:tab/>
        <w:t>maxnoofNrCellBands</w:t>
      </w:r>
      <w:r w:rsidR="00D90CDB" w:rsidRPr="00C37D2B">
        <w:rPr>
          <w:szCs w:val="16"/>
        </w:rPr>
        <w:t>,</w:t>
      </w:r>
    </w:p>
    <w:p w14:paraId="29640C61" w14:textId="77777777" w:rsidR="00D90CDB" w:rsidRPr="00C37D2B" w:rsidRDefault="00D90CDB" w:rsidP="00D90CDB">
      <w:pPr>
        <w:pStyle w:val="PL"/>
        <w:rPr>
          <w:szCs w:val="16"/>
        </w:rPr>
      </w:pPr>
      <w:r w:rsidRPr="00C37D2B">
        <w:rPr>
          <w:szCs w:val="16"/>
        </w:rPr>
        <w:tab/>
        <w:t>maxnoofBluetoothName,</w:t>
      </w:r>
    </w:p>
    <w:p w14:paraId="7E3BB07E" w14:textId="77777777" w:rsidR="0025077D" w:rsidRPr="00C37D2B" w:rsidRDefault="00D90CDB" w:rsidP="0025077D">
      <w:pPr>
        <w:pStyle w:val="PL"/>
        <w:rPr>
          <w:szCs w:val="16"/>
        </w:rPr>
      </w:pPr>
      <w:r w:rsidRPr="00C37D2B">
        <w:rPr>
          <w:szCs w:val="16"/>
        </w:rPr>
        <w:tab/>
        <w:t>maxnoofWLANName</w:t>
      </w:r>
      <w:r w:rsidR="0025077D" w:rsidRPr="00C37D2B">
        <w:rPr>
          <w:szCs w:val="16"/>
        </w:rPr>
        <w:t>,</w:t>
      </w:r>
    </w:p>
    <w:p w14:paraId="52EEC11E" w14:textId="77777777" w:rsidR="009455D1" w:rsidRPr="00C37D2B" w:rsidRDefault="0025077D" w:rsidP="009455D1">
      <w:pPr>
        <w:pStyle w:val="PL"/>
        <w:rPr>
          <w:szCs w:val="16"/>
        </w:rPr>
      </w:pPr>
      <w:r w:rsidRPr="00C37D2B">
        <w:rPr>
          <w:szCs w:val="16"/>
        </w:rPr>
        <w:tab/>
      </w:r>
      <w:r w:rsidRPr="00C37D2B">
        <w:rPr>
          <w:rFonts w:cs="Courier New"/>
        </w:rPr>
        <w:t>maxofNRNeighbours</w:t>
      </w:r>
      <w:r w:rsidR="009455D1" w:rsidRPr="00C37D2B">
        <w:rPr>
          <w:szCs w:val="16"/>
        </w:rPr>
        <w:t>,</w:t>
      </w:r>
    </w:p>
    <w:p w14:paraId="2C7372BE" w14:textId="77777777" w:rsidR="009455D1" w:rsidRPr="00C37D2B" w:rsidRDefault="009455D1" w:rsidP="009455D1">
      <w:pPr>
        <w:pStyle w:val="PL"/>
        <w:rPr>
          <w:szCs w:val="16"/>
        </w:rPr>
      </w:pPr>
      <w:r w:rsidRPr="00C37D2B">
        <w:rPr>
          <w:szCs w:val="16"/>
        </w:rPr>
        <w:tab/>
      </w:r>
      <w:r w:rsidRPr="00C37D2B">
        <w:rPr>
          <w:noProof w:val="0"/>
          <w:snapToGrid w:val="0"/>
        </w:rPr>
        <w:t>maxnoofextBPLMNs,</w:t>
      </w:r>
    </w:p>
    <w:p w14:paraId="6405AA81" w14:textId="77777777" w:rsidR="006F2278" w:rsidRPr="00C37D2B" w:rsidRDefault="006F2278" w:rsidP="006F2278">
      <w:pPr>
        <w:pStyle w:val="PL"/>
        <w:rPr>
          <w:noProof w:val="0"/>
          <w:snapToGrid w:val="0"/>
        </w:rPr>
      </w:pPr>
      <w:r w:rsidRPr="00C37D2B">
        <w:rPr>
          <w:noProof w:val="0"/>
          <w:snapToGrid w:val="0"/>
        </w:rPr>
        <w:tab/>
        <w:t>maxnoofTLAs,</w:t>
      </w:r>
    </w:p>
    <w:p w14:paraId="486AFBA4" w14:textId="77777777" w:rsidR="00AB13B6" w:rsidRPr="00AB13B6" w:rsidRDefault="006F2278" w:rsidP="00AB13B6">
      <w:pPr>
        <w:pStyle w:val="PL"/>
        <w:rPr>
          <w:noProof w:val="0"/>
          <w:snapToGrid w:val="0"/>
        </w:rPr>
      </w:pPr>
      <w:r w:rsidRPr="00C37D2B">
        <w:rPr>
          <w:noProof w:val="0"/>
          <w:snapToGrid w:val="0"/>
        </w:rPr>
        <w:tab/>
        <w:t>maxnoofGTPTLAs</w:t>
      </w:r>
      <w:r w:rsidR="00AB13B6" w:rsidRPr="00AB13B6">
        <w:rPr>
          <w:noProof w:val="0"/>
          <w:snapToGrid w:val="0"/>
        </w:rPr>
        <w:t>,</w:t>
      </w:r>
    </w:p>
    <w:p w14:paraId="4B44A82E" w14:textId="77777777" w:rsidR="00320A16" w:rsidRDefault="00AB13B6" w:rsidP="00320A16">
      <w:pPr>
        <w:pStyle w:val="PL"/>
        <w:rPr>
          <w:noProof w:val="0"/>
          <w:snapToGrid w:val="0"/>
        </w:rPr>
      </w:pPr>
      <w:r w:rsidRPr="00AB13B6">
        <w:rPr>
          <w:noProof w:val="0"/>
          <w:snapToGrid w:val="0"/>
        </w:rPr>
        <w:tab/>
        <w:t>maxnoofTNLAssociations</w:t>
      </w:r>
      <w:r w:rsidR="00320A16">
        <w:rPr>
          <w:noProof w:val="0"/>
          <w:snapToGrid w:val="0"/>
        </w:rPr>
        <w:t>,</w:t>
      </w:r>
    </w:p>
    <w:p w14:paraId="23F4D23E" w14:textId="77777777" w:rsidR="00736FE0" w:rsidRDefault="00320A16" w:rsidP="00736FE0">
      <w:pPr>
        <w:pStyle w:val="PL"/>
        <w:rPr>
          <w:snapToGrid w:val="0"/>
          <w:lang w:eastAsia="zh-CN"/>
        </w:rPr>
      </w:pPr>
      <w:r>
        <w:rPr>
          <w:noProof w:val="0"/>
          <w:snapToGrid w:val="0"/>
        </w:rPr>
        <w:tab/>
      </w:r>
      <w:r w:rsidRPr="00362BE1">
        <w:rPr>
          <w:lang w:eastAsia="ja-JP"/>
        </w:rPr>
        <w:t>maxnoofCellsinCHO</w:t>
      </w:r>
      <w:r w:rsidR="00F05D39">
        <w:rPr>
          <w:rFonts w:hint="eastAsia"/>
          <w:noProof w:val="0"/>
          <w:snapToGrid w:val="0"/>
          <w:lang w:eastAsia="zh-CN"/>
        </w:rPr>
        <w:t>,</w:t>
      </w:r>
      <w:r w:rsidR="00F05D39" w:rsidRPr="00E227B3">
        <w:rPr>
          <w:rFonts w:hint="eastAsia"/>
          <w:snapToGrid w:val="0"/>
          <w:lang w:eastAsia="zh-CN"/>
        </w:rPr>
        <w:tab/>
      </w:r>
      <w:r w:rsidR="00F05D39" w:rsidRPr="0099502D">
        <w:rPr>
          <w:snapToGrid w:val="0"/>
        </w:rPr>
        <w:t>maxnoofPC5QoSFlows</w:t>
      </w:r>
      <w:r w:rsidR="00736FE0">
        <w:rPr>
          <w:snapToGrid w:val="0"/>
          <w:lang w:eastAsia="zh-CN"/>
        </w:rPr>
        <w:t>,</w:t>
      </w:r>
    </w:p>
    <w:p w14:paraId="02324CB9" w14:textId="77777777" w:rsidR="00736FE0" w:rsidRDefault="00736FE0" w:rsidP="00736FE0">
      <w:pPr>
        <w:pStyle w:val="PL"/>
        <w:rPr>
          <w:szCs w:val="16"/>
          <w:lang w:eastAsia="zh-CN"/>
        </w:rPr>
      </w:pPr>
      <w:r>
        <w:rPr>
          <w:snapToGrid w:val="0"/>
          <w:lang w:eastAsia="zh-CN"/>
        </w:rPr>
        <w:tab/>
      </w:r>
      <w:r>
        <w:rPr>
          <w:szCs w:val="16"/>
        </w:rPr>
        <w:t>maxnoofSSBAreas</w:t>
      </w:r>
      <w:r>
        <w:rPr>
          <w:szCs w:val="16"/>
          <w:lang w:eastAsia="zh-CN"/>
        </w:rPr>
        <w:t>,</w:t>
      </w:r>
    </w:p>
    <w:p w14:paraId="5EB61186" w14:textId="77777777" w:rsidR="00736FE0" w:rsidRDefault="00736FE0" w:rsidP="00736FE0">
      <w:pPr>
        <w:pStyle w:val="PL"/>
        <w:rPr>
          <w:lang w:eastAsia="en-US"/>
        </w:rPr>
      </w:pPr>
      <w:r>
        <w:tab/>
        <w:t>maxnoofNRSCSs,</w:t>
      </w:r>
    </w:p>
    <w:p w14:paraId="09CB23FE" w14:textId="77777777" w:rsidR="009A2F77" w:rsidRDefault="009A2F77" w:rsidP="009A2F77">
      <w:pPr>
        <w:pStyle w:val="PL"/>
        <w:rPr>
          <w:szCs w:val="16"/>
          <w:lang w:eastAsia="zh-CN"/>
        </w:rPr>
      </w:pPr>
      <w:r>
        <w:rPr>
          <w:szCs w:val="16"/>
        </w:rPr>
        <w:tab/>
        <w:t>maxnoof</w:t>
      </w:r>
      <w:r>
        <w:rPr>
          <w:szCs w:val="16"/>
          <w:lang w:eastAsia="zh-CN"/>
        </w:rPr>
        <w:t>NR</w:t>
      </w:r>
      <w:r>
        <w:rPr>
          <w:szCs w:val="16"/>
        </w:rPr>
        <w:t>PhysicalResourceBlocks</w:t>
      </w:r>
      <w:r w:rsidR="00193F76">
        <w:rPr>
          <w:szCs w:val="16"/>
        </w:rPr>
        <w:t>,</w:t>
      </w:r>
    </w:p>
    <w:p w14:paraId="51307760" w14:textId="77777777" w:rsidR="00193F76" w:rsidRPr="002730AF" w:rsidRDefault="00193F76" w:rsidP="00193F76">
      <w:pPr>
        <w:pStyle w:val="PL"/>
      </w:pPr>
      <w:r>
        <w:rPr>
          <w:szCs w:val="16"/>
        </w:rPr>
        <w:tab/>
      </w:r>
      <w:r w:rsidRPr="00A4739B">
        <w:t>maxnoofNonAnchorCarrierFreqConfig</w:t>
      </w:r>
      <w:r w:rsidR="00C57E4C">
        <w:t>,</w:t>
      </w:r>
    </w:p>
    <w:p w14:paraId="4B608F3E" w14:textId="77777777" w:rsidR="00C57E4C" w:rsidRPr="002730AF" w:rsidRDefault="00C57E4C" w:rsidP="00C57E4C">
      <w:pPr>
        <w:pStyle w:val="PL"/>
      </w:pPr>
      <w:r w:rsidRPr="00DA6DDA">
        <w:tab/>
      </w:r>
      <w:r w:rsidRPr="009354E2">
        <w:t>maxnoofRACHReports</w:t>
      </w:r>
      <w:r>
        <w:rPr>
          <w:rFonts w:hint="eastAsia"/>
        </w:rPr>
        <w:t>,</w:t>
      </w:r>
    </w:p>
    <w:p w14:paraId="5264108B" w14:textId="77777777" w:rsidR="00C57E4C" w:rsidRDefault="00C57E4C" w:rsidP="002730AF">
      <w:pPr>
        <w:pStyle w:val="PL"/>
      </w:pPr>
      <w:r>
        <w:tab/>
      </w:r>
      <w:r w:rsidRPr="0035512E">
        <w:t>maxnoofPSCellsPerSN</w:t>
      </w:r>
      <w:r>
        <w:rPr>
          <w:rFonts w:hint="eastAsia"/>
        </w:rPr>
        <w:t>,</w:t>
      </w:r>
    </w:p>
    <w:p w14:paraId="63DB8839" w14:textId="77777777" w:rsidR="00C57E4C" w:rsidRDefault="00C57E4C" w:rsidP="002730AF">
      <w:pPr>
        <w:pStyle w:val="PL"/>
      </w:pPr>
      <w:r>
        <w:tab/>
      </w:r>
      <w:r w:rsidRPr="002730AF">
        <w:t>maxnoofPSCellsPerPrimaryCell</w:t>
      </w:r>
      <w:r w:rsidRPr="002730AF">
        <w:rPr>
          <w:rFonts w:hint="eastAsia"/>
        </w:rPr>
        <w:t>i</w:t>
      </w:r>
      <w:r w:rsidRPr="002730AF">
        <w:t>nUEHistoryInfo</w:t>
      </w:r>
      <w:r>
        <w:rPr>
          <w:rFonts w:hint="eastAsia"/>
        </w:rPr>
        <w:t>,</w:t>
      </w:r>
    </w:p>
    <w:p w14:paraId="7805E9D7" w14:textId="77777777" w:rsidR="00C57E4C" w:rsidRPr="00A5470C" w:rsidDel="0035512E" w:rsidRDefault="00C57E4C" w:rsidP="002730AF">
      <w:pPr>
        <w:pStyle w:val="PL"/>
      </w:pPr>
      <w:r w:rsidRPr="00DA6DDA">
        <w:tab/>
      </w:r>
      <w:r w:rsidRPr="00D53094">
        <w:t>maxnoofReportedNRCellsPossiblyAggregated</w:t>
      </w:r>
      <w:r w:rsidR="005D2ECC">
        <w:t>,</w:t>
      </w:r>
    </w:p>
    <w:p w14:paraId="15E8D5F8" w14:textId="77777777" w:rsidR="005D2ECC" w:rsidRDefault="005D2ECC" w:rsidP="005D2ECC">
      <w:pPr>
        <w:pStyle w:val="PL"/>
        <w:rPr>
          <w:snapToGrid w:val="0"/>
        </w:rPr>
      </w:pPr>
      <w:r>
        <w:rPr>
          <w:szCs w:val="16"/>
        </w:rPr>
        <w:tab/>
      </w:r>
      <w:r>
        <w:rPr>
          <w:snapToGrid w:val="0"/>
        </w:rPr>
        <w:t>maxnoofPSCellCandidates,</w:t>
      </w:r>
    </w:p>
    <w:p w14:paraId="20653E1F" w14:textId="77777777" w:rsidR="005D2ECC" w:rsidRDefault="005D2ECC" w:rsidP="005D2ECC">
      <w:pPr>
        <w:pStyle w:val="PL"/>
        <w:rPr>
          <w:szCs w:val="16"/>
          <w:lang w:eastAsia="zh-CN"/>
        </w:rPr>
      </w:pPr>
      <w:r>
        <w:rPr>
          <w:snapToGrid w:val="0"/>
        </w:rPr>
        <w:tab/>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004B0B92">
        <w:rPr>
          <w:snapToGrid w:val="0"/>
        </w:rPr>
        <w:t>,</w:t>
      </w:r>
    </w:p>
    <w:p w14:paraId="670CF97C" w14:textId="77777777" w:rsidR="004B0B92" w:rsidRPr="004B0B92" w:rsidRDefault="004B0B92" w:rsidP="002730AF">
      <w:pPr>
        <w:pStyle w:val="PL"/>
        <w:rPr>
          <w:rFonts w:eastAsia="Malgun Gothic"/>
          <w:snapToGrid w:val="0"/>
        </w:rPr>
      </w:pPr>
      <w:r w:rsidRPr="004B0B92">
        <w:rPr>
          <w:rFonts w:eastAsia="Malgun Gothic"/>
          <w:snapToGrid w:val="0"/>
        </w:rPr>
        <w:tab/>
        <w:t>maxnoofMTCItems,</w:t>
      </w:r>
    </w:p>
    <w:p w14:paraId="77CBFC29" w14:textId="77777777" w:rsidR="004B0B92" w:rsidRPr="004B0B92" w:rsidRDefault="004B0B92" w:rsidP="002730AF">
      <w:pPr>
        <w:pStyle w:val="PL"/>
        <w:rPr>
          <w:rFonts w:eastAsia="Malgun Gothic"/>
          <w:snapToGrid w:val="0"/>
        </w:rPr>
      </w:pPr>
      <w:r w:rsidRPr="004B0B92">
        <w:rPr>
          <w:rFonts w:eastAsia="Malgun Gothic"/>
          <w:snapToGrid w:val="0"/>
        </w:rPr>
        <w:tab/>
        <w:t>maxnoofCSIRSconfigurations,</w:t>
      </w:r>
    </w:p>
    <w:p w14:paraId="6795A33C" w14:textId="77777777" w:rsidR="004B0B92" w:rsidRPr="004B0B92" w:rsidRDefault="004B0B92" w:rsidP="002730AF">
      <w:pPr>
        <w:pStyle w:val="PL"/>
        <w:rPr>
          <w:rFonts w:eastAsia="Malgun Gothic"/>
          <w:snapToGrid w:val="0"/>
        </w:rPr>
      </w:pPr>
      <w:r w:rsidRPr="004B0B92">
        <w:rPr>
          <w:rFonts w:eastAsia="Malgun Gothic"/>
          <w:snapToGrid w:val="0"/>
        </w:rPr>
        <w:tab/>
        <w:t>maxnoofCSIRSneighbourCells,</w:t>
      </w:r>
    </w:p>
    <w:p w14:paraId="72A415D4" w14:textId="77777777" w:rsidR="004B0B92" w:rsidRDefault="004B0B92" w:rsidP="004B0B92">
      <w:pPr>
        <w:pStyle w:val="PL"/>
        <w:rPr>
          <w:rFonts w:eastAsia="Malgun Gothic"/>
          <w:snapToGrid w:val="0"/>
        </w:rPr>
      </w:pPr>
      <w:r w:rsidRPr="004B0B92">
        <w:rPr>
          <w:rFonts w:eastAsia="Malgun Gothic"/>
          <w:snapToGrid w:val="0"/>
        </w:rPr>
        <w:tab/>
        <w:t>maxnoofCSIRSneighbourCellsInMTC</w:t>
      </w:r>
      <w:r w:rsidR="008A3DE0">
        <w:rPr>
          <w:rFonts w:eastAsia="Malgun Gothic"/>
          <w:snapToGrid w:val="0"/>
        </w:rPr>
        <w:t>,</w:t>
      </w:r>
    </w:p>
    <w:p w14:paraId="1BE64879" w14:textId="777A1ED8" w:rsidR="008A3DE0" w:rsidRPr="004B0B92" w:rsidRDefault="008A3DE0" w:rsidP="002730AF">
      <w:pPr>
        <w:pStyle w:val="PL"/>
        <w:rPr>
          <w:rFonts w:eastAsia="Malgun Gothic"/>
          <w:snapToGrid w:val="0"/>
        </w:rPr>
      </w:pPr>
      <w:r w:rsidRPr="008A3DE0">
        <w:rPr>
          <w:rFonts w:eastAsia="Malgun Gothic"/>
          <w:snapToGrid w:val="0"/>
        </w:rPr>
        <w:tab/>
        <w:t>maxCellinengNB</w:t>
      </w:r>
      <w:r w:rsidR="00446001">
        <w:rPr>
          <w:rFonts w:eastAsia="Malgun Gothic"/>
          <w:snapToGrid w:val="0"/>
        </w:rPr>
        <w:t>,</w:t>
      </w:r>
    </w:p>
    <w:p w14:paraId="2E2DDB96" w14:textId="77777777" w:rsidR="000246F3" w:rsidRDefault="00446001" w:rsidP="000246F3">
      <w:pPr>
        <w:pStyle w:val="PL"/>
        <w:rPr>
          <w:rFonts w:eastAsia="Malgun Gothic"/>
          <w:snapToGrid w:val="0"/>
        </w:rPr>
      </w:pPr>
      <w:r w:rsidRPr="008A3DE0">
        <w:rPr>
          <w:rFonts w:eastAsia="Malgun Gothic"/>
          <w:snapToGrid w:val="0"/>
        </w:rPr>
        <w:tab/>
      </w:r>
      <w:r w:rsidRPr="00CC04F1">
        <w:rPr>
          <w:rFonts w:eastAsia="Malgun Gothic"/>
          <w:snapToGrid w:val="0"/>
        </w:rPr>
        <w:t>maxnoofSensorName</w:t>
      </w:r>
      <w:r w:rsidR="000246F3">
        <w:rPr>
          <w:rFonts w:eastAsia="Malgun Gothic"/>
          <w:snapToGrid w:val="0"/>
        </w:rPr>
        <w:t>,</w:t>
      </w:r>
    </w:p>
    <w:p w14:paraId="334D2834" w14:textId="304DCB0E" w:rsidR="00446001" w:rsidRPr="00CC04F1" w:rsidRDefault="000246F3" w:rsidP="000246F3">
      <w:pPr>
        <w:pStyle w:val="PL"/>
        <w:rPr>
          <w:rFonts w:eastAsia="Malgun Gothic"/>
          <w:snapToGrid w:val="0"/>
        </w:rPr>
      </w:pPr>
      <w:r>
        <w:tab/>
      </w:r>
      <w:r w:rsidRPr="00E82FF4">
        <w:t>maxnoofTargetSgNBsMinusOne</w:t>
      </w:r>
    </w:p>
    <w:p w14:paraId="6C771781" w14:textId="77777777" w:rsidR="009455D1" w:rsidRPr="00C37D2B" w:rsidRDefault="009455D1" w:rsidP="00320A16">
      <w:pPr>
        <w:pStyle w:val="PL"/>
        <w:rPr>
          <w:szCs w:val="16"/>
        </w:rPr>
      </w:pPr>
    </w:p>
    <w:p w14:paraId="2FCDAFFE" w14:textId="77777777" w:rsidR="005752DE" w:rsidRPr="00C37D2B" w:rsidRDefault="005752DE" w:rsidP="007F5250">
      <w:pPr>
        <w:pStyle w:val="PL"/>
        <w:rPr>
          <w:snapToGrid w:val="0"/>
        </w:rPr>
      </w:pPr>
    </w:p>
    <w:p w14:paraId="00E56E22" w14:textId="77777777" w:rsidR="005752DE" w:rsidRPr="00C37D2B" w:rsidRDefault="005752DE" w:rsidP="007F5250">
      <w:pPr>
        <w:pStyle w:val="PL"/>
        <w:rPr>
          <w:snapToGrid w:val="0"/>
        </w:rPr>
      </w:pPr>
      <w:r w:rsidRPr="00C37D2B">
        <w:rPr>
          <w:snapToGrid w:val="0"/>
        </w:rPr>
        <w:t>FROM X2AP-Constants</w:t>
      </w:r>
    </w:p>
    <w:p w14:paraId="7CBEAD12" w14:textId="77777777" w:rsidR="005752DE" w:rsidRPr="00C37D2B" w:rsidRDefault="005752DE" w:rsidP="007F5250">
      <w:pPr>
        <w:pStyle w:val="PL"/>
        <w:rPr>
          <w:snapToGrid w:val="0"/>
        </w:rPr>
      </w:pPr>
    </w:p>
    <w:p w14:paraId="3A027783" w14:textId="77777777" w:rsidR="005752DE" w:rsidRPr="00C37D2B" w:rsidRDefault="005752DE" w:rsidP="007F5250">
      <w:pPr>
        <w:pStyle w:val="PL"/>
        <w:rPr>
          <w:snapToGrid w:val="0"/>
        </w:rPr>
      </w:pPr>
      <w:r w:rsidRPr="00C37D2B">
        <w:rPr>
          <w:snapToGrid w:val="0"/>
        </w:rPr>
        <w:tab/>
        <w:t>Criticality,</w:t>
      </w:r>
    </w:p>
    <w:p w14:paraId="0BAFB83B" w14:textId="77777777" w:rsidR="005752DE" w:rsidRPr="00C37D2B" w:rsidRDefault="005752DE" w:rsidP="007F5250">
      <w:pPr>
        <w:pStyle w:val="PL"/>
        <w:rPr>
          <w:snapToGrid w:val="0"/>
        </w:rPr>
      </w:pPr>
      <w:r w:rsidRPr="00C37D2B">
        <w:rPr>
          <w:snapToGrid w:val="0"/>
        </w:rPr>
        <w:tab/>
        <w:t>ProcedureCode,</w:t>
      </w:r>
    </w:p>
    <w:p w14:paraId="6F3B6887" w14:textId="77777777" w:rsidR="005752DE" w:rsidRPr="00C37D2B" w:rsidRDefault="005752DE" w:rsidP="007F5250">
      <w:pPr>
        <w:pStyle w:val="PL"/>
        <w:rPr>
          <w:snapToGrid w:val="0"/>
        </w:rPr>
      </w:pPr>
      <w:r w:rsidRPr="00C37D2B">
        <w:rPr>
          <w:snapToGrid w:val="0"/>
        </w:rPr>
        <w:tab/>
        <w:t>ProtocolIE-ID,</w:t>
      </w:r>
    </w:p>
    <w:p w14:paraId="5525EC9E" w14:textId="77777777" w:rsidR="005752DE" w:rsidRPr="00C37D2B" w:rsidRDefault="005752DE" w:rsidP="007F5250">
      <w:pPr>
        <w:pStyle w:val="PL"/>
        <w:rPr>
          <w:snapToGrid w:val="0"/>
        </w:rPr>
      </w:pPr>
      <w:r w:rsidRPr="00C37D2B">
        <w:rPr>
          <w:snapToGrid w:val="0"/>
        </w:rPr>
        <w:tab/>
        <w:t>TriggeringMessage</w:t>
      </w:r>
    </w:p>
    <w:p w14:paraId="2AF340B1" w14:textId="77777777" w:rsidR="005752DE" w:rsidRPr="00C37D2B" w:rsidRDefault="005752DE" w:rsidP="007F5250">
      <w:pPr>
        <w:pStyle w:val="PL"/>
        <w:rPr>
          <w:snapToGrid w:val="0"/>
        </w:rPr>
      </w:pPr>
      <w:r w:rsidRPr="00C37D2B">
        <w:rPr>
          <w:snapToGrid w:val="0"/>
        </w:rPr>
        <w:t>FROM X2AP-CommonDataTypes</w:t>
      </w:r>
    </w:p>
    <w:p w14:paraId="5105913A" w14:textId="77777777" w:rsidR="005752DE" w:rsidRPr="00C37D2B" w:rsidRDefault="005752DE" w:rsidP="007F5250">
      <w:pPr>
        <w:pStyle w:val="PL"/>
        <w:rPr>
          <w:snapToGrid w:val="0"/>
        </w:rPr>
      </w:pPr>
    </w:p>
    <w:p w14:paraId="5DA1507C" w14:textId="77777777" w:rsidR="005752DE" w:rsidRPr="00F844D4" w:rsidRDefault="005752DE" w:rsidP="007F5250">
      <w:pPr>
        <w:pStyle w:val="PL"/>
        <w:rPr>
          <w:snapToGrid w:val="0"/>
          <w:lang w:val="fr-FR"/>
        </w:rPr>
      </w:pPr>
      <w:r w:rsidRPr="00C37D2B">
        <w:rPr>
          <w:snapToGrid w:val="0"/>
        </w:rPr>
        <w:tab/>
      </w:r>
      <w:r w:rsidRPr="00F844D4">
        <w:rPr>
          <w:snapToGrid w:val="0"/>
          <w:lang w:val="fr-FR"/>
        </w:rPr>
        <w:t>ProtocolExtensionContainer{},</w:t>
      </w:r>
    </w:p>
    <w:p w14:paraId="10998CE7" w14:textId="77777777" w:rsidR="005752DE" w:rsidRPr="00F844D4" w:rsidRDefault="005752DE" w:rsidP="007F5250">
      <w:pPr>
        <w:pStyle w:val="PL"/>
        <w:rPr>
          <w:snapToGrid w:val="0"/>
          <w:lang w:val="fr-FR"/>
        </w:rPr>
      </w:pPr>
      <w:r w:rsidRPr="00F844D4">
        <w:rPr>
          <w:snapToGrid w:val="0"/>
          <w:lang w:val="fr-FR"/>
        </w:rPr>
        <w:tab/>
        <w:t>ProtocolIE-Single-Container{},</w:t>
      </w:r>
    </w:p>
    <w:p w14:paraId="6DBF23F3" w14:textId="77777777" w:rsidR="005752DE" w:rsidRPr="00F844D4" w:rsidRDefault="005752DE" w:rsidP="007F5250">
      <w:pPr>
        <w:pStyle w:val="PL"/>
        <w:rPr>
          <w:snapToGrid w:val="0"/>
          <w:lang w:val="fr-FR"/>
        </w:rPr>
      </w:pPr>
      <w:r w:rsidRPr="00F844D4">
        <w:rPr>
          <w:snapToGrid w:val="0"/>
          <w:lang w:val="fr-FR"/>
        </w:rPr>
        <w:tab/>
      </w:r>
    </w:p>
    <w:p w14:paraId="58D31DA8" w14:textId="77777777" w:rsidR="005752DE" w:rsidRPr="00F844D4" w:rsidRDefault="005752DE" w:rsidP="007F5250">
      <w:pPr>
        <w:pStyle w:val="PL"/>
        <w:rPr>
          <w:snapToGrid w:val="0"/>
          <w:lang w:val="fr-FR"/>
        </w:rPr>
      </w:pPr>
      <w:r w:rsidRPr="00F844D4">
        <w:rPr>
          <w:snapToGrid w:val="0"/>
          <w:lang w:val="fr-FR"/>
        </w:rPr>
        <w:tab/>
        <w:t>X2AP-PROTOCOL-EXTENSION,</w:t>
      </w:r>
    </w:p>
    <w:p w14:paraId="3625A3F4" w14:textId="77777777" w:rsidR="005752DE" w:rsidRPr="00C37D2B" w:rsidRDefault="005752DE" w:rsidP="007F5250">
      <w:pPr>
        <w:pStyle w:val="PL"/>
        <w:rPr>
          <w:snapToGrid w:val="0"/>
        </w:rPr>
      </w:pPr>
      <w:r w:rsidRPr="00F844D4">
        <w:rPr>
          <w:snapToGrid w:val="0"/>
          <w:lang w:val="fr-FR"/>
        </w:rPr>
        <w:tab/>
      </w:r>
      <w:r w:rsidRPr="00C37D2B">
        <w:rPr>
          <w:snapToGrid w:val="0"/>
        </w:rPr>
        <w:t>X2AP-PROTOCOL-IES</w:t>
      </w:r>
    </w:p>
    <w:p w14:paraId="5D0F8D06" w14:textId="77777777" w:rsidR="005752DE" w:rsidRPr="00C37D2B" w:rsidRDefault="005752DE" w:rsidP="007F5250">
      <w:pPr>
        <w:pStyle w:val="PL"/>
        <w:rPr>
          <w:snapToGrid w:val="0"/>
        </w:rPr>
      </w:pPr>
      <w:r w:rsidRPr="00C37D2B">
        <w:rPr>
          <w:snapToGrid w:val="0"/>
        </w:rPr>
        <w:t>FROM X2AP-Containers;</w:t>
      </w:r>
    </w:p>
    <w:p w14:paraId="38A200AA" w14:textId="77777777" w:rsidR="005752DE" w:rsidRPr="00C37D2B" w:rsidRDefault="005752DE" w:rsidP="007F5250">
      <w:pPr>
        <w:pStyle w:val="PL"/>
        <w:rPr>
          <w:snapToGrid w:val="0"/>
        </w:rPr>
      </w:pPr>
    </w:p>
    <w:p w14:paraId="3A00394C"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A</w:t>
      </w:r>
    </w:p>
    <w:p w14:paraId="35A2F3A6" w14:textId="77777777" w:rsidR="005752DE" w:rsidRPr="00C37D2B" w:rsidRDefault="005752DE" w:rsidP="007F5250">
      <w:pPr>
        <w:pStyle w:val="PL"/>
        <w:rPr>
          <w:snapToGrid w:val="0"/>
        </w:rPr>
      </w:pPr>
    </w:p>
    <w:p w14:paraId="4769F561" w14:textId="77777777" w:rsidR="005752DE" w:rsidRPr="00C37D2B" w:rsidRDefault="005752DE" w:rsidP="007F5250">
      <w:pPr>
        <w:pStyle w:val="PL"/>
        <w:rPr>
          <w:snapToGrid w:val="0"/>
        </w:rPr>
      </w:pPr>
      <w:r w:rsidRPr="00C37D2B">
        <w:rPr>
          <w:snapToGrid w:val="0"/>
        </w:rPr>
        <w:t>ABSInformation ::= CHOICE {</w:t>
      </w:r>
    </w:p>
    <w:p w14:paraId="46F76E6B" w14:textId="77777777" w:rsidR="005752DE" w:rsidRPr="00C37D2B" w:rsidRDefault="005752DE" w:rsidP="007F5250">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D53D318" w14:textId="77777777" w:rsidR="005752DE" w:rsidRPr="00C37D2B" w:rsidRDefault="005752DE" w:rsidP="007F5250">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33D5F97D" w14:textId="77777777" w:rsidR="005752DE" w:rsidRPr="00C37D2B" w:rsidRDefault="005752DE" w:rsidP="007F5250">
      <w:pPr>
        <w:pStyle w:val="PL"/>
        <w:rPr>
          <w:snapToGrid w:val="0"/>
        </w:rPr>
      </w:pPr>
      <w:r w:rsidRPr="00C37D2B">
        <w:rPr>
          <w:snapToGrid w:val="0"/>
        </w:rPr>
        <w:tab/>
        <w:t>abs-inactive</w:t>
      </w:r>
      <w:r w:rsidRPr="00C37D2B">
        <w:rPr>
          <w:snapToGrid w:val="0"/>
        </w:rPr>
        <w:tab/>
      </w:r>
      <w:r w:rsidRPr="00C37D2B">
        <w:rPr>
          <w:snapToGrid w:val="0"/>
        </w:rPr>
        <w:tab/>
        <w:t>NULL,</w:t>
      </w:r>
    </w:p>
    <w:p w14:paraId="32D10BF9" w14:textId="77777777" w:rsidR="005752DE" w:rsidRPr="00C37D2B" w:rsidRDefault="005752DE" w:rsidP="007F5250">
      <w:pPr>
        <w:pStyle w:val="PL"/>
        <w:rPr>
          <w:snapToGrid w:val="0"/>
        </w:rPr>
      </w:pPr>
      <w:r w:rsidRPr="00C37D2B">
        <w:rPr>
          <w:snapToGrid w:val="0"/>
        </w:rPr>
        <w:tab/>
        <w:t>...</w:t>
      </w:r>
    </w:p>
    <w:p w14:paraId="18C527F3" w14:textId="77777777" w:rsidR="005752DE" w:rsidRPr="00C37D2B" w:rsidRDefault="005752DE" w:rsidP="007F5250">
      <w:pPr>
        <w:pStyle w:val="PL"/>
        <w:rPr>
          <w:snapToGrid w:val="0"/>
        </w:rPr>
      </w:pPr>
      <w:r w:rsidRPr="00C37D2B">
        <w:rPr>
          <w:snapToGrid w:val="0"/>
        </w:rPr>
        <w:t>}</w:t>
      </w:r>
    </w:p>
    <w:p w14:paraId="5E9A5C9C" w14:textId="77777777" w:rsidR="005752DE" w:rsidRPr="00C37D2B" w:rsidRDefault="005752DE" w:rsidP="007F5250">
      <w:pPr>
        <w:pStyle w:val="PL"/>
        <w:rPr>
          <w:snapToGrid w:val="0"/>
        </w:rPr>
      </w:pPr>
    </w:p>
    <w:p w14:paraId="62DFA383" w14:textId="77777777" w:rsidR="005752DE" w:rsidRPr="00C37D2B" w:rsidRDefault="005752DE" w:rsidP="007F5250">
      <w:pPr>
        <w:pStyle w:val="PL"/>
        <w:rPr>
          <w:snapToGrid w:val="0"/>
        </w:rPr>
      </w:pPr>
      <w:r w:rsidRPr="00C37D2B">
        <w:rPr>
          <w:snapToGrid w:val="0"/>
        </w:rPr>
        <w:t>ABSInformationFDD ::= SEQUENCE {</w:t>
      </w:r>
    </w:p>
    <w:p w14:paraId="3890C66F"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19751B"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CAE4C0C"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A84DE4"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FDD-ExtIEs} } OPTIONAL,</w:t>
      </w:r>
    </w:p>
    <w:p w14:paraId="44C0DC06"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5C5B4DC" w14:textId="77777777" w:rsidR="005752DE" w:rsidRPr="00C37D2B" w:rsidRDefault="005752DE" w:rsidP="007F5250">
      <w:pPr>
        <w:pStyle w:val="PL"/>
        <w:rPr>
          <w:snapToGrid w:val="0"/>
        </w:rPr>
      </w:pPr>
      <w:r w:rsidRPr="00C37D2B">
        <w:rPr>
          <w:snapToGrid w:val="0"/>
        </w:rPr>
        <w:t>}</w:t>
      </w:r>
    </w:p>
    <w:p w14:paraId="7CB83E39" w14:textId="77777777" w:rsidR="005752DE" w:rsidRPr="00C37D2B" w:rsidRDefault="005752DE" w:rsidP="007F5250">
      <w:pPr>
        <w:pStyle w:val="PL"/>
        <w:rPr>
          <w:snapToGrid w:val="0"/>
        </w:rPr>
      </w:pPr>
    </w:p>
    <w:p w14:paraId="43381CE6" w14:textId="77777777" w:rsidR="005752DE" w:rsidRPr="00C37D2B" w:rsidRDefault="005752DE" w:rsidP="007F5250">
      <w:pPr>
        <w:pStyle w:val="PL"/>
        <w:rPr>
          <w:snapToGrid w:val="0"/>
        </w:rPr>
      </w:pPr>
      <w:r w:rsidRPr="00C37D2B">
        <w:rPr>
          <w:snapToGrid w:val="0"/>
        </w:rPr>
        <w:t>ABSInformationFDD-ExtIEs X2AP-PROTOCOL-EXTENSION ::= {</w:t>
      </w:r>
    </w:p>
    <w:p w14:paraId="5AB977B3" w14:textId="77777777" w:rsidR="005752DE" w:rsidRPr="00C37D2B" w:rsidRDefault="005752DE" w:rsidP="007F5250">
      <w:pPr>
        <w:pStyle w:val="PL"/>
        <w:rPr>
          <w:snapToGrid w:val="0"/>
        </w:rPr>
      </w:pPr>
      <w:r w:rsidRPr="00C37D2B">
        <w:rPr>
          <w:snapToGrid w:val="0"/>
        </w:rPr>
        <w:tab/>
        <w:t>...</w:t>
      </w:r>
    </w:p>
    <w:p w14:paraId="1831E732" w14:textId="77777777" w:rsidR="005752DE" w:rsidRPr="00C37D2B" w:rsidRDefault="005752DE" w:rsidP="007F5250">
      <w:pPr>
        <w:pStyle w:val="PL"/>
        <w:rPr>
          <w:snapToGrid w:val="0"/>
        </w:rPr>
      </w:pPr>
      <w:r w:rsidRPr="00C37D2B">
        <w:rPr>
          <w:snapToGrid w:val="0"/>
        </w:rPr>
        <w:t>}</w:t>
      </w:r>
    </w:p>
    <w:p w14:paraId="4D7F227C" w14:textId="77777777" w:rsidR="005752DE" w:rsidRPr="00C37D2B" w:rsidRDefault="005752DE" w:rsidP="007F5250">
      <w:pPr>
        <w:pStyle w:val="PL"/>
        <w:rPr>
          <w:snapToGrid w:val="0"/>
        </w:rPr>
      </w:pPr>
    </w:p>
    <w:p w14:paraId="215AC72A" w14:textId="77777777" w:rsidR="005752DE" w:rsidRPr="00C37D2B" w:rsidRDefault="005752DE" w:rsidP="007F5250">
      <w:pPr>
        <w:pStyle w:val="PL"/>
        <w:rPr>
          <w:snapToGrid w:val="0"/>
        </w:rPr>
      </w:pPr>
      <w:r w:rsidRPr="00C37D2B">
        <w:rPr>
          <w:snapToGrid w:val="0"/>
        </w:rPr>
        <w:t>ABSInformationTDD ::= SEQUENCE {</w:t>
      </w:r>
    </w:p>
    <w:p w14:paraId="3297611D"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4755A9E"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5224B5F"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1FB24B9D"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TDD-ExtIEs} } OPTIONAL,</w:t>
      </w:r>
    </w:p>
    <w:p w14:paraId="160B802F" w14:textId="77777777" w:rsidR="005752DE" w:rsidRPr="00F844D4" w:rsidRDefault="005752DE" w:rsidP="007F5250">
      <w:pPr>
        <w:pStyle w:val="PL"/>
        <w:rPr>
          <w:snapToGrid w:val="0"/>
          <w:lang w:val="fr-FR"/>
        </w:rPr>
      </w:pPr>
      <w:r w:rsidRPr="00F844D4">
        <w:rPr>
          <w:snapToGrid w:val="0"/>
          <w:lang w:val="fr-FR"/>
        </w:rPr>
        <w:tab/>
        <w:t>...</w:t>
      </w:r>
    </w:p>
    <w:p w14:paraId="52413CC0" w14:textId="77777777" w:rsidR="005752DE" w:rsidRPr="00F844D4" w:rsidRDefault="005752DE" w:rsidP="007F5250">
      <w:pPr>
        <w:pStyle w:val="PL"/>
        <w:rPr>
          <w:snapToGrid w:val="0"/>
          <w:lang w:val="fr-FR"/>
        </w:rPr>
      </w:pPr>
      <w:r w:rsidRPr="00F844D4">
        <w:rPr>
          <w:snapToGrid w:val="0"/>
          <w:lang w:val="fr-FR"/>
        </w:rPr>
        <w:t>}</w:t>
      </w:r>
    </w:p>
    <w:p w14:paraId="2BC47C00" w14:textId="77777777" w:rsidR="005752DE" w:rsidRPr="00F844D4" w:rsidRDefault="005752DE" w:rsidP="007F5250">
      <w:pPr>
        <w:pStyle w:val="PL"/>
        <w:rPr>
          <w:snapToGrid w:val="0"/>
          <w:lang w:val="fr-FR"/>
        </w:rPr>
      </w:pPr>
    </w:p>
    <w:p w14:paraId="2BD5D535" w14:textId="77777777" w:rsidR="005752DE" w:rsidRPr="00F844D4" w:rsidRDefault="005752DE" w:rsidP="007F5250">
      <w:pPr>
        <w:pStyle w:val="PL"/>
        <w:rPr>
          <w:snapToGrid w:val="0"/>
          <w:lang w:val="fr-FR"/>
        </w:rPr>
      </w:pPr>
      <w:r w:rsidRPr="00F844D4">
        <w:rPr>
          <w:snapToGrid w:val="0"/>
          <w:lang w:val="fr-FR"/>
        </w:rPr>
        <w:t>ABSInformationTDD-ExtIEs X2AP-PROTOCOL-EXTENSION ::= {</w:t>
      </w:r>
    </w:p>
    <w:p w14:paraId="4561177D" w14:textId="77777777" w:rsidR="005752DE" w:rsidRPr="00F844D4" w:rsidRDefault="005752DE" w:rsidP="007F5250">
      <w:pPr>
        <w:pStyle w:val="PL"/>
        <w:rPr>
          <w:snapToGrid w:val="0"/>
          <w:lang w:val="fr-FR"/>
        </w:rPr>
      </w:pPr>
      <w:r w:rsidRPr="00F844D4">
        <w:rPr>
          <w:snapToGrid w:val="0"/>
          <w:lang w:val="fr-FR"/>
        </w:rPr>
        <w:tab/>
        <w:t>...</w:t>
      </w:r>
    </w:p>
    <w:p w14:paraId="38CEE9F5" w14:textId="77777777" w:rsidR="005752DE" w:rsidRPr="00F844D4" w:rsidRDefault="005752DE" w:rsidP="007F5250">
      <w:pPr>
        <w:pStyle w:val="PL"/>
        <w:rPr>
          <w:snapToGrid w:val="0"/>
          <w:lang w:val="fr-FR"/>
        </w:rPr>
      </w:pPr>
      <w:r w:rsidRPr="00F844D4">
        <w:rPr>
          <w:snapToGrid w:val="0"/>
          <w:lang w:val="fr-FR"/>
        </w:rPr>
        <w:t>}</w:t>
      </w:r>
    </w:p>
    <w:p w14:paraId="74F223C8" w14:textId="77777777" w:rsidR="005752DE" w:rsidRPr="00F844D4" w:rsidRDefault="005752DE" w:rsidP="007F5250">
      <w:pPr>
        <w:pStyle w:val="PL"/>
        <w:rPr>
          <w:snapToGrid w:val="0"/>
          <w:lang w:val="fr-FR"/>
        </w:rPr>
      </w:pPr>
    </w:p>
    <w:p w14:paraId="0853B050" w14:textId="77777777" w:rsidR="005752DE" w:rsidRPr="00F844D4" w:rsidRDefault="005752DE" w:rsidP="007F5250">
      <w:pPr>
        <w:pStyle w:val="PL"/>
        <w:rPr>
          <w:snapToGrid w:val="0"/>
          <w:lang w:val="fr-FR"/>
        </w:rPr>
      </w:pPr>
      <w:r w:rsidRPr="00F844D4">
        <w:rPr>
          <w:snapToGrid w:val="0"/>
          <w:lang w:val="fr-FR"/>
        </w:rPr>
        <w:t>ABS-Status ::= SEQUENCE {</w:t>
      </w:r>
    </w:p>
    <w:p w14:paraId="0D9F9BE5" w14:textId="77777777" w:rsidR="005752DE" w:rsidRPr="00F844D4" w:rsidRDefault="005752DE" w:rsidP="007F5250">
      <w:pPr>
        <w:pStyle w:val="PL"/>
        <w:rPr>
          <w:snapToGrid w:val="0"/>
          <w:lang w:val="fr-FR"/>
        </w:rPr>
      </w:pPr>
      <w:r w:rsidRPr="00F844D4">
        <w:rPr>
          <w:snapToGrid w:val="0"/>
          <w:lang w:val="fr-FR"/>
        </w:rPr>
        <w:tab/>
        <w:t>dL-ABS-statu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DL-ABS-status,</w:t>
      </w:r>
    </w:p>
    <w:p w14:paraId="3F2C67D3" w14:textId="77777777" w:rsidR="005752DE" w:rsidRPr="00F844D4" w:rsidRDefault="005752DE" w:rsidP="007F5250">
      <w:pPr>
        <w:pStyle w:val="PL"/>
        <w:rPr>
          <w:snapToGrid w:val="0"/>
          <w:lang w:val="fr-FR"/>
        </w:rPr>
      </w:pPr>
      <w:r w:rsidRPr="00F844D4">
        <w:rPr>
          <w:snapToGrid w:val="0"/>
          <w:lang w:val="fr-FR"/>
        </w:rPr>
        <w:tab/>
        <w:t>usableABSInform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sableABSInformation,</w:t>
      </w:r>
    </w:p>
    <w:p w14:paraId="2597D602"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Status-ExtIEs} } OPTIONAL,</w:t>
      </w:r>
    </w:p>
    <w:p w14:paraId="4CF9C1B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489BC7C" w14:textId="77777777" w:rsidR="005752DE" w:rsidRPr="00C37D2B" w:rsidRDefault="005752DE" w:rsidP="007F5250">
      <w:pPr>
        <w:pStyle w:val="PL"/>
        <w:rPr>
          <w:snapToGrid w:val="0"/>
        </w:rPr>
      </w:pPr>
      <w:r w:rsidRPr="00C37D2B">
        <w:rPr>
          <w:snapToGrid w:val="0"/>
        </w:rPr>
        <w:t>}</w:t>
      </w:r>
    </w:p>
    <w:p w14:paraId="5310B890" w14:textId="77777777" w:rsidR="005752DE" w:rsidRPr="00C37D2B" w:rsidRDefault="005752DE" w:rsidP="007F5250">
      <w:pPr>
        <w:pStyle w:val="PL"/>
        <w:rPr>
          <w:snapToGrid w:val="0"/>
        </w:rPr>
      </w:pPr>
    </w:p>
    <w:p w14:paraId="43854C25" w14:textId="77777777" w:rsidR="005752DE" w:rsidRPr="00C37D2B" w:rsidRDefault="005752DE" w:rsidP="007F5250">
      <w:pPr>
        <w:pStyle w:val="PL"/>
        <w:rPr>
          <w:snapToGrid w:val="0"/>
        </w:rPr>
      </w:pPr>
      <w:r w:rsidRPr="00C37D2B">
        <w:rPr>
          <w:snapToGrid w:val="0"/>
        </w:rPr>
        <w:t>ABS-Status-ExtIEs X2AP-PROTOCOL-EXTENSION ::= {</w:t>
      </w:r>
    </w:p>
    <w:p w14:paraId="6BC70D7E" w14:textId="77777777" w:rsidR="005752DE" w:rsidRPr="00C37D2B" w:rsidRDefault="005752DE" w:rsidP="007F5250">
      <w:pPr>
        <w:pStyle w:val="PL"/>
        <w:rPr>
          <w:snapToGrid w:val="0"/>
        </w:rPr>
      </w:pPr>
      <w:r w:rsidRPr="00C37D2B">
        <w:rPr>
          <w:snapToGrid w:val="0"/>
        </w:rPr>
        <w:tab/>
        <w:t>...</w:t>
      </w:r>
    </w:p>
    <w:p w14:paraId="4E5D83BF" w14:textId="77777777" w:rsidR="005752DE" w:rsidRPr="00C37D2B" w:rsidRDefault="005752DE" w:rsidP="007F5250">
      <w:pPr>
        <w:pStyle w:val="PL"/>
        <w:rPr>
          <w:snapToGrid w:val="0"/>
        </w:rPr>
      </w:pPr>
      <w:r w:rsidRPr="00C37D2B">
        <w:rPr>
          <w:snapToGrid w:val="0"/>
        </w:rPr>
        <w:t>}</w:t>
      </w:r>
    </w:p>
    <w:p w14:paraId="749422A8" w14:textId="77777777" w:rsidR="005752DE" w:rsidRPr="00C37D2B" w:rsidRDefault="005752DE" w:rsidP="007F5250">
      <w:pPr>
        <w:pStyle w:val="PL"/>
        <w:rPr>
          <w:snapToGrid w:val="0"/>
        </w:rPr>
      </w:pPr>
    </w:p>
    <w:p w14:paraId="720272ED" w14:textId="77777777" w:rsidR="004B0B92" w:rsidRDefault="00DF0D5B" w:rsidP="004B0B92">
      <w:pPr>
        <w:pStyle w:val="PL"/>
        <w:rPr>
          <w:rFonts w:eastAsia="DengXian"/>
          <w:snapToGrid w:val="0"/>
          <w:lang w:eastAsia="zh-CN"/>
        </w:rPr>
      </w:pPr>
      <w:r w:rsidRPr="00C37D2B">
        <w:rPr>
          <w:rFonts w:eastAsia="DengXian"/>
          <w:snapToGrid w:val="0"/>
          <w:lang w:eastAsia="zh-CN"/>
        </w:rPr>
        <w:lastRenderedPageBreak/>
        <w:t>ActivationID ::= INTEGER (0..255)</w:t>
      </w:r>
    </w:p>
    <w:p w14:paraId="62FFDD84" w14:textId="77777777" w:rsidR="004B0B92" w:rsidRDefault="004B0B92" w:rsidP="004B0B92">
      <w:pPr>
        <w:pStyle w:val="PL"/>
        <w:rPr>
          <w:rFonts w:eastAsia="DengXian"/>
          <w:snapToGrid w:val="0"/>
          <w:lang w:eastAsia="zh-CN"/>
        </w:rPr>
      </w:pPr>
    </w:p>
    <w:p w14:paraId="0CE1EEB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List ::= SEQUENCE (SIZE(1.. maxnoofMTCItems)) OF Additional-Measurement-Timing-Configuration-Item</w:t>
      </w:r>
    </w:p>
    <w:p w14:paraId="528EB8B1" w14:textId="77777777" w:rsidR="004B0B92" w:rsidRPr="004B67D6" w:rsidRDefault="004B0B92" w:rsidP="004B0B92">
      <w:pPr>
        <w:pStyle w:val="PL"/>
        <w:rPr>
          <w:rFonts w:eastAsia="DengXian"/>
          <w:snapToGrid w:val="0"/>
          <w:lang w:eastAsia="zh-CN"/>
        </w:rPr>
      </w:pPr>
    </w:p>
    <w:p w14:paraId="485047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 ::= SEQUENCE {</w:t>
      </w:r>
    </w:p>
    <w:p w14:paraId="4AD6B4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additionalMeasurementTimingConfiguration </w:t>
      </w:r>
      <w:r w:rsidRPr="004B67D6">
        <w:rPr>
          <w:rFonts w:eastAsia="DengXian"/>
          <w:snapToGrid w:val="0"/>
          <w:lang w:eastAsia="zh-CN"/>
        </w:rPr>
        <w:tab/>
      </w:r>
      <w:r w:rsidRPr="004B67D6">
        <w:rPr>
          <w:rFonts w:eastAsia="DengXian"/>
          <w:snapToGrid w:val="0"/>
          <w:lang w:eastAsia="zh-CN"/>
        </w:rPr>
        <w:tab/>
        <w:t>INTEGER(0..</w:t>
      </w:r>
      <w:r>
        <w:rPr>
          <w:rFonts w:eastAsia="DengXian"/>
          <w:snapToGrid w:val="0"/>
          <w:lang w:eastAsia="zh-CN"/>
        </w:rPr>
        <w:t>16)</w:t>
      </w:r>
      <w:r w:rsidRPr="004B67D6">
        <w:rPr>
          <w:rFonts w:eastAsia="DengXian"/>
          <w:snapToGrid w:val="0"/>
          <w:lang w:eastAsia="zh-CN"/>
        </w:rPr>
        <w:t>,</w:t>
      </w:r>
    </w:p>
    <w:p w14:paraId="29C86A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MTC-Configuration-List</w:t>
      </w:r>
      <w:r w:rsidRPr="004B67D6">
        <w:rPr>
          <w:rFonts w:eastAsia="DengXian"/>
          <w:snapToGrid w:val="0"/>
          <w:lang w:eastAsia="zh-CN"/>
        </w:rPr>
        <w:tab/>
      </w:r>
      <w:r w:rsidRPr="004B67D6">
        <w:rPr>
          <w:rFonts w:eastAsia="DengXian"/>
          <w:snapToGrid w:val="0"/>
          <w:lang w:eastAsia="zh-CN"/>
        </w:rPr>
        <w:tab/>
        <w:t>CSI-RS-MTC-Configuration-List,</w:t>
      </w:r>
    </w:p>
    <w:p w14:paraId="08AEFE1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Additional-Measurement-Timing-Configuration-Item-ExtIEs} }</w:t>
      </w:r>
      <w:r w:rsidRPr="004B67D6">
        <w:rPr>
          <w:rFonts w:eastAsia="DengXian"/>
          <w:snapToGrid w:val="0"/>
          <w:lang w:eastAsia="zh-CN"/>
        </w:rPr>
        <w:tab/>
        <w:t>OPTIONAL,</w:t>
      </w:r>
    </w:p>
    <w:p w14:paraId="3C55EE1A"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79C350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AC6394" w14:textId="77777777" w:rsidR="004B0B92" w:rsidRPr="004B67D6" w:rsidRDefault="004B0B92" w:rsidP="004B0B92">
      <w:pPr>
        <w:pStyle w:val="PL"/>
        <w:rPr>
          <w:rFonts w:eastAsia="DengXian"/>
          <w:snapToGrid w:val="0"/>
          <w:lang w:eastAsia="zh-CN"/>
        </w:rPr>
      </w:pPr>
    </w:p>
    <w:p w14:paraId="46750A85"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ExtIEs X2AP-PROTOCOL-EXTENSION ::= {</w:t>
      </w:r>
    </w:p>
    <w:p w14:paraId="13215D6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0209A83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7861CDE" w14:textId="77777777" w:rsidR="004B0B92" w:rsidRPr="004B67D6" w:rsidRDefault="004B0B92" w:rsidP="004B0B92">
      <w:pPr>
        <w:pStyle w:val="PL"/>
        <w:rPr>
          <w:rFonts w:eastAsia="DengXian"/>
          <w:snapToGrid w:val="0"/>
          <w:lang w:eastAsia="zh-CN"/>
        </w:rPr>
      </w:pPr>
    </w:p>
    <w:p w14:paraId="7F0E4BE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List ::= SEQUENCE (SIZE(1.. maxnoofCSIRSconfigurations)) OF CSI-RS-MTC-Configuration-Item</w:t>
      </w:r>
    </w:p>
    <w:p w14:paraId="628323A0" w14:textId="77777777" w:rsidR="004B0B92" w:rsidRPr="004B67D6" w:rsidRDefault="004B0B92" w:rsidP="004B0B92">
      <w:pPr>
        <w:pStyle w:val="PL"/>
        <w:rPr>
          <w:rFonts w:eastAsia="DengXian"/>
          <w:snapToGrid w:val="0"/>
          <w:lang w:eastAsia="zh-CN"/>
        </w:rPr>
      </w:pPr>
    </w:p>
    <w:p w14:paraId="5BFAA63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 ::= SEQUENCE {</w:t>
      </w:r>
    </w:p>
    <w:p w14:paraId="39C8485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INTEGER(0..95),</w:t>
      </w:r>
    </w:p>
    <w:p w14:paraId="538B940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Statu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ENUMERATED {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w:t>
      </w:r>
      <w:r>
        <w:rPr>
          <w:rFonts w:eastAsia="DengXian"/>
          <w:snapToGrid w:val="0"/>
          <w:lang w:eastAsia="zh-CN"/>
        </w:rPr>
        <w:t>de</w:t>
      </w:r>
      <w:r w:rsidRPr="004B67D6">
        <w:rPr>
          <w:rFonts w:eastAsia="DengXian"/>
          <w:snapToGrid w:val="0"/>
          <w:lang w:eastAsia="zh-CN"/>
        </w:rPr>
        <w:t>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 ...},</w:t>
      </w:r>
    </w:p>
    <w:p w14:paraId="2CB9F43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Neighbour-List</w:t>
      </w:r>
      <w:r w:rsidRPr="004B67D6">
        <w:rPr>
          <w:rFonts w:eastAsia="DengXian"/>
          <w:snapToGrid w:val="0"/>
          <w:lang w:eastAsia="zh-CN"/>
        </w:rPr>
        <w:tab/>
        <w:t>CSI-RS-Neighbour-List OPTIONAL,</w:t>
      </w:r>
    </w:p>
    <w:p w14:paraId="74DB5DA9" w14:textId="77777777" w:rsidR="004B0B92" w:rsidRPr="00F844D4" w:rsidRDefault="004B0B92" w:rsidP="004B0B92">
      <w:pPr>
        <w:pStyle w:val="PL"/>
        <w:rPr>
          <w:rFonts w:eastAsia="DengXian"/>
          <w:snapToGrid w:val="0"/>
          <w:lang w:val="fr-FR" w:eastAsia="zh-CN"/>
        </w:rPr>
      </w:pPr>
      <w:r w:rsidRPr="004B67D6">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CSI-RS-MTC-Configuration-Item-ExtIEs} }</w:t>
      </w:r>
      <w:r w:rsidRPr="00F844D4">
        <w:rPr>
          <w:rFonts w:eastAsia="DengXian"/>
          <w:snapToGrid w:val="0"/>
          <w:lang w:val="fr-FR" w:eastAsia="zh-CN"/>
        </w:rPr>
        <w:tab/>
        <w:t>OPTIONAL,</w:t>
      </w:r>
    </w:p>
    <w:p w14:paraId="1EA5219F" w14:textId="77777777" w:rsidR="004B0B92" w:rsidRPr="004B67D6" w:rsidRDefault="004B0B92" w:rsidP="004B0B92">
      <w:pPr>
        <w:pStyle w:val="PL"/>
        <w:rPr>
          <w:rFonts w:eastAsia="DengXian"/>
          <w:snapToGrid w:val="0"/>
          <w:lang w:eastAsia="zh-CN"/>
        </w:rPr>
      </w:pPr>
      <w:r w:rsidRPr="00F844D4">
        <w:rPr>
          <w:rFonts w:eastAsia="DengXian"/>
          <w:snapToGrid w:val="0"/>
          <w:lang w:val="fr-FR" w:eastAsia="zh-CN"/>
        </w:rPr>
        <w:tab/>
      </w:r>
      <w:r w:rsidRPr="004B67D6">
        <w:rPr>
          <w:rFonts w:eastAsia="DengXian"/>
          <w:snapToGrid w:val="0"/>
          <w:lang w:eastAsia="zh-CN"/>
        </w:rPr>
        <w:t>...</w:t>
      </w:r>
    </w:p>
    <w:p w14:paraId="400782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7B2F6C6A" w14:textId="77777777" w:rsidR="004B0B92" w:rsidRPr="004B67D6" w:rsidRDefault="004B0B92" w:rsidP="004B0B92">
      <w:pPr>
        <w:pStyle w:val="PL"/>
        <w:rPr>
          <w:rFonts w:eastAsia="DengXian"/>
          <w:snapToGrid w:val="0"/>
          <w:lang w:eastAsia="zh-CN"/>
        </w:rPr>
      </w:pPr>
    </w:p>
    <w:p w14:paraId="655F23F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ExtIEs X2AP-PROTOCOL-EXTENSION ::= {</w:t>
      </w:r>
    </w:p>
    <w:p w14:paraId="0DF334D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63DDBF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2D5D3D" w14:textId="77777777" w:rsidR="004B0B92" w:rsidRPr="004B67D6" w:rsidRDefault="004B0B92" w:rsidP="004B0B92">
      <w:pPr>
        <w:pStyle w:val="PL"/>
        <w:rPr>
          <w:rFonts w:eastAsia="DengXian"/>
          <w:snapToGrid w:val="0"/>
          <w:lang w:eastAsia="zh-CN"/>
        </w:rPr>
      </w:pPr>
    </w:p>
    <w:p w14:paraId="3D5ECF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List ::= SEQUENCE (SIZE(1.. maxnoofCSIRSneighbourCells)) OF CSI-RS-Neighbour-Item</w:t>
      </w:r>
    </w:p>
    <w:p w14:paraId="79442E50" w14:textId="77777777" w:rsidR="004B0B92" w:rsidRPr="004B67D6" w:rsidRDefault="004B0B92" w:rsidP="004B0B92">
      <w:pPr>
        <w:pStyle w:val="PL"/>
        <w:rPr>
          <w:rFonts w:eastAsia="DengXian"/>
          <w:snapToGrid w:val="0"/>
          <w:lang w:eastAsia="zh-CN"/>
        </w:rPr>
      </w:pPr>
    </w:p>
    <w:p w14:paraId="47B1B5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 ::= SEQUENCE {</w:t>
      </w:r>
    </w:p>
    <w:p w14:paraId="0795E5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nr-cgi</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NRCGI,</w:t>
      </w:r>
    </w:p>
    <w:p w14:paraId="1C8327A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csi-RS-MTC-Neighbour-List </w:t>
      </w:r>
      <w:r w:rsidRPr="004B67D6">
        <w:rPr>
          <w:rFonts w:eastAsia="DengXian"/>
          <w:snapToGrid w:val="0"/>
          <w:lang w:eastAsia="zh-CN"/>
        </w:rPr>
        <w:tab/>
        <w:t>CSI-RS-MTC-Neighbour-List OPTIONAL,</w:t>
      </w:r>
    </w:p>
    <w:p w14:paraId="6E9532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CSI-RS-Neighbour-Item-ExtIEs} }</w:t>
      </w:r>
      <w:r w:rsidRPr="004B67D6">
        <w:rPr>
          <w:rFonts w:eastAsia="DengXian"/>
          <w:snapToGrid w:val="0"/>
          <w:lang w:eastAsia="zh-CN"/>
        </w:rPr>
        <w:tab/>
        <w:t>OPTIONAL,</w:t>
      </w:r>
    </w:p>
    <w:p w14:paraId="6CC3C86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2DEB7AD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3DD58F0F" w14:textId="77777777" w:rsidR="004B0B92" w:rsidRPr="004B67D6" w:rsidRDefault="004B0B92" w:rsidP="004B0B92">
      <w:pPr>
        <w:pStyle w:val="PL"/>
        <w:rPr>
          <w:rFonts w:eastAsia="DengXian"/>
          <w:snapToGrid w:val="0"/>
          <w:lang w:eastAsia="zh-CN"/>
        </w:rPr>
      </w:pPr>
    </w:p>
    <w:p w14:paraId="44DE08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ExtIEs X2AP-PROTOCOL-EXTENSION ::= {</w:t>
      </w:r>
    </w:p>
    <w:p w14:paraId="14F1EB6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FE0E8C6"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24EAE4D" w14:textId="77777777" w:rsidR="004B0B92" w:rsidRPr="004B67D6" w:rsidRDefault="004B0B92" w:rsidP="004B0B92">
      <w:pPr>
        <w:pStyle w:val="PL"/>
        <w:rPr>
          <w:rFonts w:eastAsia="DengXian"/>
          <w:snapToGrid w:val="0"/>
          <w:lang w:eastAsia="zh-CN"/>
        </w:rPr>
      </w:pPr>
    </w:p>
    <w:p w14:paraId="6F81868D" w14:textId="77777777" w:rsidR="004B0B92" w:rsidRPr="004B67D6" w:rsidRDefault="004B0B92" w:rsidP="004B0B92">
      <w:pPr>
        <w:pStyle w:val="PL"/>
        <w:rPr>
          <w:rFonts w:eastAsia="DengXian"/>
          <w:snapToGrid w:val="0"/>
          <w:lang w:eastAsia="zh-CN"/>
        </w:rPr>
      </w:pPr>
    </w:p>
    <w:p w14:paraId="5713D378"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List ::= SEQUENCE (SIZE(1.. maxnoofCSIRSneighbourCellsInMTC)) OF CSI-RS-MTC-Neighbour-Item</w:t>
      </w:r>
    </w:p>
    <w:p w14:paraId="2EA4935D" w14:textId="77777777" w:rsidR="004B0B92" w:rsidRPr="004B67D6" w:rsidRDefault="004B0B92" w:rsidP="004B0B92">
      <w:pPr>
        <w:pStyle w:val="PL"/>
        <w:rPr>
          <w:rFonts w:eastAsia="DengXian"/>
          <w:snapToGrid w:val="0"/>
          <w:lang w:eastAsia="zh-CN"/>
        </w:rPr>
      </w:pPr>
    </w:p>
    <w:p w14:paraId="7AB6186B"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 ::= SEQUENCE {</w:t>
      </w:r>
    </w:p>
    <w:p w14:paraId="36D3C59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t>INTEGER(0..95),</w:t>
      </w:r>
    </w:p>
    <w:p w14:paraId="754F3FE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t>ProtocolExtensionContainer { { CSI-RS-MTC-Neighbour-Item-ExtIEs} }</w:t>
      </w:r>
      <w:r w:rsidRPr="004B67D6">
        <w:rPr>
          <w:rFonts w:eastAsia="DengXian"/>
          <w:snapToGrid w:val="0"/>
          <w:lang w:eastAsia="zh-CN"/>
        </w:rPr>
        <w:tab/>
        <w:t>OPTIONAL,</w:t>
      </w:r>
    </w:p>
    <w:p w14:paraId="7C52DD1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1F90F2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AC81E5F" w14:textId="77777777" w:rsidR="004B0B92" w:rsidRPr="004B67D6" w:rsidRDefault="004B0B92" w:rsidP="004B0B92">
      <w:pPr>
        <w:pStyle w:val="PL"/>
        <w:rPr>
          <w:rFonts w:eastAsia="DengXian"/>
          <w:snapToGrid w:val="0"/>
          <w:lang w:eastAsia="zh-CN"/>
        </w:rPr>
      </w:pPr>
    </w:p>
    <w:p w14:paraId="0A41E101" w14:textId="77777777" w:rsidR="004B0B92" w:rsidRPr="004B67D6" w:rsidRDefault="004B0B92" w:rsidP="004B0B92">
      <w:pPr>
        <w:pStyle w:val="PL"/>
        <w:rPr>
          <w:rFonts w:eastAsia="DengXian"/>
          <w:snapToGrid w:val="0"/>
          <w:lang w:eastAsia="zh-CN"/>
        </w:rPr>
      </w:pPr>
    </w:p>
    <w:p w14:paraId="1C61A9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lastRenderedPageBreak/>
        <w:t>CSI-RS-MTC-Neighbour-Item-ExtIEs X2AP-PROTOCOL-EXTENSION ::= {</w:t>
      </w:r>
    </w:p>
    <w:p w14:paraId="69B3277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8FD1F5A" w14:textId="77777777" w:rsidR="00DF0D5B" w:rsidRPr="00C37D2B" w:rsidRDefault="004B0B92" w:rsidP="004B0B92">
      <w:pPr>
        <w:pStyle w:val="PL"/>
        <w:rPr>
          <w:rFonts w:eastAsia="DengXian"/>
          <w:snapToGrid w:val="0"/>
          <w:lang w:eastAsia="zh-CN"/>
        </w:rPr>
      </w:pPr>
      <w:r w:rsidRPr="004B67D6">
        <w:rPr>
          <w:rFonts w:eastAsia="DengXian"/>
          <w:snapToGrid w:val="0"/>
          <w:lang w:eastAsia="zh-CN"/>
        </w:rPr>
        <w:t>}</w:t>
      </w:r>
    </w:p>
    <w:p w14:paraId="4E49027A" w14:textId="77777777" w:rsidR="000246F3" w:rsidRDefault="000246F3" w:rsidP="000246F3">
      <w:pPr>
        <w:pStyle w:val="PL"/>
        <w:rPr>
          <w:snapToGrid w:val="0"/>
        </w:rPr>
      </w:pPr>
    </w:p>
    <w:p w14:paraId="61F0CF32" w14:textId="77777777" w:rsidR="000246F3" w:rsidRDefault="000246F3" w:rsidP="000246F3">
      <w:pPr>
        <w:pStyle w:val="PL"/>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 xml:space="preserve"> ::= </w:t>
      </w:r>
      <w:r w:rsidRPr="00CE0AB4">
        <w:rPr>
          <w:snapToGrid w:val="0"/>
        </w:rPr>
        <w:t>SEQUENCE (SIZE(1..</w:t>
      </w:r>
      <w:r w:rsidRPr="00E82FF4">
        <w:t>maxnoofTargetSgNBsMinusOne</w:t>
      </w:r>
      <w:r w:rsidRPr="00CE0AB4">
        <w:rPr>
          <w:snapToGrid w:val="0"/>
        </w:rPr>
        <w:t>)) OF</w:t>
      </w:r>
      <w:r w:rsidRPr="00D8470D">
        <w:rPr>
          <w:snapToGrid w:val="0"/>
        </w:rPr>
        <w:t xml:space="preserve"> </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p>
    <w:p w14:paraId="6E4998F0" w14:textId="77777777" w:rsidR="000246F3" w:rsidRPr="00D8470D" w:rsidRDefault="000246F3" w:rsidP="000246F3">
      <w:pPr>
        <w:pStyle w:val="PL"/>
      </w:pPr>
    </w:p>
    <w:p w14:paraId="187D1EFC" w14:textId="77777777" w:rsidR="000246F3" w:rsidRDefault="000246F3" w:rsidP="000246F3">
      <w:pPr>
        <w:pStyle w:val="PL"/>
        <w:rPr>
          <w:snapToGrid w:val="0"/>
        </w:rPr>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 ::= SEQUENCE {</w:t>
      </w:r>
    </w:p>
    <w:p w14:paraId="131A5D53"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57B0055"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C8AC27" w14:textId="77777777" w:rsidR="000246F3" w:rsidRPr="00C37D2B" w:rsidRDefault="000246F3" w:rsidP="000246F3">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r w:rsidRPr="00C37D2B">
        <w:rPr>
          <w:snapToGrid w:val="0"/>
        </w:rPr>
        <w:t>-ExtIEs} } OPTIONAL,</w:t>
      </w:r>
    </w:p>
    <w:p w14:paraId="4F80FD9A" w14:textId="77777777" w:rsidR="000246F3" w:rsidRDefault="000246F3" w:rsidP="000246F3">
      <w:pPr>
        <w:pStyle w:val="PL"/>
        <w:rPr>
          <w:snapToGrid w:val="0"/>
        </w:rPr>
      </w:pPr>
      <w:r>
        <w:rPr>
          <w:snapToGrid w:val="0"/>
        </w:rPr>
        <w:tab/>
        <w:t>...</w:t>
      </w:r>
    </w:p>
    <w:p w14:paraId="228DE7F2" w14:textId="77777777" w:rsidR="000246F3" w:rsidRDefault="000246F3" w:rsidP="000246F3">
      <w:pPr>
        <w:pStyle w:val="PL"/>
        <w:rPr>
          <w:snapToGrid w:val="0"/>
        </w:rPr>
      </w:pPr>
      <w:r>
        <w:rPr>
          <w:snapToGrid w:val="0"/>
        </w:rPr>
        <w:t>}</w:t>
      </w:r>
    </w:p>
    <w:p w14:paraId="3907F114" w14:textId="77777777" w:rsidR="000246F3" w:rsidRDefault="000246F3" w:rsidP="000246F3">
      <w:pPr>
        <w:pStyle w:val="PL"/>
      </w:pPr>
    </w:p>
    <w:p w14:paraId="00B84EA8" w14:textId="77777777" w:rsidR="000246F3" w:rsidRDefault="000246F3" w:rsidP="000246F3">
      <w:pPr>
        <w:pStyle w:val="PL"/>
        <w:rPr>
          <w:snapToGrid w:val="0"/>
        </w:rPr>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r w:rsidRPr="00C37D2B">
        <w:rPr>
          <w:snapToGrid w:val="0"/>
        </w:rPr>
        <w:t>-ExtIEs</w:t>
      </w:r>
      <w:r>
        <w:rPr>
          <w:snapToGrid w:val="0"/>
        </w:rPr>
        <w:t xml:space="preserve"> X2AP-PROTOCOL-EXTENSION ::= {</w:t>
      </w:r>
    </w:p>
    <w:p w14:paraId="39AE33F6" w14:textId="77777777" w:rsidR="000246F3" w:rsidRDefault="000246F3" w:rsidP="000246F3">
      <w:pPr>
        <w:pStyle w:val="PL"/>
        <w:rPr>
          <w:snapToGrid w:val="0"/>
        </w:rPr>
      </w:pPr>
      <w:r>
        <w:rPr>
          <w:snapToGrid w:val="0"/>
        </w:rPr>
        <w:tab/>
        <w:t>...</w:t>
      </w:r>
    </w:p>
    <w:p w14:paraId="6B0C2F4B" w14:textId="77777777" w:rsidR="000246F3" w:rsidRDefault="000246F3" w:rsidP="000246F3">
      <w:pPr>
        <w:pStyle w:val="PL"/>
        <w:rPr>
          <w:snapToGrid w:val="0"/>
        </w:rPr>
      </w:pPr>
      <w:r>
        <w:rPr>
          <w:snapToGrid w:val="0"/>
        </w:rPr>
        <w:t>}</w:t>
      </w:r>
    </w:p>
    <w:p w14:paraId="41A8787E" w14:textId="77777777" w:rsidR="00DF0D5B" w:rsidRPr="00C37D2B" w:rsidRDefault="00DF0D5B" w:rsidP="007F5250">
      <w:pPr>
        <w:pStyle w:val="PL"/>
        <w:rPr>
          <w:snapToGrid w:val="0"/>
        </w:rPr>
      </w:pPr>
    </w:p>
    <w:p w14:paraId="77234779" w14:textId="77777777" w:rsidR="007C62C0" w:rsidRDefault="007C62C0" w:rsidP="007C62C0">
      <w:pPr>
        <w:pStyle w:val="PL"/>
        <w:rPr>
          <w:snapToGrid w:val="0"/>
        </w:rPr>
      </w:pPr>
      <w:bookmarkStart w:id="11846" w:name="_Hlk84840045"/>
      <w:r>
        <w:rPr>
          <w:rFonts w:eastAsia="SimSun"/>
          <w:snapToGrid w:val="0"/>
        </w:rPr>
        <w:t>AdditionLocationInformation</w:t>
      </w:r>
      <w:r>
        <w:rPr>
          <w:snapToGrid w:val="0"/>
        </w:rPr>
        <w:t xml:space="preserve"> ::= ENUMERATED { </w:t>
      </w:r>
    </w:p>
    <w:p w14:paraId="1F79D4A9" w14:textId="77777777" w:rsidR="007C62C0" w:rsidRDefault="007C62C0" w:rsidP="007C62C0">
      <w:pPr>
        <w:pStyle w:val="PL"/>
        <w:rPr>
          <w:snapToGrid w:val="0"/>
        </w:rPr>
      </w:pPr>
      <w:r>
        <w:rPr>
          <w:snapToGrid w:val="0"/>
        </w:rPr>
        <w:tab/>
        <w:t>includePSCell,</w:t>
      </w:r>
    </w:p>
    <w:p w14:paraId="1FE019DC" w14:textId="77777777" w:rsidR="007C62C0" w:rsidRDefault="007C62C0" w:rsidP="007C62C0">
      <w:pPr>
        <w:pStyle w:val="PL"/>
        <w:rPr>
          <w:snapToGrid w:val="0"/>
        </w:rPr>
      </w:pPr>
      <w:r>
        <w:rPr>
          <w:snapToGrid w:val="0"/>
        </w:rPr>
        <w:tab/>
        <w:t>...</w:t>
      </w:r>
    </w:p>
    <w:p w14:paraId="734CC4D1" w14:textId="77777777" w:rsidR="007C62C0" w:rsidRDefault="007C62C0" w:rsidP="007C62C0">
      <w:pPr>
        <w:pStyle w:val="PL"/>
        <w:rPr>
          <w:snapToGrid w:val="0"/>
        </w:rPr>
      </w:pPr>
      <w:r>
        <w:rPr>
          <w:snapToGrid w:val="0"/>
        </w:rPr>
        <w:t>}</w:t>
      </w:r>
    </w:p>
    <w:p w14:paraId="63277318" w14:textId="77777777" w:rsidR="007C62C0" w:rsidRDefault="007C62C0" w:rsidP="007C62C0">
      <w:pPr>
        <w:pStyle w:val="PL"/>
        <w:rPr>
          <w:snapToGrid w:val="0"/>
        </w:rPr>
      </w:pPr>
    </w:p>
    <w:bookmarkEnd w:id="11846"/>
    <w:p w14:paraId="7B775295" w14:textId="77777777" w:rsidR="00B74C8B" w:rsidRPr="00C37D2B" w:rsidRDefault="00B74C8B" w:rsidP="007F5250">
      <w:pPr>
        <w:pStyle w:val="PL"/>
        <w:rPr>
          <w:snapToGrid w:val="0"/>
        </w:rPr>
      </w:pPr>
      <w:r w:rsidRPr="00C37D2B">
        <w:rPr>
          <w:noProof w:val="0"/>
          <w:snapToGrid w:val="0"/>
        </w:rPr>
        <w:t xml:space="preserve">AdditionalRRMPriorityIndex ::= </w:t>
      </w:r>
      <w:r w:rsidRPr="00C37D2B">
        <w:rPr>
          <w:snapToGrid w:val="0"/>
        </w:rPr>
        <w:t>BIT STRING (SIZE(32))</w:t>
      </w:r>
    </w:p>
    <w:p w14:paraId="2BA8096E" w14:textId="77777777" w:rsidR="00B74C8B" w:rsidRPr="00C37D2B" w:rsidRDefault="00B74C8B" w:rsidP="007F5250">
      <w:pPr>
        <w:pStyle w:val="PL"/>
        <w:rPr>
          <w:snapToGrid w:val="0"/>
        </w:rPr>
      </w:pPr>
    </w:p>
    <w:p w14:paraId="687E78A1" w14:textId="77777777" w:rsidR="005752DE" w:rsidRPr="00C37D2B" w:rsidRDefault="005752DE" w:rsidP="007F5250">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56E6B71E" w14:textId="77777777" w:rsidR="005752DE" w:rsidRPr="00C37D2B" w:rsidRDefault="005752DE" w:rsidP="007F5250">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6C0BD2B0"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C9E8D25"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9998ACD"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626EA373" w14:textId="77777777" w:rsidR="005752DE" w:rsidRPr="00C37D2B" w:rsidRDefault="005752DE" w:rsidP="007F5250">
      <w:pPr>
        <w:pStyle w:val="PL"/>
        <w:rPr>
          <w:snapToGrid w:val="0"/>
        </w:rPr>
      </w:pPr>
      <w:r w:rsidRPr="00C37D2B">
        <w:rPr>
          <w:snapToGrid w:val="0"/>
        </w:rPr>
        <w:tab/>
        <w:t>...</w:t>
      </w:r>
    </w:p>
    <w:p w14:paraId="49816FD5" w14:textId="77777777" w:rsidR="005752DE" w:rsidRPr="00C37D2B" w:rsidRDefault="005752DE" w:rsidP="007F5250">
      <w:pPr>
        <w:pStyle w:val="PL"/>
        <w:rPr>
          <w:snapToGrid w:val="0"/>
        </w:rPr>
      </w:pPr>
      <w:r w:rsidRPr="00C37D2B">
        <w:rPr>
          <w:snapToGrid w:val="0"/>
        </w:rPr>
        <w:t>}</w:t>
      </w:r>
    </w:p>
    <w:p w14:paraId="05AC1E4A" w14:textId="77777777" w:rsidR="005752DE" w:rsidRPr="00C37D2B" w:rsidRDefault="005752DE" w:rsidP="007F5250">
      <w:pPr>
        <w:pStyle w:val="PL"/>
        <w:rPr>
          <w:snapToGrid w:val="0"/>
        </w:rPr>
      </w:pPr>
    </w:p>
    <w:p w14:paraId="3712C38B" w14:textId="77777777" w:rsidR="005752DE" w:rsidRPr="00C37D2B" w:rsidRDefault="005752DE" w:rsidP="007F5250">
      <w:pPr>
        <w:pStyle w:val="PL"/>
        <w:rPr>
          <w:snapToGrid w:val="0"/>
        </w:rPr>
      </w:pPr>
      <w:r w:rsidRPr="00C37D2B">
        <w:rPr>
          <w:snapToGrid w:val="0"/>
        </w:rPr>
        <w:t>AdditionalSpecialSubframe-Info-ExtIEs X2AP-PROTOCOL-EXTENSION ::= {</w:t>
      </w:r>
    </w:p>
    <w:p w14:paraId="65E469FC" w14:textId="77777777" w:rsidR="005752DE" w:rsidRPr="00C37D2B" w:rsidRDefault="005752DE" w:rsidP="007F5250">
      <w:pPr>
        <w:pStyle w:val="PL"/>
        <w:rPr>
          <w:snapToGrid w:val="0"/>
        </w:rPr>
      </w:pPr>
      <w:r w:rsidRPr="00C37D2B">
        <w:rPr>
          <w:snapToGrid w:val="0"/>
        </w:rPr>
        <w:tab/>
        <w:t>...</w:t>
      </w:r>
    </w:p>
    <w:p w14:paraId="06C2D51F" w14:textId="77777777" w:rsidR="005752DE" w:rsidRPr="00C37D2B" w:rsidRDefault="005752DE" w:rsidP="007F5250">
      <w:pPr>
        <w:pStyle w:val="PL"/>
        <w:rPr>
          <w:snapToGrid w:val="0"/>
        </w:rPr>
      </w:pPr>
      <w:r w:rsidRPr="00C37D2B">
        <w:rPr>
          <w:snapToGrid w:val="0"/>
        </w:rPr>
        <w:t>}</w:t>
      </w:r>
    </w:p>
    <w:p w14:paraId="7B76C14D" w14:textId="77777777" w:rsidR="005752DE" w:rsidRPr="00C37D2B" w:rsidRDefault="005752DE" w:rsidP="007F5250">
      <w:pPr>
        <w:pStyle w:val="PL"/>
        <w:rPr>
          <w:snapToGrid w:val="0"/>
        </w:rPr>
      </w:pPr>
    </w:p>
    <w:p w14:paraId="15E2AC46" w14:textId="77777777" w:rsidR="005752DE" w:rsidRPr="00C37D2B" w:rsidRDefault="005752DE" w:rsidP="007F5250">
      <w:pPr>
        <w:pStyle w:val="PL"/>
        <w:rPr>
          <w:snapToGrid w:val="0"/>
        </w:rPr>
      </w:pPr>
      <w:r w:rsidRPr="00C37D2B">
        <w:rPr>
          <w:snapToGrid w:val="0"/>
        </w:rPr>
        <w:t>AdditionalSpecialSubframePatterns ::= ENUMERATED {</w:t>
      </w:r>
    </w:p>
    <w:p w14:paraId="33F7B24D" w14:textId="77777777" w:rsidR="005752DE" w:rsidRPr="00C37D2B" w:rsidRDefault="005752DE" w:rsidP="007F5250">
      <w:pPr>
        <w:pStyle w:val="PL"/>
        <w:rPr>
          <w:snapToGrid w:val="0"/>
        </w:rPr>
      </w:pPr>
      <w:r w:rsidRPr="00C37D2B">
        <w:rPr>
          <w:snapToGrid w:val="0"/>
        </w:rPr>
        <w:tab/>
        <w:t>ssp0,</w:t>
      </w:r>
    </w:p>
    <w:p w14:paraId="408008A4" w14:textId="77777777" w:rsidR="005752DE" w:rsidRPr="00C37D2B" w:rsidRDefault="005752DE" w:rsidP="007F5250">
      <w:pPr>
        <w:pStyle w:val="PL"/>
        <w:rPr>
          <w:snapToGrid w:val="0"/>
        </w:rPr>
      </w:pPr>
      <w:r w:rsidRPr="00C37D2B">
        <w:rPr>
          <w:snapToGrid w:val="0"/>
        </w:rPr>
        <w:tab/>
        <w:t>ssp1,</w:t>
      </w:r>
    </w:p>
    <w:p w14:paraId="0AD85F29" w14:textId="77777777" w:rsidR="005752DE" w:rsidRPr="00C37D2B" w:rsidRDefault="005752DE" w:rsidP="007F5250">
      <w:pPr>
        <w:pStyle w:val="PL"/>
        <w:rPr>
          <w:snapToGrid w:val="0"/>
        </w:rPr>
      </w:pPr>
      <w:r w:rsidRPr="00C37D2B">
        <w:rPr>
          <w:snapToGrid w:val="0"/>
        </w:rPr>
        <w:tab/>
        <w:t>ssp2,</w:t>
      </w:r>
    </w:p>
    <w:p w14:paraId="29C76ABB" w14:textId="77777777" w:rsidR="005752DE" w:rsidRPr="00C37D2B" w:rsidRDefault="005752DE" w:rsidP="007F5250">
      <w:pPr>
        <w:pStyle w:val="PL"/>
        <w:rPr>
          <w:snapToGrid w:val="0"/>
        </w:rPr>
      </w:pPr>
      <w:r w:rsidRPr="00C37D2B">
        <w:rPr>
          <w:snapToGrid w:val="0"/>
        </w:rPr>
        <w:tab/>
        <w:t>ssp3,</w:t>
      </w:r>
    </w:p>
    <w:p w14:paraId="625662AC" w14:textId="77777777" w:rsidR="005752DE" w:rsidRPr="00C37D2B" w:rsidRDefault="005752DE" w:rsidP="007F5250">
      <w:pPr>
        <w:pStyle w:val="PL"/>
        <w:rPr>
          <w:snapToGrid w:val="0"/>
        </w:rPr>
      </w:pPr>
      <w:r w:rsidRPr="00C37D2B">
        <w:rPr>
          <w:snapToGrid w:val="0"/>
        </w:rPr>
        <w:tab/>
        <w:t>ssp4,</w:t>
      </w:r>
    </w:p>
    <w:p w14:paraId="2714390D" w14:textId="77777777" w:rsidR="005752DE" w:rsidRPr="00C37D2B" w:rsidRDefault="005752DE" w:rsidP="007F5250">
      <w:pPr>
        <w:pStyle w:val="PL"/>
        <w:rPr>
          <w:snapToGrid w:val="0"/>
        </w:rPr>
      </w:pPr>
      <w:r w:rsidRPr="00C37D2B">
        <w:rPr>
          <w:snapToGrid w:val="0"/>
        </w:rPr>
        <w:tab/>
        <w:t>ssp5,</w:t>
      </w:r>
    </w:p>
    <w:p w14:paraId="4DDD7606" w14:textId="77777777" w:rsidR="005752DE" w:rsidRPr="00C37D2B" w:rsidRDefault="005752DE" w:rsidP="007F5250">
      <w:pPr>
        <w:pStyle w:val="PL"/>
        <w:rPr>
          <w:snapToGrid w:val="0"/>
        </w:rPr>
      </w:pPr>
      <w:r w:rsidRPr="00C37D2B">
        <w:rPr>
          <w:snapToGrid w:val="0"/>
        </w:rPr>
        <w:tab/>
        <w:t>ssp6,</w:t>
      </w:r>
    </w:p>
    <w:p w14:paraId="440596E7" w14:textId="77777777" w:rsidR="005752DE" w:rsidRPr="00C37D2B" w:rsidRDefault="005752DE" w:rsidP="007F5250">
      <w:pPr>
        <w:pStyle w:val="PL"/>
        <w:rPr>
          <w:snapToGrid w:val="0"/>
        </w:rPr>
      </w:pPr>
      <w:r w:rsidRPr="00C37D2B">
        <w:rPr>
          <w:snapToGrid w:val="0"/>
        </w:rPr>
        <w:tab/>
        <w:t>ssp7,</w:t>
      </w:r>
    </w:p>
    <w:p w14:paraId="257AE3C7" w14:textId="77777777" w:rsidR="005752DE" w:rsidRPr="00C37D2B" w:rsidRDefault="005752DE" w:rsidP="007F5250">
      <w:pPr>
        <w:pStyle w:val="PL"/>
        <w:rPr>
          <w:snapToGrid w:val="0"/>
        </w:rPr>
      </w:pPr>
      <w:r w:rsidRPr="00C37D2B">
        <w:rPr>
          <w:snapToGrid w:val="0"/>
        </w:rPr>
        <w:tab/>
        <w:t>ssp8,</w:t>
      </w:r>
    </w:p>
    <w:p w14:paraId="7681042F" w14:textId="77777777" w:rsidR="005752DE" w:rsidRPr="00C37D2B" w:rsidRDefault="005752DE" w:rsidP="007F5250">
      <w:pPr>
        <w:pStyle w:val="PL"/>
        <w:rPr>
          <w:snapToGrid w:val="0"/>
        </w:rPr>
      </w:pPr>
      <w:r w:rsidRPr="00C37D2B">
        <w:rPr>
          <w:snapToGrid w:val="0"/>
        </w:rPr>
        <w:tab/>
        <w:t>ssp9,</w:t>
      </w:r>
    </w:p>
    <w:p w14:paraId="4E8A766F" w14:textId="77777777" w:rsidR="005752DE" w:rsidRPr="00C37D2B" w:rsidRDefault="005752DE" w:rsidP="007F5250">
      <w:pPr>
        <w:pStyle w:val="PL"/>
        <w:rPr>
          <w:snapToGrid w:val="0"/>
        </w:rPr>
      </w:pPr>
      <w:r w:rsidRPr="00C37D2B">
        <w:rPr>
          <w:snapToGrid w:val="0"/>
        </w:rPr>
        <w:tab/>
        <w:t>...</w:t>
      </w:r>
    </w:p>
    <w:p w14:paraId="30EE67CD" w14:textId="77777777" w:rsidR="005752DE" w:rsidRPr="00C37D2B" w:rsidRDefault="005752DE" w:rsidP="007F5250">
      <w:pPr>
        <w:pStyle w:val="PL"/>
        <w:rPr>
          <w:snapToGrid w:val="0"/>
        </w:rPr>
      </w:pPr>
      <w:r w:rsidRPr="00C37D2B">
        <w:rPr>
          <w:snapToGrid w:val="0"/>
        </w:rPr>
        <w:t>}</w:t>
      </w:r>
    </w:p>
    <w:p w14:paraId="4510F764" w14:textId="77777777" w:rsidR="005752DE" w:rsidRPr="00C37D2B" w:rsidRDefault="005752DE" w:rsidP="007F5250">
      <w:pPr>
        <w:pStyle w:val="PL"/>
        <w:rPr>
          <w:snapToGrid w:val="0"/>
          <w:lang w:eastAsia="zh-CN"/>
        </w:rPr>
      </w:pPr>
    </w:p>
    <w:p w14:paraId="36EFA1F4"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2224D353" w14:textId="77777777" w:rsidR="005752DE" w:rsidRPr="00C37D2B" w:rsidRDefault="005752DE" w:rsidP="007F5250">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79CBEE24" w14:textId="77777777" w:rsidR="005752DE" w:rsidRPr="00C37D2B" w:rsidRDefault="005752DE" w:rsidP="007F5250">
      <w:pPr>
        <w:pStyle w:val="PL"/>
        <w:rPr>
          <w:snapToGrid w:val="0"/>
        </w:rPr>
      </w:pPr>
      <w:r w:rsidRPr="00C37D2B">
        <w:rPr>
          <w:snapToGrid w:val="0"/>
        </w:rPr>
        <w:lastRenderedPageBreak/>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1F7BD6DD"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6CEE9275"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177578DC" w14:textId="77777777" w:rsidR="005752DE" w:rsidRPr="00C37D2B" w:rsidRDefault="005752DE" w:rsidP="007F5250">
      <w:pPr>
        <w:pStyle w:val="PL"/>
        <w:rPr>
          <w:snapToGrid w:val="0"/>
        </w:rPr>
      </w:pPr>
      <w:r w:rsidRPr="00C37D2B">
        <w:rPr>
          <w:snapToGrid w:val="0"/>
        </w:rPr>
        <w:tab/>
        <w:t>...</w:t>
      </w:r>
    </w:p>
    <w:p w14:paraId="10AA4832" w14:textId="77777777" w:rsidR="005752DE" w:rsidRPr="00C37D2B" w:rsidRDefault="005752DE" w:rsidP="007F5250">
      <w:pPr>
        <w:pStyle w:val="PL"/>
        <w:rPr>
          <w:snapToGrid w:val="0"/>
        </w:rPr>
      </w:pPr>
      <w:r w:rsidRPr="00C37D2B">
        <w:rPr>
          <w:snapToGrid w:val="0"/>
        </w:rPr>
        <w:t>}</w:t>
      </w:r>
    </w:p>
    <w:p w14:paraId="6FA06972" w14:textId="77777777" w:rsidR="005752DE" w:rsidRPr="00C37D2B" w:rsidRDefault="005752DE" w:rsidP="007F5250">
      <w:pPr>
        <w:pStyle w:val="PL"/>
        <w:rPr>
          <w:snapToGrid w:val="0"/>
        </w:rPr>
      </w:pPr>
    </w:p>
    <w:p w14:paraId="77FA3EF6"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564E49A5" w14:textId="77777777" w:rsidR="005752DE" w:rsidRPr="00C37D2B" w:rsidRDefault="005752DE" w:rsidP="007F5250">
      <w:pPr>
        <w:pStyle w:val="PL"/>
        <w:rPr>
          <w:snapToGrid w:val="0"/>
        </w:rPr>
      </w:pPr>
      <w:r w:rsidRPr="00C37D2B">
        <w:rPr>
          <w:snapToGrid w:val="0"/>
        </w:rPr>
        <w:tab/>
        <w:t>...</w:t>
      </w:r>
    </w:p>
    <w:p w14:paraId="146C1689" w14:textId="77777777" w:rsidR="005752DE" w:rsidRPr="00C37D2B" w:rsidRDefault="005752DE" w:rsidP="007F5250">
      <w:pPr>
        <w:pStyle w:val="PL"/>
        <w:rPr>
          <w:snapToGrid w:val="0"/>
        </w:rPr>
      </w:pPr>
      <w:r w:rsidRPr="00C37D2B">
        <w:rPr>
          <w:snapToGrid w:val="0"/>
        </w:rPr>
        <w:t>}</w:t>
      </w:r>
    </w:p>
    <w:p w14:paraId="11A94636" w14:textId="77777777" w:rsidR="005752DE" w:rsidRPr="00C37D2B" w:rsidRDefault="005752DE" w:rsidP="007F5250">
      <w:pPr>
        <w:pStyle w:val="PL"/>
        <w:rPr>
          <w:snapToGrid w:val="0"/>
        </w:rPr>
      </w:pPr>
    </w:p>
    <w:p w14:paraId="25F74130" w14:textId="77777777" w:rsidR="005752DE" w:rsidRPr="00C37D2B" w:rsidRDefault="005752DE" w:rsidP="007F5250">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198C916D" w14:textId="77777777" w:rsidR="005752DE" w:rsidRPr="00C37D2B" w:rsidRDefault="005752DE" w:rsidP="007F5250">
      <w:pPr>
        <w:pStyle w:val="PL"/>
        <w:rPr>
          <w:snapToGrid w:val="0"/>
          <w:lang w:eastAsia="zh-CN"/>
        </w:rPr>
      </w:pPr>
      <w:r w:rsidRPr="00C37D2B">
        <w:rPr>
          <w:snapToGrid w:val="0"/>
          <w:lang w:eastAsia="zh-CN"/>
        </w:rPr>
        <w:tab/>
        <w:t>ssp10,</w:t>
      </w:r>
    </w:p>
    <w:p w14:paraId="40B3C4E9" w14:textId="77777777" w:rsidR="005752DE" w:rsidRPr="00C37D2B" w:rsidRDefault="005752DE" w:rsidP="007F5250">
      <w:pPr>
        <w:pStyle w:val="PL"/>
        <w:rPr>
          <w:snapToGrid w:val="0"/>
        </w:rPr>
      </w:pPr>
      <w:r w:rsidRPr="00C37D2B">
        <w:rPr>
          <w:snapToGrid w:val="0"/>
        </w:rPr>
        <w:tab/>
        <w:t>...</w:t>
      </w:r>
    </w:p>
    <w:p w14:paraId="4B95EEF8" w14:textId="77777777" w:rsidR="005752DE" w:rsidRPr="00C37D2B" w:rsidRDefault="005752DE" w:rsidP="007F5250">
      <w:pPr>
        <w:pStyle w:val="PL"/>
        <w:rPr>
          <w:snapToGrid w:val="0"/>
        </w:rPr>
      </w:pPr>
      <w:r w:rsidRPr="00C37D2B">
        <w:rPr>
          <w:snapToGrid w:val="0"/>
        </w:rPr>
        <w:t>}</w:t>
      </w:r>
    </w:p>
    <w:p w14:paraId="51FD6F24" w14:textId="77777777" w:rsidR="005752DE" w:rsidRPr="00C37D2B" w:rsidRDefault="005752DE" w:rsidP="007F5250">
      <w:pPr>
        <w:pStyle w:val="PL"/>
        <w:rPr>
          <w:snapToGrid w:val="0"/>
        </w:rPr>
      </w:pPr>
    </w:p>
    <w:p w14:paraId="029DAA20" w14:textId="77777777" w:rsidR="00161D49" w:rsidRPr="00C37D2B" w:rsidRDefault="00161D49" w:rsidP="00161D49">
      <w:pPr>
        <w:pStyle w:val="PL"/>
        <w:rPr>
          <w:snapToGrid w:val="0"/>
        </w:rPr>
      </w:pPr>
      <w:r w:rsidRPr="00C37D2B">
        <w:rPr>
          <w:snapToGrid w:val="0"/>
        </w:rPr>
        <w:t>A</w:t>
      </w:r>
      <w:r w:rsidR="00320C37">
        <w:rPr>
          <w:snapToGrid w:val="0"/>
        </w:rPr>
        <w:t>vailable</w:t>
      </w:r>
      <w:r w:rsidRPr="00C37D2B">
        <w:rPr>
          <w:snapToGrid w:val="0"/>
        </w:rPr>
        <w:t>Fast</w:t>
      </w:r>
      <w:r w:rsidR="005E1DE4">
        <w:rPr>
          <w:snapToGrid w:val="0"/>
        </w:rPr>
        <w:t>MCGRecovery</w:t>
      </w:r>
      <w:r w:rsidRPr="00C37D2B">
        <w:rPr>
          <w:snapToGrid w:val="0"/>
        </w:rPr>
        <w:t>ViaSRB3 ::= ENUMERATED {true,...}</w:t>
      </w:r>
    </w:p>
    <w:p w14:paraId="75942C45" w14:textId="77777777" w:rsidR="00161D49" w:rsidRPr="00C37D2B" w:rsidRDefault="00161D49" w:rsidP="00161D49">
      <w:pPr>
        <w:pStyle w:val="PL"/>
        <w:rPr>
          <w:snapToGrid w:val="0"/>
        </w:rPr>
      </w:pPr>
    </w:p>
    <w:p w14:paraId="50733812" w14:textId="77777777" w:rsidR="00F75145" w:rsidRPr="00C37D2B" w:rsidRDefault="00F75145" w:rsidP="00F75145">
      <w:pPr>
        <w:pStyle w:val="PL"/>
        <w:rPr>
          <w:snapToGrid w:val="0"/>
        </w:rPr>
      </w:pPr>
      <w:r w:rsidRPr="00C37D2B">
        <w:rPr>
          <w:snapToGrid w:val="0"/>
        </w:rPr>
        <w:t xml:space="preserve">AerialUEsubscriptionInformation ::= ENUMERATED { </w:t>
      </w:r>
    </w:p>
    <w:p w14:paraId="6F3AF5C2" w14:textId="77777777" w:rsidR="00F75145" w:rsidRPr="00C37D2B" w:rsidRDefault="00F75145" w:rsidP="00F75145">
      <w:pPr>
        <w:pStyle w:val="PL"/>
        <w:rPr>
          <w:snapToGrid w:val="0"/>
        </w:rPr>
      </w:pPr>
      <w:r w:rsidRPr="00C37D2B">
        <w:rPr>
          <w:snapToGrid w:val="0"/>
        </w:rPr>
        <w:tab/>
        <w:t>allowed,</w:t>
      </w:r>
    </w:p>
    <w:p w14:paraId="43F310E8" w14:textId="77777777" w:rsidR="00F75145" w:rsidRPr="00C37D2B" w:rsidRDefault="00F75145" w:rsidP="00F75145">
      <w:pPr>
        <w:pStyle w:val="PL"/>
        <w:rPr>
          <w:snapToGrid w:val="0"/>
        </w:rPr>
      </w:pPr>
      <w:r w:rsidRPr="00C37D2B">
        <w:rPr>
          <w:snapToGrid w:val="0"/>
        </w:rPr>
        <w:tab/>
        <w:t>not-allowed,</w:t>
      </w:r>
    </w:p>
    <w:p w14:paraId="5EDC70D1" w14:textId="77777777" w:rsidR="00F75145" w:rsidRPr="00C37D2B" w:rsidRDefault="00F75145" w:rsidP="00F75145">
      <w:pPr>
        <w:pStyle w:val="PL"/>
        <w:rPr>
          <w:snapToGrid w:val="0"/>
        </w:rPr>
      </w:pPr>
      <w:r w:rsidRPr="00C37D2B">
        <w:rPr>
          <w:snapToGrid w:val="0"/>
        </w:rPr>
        <w:tab/>
        <w:t>...</w:t>
      </w:r>
    </w:p>
    <w:p w14:paraId="49E0E847" w14:textId="77777777" w:rsidR="00F75145" w:rsidRPr="00C37D2B" w:rsidRDefault="00F75145" w:rsidP="00F75145">
      <w:pPr>
        <w:pStyle w:val="PL"/>
        <w:rPr>
          <w:snapToGrid w:val="0"/>
        </w:rPr>
      </w:pPr>
      <w:r w:rsidRPr="00C37D2B">
        <w:rPr>
          <w:snapToGrid w:val="0"/>
        </w:rPr>
        <w:t>}</w:t>
      </w:r>
    </w:p>
    <w:p w14:paraId="543BCA47" w14:textId="77777777" w:rsidR="00F75145" w:rsidRPr="00C37D2B" w:rsidRDefault="00F75145" w:rsidP="00F75145">
      <w:pPr>
        <w:pStyle w:val="PL"/>
        <w:rPr>
          <w:snapToGrid w:val="0"/>
        </w:rPr>
      </w:pPr>
    </w:p>
    <w:p w14:paraId="14CBE182" w14:textId="77777777" w:rsidR="005752DE" w:rsidRPr="00C37D2B" w:rsidRDefault="005752DE" w:rsidP="008F1E75">
      <w:pPr>
        <w:pStyle w:val="PL"/>
        <w:rPr>
          <w:snapToGrid w:val="0"/>
        </w:rPr>
      </w:pPr>
      <w:r w:rsidRPr="00C37D2B">
        <w:rPr>
          <w:snapToGrid w:val="0"/>
        </w:rPr>
        <w:t>AllocationAndRetentionPriority ::= SEQUENCE {</w:t>
      </w:r>
    </w:p>
    <w:p w14:paraId="6C96F84A" w14:textId="77777777" w:rsidR="005752DE" w:rsidRPr="00C37D2B" w:rsidRDefault="005752DE" w:rsidP="00B03710">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76C01455" w14:textId="77777777" w:rsidR="005752DE" w:rsidRPr="00C37D2B" w:rsidRDefault="005752DE" w:rsidP="00C4015E">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41D8FEFC" w14:textId="77777777" w:rsidR="005752DE" w:rsidRPr="00C37D2B" w:rsidRDefault="005752DE" w:rsidP="003F0D54">
      <w:pPr>
        <w:pStyle w:val="PL"/>
        <w:rPr>
          <w:snapToGrid w:val="0"/>
        </w:rPr>
      </w:pPr>
      <w:r w:rsidRPr="00C37D2B">
        <w:rPr>
          <w:snapToGrid w:val="0"/>
        </w:rPr>
        <w:tab/>
        <w:t>pre-emptionVulnerability</w:t>
      </w:r>
      <w:r w:rsidRPr="00C37D2B">
        <w:rPr>
          <w:snapToGrid w:val="0"/>
        </w:rPr>
        <w:tab/>
        <w:t>Pre-emptionVulnerability,</w:t>
      </w:r>
    </w:p>
    <w:p w14:paraId="3CBAD7FF"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6FD324B" w14:textId="77777777" w:rsidR="005752DE" w:rsidRPr="00C37D2B" w:rsidRDefault="005752DE" w:rsidP="00282435">
      <w:pPr>
        <w:pStyle w:val="PL"/>
        <w:rPr>
          <w:snapToGrid w:val="0"/>
        </w:rPr>
      </w:pPr>
      <w:r w:rsidRPr="00C37D2B">
        <w:rPr>
          <w:snapToGrid w:val="0"/>
        </w:rPr>
        <w:tab/>
        <w:t>...</w:t>
      </w:r>
    </w:p>
    <w:p w14:paraId="1A7F4D3A" w14:textId="77777777" w:rsidR="005752DE" w:rsidRPr="00C37D2B" w:rsidRDefault="005752DE" w:rsidP="00895D0E">
      <w:pPr>
        <w:pStyle w:val="PL"/>
        <w:rPr>
          <w:snapToGrid w:val="0"/>
        </w:rPr>
      </w:pPr>
      <w:r w:rsidRPr="00C37D2B">
        <w:rPr>
          <w:snapToGrid w:val="0"/>
        </w:rPr>
        <w:t>}</w:t>
      </w:r>
    </w:p>
    <w:p w14:paraId="20C265B7" w14:textId="77777777" w:rsidR="005752DE" w:rsidRPr="00C37D2B" w:rsidRDefault="005752DE" w:rsidP="00B131CB">
      <w:pPr>
        <w:pStyle w:val="PL"/>
        <w:rPr>
          <w:snapToGrid w:val="0"/>
        </w:rPr>
      </w:pPr>
    </w:p>
    <w:p w14:paraId="5CC4E76F" w14:textId="77777777" w:rsidR="005752DE" w:rsidRPr="00C37D2B" w:rsidRDefault="005752DE" w:rsidP="00140D97">
      <w:pPr>
        <w:pStyle w:val="PL"/>
        <w:rPr>
          <w:snapToGrid w:val="0"/>
        </w:rPr>
      </w:pPr>
      <w:r w:rsidRPr="00C37D2B">
        <w:rPr>
          <w:snapToGrid w:val="0"/>
        </w:rPr>
        <w:t>AllocationAndRetentionPriority-ExtIEs X2AP-PROTOCOL-EXTENSION ::= {</w:t>
      </w:r>
    </w:p>
    <w:p w14:paraId="08EF71E2" w14:textId="77777777" w:rsidR="005752DE" w:rsidRPr="00C37D2B" w:rsidRDefault="005752DE" w:rsidP="00FB0D9F">
      <w:pPr>
        <w:pStyle w:val="PL"/>
        <w:rPr>
          <w:snapToGrid w:val="0"/>
        </w:rPr>
      </w:pPr>
      <w:r w:rsidRPr="00C37D2B">
        <w:rPr>
          <w:snapToGrid w:val="0"/>
        </w:rPr>
        <w:tab/>
        <w:t>...</w:t>
      </w:r>
    </w:p>
    <w:p w14:paraId="64F0956F" w14:textId="77777777" w:rsidR="005752DE" w:rsidRPr="00C37D2B" w:rsidRDefault="005752DE" w:rsidP="00FB0D9F">
      <w:pPr>
        <w:pStyle w:val="PL"/>
        <w:rPr>
          <w:snapToGrid w:val="0"/>
        </w:rPr>
      </w:pPr>
      <w:r w:rsidRPr="00C37D2B">
        <w:rPr>
          <w:snapToGrid w:val="0"/>
        </w:rPr>
        <w:t>}</w:t>
      </w:r>
    </w:p>
    <w:p w14:paraId="7CA1B536" w14:textId="77777777" w:rsidR="005752DE" w:rsidRPr="00C37D2B" w:rsidRDefault="005752DE" w:rsidP="00C076A1">
      <w:pPr>
        <w:pStyle w:val="PL"/>
        <w:rPr>
          <w:snapToGrid w:val="0"/>
        </w:rPr>
      </w:pPr>
    </w:p>
    <w:p w14:paraId="62B1DC6A" w14:textId="77777777" w:rsidR="005752DE" w:rsidRPr="00C37D2B" w:rsidRDefault="005752DE" w:rsidP="007F5250">
      <w:pPr>
        <w:pStyle w:val="PL"/>
        <w:rPr>
          <w:snapToGrid w:val="0"/>
        </w:rPr>
      </w:pPr>
      <w:r w:rsidRPr="00C37D2B">
        <w:rPr>
          <w:snapToGrid w:val="0"/>
        </w:rPr>
        <w:t>AreaScopeOfMDT ::= CHOICE {</w:t>
      </w:r>
      <w:r w:rsidRPr="00C37D2B">
        <w:rPr>
          <w:snapToGrid w:val="0"/>
        </w:rPr>
        <w:tab/>
      </w:r>
    </w:p>
    <w:p w14:paraId="5C61BBD4" w14:textId="77777777" w:rsidR="005752DE" w:rsidRPr="00C37D2B" w:rsidRDefault="005752DE"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C6F8E61" w14:textId="77777777" w:rsidR="005752DE" w:rsidRPr="00C37D2B" w:rsidRDefault="005752DE"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4EB5FB53" w14:textId="77777777" w:rsidR="005752DE" w:rsidRPr="00C37D2B" w:rsidRDefault="005752DE" w:rsidP="007F5250">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3677820F" w14:textId="77777777" w:rsidR="005752DE" w:rsidRPr="00C37D2B" w:rsidRDefault="005752DE" w:rsidP="007F5250">
      <w:pPr>
        <w:pStyle w:val="PL"/>
        <w:rPr>
          <w:snapToGrid w:val="0"/>
        </w:rPr>
      </w:pPr>
      <w:r w:rsidRPr="00C37D2B">
        <w:rPr>
          <w:snapToGrid w:val="0"/>
        </w:rPr>
        <w:tab/>
        <w:t>...,</w:t>
      </w:r>
    </w:p>
    <w:p w14:paraId="21C54A4D" w14:textId="77777777" w:rsidR="005752DE" w:rsidRPr="00C37D2B" w:rsidRDefault="005752DE"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8C01F13" w14:textId="77777777" w:rsidR="005752DE" w:rsidRPr="00C37D2B" w:rsidRDefault="005752DE" w:rsidP="007F5250">
      <w:pPr>
        <w:pStyle w:val="PL"/>
        <w:rPr>
          <w:snapToGrid w:val="0"/>
        </w:rPr>
      </w:pPr>
      <w:r w:rsidRPr="00C37D2B">
        <w:rPr>
          <w:snapToGrid w:val="0"/>
        </w:rPr>
        <w:t>}</w:t>
      </w:r>
    </w:p>
    <w:p w14:paraId="6D74F118" w14:textId="77777777" w:rsidR="005752DE" w:rsidRPr="00C37D2B" w:rsidRDefault="005752DE" w:rsidP="007F5250">
      <w:pPr>
        <w:pStyle w:val="PL"/>
        <w:rPr>
          <w:snapToGrid w:val="0"/>
        </w:rPr>
      </w:pPr>
    </w:p>
    <w:p w14:paraId="3A5213B7" w14:textId="77777777" w:rsidR="00CA6E98" w:rsidRPr="00C37D2B" w:rsidRDefault="00CA6E98" w:rsidP="007F5250">
      <w:pPr>
        <w:pStyle w:val="PL"/>
        <w:rPr>
          <w:snapToGrid w:val="0"/>
        </w:rPr>
      </w:pPr>
      <w:r w:rsidRPr="00C37D2B">
        <w:rPr>
          <w:snapToGrid w:val="0"/>
        </w:rPr>
        <w:t>AreaScopeOfQMC ::= CHOICE {</w:t>
      </w:r>
      <w:r w:rsidRPr="00C37D2B">
        <w:rPr>
          <w:snapToGrid w:val="0"/>
        </w:rPr>
        <w:tab/>
      </w:r>
    </w:p>
    <w:p w14:paraId="79CB1FD4" w14:textId="77777777" w:rsidR="00CA6E98" w:rsidRPr="00C37D2B" w:rsidRDefault="00CA6E98"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00910BBE" w14:textId="77777777" w:rsidR="00CA6E98" w:rsidRPr="00C37D2B" w:rsidRDefault="00CA6E98"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577C3816" w14:textId="77777777" w:rsidR="00CA6E98" w:rsidRPr="00C37D2B" w:rsidRDefault="00CA6E98"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53808972" w14:textId="77777777" w:rsidR="00CA6E98" w:rsidRPr="00C37D2B" w:rsidRDefault="00CA6E98" w:rsidP="007F5250">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0525BD79" w14:textId="77777777" w:rsidR="00CA6E98" w:rsidRPr="00C37D2B" w:rsidRDefault="00CA6E98" w:rsidP="007F5250">
      <w:pPr>
        <w:pStyle w:val="PL"/>
        <w:rPr>
          <w:snapToGrid w:val="0"/>
        </w:rPr>
      </w:pPr>
      <w:r w:rsidRPr="00C37D2B">
        <w:rPr>
          <w:snapToGrid w:val="0"/>
        </w:rPr>
        <w:tab/>
        <w:t>...</w:t>
      </w:r>
    </w:p>
    <w:p w14:paraId="13E28362" w14:textId="77777777" w:rsidR="00CA6E98" w:rsidRPr="00C37D2B" w:rsidRDefault="00CA6E98" w:rsidP="007F5250">
      <w:pPr>
        <w:pStyle w:val="PL"/>
        <w:rPr>
          <w:snapToGrid w:val="0"/>
        </w:rPr>
      </w:pPr>
      <w:r w:rsidRPr="00C37D2B">
        <w:rPr>
          <w:snapToGrid w:val="0"/>
        </w:rPr>
        <w:t>}</w:t>
      </w:r>
    </w:p>
    <w:p w14:paraId="73D6F175" w14:textId="77777777" w:rsidR="00CA6E98" w:rsidRPr="00C37D2B" w:rsidRDefault="00CA6E98" w:rsidP="007F5250">
      <w:pPr>
        <w:pStyle w:val="PL"/>
        <w:rPr>
          <w:snapToGrid w:val="0"/>
        </w:rPr>
      </w:pPr>
    </w:p>
    <w:p w14:paraId="17FA11D0" w14:textId="77777777" w:rsidR="005752DE" w:rsidRPr="00C37D2B" w:rsidRDefault="005752DE" w:rsidP="008F1E75">
      <w:pPr>
        <w:pStyle w:val="PL"/>
        <w:rPr>
          <w:snapToGrid w:val="0"/>
        </w:rPr>
      </w:pPr>
      <w:r w:rsidRPr="00C37D2B">
        <w:rPr>
          <w:snapToGrid w:val="0"/>
        </w:rPr>
        <w:t>AS-SecurityInformation ::= SEQUENCE {</w:t>
      </w:r>
    </w:p>
    <w:p w14:paraId="6F8A1939" w14:textId="77777777" w:rsidR="005752DE" w:rsidRPr="00C37D2B" w:rsidRDefault="005752DE" w:rsidP="00B03710">
      <w:pPr>
        <w:pStyle w:val="PL"/>
        <w:rPr>
          <w:snapToGrid w:val="0"/>
        </w:rPr>
      </w:pPr>
      <w:r w:rsidRPr="00C37D2B">
        <w:rPr>
          <w:snapToGrid w:val="0"/>
        </w:rPr>
        <w:lastRenderedPageBreak/>
        <w:tab/>
        <w:t>key-eNodeB-star</w:t>
      </w:r>
      <w:r w:rsidRPr="00C37D2B">
        <w:rPr>
          <w:snapToGrid w:val="0"/>
        </w:rPr>
        <w:tab/>
      </w:r>
      <w:r w:rsidRPr="00C37D2B">
        <w:rPr>
          <w:snapToGrid w:val="0"/>
        </w:rPr>
        <w:tab/>
        <w:t>Key-eNodeB-Star,</w:t>
      </w:r>
    </w:p>
    <w:p w14:paraId="1FF6968C" w14:textId="77777777" w:rsidR="005752DE" w:rsidRPr="00C37D2B" w:rsidRDefault="005752DE" w:rsidP="00C4015E">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1FA2FA2" w14:textId="77777777" w:rsidR="005752DE" w:rsidRPr="00C37D2B" w:rsidRDefault="005752DE" w:rsidP="003F0D5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06022B3A" w14:textId="77777777" w:rsidR="005752DE" w:rsidRPr="00C37D2B" w:rsidRDefault="005752DE" w:rsidP="00A24137">
      <w:pPr>
        <w:pStyle w:val="PL"/>
        <w:rPr>
          <w:snapToGrid w:val="0"/>
        </w:rPr>
      </w:pPr>
      <w:r w:rsidRPr="00C37D2B">
        <w:rPr>
          <w:snapToGrid w:val="0"/>
        </w:rPr>
        <w:tab/>
        <w:t>...</w:t>
      </w:r>
    </w:p>
    <w:p w14:paraId="1C410D97" w14:textId="77777777" w:rsidR="005752DE" w:rsidRPr="00C37D2B" w:rsidRDefault="005752DE" w:rsidP="00282435">
      <w:pPr>
        <w:pStyle w:val="PL"/>
        <w:rPr>
          <w:snapToGrid w:val="0"/>
        </w:rPr>
      </w:pPr>
      <w:r w:rsidRPr="00C37D2B">
        <w:rPr>
          <w:snapToGrid w:val="0"/>
        </w:rPr>
        <w:t>}</w:t>
      </w:r>
    </w:p>
    <w:p w14:paraId="06B31235" w14:textId="77777777" w:rsidR="005752DE" w:rsidRPr="00C37D2B" w:rsidRDefault="005752DE" w:rsidP="00895D0E">
      <w:pPr>
        <w:pStyle w:val="PL"/>
        <w:rPr>
          <w:snapToGrid w:val="0"/>
        </w:rPr>
      </w:pPr>
    </w:p>
    <w:p w14:paraId="1ECE1F26" w14:textId="77777777" w:rsidR="005752DE" w:rsidRPr="00C37D2B" w:rsidRDefault="005752DE" w:rsidP="00B131CB">
      <w:pPr>
        <w:pStyle w:val="PL"/>
        <w:rPr>
          <w:snapToGrid w:val="0"/>
        </w:rPr>
      </w:pPr>
      <w:r w:rsidRPr="00C37D2B">
        <w:rPr>
          <w:snapToGrid w:val="0"/>
        </w:rPr>
        <w:t>AS-SecurityInformation-ExtIEs X2AP-PROTOCOL-EXTENSION ::= {</w:t>
      </w:r>
    </w:p>
    <w:p w14:paraId="648DA881" w14:textId="77777777" w:rsidR="005752DE" w:rsidRPr="00C37D2B" w:rsidRDefault="005752DE" w:rsidP="00140D97">
      <w:pPr>
        <w:pStyle w:val="PL"/>
        <w:rPr>
          <w:snapToGrid w:val="0"/>
        </w:rPr>
      </w:pPr>
      <w:r w:rsidRPr="00C37D2B">
        <w:rPr>
          <w:snapToGrid w:val="0"/>
        </w:rPr>
        <w:tab/>
        <w:t>...</w:t>
      </w:r>
    </w:p>
    <w:p w14:paraId="29864371" w14:textId="77777777" w:rsidR="006942DC" w:rsidRPr="00C37D2B" w:rsidRDefault="005752DE" w:rsidP="006942DC">
      <w:pPr>
        <w:pStyle w:val="PL"/>
        <w:rPr>
          <w:snapToGrid w:val="0"/>
        </w:rPr>
      </w:pPr>
      <w:r w:rsidRPr="00C37D2B">
        <w:rPr>
          <w:snapToGrid w:val="0"/>
        </w:rPr>
        <w:t>}</w:t>
      </w:r>
    </w:p>
    <w:p w14:paraId="1ED61314" w14:textId="77777777" w:rsidR="006942DC" w:rsidRPr="00C37D2B" w:rsidRDefault="006942DC" w:rsidP="006942DC">
      <w:pPr>
        <w:pStyle w:val="PL"/>
        <w:rPr>
          <w:snapToGrid w:val="0"/>
        </w:rPr>
      </w:pPr>
    </w:p>
    <w:p w14:paraId="15A6B59E" w14:textId="77777777" w:rsidR="005752DE" w:rsidRPr="00C37D2B" w:rsidRDefault="006942DC" w:rsidP="006942DC">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7922F96" w14:textId="77777777" w:rsidR="005752DE" w:rsidRPr="00C37D2B" w:rsidRDefault="005752DE" w:rsidP="007F5250">
      <w:pPr>
        <w:pStyle w:val="PL"/>
        <w:rPr>
          <w:snapToGrid w:val="0"/>
        </w:rPr>
      </w:pPr>
    </w:p>
    <w:p w14:paraId="7E386860" w14:textId="77777777" w:rsidR="005752DE" w:rsidRPr="00C37D2B" w:rsidRDefault="005752DE" w:rsidP="007F5250">
      <w:pPr>
        <w:pStyle w:val="PL"/>
        <w:rPr>
          <w:snapToGrid w:val="0"/>
        </w:rPr>
      </w:pPr>
    </w:p>
    <w:p w14:paraId="550937B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B</w:t>
      </w:r>
    </w:p>
    <w:p w14:paraId="5DAC3A14" w14:textId="77777777" w:rsidR="005752DE" w:rsidRPr="00C37D2B" w:rsidRDefault="005752DE" w:rsidP="007F5250">
      <w:pPr>
        <w:pStyle w:val="PL"/>
        <w:rPr>
          <w:snapToGrid w:val="0"/>
        </w:rPr>
      </w:pPr>
    </w:p>
    <w:p w14:paraId="333D0B1A" w14:textId="77777777" w:rsidR="005752DE" w:rsidRPr="00C37D2B" w:rsidRDefault="005752DE" w:rsidP="007F5250">
      <w:pPr>
        <w:pStyle w:val="PL"/>
        <w:rPr>
          <w:snapToGrid w:val="0"/>
        </w:rPr>
      </w:pPr>
      <w:r w:rsidRPr="00C37D2B">
        <w:rPr>
          <w:snapToGrid w:val="0"/>
        </w:rPr>
        <w:t>BandwidthReducedSI::= ENUMERATED {</w:t>
      </w:r>
    </w:p>
    <w:p w14:paraId="47DFA542" w14:textId="77777777" w:rsidR="005752DE" w:rsidRPr="00C37D2B" w:rsidRDefault="005752DE" w:rsidP="007F5250">
      <w:pPr>
        <w:pStyle w:val="PL"/>
        <w:rPr>
          <w:snapToGrid w:val="0"/>
        </w:rPr>
      </w:pPr>
      <w:r w:rsidRPr="00C37D2B">
        <w:rPr>
          <w:snapToGrid w:val="0"/>
        </w:rPr>
        <w:tab/>
        <w:t>scheduled,</w:t>
      </w:r>
    </w:p>
    <w:p w14:paraId="69D3B362" w14:textId="77777777" w:rsidR="005752DE" w:rsidRPr="00C37D2B" w:rsidRDefault="005752DE" w:rsidP="007F5250">
      <w:pPr>
        <w:pStyle w:val="PL"/>
        <w:rPr>
          <w:snapToGrid w:val="0"/>
        </w:rPr>
      </w:pPr>
      <w:r w:rsidRPr="00C37D2B">
        <w:rPr>
          <w:snapToGrid w:val="0"/>
        </w:rPr>
        <w:tab/>
        <w:t>...</w:t>
      </w:r>
    </w:p>
    <w:p w14:paraId="7995B1B5" w14:textId="77777777" w:rsidR="005752DE" w:rsidRPr="00C37D2B" w:rsidRDefault="005752DE" w:rsidP="007F5250">
      <w:pPr>
        <w:pStyle w:val="PL"/>
        <w:rPr>
          <w:snapToGrid w:val="0"/>
        </w:rPr>
      </w:pPr>
      <w:r w:rsidRPr="00C37D2B">
        <w:rPr>
          <w:snapToGrid w:val="0"/>
        </w:rPr>
        <w:t>}</w:t>
      </w:r>
    </w:p>
    <w:p w14:paraId="7ECF574C" w14:textId="77777777" w:rsidR="005752DE" w:rsidRPr="00C37D2B" w:rsidRDefault="005752DE" w:rsidP="007F5250">
      <w:pPr>
        <w:pStyle w:val="PL"/>
        <w:rPr>
          <w:snapToGrid w:val="0"/>
        </w:rPr>
      </w:pPr>
    </w:p>
    <w:p w14:paraId="73550A33" w14:textId="77777777" w:rsidR="005752DE" w:rsidRPr="00C37D2B" w:rsidRDefault="005752DE" w:rsidP="007F5250">
      <w:pPr>
        <w:pStyle w:val="PL"/>
        <w:rPr>
          <w:snapToGrid w:val="0"/>
        </w:rPr>
      </w:pPr>
      <w:r w:rsidRPr="00C37D2B">
        <w:rPr>
          <w:snapToGrid w:val="0"/>
        </w:rPr>
        <w:t>BearerType ::= ENUMERATED {</w:t>
      </w:r>
    </w:p>
    <w:p w14:paraId="20752FA7" w14:textId="77777777" w:rsidR="005752DE" w:rsidRPr="00C37D2B" w:rsidRDefault="005752DE" w:rsidP="007F5250">
      <w:pPr>
        <w:pStyle w:val="PL"/>
        <w:rPr>
          <w:snapToGrid w:val="0"/>
        </w:rPr>
      </w:pPr>
      <w:r w:rsidRPr="00C37D2B">
        <w:rPr>
          <w:snapToGrid w:val="0"/>
        </w:rPr>
        <w:tab/>
        <w:t>non-IP,</w:t>
      </w:r>
    </w:p>
    <w:p w14:paraId="4AB1ED83" w14:textId="77777777" w:rsidR="005752DE" w:rsidRPr="00C37D2B" w:rsidRDefault="005752DE" w:rsidP="007F5250">
      <w:pPr>
        <w:pStyle w:val="PL"/>
        <w:rPr>
          <w:snapToGrid w:val="0"/>
        </w:rPr>
      </w:pPr>
      <w:r w:rsidRPr="00C37D2B">
        <w:rPr>
          <w:snapToGrid w:val="0"/>
        </w:rPr>
        <w:tab/>
        <w:t>...</w:t>
      </w:r>
    </w:p>
    <w:p w14:paraId="26F19E3F" w14:textId="77777777" w:rsidR="005752DE" w:rsidRPr="00C37D2B" w:rsidRDefault="005752DE" w:rsidP="007F5250">
      <w:pPr>
        <w:pStyle w:val="PL"/>
        <w:rPr>
          <w:snapToGrid w:val="0"/>
        </w:rPr>
      </w:pPr>
      <w:r w:rsidRPr="00C37D2B">
        <w:rPr>
          <w:snapToGrid w:val="0"/>
        </w:rPr>
        <w:t>}</w:t>
      </w:r>
    </w:p>
    <w:p w14:paraId="1E50A0B2" w14:textId="77777777" w:rsidR="005752DE" w:rsidRPr="00C37D2B" w:rsidRDefault="005752DE" w:rsidP="007F5250">
      <w:pPr>
        <w:pStyle w:val="PL"/>
        <w:rPr>
          <w:snapToGrid w:val="0"/>
        </w:rPr>
      </w:pPr>
    </w:p>
    <w:p w14:paraId="16317CEC" w14:textId="77777777" w:rsidR="005752DE" w:rsidRPr="00C37D2B" w:rsidRDefault="005752DE" w:rsidP="007F5250">
      <w:pPr>
        <w:pStyle w:val="PL"/>
        <w:rPr>
          <w:snapToGrid w:val="0"/>
        </w:rPr>
      </w:pPr>
      <w:r w:rsidRPr="00C37D2B">
        <w:rPr>
          <w:snapToGrid w:val="0"/>
        </w:rPr>
        <w:t>BenefitMetric ::= INTEGER (-101..100, ...)</w:t>
      </w:r>
    </w:p>
    <w:p w14:paraId="03921C51" w14:textId="77777777" w:rsidR="005752DE" w:rsidRPr="00C37D2B" w:rsidRDefault="005752DE" w:rsidP="007F5250">
      <w:pPr>
        <w:pStyle w:val="PL"/>
        <w:rPr>
          <w:snapToGrid w:val="0"/>
        </w:rPr>
      </w:pPr>
    </w:p>
    <w:p w14:paraId="1754F3D8" w14:textId="77777777" w:rsidR="005752DE" w:rsidRPr="00C37D2B" w:rsidRDefault="005752DE" w:rsidP="007F5250">
      <w:pPr>
        <w:pStyle w:val="PL"/>
        <w:rPr>
          <w:snapToGrid w:val="0"/>
        </w:rPr>
      </w:pPr>
      <w:r w:rsidRPr="00C37D2B">
        <w:rPr>
          <w:snapToGrid w:val="0"/>
        </w:rPr>
        <w:t>BitRate ::= INTEGER (0..10000000000)</w:t>
      </w:r>
    </w:p>
    <w:p w14:paraId="311B6396" w14:textId="77777777" w:rsidR="005752DE" w:rsidRPr="00C37D2B" w:rsidRDefault="005752DE" w:rsidP="007F5250">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02C83B3A" w14:textId="77777777" w:rsidR="005752DE" w:rsidRPr="00C37D2B" w:rsidRDefault="005752DE" w:rsidP="007F5250">
      <w:pPr>
        <w:pStyle w:val="PL"/>
        <w:rPr>
          <w:snapToGrid w:val="0"/>
        </w:rPr>
      </w:pPr>
    </w:p>
    <w:p w14:paraId="5694C95B" w14:textId="77777777" w:rsidR="004530C2" w:rsidRPr="00C37D2B" w:rsidRDefault="004530C2" w:rsidP="004530C2">
      <w:pPr>
        <w:pStyle w:val="PL"/>
        <w:rPr>
          <w:noProof w:val="0"/>
          <w:snapToGrid w:val="0"/>
          <w:lang w:eastAsia="zh-CN"/>
        </w:rPr>
      </w:pPr>
      <w:r w:rsidRPr="00C37D2B">
        <w:rPr>
          <w:noProof w:val="0"/>
          <w:snapToGrid w:val="0"/>
        </w:rPr>
        <w:t>BluetoothMeasurementConfiguration ::= SEQUENCE {</w:t>
      </w:r>
    </w:p>
    <w:p w14:paraId="24FD8520" w14:textId="77777777" w:rsidR="004530C2" w:rsidRPr="00C37D2B" w:rsidRDefault="004530C2" w:rsidP="004530C2">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00EE43D2" w:rsidRPr="00C37D2B">
        <w:rPr>
          <w:bCs/>
          <w:lang w:eastAsia="zh-CN"/>
        </w:rPr>
        <w:tab/>
      </w:r>
      <w:r w:rsidR="00EE43D2" w:rsidRPr="00C37D2B">
        <w:rPr>
          <w:bCs/>
          <w:lang w:eastAsia="zh-CN"/>
        </w:rPr>
        <w:tab/>
      </w:r>
      <w:r w:rsidR="00EE43D2" w:rsidRPr="00C37D2B">
        <w:rPr>
          <w:bCs/>
          <w:lang w:eastAsia="zh-CN"/>
        </w:rPr>
        <w:tab/>
      </w:r>
      <w:r w:rsidR="00EE43D2" w:rsidRPr="00C37D2B">
        <w:rPr>
          <w:bCs/>
          <w:lang w:eastAsia="zh-CN"/>
        </w:rPr>
        <w:tab/>
      </w:r>
      <w:r w:rsidRPr="00C37D2B">
        <w:rPr>
          <w:bCs/>
          <w:lang w:eastAsia="zh-CN"/>
        </w:rPr>
        <w:t>BluetoothMeasConfig,</w:t>
      </w:r>
    </w:p>
    <w:p w14:paraId="2CE8D7AC" w14:textId="77777777" w:rsidR="004530C2" w:rsidRPr="00C37D2B" w:rsidRDefault="004530C2" w:rsidP="004530C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00EE43D2" w:rsidRPr="00C37D2B">
        <w:rPr>
          <w:noProof w:val="0"/>
        </w:rPr>
        <w:tab/>
      </w:r>
      <w:r w:rsidR="00EE43D2" w:rsidRPr="00C37D2B">
        <w:rPr>
          <w:noProof w:val="0"/>
        </w:rPr>
        <w:tab/>
      </w:r>
      <w:r w:rsidR="00EE43D2" w:rsidRPr="00C37D2B">
        <w:rPr>
          <w:noProof w:val="0"/>
        </w:rPr>
        <w:tab/>
      </w:r>
      <w:r w:rsidRPr="00C37D2B">
        <w:rPr>
          <w:noProof w:val="0"/>
          <w:lang w:eastAsia="zh-CN"/>
        </w:rPr>
        <w:t>OPTIONAL,</w:t>
      </w:r>
    </w:p>
    <w:p w14:paraId="7BA69A0D" w14:textId="77777777" w:rsidR="004530C2" w:rsidRPr="00C37D2B" w:rsidRDefault="004530C2" w:rsidP="004530C2">
      <w:pPr>
        <w:pStyle w:val="PL"/>
        <w:rPr>
          <w:noProof w:val="0"/>
          <w:lang w:eastAsia="zh-CN"/>
        </w:rPr>
      </w:pPr>
      <w:r w:rsidRPr="00C37D2B">
        <w:rPr>
          <w:noProof w:val="0"/>
          <w:lang w:eastAsia="zh-CN"/>
        </w:rPr>
        <w:tab/>
        <w:t>bt-rssi</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ENUMERATED {true, ...}</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OPTIONAL,</w:t>
      </w:r>
    </w:p>
    <w:p w14:paraId="4170EA3F" w14:textId="77777777" w:rsidR="004530C2" w:rsidRPr="00F844D4" w:rsidRDefault="004530C2" w:rsidP="004530C2">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BluetoothMeasurementConfiguration-ExtIEs} } OPTIONAL,</w:t>
      </w:r>
    </w:p>
    <w:p w14:paraId="23D740BD" w14:textId="77777777" w:rsidR="004530C2" w:rsidRPr="00C37D2B" w:rsidRDefault="004530C2" w:rsidP="004530C2">
      <w:pPr>
        <w:pStyle w:val="PL"/>
        <w:rPr>
          <w:noProof w:val="0"/>
          <w:snapToGrid w:val="0"/>
        </w:rPr>
      </w:pPr>
      <w:r w:rsidRPr="00F844D4">
        <w:rPr>
          <w:noProof w:val="0"/>
          <w:snapToGrid w:val="0"/>
          <w:lang w:val="fr-FR"/>
        </w:rPr>
        <w:tab/>
      </w:r>
      <w:r w:rsidRPr="00C37D2B">
        <w:rPr>
          <w:noProof w:val="0"/>
          <w:snapToGrid w:val="0"/>
        </w:rPr>
        <w:t>...</w:t>
      </w:r>
    </w:p>
    <w:p w14:paraId="13DB61F0" w14:textId="77777777" w:rsidR="004530C2" w:rsidRPr="00C37D2B" w:rsidRDefault="004530C2" w:rsidP="004530C2">
      <w:pPr>
        <w:pStyle w:val="PL"/>
        <w:rPr>
          <w:noProof w:val="0"/>
          <w:snapToGrid w:val="0"/>
        </w:rPr>
      </w:pPr>
      <w:r w:rsidRPr="00C37D2B">
        <w:rPr>
          <w:noProof w:val="0"/>
          <w:snapToGrid w:val="0"/>
        </w:rPr>
        <w:t>}</w:t>
      </w:r>
    </w:p>
    <w:p w14:paraId="6248EE68" w14:textId="77777777" w:rsidR="004530C2" w:rsidRPr="00C37D2B" w:rsidRDefault="004530C2" w:rsidP="004530C2">
      <w:pPr>
        <w:pStyle w:val="PL"/>
        <w:rPr>
          <w:noProof w:val="0"/>
          <w:snapToGrid w:val="0"/>
        </w:rPr>
      </w:pPr>
    </w:p>
    <w:p w14:paraId="22EEEACB" w14:textId="77777777" w:rsidR="004530C2" w:rsidRPr="00C37D2B" w:rsidRDefault="004530C2" w:rsidP="004530C2">
      <w:pPr>
        <w:pStyle w:val="PL"/>
        <w:rPr>
          <w:noProof w:val="0"/>
          <w:snapToGrid w:val="0"/>
        </w:rPr>
      </w:pPr>
      <w:r w:rsidRPr="00C37D2B">
        <w:rPr>
          <w:noProof w:val="0"/>
          <w:snapToGrid w:val="0"/>
        </w:rPr>
        <w:t xml:space="preserve">BluetoothMeasurementConfiguration-ExtIEs </w:t>
      </w:r>
      <w:r w:rsidR="00EE43D2" w:rsidRPr="00C37D2B">
        <w:rPr>
          <w:noProof w:val="0"/>
          <w:snapToGrid w:val="0"/>
        </w:rPr>
        <w:t>X2</w:t>
      </w:r>
      <w:r w:rsidRPr="00C37D2B">
        <w:rPr>
          <w:noProof w:val="0"/>
          <w:snapToGrid w:val="0"/>
        </w:rPr>
        <w:t>AP-PROTOCOL-EXTENSION ::= {</w:t>
      </w:r>
    </w:p>
    <w:p w14:paraId="42B22D83" w14:textId="77777777" w:rsidR="004530C2" w:rsidRPr="00C37D2B" w:rsidRDefault="004530C2" w:rsidP="004530C2">
      <w:pPr>
        <w:pStyle w:val="PL"/>
        <w:rPr>
          <w:noProof w:val="0"/>
          <w:snapToGrid w:val="0"/>
        </w:rPr>
      </w:pPr>
      <w:r w:rsidRPr="00C37D2B">
        <w:rPr>
          <w:noProof w:val="0"/>
          <w:snapToGrid w:val="0"/>
        </w:rPr>
        <w:tab/>
        <w:t>...</w:t>
      </w:r>
    </w:p>
    <w:p w14:paraId="4888C42B" w14:textId="77777777" w:rsidR="004530C2" w:rsidRPr="00C37D2B" w:rsidRDefault="004530C2" w:rsidP="004530C2">
      <w:pPr>
        <w:pStyle w:val="PL"/>
        <w:rPr>
          <w:noProof w:val="0"/>
          <w:snapToGrid w:val="0"/>
          <w:lang w:eastAsia="zh-CN"/>
        </w:rPr>
      </w:pPr>
      <w:r w:rsidRPr="00C37D2B">
        <w:rPr>
          <w:noProof w:val="0"/>
          <w:snapToGrid w:val="0"/>
        </w:rPr>
        <w:t>}</w:t>
      </w:r>
    </w:p>
    <w:p w14:paraId="41DA8DB2" w14:textId="77777777" w:rsidR="004530C2" w:rsidRPr="00C37D2B" w:rsidRDefault="004530C2" w:rsidP="004530C2">
      <w:pPr>
        <w:pStyle w:val="PL"/>
        <w:rPr>
          <w:noProof w:val="0"/>
          <w:snapToGrid w:val="0"/>
          <w:lang w:eastAsia="zh-CN"/>
        </w:rPr>
      </w:pPr>
    </w:p>
    <w:p w14:paraId="787ACAF7" w14:textId="77777777" w:rsidR="004530C2" w:rsidRPr="00C37D2B" w:rsidRDefault="004530C2" w:rsidP="004530C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19C955C0" w14:textId="77777777" w:rsidR="004530C2" w:rsidRPr="00C37D2B" w:rsidRDefault="004530C2" w:rsidP="004530C2">
      <w:pPr>
        <w:pStyle w:val="PL"/>
        <w:rPr>
          <w:noProof w:val="0"/>
          <w:snapToGrid w:val="0"/>
          <w:lang w:eastAsia="zh-CN"/>
        </w:rPr>
      </w:pPr>
    </w:p>
    <w:p w14:paraId="5BEB6F81" w14:textId="77777777" w:rsidR="004530C2" w:rsidRPr="00C37D2B" w:rsidRDefault="004530C2" w:rsidP="004530C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72219003" w14:textId="77777777" w:rsidR="004530C2" w:rsidRPr="00C37D2B" w:rsidRDefault="004530C2" w:rsidP="004530C2">
      <w:pPr>
        <w:pStyle w:val="PL"/>
        <w:rPr>
          <w:noProof w:val="0"/>
          <w:snapToGrid w:val="0"/>
          <w:lang w:eastAsia="zh-CN"/>
        </w:rPr>
      </w:pPr>
    </w:p>
    <w:p w14:paraId="0C9EAF5D" w14:textId="77777777" w:rsidR="004530C2" w:rsidRPr="00C37D2B" w:rsidRDefault="004530C2" w:rsidP="004530C2">
      <w:pPr>
        <w:pStyle w:val="PL"/>
        <w:rPr>
          <w:noProof w:val="0"/>
          <w:snapToGrid w:val="0"/>
        </w:rPr>
      </w:pPr>
      <w:r w:rsidRPr="00C37D2B">
        <w:rPr>
          <w:noProof w:val="0"/>
        </w:rPr>
        <w:t xml:space="preserve">BluetoothName </w:t>
      </w:r>
      <w:r w:rsidRPr="00C37D2B">
        <w:rPr>
          <w:noProof w:val="0"/>
          <w:snapToGrid w:val="0"/>
        </w:rPr>
        <w:t>::= OCTET STRING (SIZE (1..248))</w:t>
      </w:r>
    </w:p>
    <w:p w14:paraId="3EBA4865" w14:textId="77777777" w:rsidR="005752DE" w:rsidRPr="00C37D2B" w:rsidRDefault="005752DE" w:rsidP="007F5250">
      <w:pPr>
        <w:pStyle w:val="PL"/>
        <w:rPr>
          <w:snapToGrid w:val="0"/>
        </w:rPr>
      </w:pPr>
    </w:p>
    <w:p w14:paraId="0B781AB8" w14:textId="77777777" w:rsidR="009455D1" w:rsidRPr="00C37D2B" w:rsidRDefault="009455D1" w:rsidP="009455D1">
      <w:pPr>
        <w:pStyle w:val="PL"/>
        <w:rPr>
          <w:noProof w:val="0"/>
          <w:snapToGrid w:val="0"/>
          <w:lang w:eastAsia="zh-CN"/>
        </w:rPr>
      </w:pPr>
      <w:bookmarkStart w:id="11847"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9A5B806" w14:textId="77777777" w:rsidR="009455D1" w:rsidRPr="00C37D2B" w:rsidRDefault="009455D1" w:rsidP="009455D1">
      <w:pPr>
        <w:pStyle w:val="PL"/>
        <w:rPr>
          <w:noProof w:val="0"/>
          <w:snapToGrid w:val="0"/>
          <w:lang w:eastAsia="zh-CN"/>
        </w:rPr>
      </w:pPr>
    </w:p>
    <w:p w14:paraId="059173FB" w14:textId="77777777" w:rsidR="009455D1" w:rsidRPr="00C37D2B" w:rsidRDefault="009455D1" w:rsidP="009455D1">
      <w:pPr>
        <w:pStyle w:val="PL"/>
        <w:rPr>
          <w:noProof w:val="0"/>
          <w:snapToGrid w:val="0"/>
          <w:lang w:eastAsia="zh-CN"/>
        </w:rPr>
      </w:pPr>
      <w:r w:rsidRPr="00C37D2B">
        <w:rPr>
          <w:noProof w:val="0"/>
          <w:snapToGrid w:val="0"/>
          <w:lang w:eastAsia="zh-CN"/>
        </w:rPr>
        <w:t>BPLMN-ID-Info-EUTRA-Item ::= SEQUENCE {</w:t>
      </w:r>
    </w:p>
    <w:p w14:paraId="381B27B2"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11847"/>
      <w:r w:rsidRPr="00C37D2B">
        <w:rPr>
          <w:noProof w:val="0"/>
          <w:snapToGrid w:val="0"/>
          <w:lang w:eastAsia="zh-CN"/>
        </w:rPr>
        <w:t>-Item,</w:t>
      </w:r>
    </w:p>
    <w:p w14:paraId="04CEA465" w14:textId="77777777" w:rsidR="009455D1" w:rsidRPr="00C37D2B" w:rsidRDefault="009455D1" w:rsidP="009455D1">
      <w:pPr>
        <w:pStyle w:val="PL"/>
        <w:rPr>
          <w:noProof w:val="0"/>
          <w:snapToGrid w:val="0"/>
          <w:lang w:eastAsia="zh-CN"/>
        </w:rPr>
      </w:pPr>
      <w:r w:rsidRPr="00C37D2B">
        <w:rPr>
          <w:noProof w:val="0"/>
          <w:snapToGrid w:val="0"/>
          <w:lang w:eastAsia="zh-CN"/>
        </w:rPr>
        <w:lastRenderedPageBreak/>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06856A2C" w14:textId="77777777" w:rsidR="009455D1" w:rsidRPr="00C37D2B" w:rsidRDefault="009455D1" w:rsidP="009455D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4746C54B" w14:textId="77777777" w:rsidR="009455D1" w:rsidRPr="00C37D2B" w:rsidRDefault="009455D1" w:rsidP="009455D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010BA7A4" w14:textId="77777777" w:rsidR="009455D1" w:rsidRPr="00C37D2B" w:rsidRDefault="009455D1" w:rsidP="009455D1">
      <w:pPr>
        <w:pStyle w:val="PL"/>
        <w:rPr>
          <w:snapToGrid w:val="0"/>
        </w:rPr>
      </w:pPr>
      <w:r w:rsidRPr="00C37D2B">
        <w:rPr>
          <w:snapToGrid w:val="0"/>
        </w:rPr>
        <w:tab/>
        <w:t>...</w:t>
      </w:r>
    </w:p>
    <w:p w14:paraId="372AE671" w14:textId="77777777" w:rsidR="009455D1" w:rsidRPr="00C37D2B" w:rsidRDefault="009455D1" w:rsidP="009455D1">
      <w:pPr>
        <w:pStyle w:val="PL"/>
        <w:rPr>
          <w:snapToGrid w:val="0"/>
        </w:rPr>
      </w:pPr>
      <w:r w:rsidRPr="00C37D2B">
        <w:rPr>
          <w:snapToGrid w:val="0"/>
        </w:rPr>
        <w:t>}</w:t>
      </w:r>
    </w:p>
    <w:p w14:paraId="03D748CF" w14:textId="77777777" w:rsidR="009455D1" w:rsidRPr="00C37D2B" w:rsidRDefault="009455D1" w:rsidP="009455D1">
      <w:pPr>
        <w:pStyle w:val="PL"/>
        <w:rPr>
          <w:snapToGrid w:val="0"/>
        </w:rPr>
      </w:pPr>
    </w:p>
    <w:p w14:paraId="7510DE46" w14:textId="77777777" w:rsidR="009455D1" w:rsidRPr="00C37D2B" w:rsidRDefault="009455D1" w:rsidP="009455D1">
      <w:pPr>
        <w:pStyle w:val="PL"/>
        <w:rPr>
          <w:snapToGrid w:val="0"/>
        </w:rPr>
      </w:pPr>
      <w:r w:rsidRPr="00C37D2B">
        <w:rPr>
          <w:noProof w:val="0"/>
          <w:snapToGrid w:val="0"/>
          <w:lang w:eastAsia="zh-CN"/>
        </w:rPr>
        <w:t>BPLMN-ID-Info-EUTRA-Item</w:t>
      </w:r>
      <w:r w:rsidRPr="00C37D2B">
        <w:rPr>
          <w:snapToGrid w:val="0"/>
        </w:rPr>
        <w:t>-ExtIEs X2AP-PROTOCOL-EXTENSION ::= {</w:t>
      </w:r>
    </w:p>
    <w:p w14:paraId="232C22A9" w14:textId="77777777" w:rsidR="009455D1" w:rsidRPr="00C37D2B" w:rsidRDefault="009455D1" w:rsidP="009455D1">
      <w:pPr>
        <w:pStyle w:val="PL"/>
        <w:rPr>
          <w:snapToGrid w:val="0"/>
        </w:rPr>
      </w:pPr>
      <w:r w:rsidRPr="00C37D2B">
        <w:rPr>
          <w:snapToGrid w:val="0"/>
        </w:rPr>
        <w:tab/>
        <w:t>...</w:t>
      </w:r>
    </w:p>
    <w:p w14:paraId="6F3A715A" w14:textId="77777777" w:rsidR="009455D1" w:rsidRPr="00C37D2B" w:rsidRDefault="009455D1" w:rsidP="009455D1">
      <w:pPr>
        <w:pStyle w:val="PL"/>
        <w:rPr>
          <w:snapToGrid w:val="0"/>
        </w:rPr>
      </w:pPr>
      <w:r w:rsidRPr="00C37D2B">
        <w:rPr>
          <w:snapToGrid w:val="0"/>
        </w:rPr>
        <w:t>}</w:t>
      </w:r>
    </w:p>
    <w:p w14:paraId="301B803C" w14:textId="77777777" w:rsidR="009455D1" w:rsidRPr="00C37D2B" w:rsidRDefault="009455D1" w:rsidP="009455D1">
      <w:pPr>
        <w:pStyle w:val="PL"/>
        <w:rPr>
          <w:noProof w:val="0"/>
          <w:snapToGrid w:val="0"/>
          <w:lang w:eastAsia="zh-CN"/>
        </w:rPr>
      </w:pPr>
    </w:p>
    <w:p w14:paraId="2A133F10" w14:textId="77777777" w:rsidR="009455D1" w:rsidRPr="00C37D2B" w:rsidRDefault="009455D1" w:rsidP="009455D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3F67044E" w14:textId="77777777" w:rsidR="009455D1" w:rsidRPr="00C37D2B" w:rsidRDefault="009455D1" w:rsidP="009455D1">
      <w:pPr>
        <w:pStyle w:val="PL"/>
        <w:rPr>
          <w:noProof w:val="0"/>
          <w:snapToGrid w:val="0"/>
          <w:lang w:eastAsia="zh-CN"/>
        </w:rPr>
      </w:pPr>
    </w:p>
    <w:p w14:paraId="6E1D06B7" w14:textId="77777777" w:rsidR="009455D1" w:rsidRPr="00C37D2B" w:rsidRDefault="009455D1" w:rsidP="009455D1">
      <w:pPr>
        <w:pStyle w:val="PL"/>
        <w:rPr>
          <w:noProof w:val="0"/>
          <w:snapToGrid w:val="0"/>
          <w:lang w:eastAsia="zh-CN"/>
        </w:rPr>
      </w:pPr>
      <w:r w:rsidRPr="00C37D2B">
        <w:rPr>
          <w:noProof w:val="0"/>
          <w:snapToGrid w:val="0"/>
          <w:lang w:eastAsia="zh-CN"/>
        </w:rPr>
        <w:t>BPLMN-ID-Info-NR-Item ::= SEQUENCE {</w:t>
      </w:r>
    </w:p>
    <w:p w14:paraId="6A978746"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522D7EBE" w14:textId="77777777" w:rsidR="009455D1" w:rsidRPr="00C37D2B" w:rsidRDefault="009455D1" w:rsidP="009455D1">
      <w:pPr>
        <w:pStyle w:val="PL"/>
        <w:rPr>
          <w:noProof w:val="0"/>
          <w:snapToGrid w:val="0"/>
          <w:lang w:eastAsia="zh-CN"/>
        </w:rPr>
      </w:pPr>
      <w:r w:rsidRPr="00C37D2B">
        <w:rPr>
          <w:noProof w:val="0"/>
          <w:snapToGrid w:val="0"/>
          <w:lang w:eastAsia="zh-CN"/>
        </w:rPr>
        <w:tab/>
        <w:t>fiveGS</w:t>
      </w:r>
      <w:r w:rsidR="00045B85">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00426DE7" w:rsidRPr="00C37D2B">
        <w:rPr>
          <w:noProof w:val="0"/>
          <w:snapToGrid w:val="0"/>
          <w:lang w:eastAsia="zh-CN"/>
        </w:rPr>
        <w:tab/>
      </w:r>
      <w:r w:rsidR="00426DE7" w:rsidRPr="00C37D2B">
        <w:rPr>
          <w:noProof w:val="0"/>
          <w:snapToGrid w:val="0"/>
          <w:lang w:eastAsia="zh-CN"/>
        </w:rPr>
        <w:tab/>
      </w:r>
      <w:r w:rsidR="00426DE7" w:rsidRPr="00C37D2B">
        <w:rPr>
          <w:snapToGrid w:val="0"/>
          <w:lang w:eastAsia="zh-CN"/>
        </w:rPr>
        <w:t>OPTIONAL</w:t>
      </w:r>
      <w:r w:rsidRPr="00C37D2B">
        <w:rPr>
          <w:noProof w:val="0"/>
          <w:snapToGrid w:val="0"/>
          <w:lang w:eastAsia="zh-CN"/>
        </w:rPr>
        <w:t>,</w:t>
      </w:r>
    </w:p>
    <w:p w14:paraId="36641198" w14:textId="77777777" w:rsidR="009455D1" w:rsidRPr="00F844D4" w:rsidRDefault="009455D1" w:rsidP="009455D1">
      <w:pPr>
        <w:pStyle w:val="PL"/>
        <w:rPr>
          <w:noProof w:val="0"/>
          <w:snapToGrid w:val="0"/>
          <w:lang w:val="fr-FR" w:eastAsia="zh-CN"/>
        </w:rPr>
      </w:pPr>
      <w:r w:rsidRPr="00C37D2B">
        <w:rPr>
          <w:noProof w:val="0"/>
          <w:snapToGrid w:val="0"/>
          <w:lang w:eastAsia="zh-CN"/>
        </w:rPr>
        <w:tab/>
      </w:r>
      <w:r w:rsidRPr="00F844D4">
        <w:rPr>
          <w:noProof w:val="0"/>
          <w:snapToGrid w:val="0"/>
          <w:lang w:val="fr-FR" w:eastAsia="zh-CN"/>
        </w:rPr>
        <w:t>nr-CI</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rFonts w:eastAsia="DengXian"/>
          <w:snapToGrid w:val="0"/>
          <w:lang w:val="fr-FR" w:eastAsia="zh-CN"/>
        </w:rPr>
        <w:t>NRCellIdentifier</w:t>
      </w:r>
      <w:r w:rsidRPr="00F844D4">
        <w:rPr>
          <w:lang w:val="fr-FR"/>
        </w:rPr>
        <w:t>,</w:t>
      </w:r>
    </w:p>
    <w:p w14:paraId="3803D481" w14:textId="77777777" w:rsidR="009455D1" w:rsidRPr="00F844D4" w:rsidRDefault="009455D1" w:rsidP="009455D1">
      <w:pPr>
        <w:pStyle w:val="PL"/>
        <w:rPr>
          <w:snapToGrid w:val="0"/>
          <w:lang w:val="fr-FR"/>
        </w:rPr>
      </w:pPr>
      <w:r w:rsidRPr="00F844D4">
        <w:rPr>
          <w:snapToGrid w:val="0"/>
          <w:lang w:val="fr-FR"/>
        </w:rPr>
        <w:tab/>
        <w:t>iE-Extens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noProof w:val="0"/>
          <w:snapToGrid w:val="0"/>
          <w:lang w:val="fr-FR" w:eastAsia="zh-CN"/>
        </w:rPr>
        <w:t>BPLMN-ID-Info-NR-Item</w:t>
      </w:r>
      <w:r w:rsidRPr="00F844D4">
        <w:rPr>
          <w:snapToGrid w:val="0"/>
          <w:lang w:val="fr-FR"/>
        </w:rPr>
        <w:t>-ExtIEs} } OPTIONAL,</w:t>
      </w:r>
    </w:p>
    <w:p w14:paraId="05FC1C01" w14:textId="77777777" w:rsidR="009455D1" w:rsidRPr="00C37D2B" w:rsidRDefault="009455D1" w:rsidP="009455D1">
      <w:pPr>
        <w:pStyle w:val="PL"/>
        <w:rPr>
          <w:snapToGrid w:val="0"/>
        </w:rPr>
      </w:pPr>
      <w:r w:rsidRPr="00F844D4">
        <w:rPr>
          <w:snapToGrid w:val="0"/>
          <w:lang w:val="fr-FR"/>
        </w:rPr>
        <w:tab/>
      </w:r>
      <w:r w:rsidRPr="00C37D2B">
        <w:rPr>
          <w:snapToGrid w:val="0"/>
        </w:rPr>
        <w:t>...</w:t>
      </w:r>
    </w:p>
    <w:p w14:paraId="33CAFC40" w14:textId="77777777" w:rsidR="009455D1" w:rsidRPr="00C37D2B" w:rsidRDefault="009455D1" w:rsidP="009455D1">
      <w:pPr>
        <w:pStyle w:val="PL"/>
        <w:rPr>
          <w:snapToGrid w:val="0"/>
        </w:rPr>
      </w:pPr>
      <w:r w:rsidRPr="00C37D2B">
        <w:rPr>
          <w:snapToGrid w:val="0"/>
        </w:rPr>
        <w:t>}</w:t>
      </w:r>
    </w:p>
    <w:p w14:paraId="0D3BEB56" w14:textId="77777777" w:rsidR="009455D1" w:rsidRPr="00C37D2B" w:rsidRDefault="009455D1" w:rsidP="009455D1">
      <w:pPr>
        <w:pStyle w:val="PL"/>
        <w:rPr>
          <w:snapToGrid w:val="0"/>
        </w:rPr>
      </w:pPr>
    </w:p>
    <w:p w14:paraId="4EBFEBAD" w14:textId="77777777" w:rsidR="009455D1" w:rsidRPr="00C37D2B" w:rsidRDefault="009455D1" w:rsidP="009455D1">
      <w:pPr>
        <w:pStyle w:val="PL"/>
        <w:rPr>
          <w:snapToGrid w:val="0"/>
        </w:rPr>
      </w:pPr>
      <w:r w:rsidRPr="00C37D2B">
        <w:rPr>
          <w:noProof w:val="0"/>
          <w:snapToGrid w:val="0"/>
          <w:lang w:eastAsia="zh-CN"/>
        </w:rPr>
        <w:t>BPLMN-ID-Info-NR-Item</w:t>
      </w:r>
      <w:r w:rsidRPr="00C37D2B">
        <w:rPr>
          <w:snapToGrid w:val="0"/>
        </w:rPr>
        <w:t>-ExtIEs X2AP-PROTOCOL-EXTENSION ::= {</w:t>
      </w:r>
    </w:p>
    <w:p w14:paraId="33C136D9" w14:textId="77777777" w:rsidR="009455D1" w:rsidRPr="00C37D2B" w:rsidRDefault="009455D1" w:rsidP="009455D1">
      <w:pPr>
        <w:pStyle w:val="PL"/>
        <w:rPr>
          <w:snapToGrid w:val="0"/>
        </w:rPr>
      </w:pPr>
      <w:r w:rsidRPr="00C37D2B">
        <w:rPr>
          <w:snapToGrid w:val="0"/>
        </w:rPr>
        <w:tab/>
        <w:t>...</w:t>
      </w:r>
    </w:p>
    <w:p w14:paraId="1661E4FF" w14:textId="77777777" w:rsidR="009455D1" w:rsidRPr="00C37D2B" w:rsidRDefault="009455D1" w:rsidP="009455D1">
      <w:pPr>
        <w:pStyle w:val="PL"/>
        <w:rPr>
          <w:snapToGrid w:val="0"/>
        </w:rPr>
      </w:pPr>
      <w:r w:rsidRPr="00C37D2B">
        <w:rPr>
          <w:snapToGrid w:val="0"/>
        </w:rPr>
        <w:t>}</w:t>
      </w:r>
    </w:p>
    <w:p w14:paraId="449ACD06" w14:textId="77777777" w:rsidR="009455D1" w:rsidRPr="00C37D2B" w:rsidRDefault="009455D1" w:rsidP="009455D1">
      <w:pPr>
        <w:pStyle w:val="PL"/>
        <w:rPr>
          <w:snapToGrid w:val="0"/>
        </w:rPr>
      </w:pPr>
    </w:p>
    <w:p w14:paraId="01B8367A" w14:textId="77777777" w:rsidR="009455D1" w:rsidRPr="00C37D2B" w:rsidRDefault="009455D1" w:rsidP="009455D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130E8AE3" w14:textId="77777777" w:rsidR="009455D1" w:rsidRPr="00C37D2B" w:rsidRDefault="009455D1" w:rsidP="007F5250">
      <w:pPr>
        <w:pStyle w:val="PL"/>
        <w:rPr>
          <w:snapToGrid w:val="0"/>
        </w:rPr>
      </w:pPr>
    </w:p>
    <w:p w14:paraId="2FF2F28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C</w:t>
      </w:r>
    </w:p>
    <w:p w14:paraId="164EB0CF" w14:textId="77777777" w:rsidR="005752DE" w:rsidRPr="00C37D2B" w:rsidRDefault="005752DE" w:rsidP="008F1E75">
      <w:pPr>
        <w:pStyle w:val="PL"/>
      </w:pPr>
    </w:p>
    <w:p w14:paraId="63E1BC87" w14:textId="77777777" w:rsidR="005752DE" w:rsidRPr="00C37D2B" w:rsidRDefault="005752DE" w:rsidP="007F5250">
      <w:pPr>
        <w:pStyle w:val="PL"/>
      </w:pPr>
      <w:r w:rsidRPr="00C37D2B">
        <w:t>Capacity</w:t>
      </w:r>
      <w:r w:rsidRPr="00C37D2B">
        <w:rPr>
          <w:snapToGrid w:val="0"/>
        </w:rPr>
        <w:t>Value ::= INTEGER (0..100)</w:t>
      </w:r>
    </w:p>
    <w:p w14:paraId="660A843F" w14:textId="77777777" w:rsidR="005752DE" w:rsidRPr="00C37D2B" w:rsidRDefault="005752DE" w:rsidP="007F5250">
      <w:pPr>
        <w:pStyle w:val="PL"/>
        <w:rPr>
          <w:snapToGrid w:val="0"/>
        </w:rPr>
      </w:pPr>
    </w:p>
    <w:p w14:paraId="3C8052BB" w14:textId="77777777" w:rsidR="005752DE" w:rsidRPr="00C37D2B" w:rsidRDefault="005752DE" w:rsidP="007F5250">
      <w:pPr>
        <w:pStyle w:val="PL"/>
        <w:rPr>
          <w:snapToGrid w:val="0"/>
        </w:rPr>
      </w:pPr>
      <w:r w:rsidRPr="00C37D2B">
        <w:rPr>
          <w:snapToGrid w:val="0"/>
        </w:rPr>
        <w:t>Cause ::= CHOICE {</w:t>
      </w:r>
    </w:p>
    <w:p w14:paraId="21F2B4B7" w14:textId="77777777" w:rsidR="005752DE" w:rsidRPr="00C37D2B" w:rsidRDefault="005752DE" w:rsidP="007F5250">
      <w:pPr>
        <w:pStyle w:val="PL"/>
        <w:rPr>
          <w:snapToGrid w:val="0"/>
        </w:rPr>
      </w:pPr>
      <w:r w:rsidRPr="00C37D2B">
        <w:rPr>
          <w:snapToGrid w:val="0"/>
        </w:rPr>
        <w:tab/>
        <w:t>radioNetwork</w:t>
      </w:r>
      <w:r w:rsidRPr="00C37D2B">
        <w:rPr>
          <w:snapToGrid w:val="0"/>
        </w:rPr>
        <w:tab/>
      </w:r>
      <w:r w:rsidRPr="00C37D2B">
        <w:rPr>
          <w:snapToGrid w:val="0"/>
        </w:rPr>
        <w:tab/>
        <w:t>CauseRadioNetwork,</w:t>
      </w:r>
    </w:p>
    <w:p w14:paraId="770B8FB8" w14:textId="77777777" w:rsidR="005752DE" w:rsidRPr="00C37D2B" w:rsidRDefault="005752DE" w:rsidP="007F5250">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1956B60" w14:textId="77777777" w:rsidR="005752DE" w:rsidRPr="00C37D2B" w:rsidRDefault="005752DE" w:rsidP="007F5250">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2C44FA26" w14:textId="77777777" w:rsidR="005752DE" w:rsidRPr="00C37D2B" w:rsidRDefault="005752DE" w:rsidP="007F5250">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6D3D4716" w14:textId="77777777" w:rsidR="005752DE" w:rsidRPr="00C37D2B" w:rsidRDefault="005752DE" w:rsidP="007F5250">
      <w:pPr>
        <w:pStyle w:val="PL"/>
        <w:rPr>
          <w:snapToGrid w:val="0"/>
        </w:rPr>
      </w:pPr>
      <w:r w:rsidRPr="00C37D2B">
        <w:rPr>
          <w:snapToGrid w:val="0"/>
        </w:rPr>
        <w:tab/>
        <w:t>...</w:t>
      </w:r>
    </w:p>
    <w:p w14:paraId="62DD1B8A" w14:textId="77777777" w:rsidR="005752DE" w:rsidRPr="00C37D2B" w:rsidRDefault="005752DE" w:rsidP="007F5250">
      <w:pPr>
        <w:pStyle w:val="PL"/>
        <w:rPr>
          <w:snapToGrid w:val="0"/>
        </w:rPr>
      </w:pPr>
      <w:r w:rsidRPr="00C37D2B">
        <w:rPr>
          <w:snapToGrid w:val="0"/>
        </w:rPr>
        <w:t>}</w:t>
      </w:r>
    </w:p>
    <w:p w14:paraId="57766369" w14:textId="77777777" w:rsidR="005752DE" w:rsidRPr="00C37D2B" w:rsidRDefault="005752DE" w:rsidP="007F5250">
      <w:pPr>
        <w:pStyle w:val="PL"/>
        <w:rPr>
          <w:snapToGrid w:val="0"/>
        </w:rPr>
      </w:pPr>
    </w:p>
    <w:p w14:paraId="73D08AA8" w14:textId="77777777" w:rsidR="005752DE" w:rsidRPr="00C37D2B" w:rsidRDefault="005752DE" w:rsidP="007F5250">
      <w:pPr>
        <w:pStyle w:val="PL"/>
        <w:rPr>
          <w:snapToGrid w:val="0"/>
        </w:rPr>
      </w:pPr>
      <w:r w:rsidRPr="00C37D2B">
        <w:rPr>
          <w:snapToGrid w:val="0"/>
        </w:rPr>
        <w:t>CauseMisc ::= ENUMERATED {</w:t>
      </w:r>
    </w:p>
    <w:p w14:paraId="2264553B" w14:textId="77777777" w:rsidR="005752DE" w:rsidRPr="00C37D2B" w:rsidRDefault="005752DE" w:rsidP="007F5250">
      <w:pPr>
        <w:pStyle w:val="PL"/>
        <w:rPr>
          <w:snapToGrid w:val="0"/>
        </w:rPr>
      </w:pPr>
      <w:r w:rsidRPr="00C37D2B">
        <w:rPr>
          <w:snapToGrid w:val="0"/>
        </w:rPr>
        <w:tab/>
        <w:t>control-processing-overload,</w:t>
      </w:r>
    </w:p>
    <w:p w14:paraId="7E267832" w14:textId="77777777" w:rsidR="005752DE" w:rsidRPr="00C37D2B" w:rsidRDefault="005752DE" w:rsidP="007F5250">
      <w:pPr>
        <w:pStyle w:val="PL"/>
        <w:rPr>
          <w:snapToGrid w:val="0"/>
        </w:rPr>
      </w:pPr>
      <w:r w:rsidRPr="00C37D2B">
        <w:rPr>
          <w:snapToGrid w:val="0"/>
        </w:rPr>
        <w:tab/>
        <w:t>hardware-failure,</w:t>
      </w:r>
    </w:p>
    <w:p w14:paraId="24DE061C" w14:textId="77777777" w:rsidR="005752DE" w:rsidRPr="00C37D2B" w:rsidRDefault="005752DE" w:rsidP="007F5250">
      <w:pPr>
        <w:pStyle w:val="PL"/>
        <w:rPr>
          <w:snapToGrid w:val="0"/>
        </w:rPr>
      </w:pPr>
      <w:r w:rsidRPr="00C37D2B">
        <w:rPr>
          <w:snapToGrid w:val="0"/>
        </w:rPr>
        <w:tab/>
        <w:t>om-intervention,</w:t>
      </w:r>
    </w:p>
    <w:p w14:paraId="749D2208" w14:textId="77777777" w:rsidR="005752DE" w:rsidRPr="00C37D2B" w:rsidRDefault="005752DE" w:rsidP="007F5250">
      <w:pPr>
        <w:pStyle w:val="PL"/>
        <w:rPr>
          <w:snapToGrid w:val="0"/>
        </w:rPr>
      </w:pPr>
      <w:r w:rsidRPr="00C37D2B">
        <w:rPr>
          <w:snapToGrid w:val="0"/>
        </w:rPr>
        <w:tab/>
        <w:t>not-enough-user-plane-processing-resources,</w:t>
      </w:r>
    </w:p>
    <w:p w14:paraId="4B2F8025" w14:textId="77777777" w:rsidR="005752DE" w:rsidRPr="00C37D2B" w:rsidRDefault="005752DE" w:rsidP="007F5250">
      <w:pPr>
        <w:pStyle w:val="PL"/>
        <w:rPr>
          <w:snapToGrid w:val="0"/>
        </w:rPr>
      </w:pPr>
      <w:r w:rsidRPr="00C37D2B">
        <w:rPr>
          <w:snapToGrid w:val="0"/>
        </w:rPr>
        <w:tab/>
        <w:t>unspecified,</w:t>
      </w:r>
    </w:p>
    <w:p w14:paraId="7853F35D" w14:textId="77777777" w:rsidR="005752DE" w:rsidRPr="00C37D2B" w:rsidRDefault="005752DE" w:rsidP="007F5250">
      <w:pPr>
        <w:pStyle w:val="PL"/>
        <w:rPr>
          <w:snapToGrid w:val="0"/>
        </w:rPr>
      </w:pPr>
      <w:r w:rsidRPr="00C37D2B">
        <w:rPr>
          <w:snapToGrid w:val="0"/>
        </w:rPr>
        <w:tab/>
        <w:t>...</w:t>
      </w:r>
    </w:p>
    <w:p w14:paraId="47AC3484" w14:textId="77777777" w:rsidR="005752DE" w:rsidRPr="00C37D2B" w:rsidRDefault="005752DE" w:rsidP="007F5250">
      <w:pPr>
        <w:pStyle w:val="PL"/>
        <w:rPr>
          <w:snapToGrid w:val="0"/>
        </w:rPr>
      </w:pPr>
      <w:r w:rsidRPr="00C37D2B">
        <w:rPr>
          <w:snapToGrid w:val="0"/>
        </w:rPr>
        <w:t>}</w:t>
      </w:r>
    </w:p>
    <w:p w14:paraId="34677E00" w14:textId="77777777" w:rsidR="005752DE" w:rsidRPr="00C37D2B" w:rsidRDefault="005752DE" w:rsidP="007F5250">
      <w:pPr>
        <w:pStyle w:val="PL"/>
        <w:rPr>
          <w:snapToGrid w:val="0"/>
        </w:rPr>
      </w:pPr>
    </w:p>
    <w:p w14:paraId="01599BDF" w14:textId="77777777" w:rsidR="005752DE" w:rsidRPr="00C37D2B" w:rsidRDefault="005752DE" w:rsidP="007F5250">
      <w:pPr>
        <w:pStyle w:val="PL"/>
        <w:rPr>
          <w:snapToGrid w:val="0"/>
        </w:rPr>
      </w:pPr>
      <w:r w:rsidRPr="00C37D2B">
        <w:rPr>
          <w:snapToGrid w:val="0"/>
        </w:rPr>
        <w:t>CauseProtocol ::= ENUMERATED {</w:t>
      </w:r>
    </w:p>
    <w:p w14:paraId="65BD73A1" w14:textId="77777777" w:rsidR="005752DE" w:rsidRPr="00C37D2B" w:rsidRDefault="005752DE" w:rsidP="007F5250">
      <w:pPr>
        <w:pStyle w:val="PL"/>
        <w:rPr>
          <w:snapToGrid w:val="0"/>
        </w:rPr>
      </w:pPr>
      <w:r w:rsidRPr="00C37D2B">
        <w:rPr>
          <w:snapToGrid w:val="0"/>
        </w:rPr>
        <w:tab/>
        <w:t>transfer-syntax-error,</w:t>
      </w:r>
    </w:p>
    <w:p w14:paraId="3009DB7B" w14:textId="77777777" w:rsidR="005752DE" w:rsidRPr="00C37D2B" w:rsidRDefault="005752DE" w:rsidP="007F5250">
      <w:pPr>
        <w:pStyle w:val="PL"/>
        <w:rPr>
          <w:snapToGrid w:val="0"/>
        </w:rPr>
      </w:pPr>
      <w:r w:rsidRPr="00C37D2B">
        <w:rPr>
          <w:snapToGrid w:val="0"/>
        </w:rPr>
        <w:tab/>
        <w:t>abstract-syntax-error-reject,</w:t>
      </w:r>
    </w:p>
    <w:p w14:paraId="0535C385" w14:textId="77777777" w:rsidR="005752DE" w:rsidRPr="00C37D2B" w:rsidRDefault="005752DE" w:rsidP="007F5250">
      <w:pPr>
        <w:pStyle w:val="PL"/>
        <w:rPr>
          <w:snapToGrid w:val="0"/>
        </w:rPr>
      </w:pPr>
      <w:r w:rsidRPr="00C37D2B">
        <w:rPr>
          <w:snapToGrid w:val="0"/>
        </w:rPr>
        <w:tab/>
        <w:t>abstract-syntax-error-ignore-and-notify,</w:t>
      </w:r>
    </w:p>
    <w:p w14:paraId="7A9A83E1" w14:textId="77777777" w:rsidR="005752DE" w:rsidRPr="00C37D2B" w:rsidRDefault="005752DE" w:rsidP="007F5250">
      <w:pPr>
        <w:pStyle w:val="PL"/>
        <w:rPr>
          <w:snapToGrid w:val="0"/>
        </w:rPr>
      </w:pPr>
      <w:r w:rsidRPr="00C37D2B">
        <w:rPr>
          <w:snapToGrid w:val="0"/>
        </w:rPr>
        <w:tab/>
        <w:t>message-not-compatible-with-receiver-state,</w:t>
      </w:r>
    </w:p>
    <w:p w14:paraId="14C24248" w14:textId="77777777" w:rsidR="005752DE" w:rsidRPr="00C37D2B" w:rsidRDefault="005752DE" w:rsidP="007F5250">
      <w:pPr>
        <w:pStyle w:val="PL"/>
        <w:rPr>
          <w:snapToGrid w:val="0"/>
        </w:rPr>
      </w:pPr>
      <w:r w:rsidRPr="00C37D2B">
        <w:rPr>
          <w:snapToGrid w:val="0"/>
        </w:rPr>
        <w:lastRenderedPageBreak/>
        <w:tab/>
        <w:t>semantic-error,</w:t>
      </w:r>
    </w:p>
    <w:p w14:paraId="7B757B3A" w14:textId="77777777" w:rsidR="005752DE" w:rsidRPr="00C37D2B" w:rsidRDefault="005752DE" w:rsidP="007F5250">
      <w:pPr>
        <w:pStyle w:val="PL"/>
        <w:rPr>
          <w:snapToGrid w:val="0"/>
        </w:rPr>
      </w:pPr>
      <w:r w:rsidRPr="00C37D2B">
        <w:rPr>
          <w:snapToGrid w:val="0"/>
        </w:rPr>
        <w:tab/>
        <w:t>unspecified,</w:t>
      </w:r>
    </w:p>
    <w:p w14:paraId="65054D50" w14:textId="77777777" w:rsidR="005752DE" w:rsidRPr="00C37D2B" w:rsidRDefault="005752DE" w:rsidP="007F5250">
      <w:pPr>
        <w:pStyle w:val="PL"/>
        <w:rPr>
          <w:snapToGrid w:val="0"/>
        </w:rPr>
      </w:pPr>
      <w:r w:rsidRPr="00C37D2B">
        <w:rPr>
          <w:snapToGrid w:val="0"/>
        </w:rPr>
        <w:tab/>
        <w:t>abstract-syntax-error-falsely-constructed-message,</w:t>
      </w:r>
    </w:p>
    <w:p w14:paraId="1773EFF9" w14:textId="77777777" w:rsidR="005752DE" w:rsidRPr="00C37D2B" w:rsidRDefault="005752DE" w:rsidP="007F5250">
      <w:pPr>
        <w:pStyle w:val="PL"/>
        <w:rPr>
          <w:snapToGrid w:val="0"/>
        </w:rPr>
      </w:pPr>
      <w:r w:rsidRPr="00C37D2B">
        <w:rPr>
          <w:snapToGrid w:val="0"/>
        </w:rPr>
        <w:tab/>
        <w:t>...</w:t>
      </w:r>
    </w:p>
    <w:p w14:paraId="55C9EB3D" w14:textId="77777777" w:rsidR="005752DE" w:rsidRPr="00C37D2B" w:rsidRDefault="005752DE" w:rsidP="007F5250">
      <w:pPr>
        <w:pStyle w:val="PL"/>
        <w:rPr>
          <w:snapToGrid w:val="0"/>
        </w:rPr>
      </w:pPr>
      <w:r w:rsidRPr="00C37D2B">
        <w:rPr>
          <w:snapToGrid w:val="0"/>
        </w:rPr>
        <w:t>}</w:t>
      </w:r>
    </w:p>
    <w:p w14:paraId="3E525D73" w14:textId="77777777" w:rsidR="005752DE" w:rsidRPr="00C37D2B" w:rsidRDefault="005752DE" w:rsidP="007F5250">
      <w:pPr>
        <w:pStyle w:val="PL"/>
        <w:rPr>
          <w:snapToGrid w:val="0"/>
        </w:rPr>
      </w:pPr>
    </w:p>
    <w:p w14:paraId="78D7D9E5" w14:textId="77777777" w:rsidR="005752DE" w:rsidRPr="00C37D2B" w:rsidRDefault="005752DE" w:rsidP="007F5250">
      <w:pPr>
        <w:pStyle w:val="PL"/>
        <w:rPr>
          <w:snapToGrid w:val="0"/>
        </w:rPr>
      </w:pPr>
      <w:r w:rsidRPr="00C37D2B">
        <w:rPr>
          <w:snapToGrid w:val="0"/>
        </w:rPr>
        <w:t>CauseRadioNetwork ::= ENUMERATED {</w:t>
      </w:r>
    </w:p>
    <w:p w14:paraId="0BCF0D39" w14:textId="77777777" w:rsidR="005752DE" w:rsidRPr="00C37D2B" w:rsidRDefault="005752DE" w:rsidP="008F1E75">
      <w:pPr>
        <w:pStyle w:val="PL"/>
        <w:rPr>
          <w:snapToGrid w:val="0"/>
        </w:rPr>
      </w:pPr>
      <w:r w:rsidRPr="00C37D2B">
        <w:rPr>
          <w:snapToGrid w:val="0"/>
        </w:rPr>
        <w:tab/>
        <w:t>handover-desirable-for-radio-reasons,</w:t>
      </w:r>
    </w:p>
    <w:p w14:paraId="213AEDE5" w14:textId="77777777" w:rsidR="005752DE" w:rsidRPr="00C37D2B" w:rsidRDefault="005752DE" w:rsidP="00B03710">
      <w:pPr>
        <w:pStyle w:val="PL"/>
        <w:rPr>
          <w:snapToGrid w:val="0"/>
        </w:rPr>
      </w:pPr>
      <w:r w:rsidRPr="00C37D2B">
        <w:rPr>
          <w:snapToGrid w:val="0"/>
        </w:rPr>
        <w:tab/>
        <w:t>time-critical-handover,</w:t>
      </w:r>
    </w:p>
    <w:p w14:paraId="6CC527C8" w14:textId="77777777" w:rsidR="005752DE" w:rsidRPr="00C37D2B" w:rsidRDefault="005752DE" w:rsidP="00C4015E">
      <w:pPr>
        <w:pStyle w:val="PL"/>
        <w:rPr>
          <w:snapToGrid w:val="0"/>
        </w:rPr>
      </w:pPr>
      <w:r w:rsidRPr="00C37D2B">
        <w:rPr>
          <w:snapToGrid w:val="0"/>
        </w:rPr>
        <w:tab/>
        <w:t>resource-optimisation-handover,</w:t>
      </w:r>
    </w:p>
    <w:p w14:paraId="62940955" w14:textId="77777777" w:rsidR="005752DE" w:rsidRPr="00C37D2B" w:rsidRDefault="005752DE" w:rsidP="003F0D54">
      <w:pPr>
        <w:pStyle w:val="PL"/>
        <w:rPr>
          <w:snapToGrid w:val="0"/>
        </w:rPr>
      </w:pPr>
      <w:r w:rsidRPr="00C37D2B">
        <w:rPr>
          <w:snapToGrid w:val="0"/>
        </w:rPr>
        <w:tab/>
        <w:t>reduce-load-in-serving-cell,</w:t>
      </w:r>
    </w:p>
    <w:p w14:paraId="6436EE73" w14:textId="77777777" w:rsidR="005752DE" w:rsidRPr="00C37D2B" w:rsidRDefault="005752DE" w:rsidP="007F5250">
      <w:pPr>
        <w:pStyle w:val="PL"/>
        <w:rPr>
          <w:rFonts w:cs="Courier New"/>
          <w:snapToGrid w:val="0"/>
          <w:szCs w:val="16"/>
        </w:rPr>
      </w:pPr>
      <w:r w:rsidRPr="00C37D2B">
        <w:rPr>
          <w:rFonts w:cs="Courier New"/>
          <w:snapToGrid w:val="0"/>
          <w:szCs w:val="16"/>
        </w:rPr>
        <w:tab/>
        <w:t>partial-handover,</w:t>
      </w:r>
    </w:p>
    <w:p w14:paraId="2A669330" w14:textId="77777777" w:rsidR="005752DE" w:rsidRPr="00C37D2B" w:rsidRDefault="005752DE" w:rsidP="007F5250">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3C295102" w14:textId="77777777" w:rsidR="005752DE" w:rsidRPr="00C37D2B" w:rsidRDefault="005752DE" w:rsidP="007F5250">
      <w:pPr>
        <w:pStyle w:val="PL"/>
        <w:rPr>
          <w:rFonts w:eastAsia="SimSun"/>
          <w:lang w:eastAsia="zh-CN"/>
        </w:rPr>
      </w:pPr>
      <w:r w:rsidRPr="00C37D2B">
        <w:rPr>
          <w:rFonts w:eastAsia="SimSun"/>
          <w:lang w:eastAsia="zh-CN"/>
        </w:rPr>
        <w:tab/>
        <w:t xml:space="preserve">unknown-old-eNB-UE-X2AP-ID, </w:t>
      </w:r>
    </w:p>
    <w:p w14:paraId="181598E3" w14:textId="77777777" w:rsidR="005752DE" w:rsidRPr="00C37D2B" w:rsidRDefault="005752DE" w:rsidP="007F5250">
      <w:pPr>
        <w:pStyle w:val="PL"/>
        <w:rPr>
          <w:snapToGrid w:val="0"/>
        </w:rPr>
      </w:pPr>
      <w:r w:rsidRPr="00C37D2B">
        <w:rPr>
          <w:rFonts w:eastAsia="SimSun"/>
          <w:lang w:eastAsia="zh-CN"/>
        </w:rPr>
        <w:tab/>
        <w:t>unknown-pair-of-UE-X2AP-ID</w:t>
      </w:r>
      <w:r w:rsidRPr="00C37D2B">
        <w:rPr>
          <w:snapToGrid w:val="0"/>
        </w:rPr>
        <w:t>,</w:t>
      </w:r>
    </w:p>
    <w:p w14:paraId="0F970A2B" w14:textId="77777777" w:rsidR="005752DE" w:rsidRPr="00C37D2B" w:rsidRDefault="005752DE" w:rsidP="007F5250">
      <w:pPr>
        <w:pStyle w:val="PL"/>
        <w:rPr>
          <w:snapToGrid w:val="0"/>
        </w:rPr>
      </w:pPr>
      <w:r w:rsidRPr="00C37D2B">
        <w:rPr>
          <w:snapToGrid w:val="0"/>
        </w:rPr>
        <w:tab/>
        <w:t>ho-target-not-allowed,</w:t>
      </w:r>
    </w:p>
    <w:p w14:paraId="306DD4F6" w14:textId="77777777" w:rsidR="005752DE" w:rsidRPr="00C37D2B" w:rsidRDefault="005752DE" w:rsidP="007F5250">
      <w:pPr>
        <w:pStyle w:val="PL"/>
        <w:rPr>
          <w:snapToGrid w:val="0"/>
        </w:rPr>
      </w:pPr>
      <w:r w:rsidRPr="00C37D2B">
        <w:rPr>
          <w:snapToGrid w:val="0"/>
        </w:rPr>
        <w:tab/>
        <w:t>tx2relocoverall-e</w:t>
      </w:r>
      <w:r w:rsidRPr="00C37D2B">
        <w:t>xpiry,</w:t>
      </w:r>
    </w:p>
    <w:p w14:paraId="008FA3D5" w14:textId="77777777" w:rsidR="005752DE" w:rsidRPr="00C37D2B" w:rsidRDefault="005752DE" w:rsidP="007F5250">
      <w:pPr>
        <w:pStyle w:val="PL"/>
      </w:pPr>
      <w:r w:rsidRPr="00C37D2B">
        <w:tab/>
        <w:t>trelocprep-expiry,</w:t>
      </w:r>
    </w:p>
    <w:p w14:paraId="218CDA47" w14:textId="77777777" w:rsidR="005752DE" w:rsidRPr="00C37D2B" w:rsidRDefault="005752DE" w:rsidP="007F5250">
      <w:pPr>
        <w:pStyle w:val="PL"/>
        <w:rPr>
          <w:snapToGrid w:val="0"/>
        </w:rPr>
      </w:pPr>
      <w:r w:rsidRPr="00C37D2B">
        <w:rPr>
          <w:snapToGrid w:val="0"/>
        </w:rPr>
        <w:tab/>
        <w:t>cell-not-available,</w:t>
      </w:r>
    </w:p>
    <w:p w14:paraId="339E9C9A" w14:textId="77777777" w:rsidR="005752DE" w:rsidRPr="00C37D2B" w:rsidRDefault="005752DE" w:rsidP="007F5250">
      <w:pPr>
        <w:pStyle w:val="PL"/>
        <w:rPr>
          <w:snapToGrid w:val="0"/>
        </w:rPr>
      </w:pPr>
      <w:r w:rsidRPr="00C37D2B">
        <w:rPr>
          <w:snapToGrid w:val="0"/>
        </w:rPr>
        <w:tab/>
        <w:t>no-radio-resources-available-in-target-cell,</w:t>
      </w:r>
    </w:p>
    <w:p w14:paraId="66EA97DF" w14:textId="77777777" w:rsidR="005752DE" w:rsidRPr="00F844D4" w:rsidRDefault="005752DE" w:rsidP="007F5250">
      <w:pPr>
        <w:pStyle w:val="PL"/>
        <w:rPr>
          <w:snapToGrid w:val="0"/>
          <w:lang w:val="fr-FR"/>
        </w:rPr>
      </w:pPr>
      <w:r w:rsidRPr="00C37D2B">
        <w:rPr>
          <w:snapToGrid w:val="0"/>
        </w:rPr>
        <w:tab/>
      </w:r>
      <w:r w:rsidRPr="00F844D4">
        <w:rPr>
          <w:snapToGrid w:val="0"/>
          <w:lang w:val="fr-FR"/>
        </w:rPr>
        <w:t>invalid-MME-GroupID,</w:t>
      </w:r>
    </w:p>
    <w:p w14:paraId="50D138FD" w14:textId="77777777" w:rsidR="005752DE" w:rsidRPr="00F844D4" w:rsidRDefault="005752DE" w:rsidP="007F5250">
      <w:pPr>
        <w:pStyle w:val="PL"/>
        <w:rPr>
          <w:snapToGrid w:val="0"/>
          <w:lang w:val="fr-FR"/>
        </w:rPr>
      </w:pPr>
      <w:r w:rsidRPr="00F844D4">
        <w:rPr>
          <w:snapToGrid w:val="0"/>
          <w:lang w:val="fr-FR"/>
        </w:rPr>
        <w:tab/>
        <w:t>unknown-MME-Code,</w:t>
      </w:r>
    </w:p>
    <w:p w14:paraId="05842485" w14:textId="77777777" w:rsidR="005752DE" w:rsidRPr="00C37D2B" w:rsidRDefault="005752DE" w:rsidP="008F1E75">
      <w:pPr>
        <w:pStyle w:val="PL"/>
        <w:rPr>
          <w:rFonts w:cs="Arial"/>
        </w:rPr>
      </w:pPr>
      <w:r w:rsidRPr="00F844D4">
        <w:rPr>
          <w:rFonts w:cs="Arial"/>
          <w:lang w:val="fr-FR"/>
        </w:rPr>
        <w:tab/>
      </w:r>
      <w:r w:rsidRPr="00C37D2B">
        <w:t>encryption-and-or-integrity-protection-algorithms-not-supported,</w:t>
      </w:r>
    </w:p>
    <w:p w14:paraId="3979B74B" w14:textId="77777777" w:rsidR="005752DE" w:rsidRPr="00C37D2B" w:rsidRDefault="005752DE" w:rsidP="007F5250">
      <w:pPr>
        <w:pStyle w:val="PL"/>
        <w:rPr>
          <w:bCs/>
        </w:rPr>
      </w:pPr>
      <w:r w:rsidRPr="00C37D2B">
        <w:rPr>
          <w:snapToGrid w:val="0"/>
        </w:rPr>
        <w:tab/>
      </w:r>
      <w:r w:rsidRPr="00C37D2B">
        <w:rPr>
          <w:bCs/>
        </w:rPr>
        <w:t>reportCharacteristicsEmpty,</w:t>
      </w:r>
    </w:p>
    <w:p w14:paraId="0D797BD6" w14:textId="77777777" w:rsidR="005752DE" w:rsidRPr="00C37D2B" w:rsidRDefault="005752DE" w:rsidP="007F5250">
      <w:pPr>
        <w:pStyle w:val="PL"/>
      </w:pPr>
      <w:r w:rsidRPr="00C37D2B">
        <w:rPr>
          <w:bCs/>
        </w:rPr>
        <w:tab/>
        <w:t>no</w:t>
      </w:r>
      <w:r w:rsidRPr="00C37D2B">
        <w:t>ReportPeriodicity,</w:t>
      </w:r>
    </w:p>
    <w:p w14:paraId="08906E14" w14:textId="77777777" w:rsidR="005752DE" w:rsidRPr="00C37D2B" w:rsidRDefault="005752DE" w:rsidP="007F5250">
      <w:pPr>
        <w:pStyle w:val="PL"/>
      </w:pPr>
      <w:r w:rsidRPr="00C37D2B">
        <w:tab/>
        <w:t>existingMeasurementID,</w:t>
      </w:r>
    </w:p>
    <w:p w14:paraId="27DBA49F" w14:textId="77777777" w:rsidR="005752DE" w:rsidRPr="00C37D2B" w:rsidRDefault="005752DE" w:rsidP="007F5250">
      <w:pPr>
        <w:pStyle w:val="PL"/>
        <w:rPr>
          <w:snapToGrid w:val="0"/>
        </w:rPr>
      </w:pPr>
      <w:r w:rsidRPr="00C37D2B">
        <w:rPr>
          <w:snapToGrid w:val="0"/>
        </w:rPr>
        <w:tab/>
        <w:t>unknown-eNB-Measurement-ID,</w:t>
      </w:r>
    </w:p>
    <w:p w14:paraId="304739CF" w14:textId="77777777" w:rsidR="005752DE" w:rsidRPr="00C37D2B" w:rsidRDefault="005752DE" w:rsidP="007F5250">
      <w:pPr>
        <w:pStyle w:val="PL"/>
        <w:rPr>
          <w:snapToGrid w:val="0"/>
        </w:rPr>
      </w:pPr>
      <w:r w:rsidRPr="00C37D2B">
        <w:rPr>
          <w:snapToGrid w:val="0"/>
        </w:rPr>
        <w:tab/>
      </w:r>
      <w:r w:rsidRPr="00C37D2B">
        <w:t>measurement-temporarily-not-available,</w:t>
      </w:r>
    </w:p>
    <w:p w14:paraId="37819011" w14:textId="77777777" w:rsidR="005752DE" w:rsidRPr="00C37D2B" w:rsidRDefault="005752DE" w:rsidP="008F1E75">
      <w:pPr>
        <w:pStyle w:val="PL"/>
        <w:rPr>
          <w:snapToGrid w:val="0"/>
        </w:rPr>
      </w:pPr>
      <w:r w:rsidRPr="00C37D2B">
        <w:rPr>
          <w:snapToGrid w:val="0"/>
        </w:rPr>
        <w:tab/>
        <w:t>unspecified,</w:t>
      </w:r>
    </w:p>
    <w:p w14:paraId="0080BC2A" w14:textId="77777777" w:rsidR="005752DE" w:rsidRPr="00C37D2B" w:rsidRDefault="005752DE" w:rsidP="007F5250">
      <w:pPr>
        <w:pStyle w:val="PL"/>
        <w:rPr>
          <w:snapToGrid w:val="0"/>
        </w:rPr>
      </w:pPr>
      <w:r w:rsidRPr="00C37D2B">
        <w:rPr>
          <w:snapToGrid w:val="0"/>
        </w:rPr>
        <w:tab/>
        <w:t>...,</w:t>
      </w:r>
    </w:p>
    <w:p w14:paraId="65BF3E85" w14:textId="77777777" w:rsidR="005752DE" w:rsidRPr="00C37D2B" w:rsidRDefault="005752DE" w:rsidP="008F1E75">
      <w:pPr>
        <w:pStyle w:val="PL"/>
        <w:rPr>
          <w:snapToGrid w:val="0"/>
        </w:rPr>
      </w:pPr>
      <w:r w:rsidRPr="00C37D2B">
        <w:rPr>
          <w:snapToGrid w:val="0"/>
        </w:rPr>
        <w:tab/>
        <w:t>load-balancing,</w:t>
      </w:r>
    </w:p>
    <w:p w14:paraId="74CE550C" w14:textId="77777777" w:rsidR="005752DE" w:rsidRPr="00C37D2B" w:rsidRDefault="005752DE" w:rsidP="00B03710">
      <w:pPr>
        <w:pStyle w:val="PL"/>
        <w:rPr>
          <w:snapToGrid w:val="0"/>
        </w:rPr>
      </w:pPr>
      <w:r w:rsidRPr="00C37D2B">
        <w:rPr>
          <w:snapToGrid w:val="0"/>
        </w:rPr>
        <w:tab/>
        <w:t>handover-optimisation,</w:t>
      </w:r>
    </w:p>
    <w:p w14:paraId="2AA1A5C5" w14:textId="77777777" w:rsidR="005752DE" w:rsidRPr="00C37D2B" w:rsidRDefault="005752DE" w:rsidP="00C4015E">
      <w:pPr>
        <w:pStyle w:val="PL"/>
        <w:rPr>
          <w:snapToGrid w:val="0"/>
        </w:rPr>
      </w:pPr>
      <w:r w:rsidRPr="00C37D2B">
        <w:rPr>
          <w:snapToGrid w:val="0"/>
        </w:rPr>
        <w:tab/>
        <w:t>value-out-of-allowed-range,</w:t>
      </w:r>
    </w:p>
    <w:p w14:paraId="16614C83" w14:textId="77777777" w:rsidR="005752DE" w:rsidRPr="00C37D2B" w:rsidRDefault="005752DE" w:rsidP="003F0D54">
      <w:pPr>
        <w:pStyle w:val="PL"/>
        <w:rPr>
          <w:snapToGrid w:val="0"/>
        </w:rPr>
      </w:pPr>
      <w:r w:rsidRPr="00C37D2B">
        <w:rPr>
          <w:snapToGrid w:val="0"/>
        </w:rPr>
        <w:tab/>
        <w:t>multiple-E-RAB-ID-instances,</w:t>
      </w:r>
    </w:p>
    <w:p w14:paraId="2DC0FE2E" w14:textId="77777777" w:rsidR="005752DE" w:rsidRPr="00C37D2B" w:rsidRDefault="005752DE" w:rsidP="00A24137">
      <w:pPr>
        <w:pStyle w:val="PL"/>
        <w:rPr>
          <w:snapToGrid w:val="0"/>
        </w:rPr>
      </w:pPr>
      <w:r w:rsidRPr="00C37D2B">
        <w:rPr>
          <w:snapToGrid w:val="0"/>
        </w:rPr>
        <w:tab/>
        <w:t>switch-off-ongoing,</w:t>
      </w:r>
    </w:p>
    <w:p w14:paraId="5FE3F437" w14:textId="77777777" w:rsidR="005752DE" w:rsidRPr="00C37D2B" w:rsidRDefault="005752DE" w:rsidP="00282435">
      <w:pPr>
        <w:pStyle w:val="PL"/>
        <w:rPr>
          <w:snapToGrid w:val="0"/>
        </w:rPr>
      </w:pPr>
      <w:r w:rsidRPr="00C37D2B">
        <w:rPr>
          <w:snapToGrid w:val="0"/>
        </w:rPr>
        <w:tab/>
        <w:t>not-supported-QCI-value,</w:t>
      </w:r>
    </w:p>
    <w:p w14:paraId="471CC316" w14:textId="77777777" w:rsidR="005752DE" w:rsidRPr="00C37D2B" w:rsidRDefault="005752DE" w:rsidP="00895D0E">
      <w:pPr>
        <w:pStyle w:val="PL"/>
        <w:rPr>
          <w:snapToGrid w:val="0"/>
        </w:rPr>
      </w:pPr>
      <w:r w:rsidRPr="00C37D2B">
        <w:rPr>
          <w:snapToGrid w:val="0"/>
        </w:rPr>
        <w:tab/>
        <w:t>measurement-not-supported-for-the-object,</w:t>
      </w:r>
    </w:p>
    <w:p w14:paraId="35750C6B" w14:textId="77777777" w:rsidR="005752DE" w:rsidRPr="00C37D2B" w:rsidRDefault="005752DE" w:rsidP="00B131CB">
      <w:pPr>
        <w:pStyle w:val="PL"/>
        <w:rPr>
          <w:snapToGrid w:val="0"/>
        </w:rPr>
      </w:pPr>
      <w:r w:rsidRPr="00C37D2B">
        <w:rPr>
          <w:snapToGrid w:val="0"/>
        </w:rPr>
        <w:tab/>
        <w:t>tDCoverall-expiry,</w:t>
      </w:r>
    </w:p>
    <w:p w14:paraId="666A2E26" w14:textId="77777777" w:rsidR="005752DE" w:rsidRPr="00C37D2B" w:rsidRDefault="005752DE" w:rsidP="00140D97">
      <w:pPr>
        <w:pStyle w:val="PL"/>
        <w:rPr>
          <w:snapToGrid w:val="0"/>
        </w:rPr>
      </w:pPr>
      <w:r w:rsidRPr="00C37D2B">
        <w:rPr>
          <w:snapToGrid w:val="0"/>
        </w:rPr>
        <w:tab/>
        <w:t>tDCprep-expiry,</w:t>
      </w:r>
    </w:p>
    <w:p w14:paraId="12795A60" w14:textId="77777777" w:rsidR="005752DE" w:rsidRPr="00C37D2B" w:rsidRDefault="005752DE" w:rsidP="00FB0D9F">
      <w:pPr>
        <w:pStyle w:val="PL"/>
        <w:rPr>
          <w:snapToGrid w:val="0"/>
        </w:rPr>
      </w:pPr>
      <w:r w:rsidRPr="00C37D2B">
        <w:rPr>
          <w:snapToGrid w:val="0"/>
        </w:rPr>
        <w:tab/>
        <w:t>action-desirable-for-radio-reasons,</w:t>
      </w:r>
    </w:p>
    <w:p w14:paraId="548CBDEF" w14:textId="77777777" w:rsidR="005752DE" w:rsidRPr="00C37D2B" w:rsidRDefault="005752DE" w:rsidP="00FB0D9F">
      <w:pPr>
        <w:pStyle w:val="PL"/>
        <w:rPr>
          <w:snapToGrid w:val="0"/>
        </w:rPr>
      </w:pPr>
      <w:r w:rsidRPr="00C37D2B">
        <w:rPr>
          <w:snapToGrid w:val="0"/>
        </w:rPr>
        <w:tab/>
        <w:t>reduce-load,</w:t>
      </w:r>
    </w:p>
    <w:p w14:paraId="365F6858" w14:textId="77777777" w:rsidR="005752DE" w:rsidRPr="00C37D2B" w:rsidRDefault="005752DE" w:rsidP="00C076A1">
      <w:pPr>
        <w:pStyle w:val="PL"/>
        <w:rPr>
          <w:snapToGrid w:val="0"/>
        </w:rPr>
      </w:pPr>
      <w:r w:rsidRPr="00C37D2B">
        <w:rPr>
          <w:snapToGrid w:val="0"/>
        </w:rPr>
        <w:tab/>
        <w:t>resource-optimisation,</w:t>
      </w:r>
    </w:p>
    <w:p w14:paraId="0532CEBD" w14:textId="77777777" w:rsidR="005752DE" w:rsidRPr="00C37D2B" w:rsidRDefault="005752DE" w:rsidP="00C076A1">
      <w:pPr>
        <w:pStyle w:val="PL"/>
        <w:rPr>
          <w:snapToGrid w:val="0"/>
        </w:rPr>
      </w:pPr>
      <w:r w:rsidRPr="00C37D2B">
        <w:rPr>
          <w:snapToGrid w:val="0"/>
        </w:rPr>
        <w:tab/>
        <w:t>time-critical-action,</w:t>
      </w:r>
    </w:p>
    <w:p w14:paraId="0931E92D" w14:textId="77777777" w:rsidR="005752DE" w:rsidRPr="00C37D2B" w:rsidRDefault="005752DE" w:rsidP="00391FF6">
      <w:pPr>
        <w:pStyle w:val="PL"/>
        <w:rPr>
          <w:snapToGrid w:val="0"/>
        </w:rPr>
      </w:pPr>
      <w:r w:rsidRPr="00C37D2B">
        <w:rPr>
          <w:snapToGrid w:val="0"/>
        </w:rPr>
        <w:tab/>
        <w:t>target-not-allowed,</w:t>
      </w:r>
    </w:p>
    <w:p w14:paraId="5ACB25E2" w14:textId="77777777" w:rsidR="005752DE" w:rsidRPr="00C37D2B" w:rsidRDefault="005752DE" w:rsidP="00391FF6">
      <w:pPr>
        <w:pStyle w:val="PL"/>
        <w:rPr>
          <w:snapToGrid w:val="0"/>
        </w:rPr>
      </w:pPr>
      <w:r w:rsidRPr="00C37D2B">
        <w:rPr>
          <w:snapToGrid w:val="0"/>
        </w:rPr>
        <w:tab/>
        <w:t>no-radio-resources-available,</w:t>
      </w:r>
    </w:p>
    <w:p w14:paraId="3E793455" w14:textId="77777777" w:rsidR="005752DE" w:rsidRPr="00C37D2B" w:rsidRDefault="005752DE" w:rsidP="00391FF6">
      <w:pPr>
        <w:pStyle w:val="PL"/>
        <w:rPr>
          <w:snapToGrid w:val="0"/>
        </w:rPr>
      </w:pPr>
      <w:r w:rsidRPr="00C37D2B">
        <w:rPr>
          <w:snapToGrid w:val="0"/>
        </w:rPr>
        <w:tab/>
        <w:t>invalid-QoS-combination,</w:t>
      </w:r>
    </w:p>
    <w:p w14:paraId="4AD96391" w14:textId="77777777" w:rsidR="005752DE" w:rsidRPr="00C37D2B" w:rsidRDefault="005752DE" w:rsidP="000356BB">
      <w:pPr>
        <w:pStyle w:val="PL"/>
        <w:rPr>
          <w:snapToGrid w:val="0"/>
        </w:rPr>
      </w:pPr>
      <w:r w:rsidRPr="00C37D2B">
        <w:rPr>
          <w:snapToGrid w:val="0"/>
        </w:rPr>
        <w:tab/>
        <w:t>encryption-algorithms-not-</w:t>
      </w:r>
      <w:r w:rsidR="0025077D" w:rsidRPr="00C37D2B">
        <w:rPr>
          <w:snapToGrid w:val="0"/>
        </w:rPr>
        <w:t>s</w:t>
      </w:r>
      <w:r w:rsidRPr="00C37D2B">
        <w:rPr>
          <w:snapToGrid w:val="0"/>
        </w:rPr>
        <w:t>upported,</w:t>
      </w:r>
    </w:p>
    <w:p w14:paraId="10CD7E7B" w14:textId="77777777" w:rsidR="005752DE" w:rsidRPr="00C37D2B" w:rsidRDefault="005752DE" w:rsidP="009C3351">
      <w:pPr>
        <w:pStyle w:val="PL"/>
        <w:rPr>
          <w:snapToGrid w:val="0"/>
        </w:rPr>
      </w:pPr>
      <w:r w:rsidRPr="00C37D2B">
        <w:rPr>
          <w:snapToGrid w:val="0"/>
        </w:rPr>
        <w:tab/>
        <w:t>procedure-cancelled,</w:t>
      </w:r>
    </w:p>
    <w:p w14:paraId="3679EF21" w14:textId="77777777" w:rsidR="005752DE" w:rsidRPr="00C37D2B" w:rsidRDefault="005752DE" w:rsidP="009C3351">
      <w:pPr>
        <w:pStyle w:val="PL"/>
        <w:rPr>
          <w:snapToGrid w:val="0"/>
        </w:rPr>
      </w:pPr>
      <w:r w:rsidRPr="00C37D2B">
        <w:rPr>
          <w:snapToGrid w:val="0"/>
        </w:rPr>
        <w:tab/>
        <w:t>rRM-purpose,</w:t>
      </w:r>
    </w:p>
    <w:p w14:paraId="7ED79289" w14:textId="77777777" w:rsidR="005752DE" w:rsidRPr="00C37D2B" w:rsidRDefault="005752DE" w:rsidP="00B274EC">
      <w:pPr>
        <w:pStyle w:val="PL"/>
        <w:rPr>
          <w:snapToGrid w:val="0"/>
        </w:rPr>
      </w:pPr>
      <w:r w:rsidRPr="00C37D2B">
        <w:rPr>
          <w:snapToGrid w:val="0"/>
        </w:rPr>
        <w:tab/>
        <w:t>improve-user-bit-rate,</w:t>
      </w:r>
    </w:p>
    <w:p w14:paraId="2F1D91E6" w14:textId="77777777" w:rsidR="005752DE" w:rsidRPr="00C37D2B" w:rsidRDefault="005752DE" w:rsidP="00B274EC">
      <w:pPr>
        <w:pStyle w:val="PL"/>
        <w:rPr>
          <w:snapToGrid w:val="0"/>
        </w:rPr>
      </w:pPr>
      <w:r w:rsidRPr="00C37D2B">
        <w:rPr>
          <w:snapToGrid w:val="0"/>
        </w:rPr>
        <w:tab/>
        <w:t>user-inactivity,</w:t>
      </w:r>
    </w:p>
    <w:p w14:paraId="1C72EF69" w14:textId="77777777" w:rsidR="005752DE" w:rsidRPr="00C37D2B" w:rsidRDefault="005752DE" w:rsidP="00646EA2">
      <w:pPr>
        <w:pStyle w:val="PL"/>
        <w:rPr>
          <w:snapToGrid w:val="0"/>
        </w:rPr>
      </w:pPr>
      <w:r w:rsidRPr="00C37D2B">
        <w:rPr>
          <w:snapToGrid w:val="0"/>
        </w:rPr>
        <w:tab/>
        <w:t>radio-connection-with-UE-lost,</w:t>
      </w:r>
    </w:p>
    <w:p w14:paraId="0057543C" w14:textId="77777777" w:rsidR="005752DE" w:rsidRPr="00C37D2B" w:rsidRDefault="005752DE" w:rsidP="009C3351">
      <w:pPr>
        <w:pStyle w:val="PL"/>
        <w:rPr>
          <w:snapToGrid w:val="0"/>
        </w:rPr>
      </w:pPr>
      <w:r w:rsidRPr="00C37D2B">
        <w:rPr>
          <w:snapToGrid w:val="0"/>
        </w:rPr>
        <w:lastRenderedPageBreak/>
        <w:tab/>
        <w:t>failure-in-the-radio-interface-procedure,</w:t>
      </w:r>
    </w:p>
    <w:p w14:paraId="3147210B" w14:textId="77777777" w:rsidR="009C3351" w:rsidRPr="00C37D2B" w:rsidRDefault="005752DE" w:rsidP="009C3351">
      <w:pPr>
        <w:pStyle w:val="PL"/>
        <w:rPr>
          <w:snapToGrid w:val="0"/>
        </w:rPr>
      </w:pPr>
      <w:r w:rsidRPr="00C37D2B">
        <w:rPr>
          <w:snapToGrid w:val="0"/>
        </w:rPr>
        <w:tab/>
        <w:t>bearer-option-not-supported</w:t>
      </w:r>
      <w:r w:rsidR="009C3351" w:rsidRPr="00C37D2B">
        <w:rPr>
          <w:snapToGrid w:val="0"/>
        </w:rPr>
        <w:t>,</w:t>
      </w:r>
    </w:p>
    <w:p w14:paraId="10CB7306" w14:textId="77777777" w:rsidR="009C3351" w:rsidRPr="00C37D2B" w:rsidRDefault="009C3351" w:rsidP="00B274EC">
      <w:pPr>
        <w:pStyle w:val="PL"/>
        <w:rPr>
          <w:snapToGrid w:val="0"/>
        </w:rPr>
      </w:pPr>
      <w:r w:rsidRPr="00C37D2B">
        <w:rPr>
          <w:snapToGrid w:val="0"/>
        </w:rPr>
        <w:tab/>
        <w:t>mCG-Mobility,</w:t>
      </w:r>
    </w:p>
    <w:p w14:paraId="68086EBD" w14:textId="77777777" w:rsidR="008B182E" w:rsidRPr="00C37D2B" w:rsidRDefault="009C3351" w:rsidP="008B182E">
      <w:pPr>
        <w:pStyle w:val="PL"/>
        <w:rPr>
          <w:snapToGrid w:val="0"/>
        </w:rPr>
      </w:pPr>
      <w:r w:rsidRPr="00C37D2B">
        <w:rPr>
          <w:snapToGrid w:val="0"/>
        </w:rPr>
        <w:tab/>
        <w:t>sCG-Mobility</w:t>
      </w:r>
      <w:r w:rsidR="008B182E" w:rsidRPr="00C37D2B">
        <w:rPr>
          <w:snapToGrid w:val="0"/>
        </w:rPr>
        <w:t>,</w:t>
      </w:r>
    </w:p>
    <w:p w14:paraId="268D4664" w14:textId="77777777" w:rsidR="0082523C" w:rsidRPr="00C37D2B" w:rsidRDefault="008B182E" w:rsidP="008B182E">
      <w:pPr>
        <w:pStyle w:val="PL"/>
        <w:rPr>
          <w:snapToGrid w:val="0"/>
        </w:rPr>
      </w:pPr>
      <w:r w:rsidRPr="00C37D2B">
        <w:rPr>
          <w:snapToGrid w:val="0"/>
        </w:rPr>
        <w:tab/>
        <w:t>count-reaches-max-value</w:t>
      </w:r>
      <w:r w:rsidR="0082523C" w:rsidRPr="00C37D2B">
        <w:rPr>
          <w:snapToGrid w:val="0"/>
        </w:rPr>
        <w:t>,</w:t>
      </w:r>
    </w:p>
    <w:p w14:paraId="14D23C3A" w14:textId="77777777" w:rsidR="000B4EB1" w:rsidRPr="00C37D2B" w:rsidRDefault="0082523C" w:rsidP="000B4EB1">
      <w:pPr>
        <w:pStyle w:val="PL"/>
      </w:pPr>
      <w:r w:rsidRPr="00C37D2B">
        <w:tab/>
        <w:t>unknown-old-en-gNB-UE-X2AP-ID</w:t>
      </w:r>
      <w:r w:rsidR="000B4EB1" w:rsidRPr="00C37D2B">
        <w:t>,</w:t>
      </w:r>
    </w:p>
    <w:p w14:paraId="605D4500" w14:textId="77777777" w:rsidR="00320A16" w:rsidRDefault="000B4EB1" w:rsidP="00320A16">
      <w:pPr>
        <w:pStyle w:val="PL"/>
      </w:pPr>
      <w:r w:rsidRPr="00C37D2B">
        <w:tab/>
        <w:t>pDCP-Overload</w:t>
      </w:r>
      <w:r w:rsidR="00320A16">
        <w:t>,</w:t>
      </w:r>
    </w:p>
    <w:p w14:paraId="752CF939" w14:textId="77777777" w:rsidR="007F1959" w:rsidRDefault="00320A16" w:rsidP="00C33869">
      <w:pPr>
        <w:pStyle w:val="PL"/>
      </w:pPr>
      <w:r>
        <w:tab/>
      </w:r>
      <w:r w:rsidRPr="000C2F10">
        <w:t>cho-cpc-resources-tobechanged</w:t>
      </w:r>
      <w:r w:rsidR="007F1959">
        <w:t>,</w:t>
      </w:r>
    </w:p>
    <w:p w14:paraId="5961F2F2" w14:textId="77777777" w:rsidR="0061559D" w:rsidRDefault="007F1959" w:rsidP="0061559D">
      <w:pPr>
        <w:pStyle w:val="PL"/>
        <w:rPr>
          <w:noProof w:val="0"/>
        </w:rPr>
      </w:pPr>
      <w:r>
        <w:tab/>
        <w:t>ue-power-saving</w:t>
      </w:r>
      <w:bookmarkStart w:id="11848" w:name="_Hlk53047934"/>
      <w:r w:rsidR="0061559D">
        <w:rPr>
          <w:noProof w:val="0"/>
        </w:rPr>
        <w:t>,</w:t>
      </w:r>
    </w:p>
    <w:p w14:paraId="1DB215D8" w14:textId="77777777" w:rsidR="003E434F" w:rsidRDefault="0061559D" w:rsidP="0061559D">
      <w:pPr>
        <w:pStyle w:val="PL"/>
        <w:rPr>
          <w:noProof w:val="0"/>
        </w:rPr>
      </w:pPr>
      <w:r>
        <w:rPr>
          <w:noProof w:val="0"/>
        </w:rPr>
        <w:tab/>
        <w:t>insufficient-ue-capabilities</w:t>
      </w:r>
      <w:bookmarkEnd w:id="11848"/>
      <w:r w:rsidR="003E434F">
        <w:rPr>
          <w:noProof w:val="0"/>
        </w:rPr>
        <w:t>,</w:t>
      </w:r>
    </w:p>
    <w:p w14:paraId="53FCB079" w14:textId="77777777" w:rsidR="00B61FE2" w:rsidRDefault="003E434F" w:rsidP="00B61FE2">
      <w:pPr>
        <w:pStyle w:val="PL"/>
      </w:pPr>
      <w:r>
        <w:rPr>
          <w:noProof w:val="0"/>
        </w:rPr>
        <w:tab/>
        <w:t>normal-release</w:t>
      </w:r>
      <w:r w:rsidR="00B61FE2">
        <w:t>,</w:t>
      </w:r>
    </w:p>
    <w:p w14:paraId="200AE3DB" w14:textId="77777777" w:rsidR="00320A16" w:rsidRPr="00C37D2B" w:rsidRDefault="00B61FE2" w:rsidP="00B61FE2">
      <w:pPr>
        <w:pStyle w:val="PL"/>
        <w:rPr>
          <w:snapToGrid w:val="0"/>
        </w:rPr>
      </w:pPr>
      <w:r>
        <w:tab/>
      </w:r>
      <w:r w:rsidRPr="00C37D2B">
        <w:rPr>
          <w:snapToGrid w:val="0"/>
        </w:rPr>
        <w:t>unknown-</w:t>
      </w:r>
      <w:r>
        <w:rPr>
          <w:snapToGrid w:val="0"/>
        </w:rPr>
        <w:t>E-UTRAN-Node</w:t>
      </w:r>
      <w:r w:rsidRPr="00C37D2B">
        <w:rPr>
          <w:snapToGrid w:val="0"/>
        </w:rPr>
        <w:t>-Measurement-ID</w:t>
      </w:r>
      <w:r w:rsidR="0007161C">
        <w:rPr>
          <w:snapToGrid w:val="0"/>
        </w:rPr>
        <w:t>,</w:t>
      </w:r>
    </w:p>
    <w:p w14:paraId="5CD4107D" w14:textId="77777777" w:rsidR="0007161C" w:rsidRPr="00C37D2B" w:rsidRDefault="0007161C" w:rsidP="0007161C">
      <w:pPr>
        <w:pStyle w:val="PL"/>
        <w:rPr>
          <w:snapToGrid w:val="0"/>
        </w:rPr>
      </w:pPr>
      <w:r>
        <w:rPr>
          <w:snapToGrid w:val="0"/>
        </w:rPr>
        <w:tab/>
        <w:t>sCG-activation-deactivation-failure,</w:t>
      </w:r>
    </w:p>
    <w:p w14:paraId="4E8973A3" w14:textId="77777777" w:rsidR="006266A1" w:rsidRDefault="0007161C" w:rsidP="006266A1">
      <w:pPr>
        <w:pStyle w:val="PL"/>
        <w:spacing w:line="0" w:lineRule="atLeast"/>
      </w:pPr>
      <w:r>
        <w:rPr>
          <w:snapToGrid w:val="0"/>
        </w:rPr>
        <w:tab/>
        <w:t>sCG-deactivation-failure-due-to-data-transmission</w:t>
      </w:r>
      <w:r w:rsidR="006266A1">
        <w:t>,</w:t>
      </w:r>
    </w:p>
    <w:p w14:paraId="0A260118" w14:textId="77777777" w:rsidR="0007161C" w:rsidRPr="00C37D2B" w:rsidRDefault="006266A1" w:rsidP="006266A1">
      <w:pPr>
        <w:pStyle w:val="PL"/>
        <w:rPr>
          <w:snapToGrid w:val="0"/>
        </w:rPr>
      </w:pPr>
      <w:r>
        <w:tab/>
        <w:t>up-integrity-protection-not-possible</w:t>
      </w:r>
    </w:p>
    <w:p w14:paraId="6F04B721" w14:textId="77777777" w:rsidR="005752DE" w:rsidRPr="00C37D2B" w:rsidRDefault="005752DE" w:rsidP="000B4EB1">
      <w:pPr>
        <w:pStyle w:val="PL"/>
        <w:rPr>
          <w:snapToGrid w:val="0"/>
        </w:rPr>
      </w:pPr>
    </w:p>
    <w:p w14:paraId="22F25CC9" w14:textId="77777777" w:rsidR="005752DE" w:rsidRPr="00C37D2B" w:rsidRDefault="005752DE" w:rsidP="007F5250">
      <w:pPr>
        <w:pStyle w:val="PL"/>
        <w:rPr>
          <w:snapToGrid w:val="0"/>
        </w:rPr>
      </w:pPr>
    </w:p>
    <w:p w14:paraId="46DE3ECB" w14:textId="77777777" w:rsidR="005752DE" w:rsidRPr="00C37D2B" w:rsidRDefault="005752DE" w:rsidP="007F5250">
      <w:pPr>
        <w:pStyle w:val="PL"/>
        <w:rPr>
          <w:snapToGrid w:val="0"/>
        </w:rPr>
      </w:pPr>
      <w:r w:rsidRPr="00C37D2B">
        <w:rPr>
          <w:snapToGrid w:val="0"/>
        </w:rPr>
        <w:t>}</w:t>
      </w:r>
    </w:p>
    <w:p w14:paraId="571BDF4A" w14:textId="77777777" w:rsidR="005752DE" w:rsidRPr="00C37D2B" w:rsidRDefault="005752DE" w:rsidP="007F5250">
      <w:pPr>
        <w:pStyle w:val="PL"/>
        <w:rPr>
          <w:snapToGrid w:val="0"/>
        </w:rPr>
      </w:pPr>
    </w:p>
    <w:p w14:paraId="63520926" w14:textId="77777777" w:rsidR="005752DE" w:rsidRPr="00C37D2B" w:rsidRDefault="005752DE" w:rsidP="007F5250">
      <w:pPr>
        <w:pStyle w:val="PL"/>
        <w:rPr>
          <w:snapToGrid w:val="0"/>
        </w:rPr>
      </w:pPr>
      <w:r w:rsidRPr="00C37D2B">
        <w:rPr>
          <w:snapToGrid w:val="0"/>
        </w:rPr>
        <w:t>CauseTransport ::= ENUMERATED {</w:t>
      </w:r>
    </w:p>
    <w:p w14:paraId="5D35ECE4" w14:textId="77777777" w:rsidR="005752DE" w:rsidRPr="00C37D2B" w:rsidRDefault="005752DE" w:rsidP="007F5250">
      <w:pPr>
        <w:pStyle w:val="PL"/>
        <w:rPr>
          <w:snapToGrid w:val="0"/>
        </w:rPr>
      </w:pPr>
      <w:r w:rsidRPr="00C37D2B">
        <w:rPr>
          <w:snapToGrid w:val="0"/>
        </w:rPr>
        <w:tab/>
        <w:t>transport-resource-unavailable,</w:t>
      </w:r>
    </w:p>
    <w:p w14:paraId="78CDCADB" w14:textId="77777777" w:rsidR="005752DE" w:rsidRPr="00C37D2B" w:rsidRDefault="005752DE" w:rsidP="007F5250">
      <w:pPr>
        <w:pStyle w:val="PL"/>
        <w:rPr>
          <w:snapToGrid w:val="0"/>
        </w:rPr>
      </w:pPr>
      <w:r w:rsidRPr="00C37D2B">
        <w:rPr>
          <w:snapToGrid w:val="0"/>
        </w:rPr>
        <w:tab/>
        <w:t>unspecified,</w:t>
      </w:r>
    </w:p>
    <w:p w14:paraId="09EC2035" w14:textId="77777777" w:rsidR="005752DE" w:rsidRPr="00C37D2B" w:rsidRDefault="005752DE" w:rsidP="007F5250">
      <w:pPr>
        <w:pStyle w:val="PL"/>
        <w:rPr>
          <w:snapToGrid w:val="0"/>
        </w:rPr>
      </w:pPr>
      <w:r w:rsidRPr="00C37D2B">
        <w:rPr>
          <w:snapToGrid w:val="0"/>
        </w:rPr>
        <w:tab/>
        <w:t>...</w:t>
      </w:r>
    </w:p>
    <w:p w14:paraId="429C536A" w14:textId="77777777" w:rsidR="005752DE" w:rsidRPr="00C37D2B" w:rsidRDefault="005752DE" w:rsidP="007F5250">
      <w:pPr>
        <w:pStyle w:val="PL"/>
        <w:rPr>
          <w:snapToGrid w:val="0"/>
        </w:rPr>
      </w:pPr>
      <w:r w:rsidRPr="00C37D2B">
        <w:rPr>
          <w:snapToGrid w:val="0"/>
        </w:rPr>
        <w:t>}</w:t>
      </w:r>
    </w:p>
    <w:p w14:paraId="0238F243" w14:textId="77777777" w:rsidR="005752DE" w:rsidRPr="00C37D2B" w:rsidRDefault="005752DE" w:rsidP="007F5250">
      <w:pPr>
        <w:pStyle w:val="PL"/>
        <w:rPr>
          <w:snapToGrid w:val="0"/>
        </w:rPr>
      </w:pPr>
    </w:p>
    <w:p w14:paraId="5DB2A544" w14:textId="77777777" w:rsidR="005752DE" w:rsidRPr="00C37D2B" w:rsidRDefault="005752DE" w:rsidP="007F5250">
      <w:pPr>
        <w:pStyle w:val="PL"/>
        <w:rPr>
          <w:snapToGrid w:val="0"/>
        </w:rPr>
      </w:pPr>
      <w:r w:rsidRPr="00C37D2B">
        <w:rPr>
          <w:snapToGrid w:val="0"/>
        </w:rPr>
        <w:t>CellBasedMDT::= SEQUENCE {</w:t>
      </w:r>
    </w:p>
    <w:p w14:paraId="297B1300" w14:textId="77777777" w:rsidR="005752DE" w:rsidRPr="00C37D2B" w:rsidRDefault="005752DE" w:rsidP="007F5250">
      <w:pPr>
        <w:pStyle w:val="PL"/>
        <w:rPr>
          <w:snapToGrid w:val="0"/>
        </w:rPr>
      </w:pPr>
      <w:r w:rsidRPr="00C37D2B">
        <w:rPr>
          <w:snapToGrid w:val="0"/>
        </w:rPr>
        <w:tab/>
        <w:t>cellIdListforMDT</w:t>
      </w:r>
      <w:r w:rsidRPr="00C37D2B">
        <w:rPr>
          <w:snapToGrid w:val="0"/>
        </w:rPr>
        <w:tab/>
        <w:t>CellIdListforMDT,</w:t>
      </w:r>
    </w:p>
    <w:p w14:paraId="7194A3B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E589C15" w14:textId="77777777" w:rsidR="005752DE" w:rsidRPr="00C37D2B" w:rsidRDefault="005752DE" w:rsidP="007F5250">
      <w:pPr>
        <w:pStyle w:val="PL"/>
        <w:rPr>
          <w:snapToGrid w:val="0"/>
        </w:rPr>
      </w:pPr>
      <w:r w:rsidRPr="00C37D2B">
        <w:rPr>
          <w:snapToGrid w:val="0"/>
        </w:rPr>
        <w:tab/>
        <w:t>...</w:t>
      </w:r>
    </w:p>
    <w:p w14:paraId="5868C94A" w14:textId="77777777" w:rsidR="005752DE" w:rsidRPr="00C37D2B" w:rsidRDefault="005752DE" w:rsidP="007F5250">
      <w:pPr>
        <w:pStyle w:val="PL"/>
        <w:rPr>
          <w:snapToGrid w:val="0"/>
        </w:rPr>
      </w:pPr>
      <w:r w:rsidRPr="00C37D2B">
        <w:rPr>
          <w:snapToGrid w:val="0"/>
        </w:rPr>
        <w:t>}</w:t>
      </w:r>
    </w:p>
    <w:p w14:paraId="46FEF8DE" w14:textId="77777777" w:rsidR="005752DE" w:rsidRPr="00C37D2B" w:rsidRDefault="005752DE" w:rsidP="007F5250">
      <w:pPr>
        <w:pStyle w:val="PL"/>
        <w:rPr>
          <w:snapToGrid w:val="0"/>
        </w:rPr>
      </w:pPr>
    </w:p>
    <w:p w14:paraId="3E9E4673" w14:textId="77777777" w:rsidR="005752DE" w:rsidRPr="00C37D2B" w:rsidRDefault="005752DE" w:rsidP="007F5250">
      <w:pPr>
        <w:pStyle w:val="PL"/>
        <w:rPr>
          <w:snapToGrid w:val="0"/>
        </w:rPr>
      </w:pPr>
      <w:r w:rsidRPr="00C37D2B">
        <w:rPr>
          <w:snapToGrid w:val="0"/>
        </w:rPr>
        <w:t>CellBasedMDT-ExtIEs X2AP-PROTOCOL-EXTENSION ::= {</w:t>
      </w:r>
    </w:p>
    <w:p w14:paraId="59016F89" w14:textId="77777777" w:rsidR="005752DE" w:rsidRPr="00C37D2B" w:rsidRDefault="005752DE" w:rsidP="007F5250">
      <w:pPr>
        <w:pStyle w:val="PL"/>
        <w:rPr>
          <w:snapToGrid w:val="0"/>
        </w:rPr>
      </w:pPr>
      <w:r w:rsidRPr="00C37D2B">
        <w:rPr>
          <w:snapToGrid w:val="0"/>
        </w:rPr>
        <w:tab/>
        <w:t>...</w:t>
      </w:r>
    </w:p>
    <w:p w14:paraId="2720B8BB" w14:textId="77777777" w:rsidR="005752DE" w:rsidRPr="00C37D2B" w:rsidRDefault="005752DE" w:rsidP="007F5250">
      <w:pPr>
        <w:pStyle w:val="PL"/>
        <w:rPr>
          <w:snapToGrid w:val="0"/>
        </w:rPr>
      </w:pPr>
      <w:r w:rsidRPr="00C37D2B">
        <w:rPr>
          <w:snapToGrid w:val="0"/>
        </w:rPr>
        <w:t>}</w:t>
      </w:r>
    </w:p>
    <w:p w14:paraId="2D5BAF3B" w14:textId="77777777" w:rsidR="005752DE" w:rsidRPr="00C37D2B" w:rsidRDefault="005752DE" w:rsidP="007F5250">
      <w:pPr>
        <w:pStyle w:val="PL"/>
        <w:rPr>
          <w:snapToGrid w:val="0"/>
        </w:rPr>
      </w:pPr>
    </w:p>
    <w:p w14:paraId="315E4759" w14:textId="77777777" w:rsidR="00CA6E98" w:rsidRPr="00C37D2B" w:rsidRDefault="00CA6E98" w:rsidP="007F5250">
      <w:pPr>
        <w:pStyle w:val="PL"/>
        <w:rPr>
          <w:snapToGrid w:val="0"/>
        </w:rPr>
      </w:pPr>
      <w:r w:rsidRPr="00C37D2B">
        <w:rPr>
          <w:snapToGrid w:val="0"/>
        </w:rPr>
        <w:t>CellBasedQMC::= SEQUENCE {</w:t>
      </w:r>
    </w:p>
    <w:p w14:paraId="08E3DDCE" w14:textId="77777777" w:rsidR="00CA6E98" w:rsidRPr="00C37D2B" w:rsidRDefault="00CA6E98" w:rsidP="007F5250">
      <w:pPr>
        <w:pStyle w:val="PL"/>
        <w:rPr>
          <w:snapToGrid w:val="0"/>
        </w:rPr>
      </w:pPr>
      <w:r w:rsidRPr="00C37D2B">
        <w:rPr>
          <w:snapToGrid w:val="0"/>
        </w:rPr>
        <w:tab/>
        <w:t>cellIdListforQMC</w:t>
      </w:r>
      <w:r w:rsidRPr="00C37D2B">
        <w:rPr>
          <w:snapToGrid w:val="0"/>
        </w:rPr>
        <w:tab/>
      </w:r>
      <w:r w:rsidRPr="00C37D2B">
        <w:rPr>
          <w:snapToGrid w:val="0"/>
        </w:rPr>
        <w:tab/>
        <w:t>CellIdListforQMC,</w:t>
      </w:r>
    </w:p>
    <w:p w14:paraId="28C0CB5B" w14:textId="77777777" w:rsidR="00CA6E98" w:rsidRPr="00F844D4" w:rsidRDefault="00CA6E98"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CellBasedQMC-ExtIEs} } OPTIONAL,</w:t>
      </w:r>
    </w:p>
    <w:p w14:paraId="07461949" w14:textId="77777777" w:rsidR="00CA6E98" w:rsidRPr="00C37D2B" w:rsidRDefault="00CA6E98" w:rsidP="007F5250">
      <w:pPr>
        <w:pStyle w:val="PL"/>
        <w:rPr>
          <w:snapToGrid w:val="0"/>
        </w:rPr>
      </w:pPr>
      <w:r w:rsidRPr="00F844D4">
        <w:rPr>
          <w:snapToGrid w:val="0"/>
          <w:lang w:val="fr-FR"/>
        </w:rPr>
        <w:tab/>
      </w:r>
      <w:r w:rsidRPr="00C37D2B">
        <w:rPr>
          <w:snapToGrid w:val="0"/>
        </w:rPr>
        <w:t>...</w:t>
      </w:r>
    </w:p>
    <w:p w14:paraId="2744B3FA" w14:textId="77777777" w:rsidR="00CA6E98" w:rsidRPr="00C37D2B" w:rsidRDefault="00CA6E98" w:rsidP="007F5250">
      <w:pPr>
        <w:pStyle w:val="PL"/>
        <w:rPr>
          <w:snapToGrid w:val="0"/>
        </w:rPr>
      </w:pPr>
      <w:r w:rsidRPr="00C37D2B">
        <w:rPr>
          <w:snapToGrid w:val="0"/>
        </w:rPr>
        <w:t>}</w:t>
      </w:r>
    </w:p>
    <w:p w14:paraId="11B948FA" w14:textId="77777777" w:rsidR="00CA6E98" w:rsidRPr="00C37D2B" w:rsidRDefault="00CA6E98" w:rsidP="007F5250">
      <w:pPr>
        <w:pStyle w:val="PL"/>
        <w:rPr>
          <w:snapToGrid w:val="0"/>
        </w:rPr>
      </w:pPr>
    </w:p>
    <w:p w14:paraId="0C31596B" w14:textId="77777777" w:rsidR="00CA6E98" w:rsidRPr="00C37D2B" w:rsidRDefault="00CA6E98" w:rsidP="007F5250">
      <w:pPr>
        <w:pStyle w:val="PL"/>
        <w:rPr>
          <w:snapToGrid w:val="0"/>
        </w:rPr>
      </w:pPr>
      <w:r w:rsidRPr="00C37D2B">
        <w:rPr>
          <w:snapToGrid w:val="0"/>
        </w:rPr>
        <w:t>CellBasedQMC-ExtIEs X2AP-PROTOCOL-EXTENSION ::= {</w:t>
      </w:r>
    </w:p>
    <w:p w14:paraId="5C4012FE" w14:textId="77777777" w:rsidR="00CA6E98" w:rsidRPr="00C37D2B" w:rsidRDefault="00CA6E98" w:rsidP="007F5250">
      <w:pPr>
        <w:pStyle w:val="PL"/>
        <w:rPr>
          <w:snapToGrid w:val="0"/>
        </w:rPr>
      </w:pPr>
      <w:r w:rsidRPr="00C37D2B">
        <w:rPr>
          <w:snapToGrid w:val="0"/>
        </w:rPr>
        <w:tab/>
        <w:t>...</w:t>
      </w:r>
    </w:p>
    <w:p w14:paraId="21259229" w14:textId="77777777" w:rsidR="00CA6E98" w:rsidRPr="00C37D2B" w:rsidRDefault="00CA6E98" w:rsidP="007F5250">
      <w:pPr>
        <w:pStyle w:val="PL"/>
        <w:rPr>
          <w:snapToGrid w:val="0"/>
        </w:rPr>
      </w:pPr>
      <w:r w:rsidRPr="00C37D2B">
        <w:rPr>
          <w:snapToGrid w:val="0"/>
        </w:rPr>
        <w:t>}</w:t>
      </w:r>
    </w:p>
    <w:p w14:paraId="3964FA59" w14:textId="77777777" w:rsidR="00CA6E98" w:rsidRPr="00C37D2B" w:rsidRDefault="00CA6E98" w:rsidP="007F5250">
      <w:pPr>
        <w:pStyle w:val="PL"/>
        <w:rPr>
          <w:snapToGrid w:val="0"/>
        </w:rPr>
      </w:pPr>
    </w:p>
    <w:p w14:paraId="71E4FECC" w14:textId="77777777" w:rsidR="005752DE" w:rsidRPr="00C37D2B" w:rsidRDefault="005752DE" w:rsidP="007F5250">
      <w:pPr>
        <w:pStyle w:val="PL"/>
      </w:pPr>
      <w:r w:rsidRPr="00C37D2B">
        <w:t>Cell</w:t>
      </w:r>
      <w:r w:rsidRPr="00C37D2B">
        <w:rPr>
          <w:snapToGrid w:val="0"/>
        </w:rPr>
        <w:t>CapacityClassValue ::= INTEGER (1..100, ...)</w:t>
      </w:r>
    </w:p>
    <w:p w14:paraId="790FC979" w14:textId="77777777" w:rsidR="005752DE" w:rsidRPr="00C37D2B" w:rsidRDefault="005752DE" w:rsidP="007F5250">
      <w:pPr>
        <w:pStyle w:val="PL"/>
        <w:rPr>
          <w:snapToGrid w:val="0"/>
        </w:rPr>
      </w:pPr>
    </w:p>
    <w:p w14:paraId="6DB1206A" w14:textId="77777777" w:rsidR="005752DE" w:rsidRPr="00C37D2B" w:rsidRDefault="005752DE" w:rsidP="008F1E75">
      <w:pPr>
        <w:pStyle w:val="PL"/>
        <w:rPr>
          <w:snapToGrid w:val="0"/>
        </w:rPr>
      </w:pPr>
      <w:r w:rsidRPr="00C37D2B">
        <w:rPr>
          <w:snapToGrid w:val="0"/>
        </w:rPr>
        <w:t>CellDeploymentStatusIndicator ::= ENUMERATED {pre-change-notification, ...}</w:t>
      </w:r>
    </w:p>
    <w:p w14:paraId="3F356D48" w14:textId="77777777" w:rsidR="005752DE" w:rsidRPr="00C37D2B" w:rsidRDefault="005752DE" w:rsidP="00B03710">
      <w:pPr>
        <w:pStyle w:val="PL"/>
        <w:rPr>
          <w:snapToGrid w:val="0"/>
        </w:rPr>
      </w:pPr>
    </w:p>
    <w:p w14:paraId="7FAE36D9" w14:textId="77777777" w:rsidR="005752DE" w:rsidRPr="00C37D2B" w:rsidRDefault="005752DE" w:rsidP="007F5250">
      <w:pPr>
        <w:pStyle w:val="PL"/>
        <w:rPr>
          <w:snapToGrid w:val="0"/>
        </w:rPr>
      </w:pPr>
      <w:r w:rsidRPr="00C37D2B">
        <w:rPr>
          <w:snapToGrid w:val="0"/>
        </w:rPr>
        <w:t>CellIdListforMDT ::= SEQUENCE (SIZE(1..maxnoofCellIDforMDT)) OF ECGI</w:t>
      </w:r>
    </w:p>
    <w:p w14:paraId="597B1EE9" w14:textId="77777777" w:rsidR="005752DE" w:rsidRPr="00C37D2B" w:rsidRDefault="005752DE" w:rsidP="007F5250">
      <w:pPr>
        <w:pStyle w:val="PL"/>
        <w:rPr>
          <w:snapToGrid w:val="0"/>
        </w:rPr>
      </w:pPr>
    </w:p>
    <w:p w14:paraId="635DC90D" w14:textId="77777777" w:rsidR="00CA6E98" w:rsidRPr="00C37D2B" w:rsidRDefault="00CA6E98" w:rsidP="007F5250">
      <w:pPr>
        <w:pStyle w:val="PL"/>
        <w:rPr>
          <w:snapToGrid w:val="0"/>
        </w:rPr>
      </w:pPr>
      <w:r w:rsidRPr="00C37D2B">
        <w:rPr>
          <w:snapToGrid w:val="0"/>
        </w:rPr>
        <w:t>CellIdListforQMC ::= SEQUENCE (SIZE(1..maxnoofCellIDforQMC)) OF ECGI</w:t>
      </w:r>
    </w:p>
    <w:p w14:paraId="1FF6F3F5" w14:textId="77777777" w:rsidR="00CA6E98" w:rsidRPr="00C37D2B" w:rsidRDefault="00CA6E98" w:rsidP="007F5250">
      <w:pPr>
        <w:pStyle w:val="PL"/>
        <w:rPr>
          <w:snapToGrid w:val="0"/>
        </w:rPr>
      </w:pPr>
    </w:p>
    <w:p w14:paraId="5FF9B79F" w14:textId="77777777" w:rsidR="005752DE" w:rsidRPr="00C37D2B" w:rsidRDefault="005752DE" w:rsidP="007F5250">
      <w:pPr>
        <w:pStyle w:val="PL"/>
        <w:rPr>
          <w:snapToGrid w:val="0"/>
        </w:rPr>
      </w:pPr>
      <w:r w:rsidRPr="00C37D2B">
        <w:rPr>
          <w:snapToGrid w:val="0"/>
        </w:rPr>
        <w:t>CellReplacingInfo ::= SEQUENCE {</w:t>
      </w:r>
    </w:p>
    <w:p w14:paraId="0A0642C1" w14:textId="77777777" w:rsidR="005752DE" w:rsidRPr="00C37D2B" w:rsidRDefault="005752DE" w:rsidP="007F5250">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2D3BA07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3887BA1" w14:textId="77777777" w:rsidR="005752DE" w:rsidRPr="00C37D2B" w:rsidRDefault="005752DE" w:rsidP="007F5250">
      <w:pPr>
        <w:pStyle w:val="PL"/>
        <w:rPr>
          <w:snapToGrid w:val="0"/>
        </w:rPr>
      </w:pPr>
      <w:r w:rsidRPr="00C37D2B">
        <w:rPr>
          <w:snapToGrid w:val="0"/>
        </w:rPr>
        <w:tab/>
        <w:t>...</w:t>
      </w:r>
    </w:p>
    <w:p w14:paraId="05FBAD61" w14:textId="77777777" w:rsidR="005752DE" w:rsidRPr="00C37D2B" w:rsidRDefault="005752DE" w:rsidP="007F5250">
      <w:pPr>
        <w:pStyle w:val="PL"/>
        <w:rPr>
          <w:snapToGrid w:val="0"/>
        </w:rPr>
      </w:pPr>
      <w:r w:rsidRPr="00C37D2B">
        <w:rPr>
          <w:snapToGrid w:val="0"/>
        </w:rPr>
        <w:t>}</w:t>
      </w:r>
    </w:p>
    <w:p w14:paraId="23370635" w14:textId="77777777" w:rsidR="005752DE" w:rsidRPr="00C37D2B" w:rsidRDefault="005752DE" w:rsidP="007F5250">
      <w:pPr>
        <w:pStyle w:val="PL"/>
        <w:rPr>
          <w:snapToGrid w:val="0"/>
        </w:rPr>
      </w:pPr>
    </w:p>
    <w:p w14:paraId="10F5D9ED" w14:textId="77777777" w:rsidR="005752DE" w:rsidRPr="00C37D2B" w:rsidRDefault="005752DE" w:rsidP="007F5250">
      <w:pPr>
        <w:pStyle w:val="PL"/>
        <w:rPr>
          <w:snapToGrid w:val="0"/>
        </w:rPr>
      </w:pPr>
      <w:r w:rsidRPr="00C37D2B">
        <w:rPr>
          <w:snapToGrid w:val="0"/>
        </w:rPr>
        <w:t>CellReplacingInfo-ExtIEs X2AP-PROTOCOL-EXTENSION ::= {</w:t>
      </w:r>
    </w:p>
    <w:p w14:paraId="42B61531" w14:textId="77777777" w:rsidR="005752DE" w:rsidRPr="00C37D2B" w:rsidRDefault="005752DE" w:rsidP="007F5250">
      <w:pPr>
        <w:pStyle w:val="PL"/>
        <w:rPr>
          <w:snapToGrid w:val="0"/>
        </w:rPr>
      </w:pPr>
      <w:r w:rsidRPr="00C37D2B">
        <w:rPr>
          <w:snapToGrid w:val="0"/>
        </w:rPr>
        <w:tab/>
        <w:t>...</w:t>
      </w:r>
    </w:p>
    <w:p w14:paraId="5E57C633" w14:textId="77777777" w:rsidR="005752DE" w:rsidRPr="00C37D2B" w:rsidRDefault="005752DE" w:rsidP="007F5250">
      <w:pPr>
        <w:pStyle w:val="PL"/>
        <w:rPr>
          <w:snapToGrid w:val="0"/>
        </w:rPr>
      </w:pPr>
      <w:r w:rsidRPr="00C37D2B">
        <w:rPr>
          <w:snapToGrid w:val="0"/>
        </w:rPr>
        <w:t>}</w:t>
      </w:r>
    </w:p>
    <w:p w14:paraId="685B84B7" w14:textId="77777777" w:rsidR="005752DE" w:rsidRPr="00C37D2B" w:rsidRDefault="005752DE" w:rsidP="007F5250">
      <w:pPr>
        <w:pStyle w:val="PL"/>
        <w:rPr>
          <w:snapToGrid w:val="0"/>
        </w:rPr>
      </w:pPr>
    </w:p>
    <w:p w14:paraId="19FF59CB" w14:textId="77777777" w:rsidR="005752DE" w:rsidRPr="00C37D2B" w:rsidRDefault="005752DE" w:rsidP="008F1E75">
      <w:pPr>
        <w:pStyle w:val="PL"/>
        <w:rPr>
          <w:snapToGrid w:val="0"/>
        </w:rPr>
      </w:pPr>
      <w:r w:rsidRPr="00C37D2B">
        <w:rPr>
          <w:snapToGrid w:val="0"/>
        </w:rPr>
        <w:t>CellReportingIndicator ::= ENUMERATED {stop-request, ... }</w:t>
      </w:r>
    </w:p>
    <w:p w14:paraId="74247724" w14:textId="77777777" w:rsidR="005752DE" w:rsidRPr="00C37D2B" w:rsidRDefault="005752DE" w:rsidP="007F5250">
      <w:pPr>
        <w:pStyle w:val="PL"/>
        <w:rPr>
          <w:snapToGrid w:val="0"/>
        </w:rPr>
      </w:pPr>
    </w:p>
    <w:p w14:paraId="35FB9B56" w14:textId="77777777" w:rsidR="005752DE" w:rsidRPr="00C37D2B" w:rsidRDefault="005752DE" w:rsidP="007F5250">
      <w:pPr>
        <w:pStyle w:val="PL"/>
        <w:rPr>
          <w:snapToGrid w:val="0"/>
        </w:rPr>
      </w:pPr>
      <w:r w:rsidRPr="00C37D2B">
        <w:rPr>
          <w:snapToGrid w:val="0"/>
        </w:rPr>
        <w:t>Cell-Size ::= ENUMERATED {verysmall, small, medium, large, ... }</w:t>
      </w:r>
    </w:p>
    <w:p w14:paraId="10830471" w14:textId="77777777" w:rsidR="005752DE" w:rsidRPr="00C37D2B" w:rsidRDefault="005752DE" w:rsidP="007F5250">
      <w:pPr>
        <w:pStyle w:val="PL"/>
        <w:rPr>
          <w:snapToGrid w:val="0"/>
        </w:rPr>
      </w:pPr>
    </w:p>
    <w:p w14:paraId="0D4E207F" w14:textId="77777777" w:rsidR="005752DE" w:rsidRPr="00C37D2B" w:rsidRDefault="005752DE" w:rsidP="007F5250">
      <w:pPr>
        <w:pStyle w:val="PL"/>
        <w:rPr>
          <w:snapToGrid w:val="0"/>
        </w:rPr>
      </w:pPr>
    </w:p>
    <w:p w14:paraId="09415985" w14:textId="77777777" w:rsidR="005752DE" w:rsidRPr="00C37D2B" w:rsidRDefault="005752DE" w:rsidP="007F5250">
      <w:pPr>
        <w:pStyle w:val="PL"/>
        <w:rPr>
          <w:snapToGrid w:val="0"/>
        </w:rPr>
      </w:pPr>
      <w:r w:rsidRPr="00C37D2B">
        <w:rPr>
          <w:snapToGrid w:val="0"/>
        </w:rPr>
        <w:t>CellType ::= SEQUENCE {</w:t>
      </w:r>
    </w:p>
    <w:p w14:paraId="2B13EB54" w14:textId="77777777" w:rsidR="005752DE" w:rsidRPr="00C37D2B" w:rsidRDefault="005752DE" w:rsidP="007F5250">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3637CF35"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ellType-ExtIEs}}</w:t>
      </w:r>
      <w:r w:rsidRPr="00F844D4">
        <w:rPr>
          <w:snapToGrid w:val="0"/>
          <w:lang w:val="fr-FR"/>
        </w:rPr>
        <w:tab/>
        <w:t>OPTIONAL,</w:t>
      </w:r>
    </w:p>
    <w:p w14:paraId="1614E7FE" w14:textId="77777777" w:rsidR="005752DE" w:rsidRPr="00F844D4" w:rsidRDefault="005752DE" w:rsidP="007F5250">
      <w:pPr>
        <w:pStyle w:val="PL"/>
        <w:rPr>
          <w:snapToGrid w:val="0"/>
          <w:lang w:val="fr-FR"/>
        </w:rPr>
      </w:pPr>
      <w:r w:rsidRPr="00F844D4">
        <w:rPr>
          <w:snapToGrid w:val="0"/>
          <w:lang w:val="fr-FR"/>
        </w:rPr>
        <w:tab/>
        <w:t>...</w:t>
      </w:r>
    </w:p>
    <w:p w14:paraId="3B14B68B" w14:textId="77777777" w:rsidR="005752DE" w:rsidRPr="00F844D4" w:rsidRDefault="005752DE" w:rsidP="007F5250">
      <w:pPr>
        <w:pStyle w:val="PL"/>
        <w:rPr>
          <w:snapToGrid w:val="0"/>
          <w:lang w:val="fr-FR"/>
        </w:rPr>
      </w:pPr>
      <w:r w:rsidRPr="00F844D4">
        <w:rPr>
          <w:snapToGrid w:val="0"/>
          <w:lang w:val="fr-FR"/>
        </w:rPr>
        <w:t>}</w:t>
      </w:r>
    </w:p>
    <w:p w14:paraId="24ABBFF9" w14:textId="77777777" w:rsidR="005752DE" w:rsidRPr="00F844D4" w:rsidRDefault="005752DE" w:rsidP="007F5250">
      <w:pPr>
        <w:pStyle w:val="PL"/>
        <w:rPr>
          <w:snapToGrid w:val="0"/>
          <w:lang w:val="fr-FR"/>
        </w:rPr>
      </w:pPr>
    </w:p>
    <w:p w14:paraId="6BF08640" w14:textId="77777777" w:rsidR="005752DE" w:rsidRPr="00F844D4" w:rsidRDefault="005752DE" w:rsidP="007F5250">
      <w:pPr>
        <w:pStyle w:val="PL"/>
        <w:rPr>
          <w:snapToGrid w:val="0"/>
          <w:lang w:val="fr-FR"/>
        </w:rPr>
      </w:pPr>
      <w:r w:rsidRPr="00F844D4">
        <w:rPr>
          <w:snapToGrid w:val="0"/>
          <w:lang w:val="fr-FR"/>
        </w:rPr>
        <w:t>CellType-ExtIEs X2AP-PROTOCOL-EXTENSION ::= {</w:t>
      </w:r>
    </w:p>
    <w:p w14:paraId="055B3A7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17DDB7D3" w14:textId="77777777" w:rsidR="005752DE" w:rsidRPr="00C37D2B" w:rsidRDefault="005752DE" w:rsidP="007F5250">
      <w:pPr>
        <w:pStyle w:val="PL"/>
        <w:rPr>
          <w:snapToGrid w:val="0"/>
        </w:rPr>
      </w:pPr>
      <w:r w:rsidRPr="00C37D2B">
        <w:rPr>
          <w:snapToGrid w:val="0"/>
        </w:rPr>
        <w:t>}</w:t>
      </w:r>
    </w:p>
    <w:p w14:paraId="2FE1EB07" w14:textId="77777777" w:rsidR="005D2ECC" w:rsidRDefault="005D2ECC" w:rsidP="005D2ECC">
      <w:pPr>
        <w:pStyle w:val="PL"/>
        <w:rPr>
          <w:snapToGrid w:val="0"/>
        </w:rPr>
      </w:pPr>
    </w:p>
    <w:p w14:paraId="09022910" w14:textId="77777777" w:rsidR="005D2ECC" w:rsidRDefault="005D2ECC" w:rsidP="005D2ECC">
      <w:pPr>
        <w:pStyle w:val="PL"/>
        <w:rPr>
          <w:snapToGrid w:val="0"/>
        </w:rPr>
      </w:pPr>
    </w:p>
    <w:p w14:paraId="32EE0329" w14:textId="77777777" w:rsidR="005D2ECC" w:rsidRDefault="005D2ECC" w:rsidP="005D2ECC">
      <w:pPr>
        <w:pStyle w:val="PL"/>
        <w:rPr>
          <w:snapToGrid w:val="0"/>
        </w:rPr>
      </w:pPr>
      <w:r>
        <w:rPr>
          <w:snapToGrid w:val="0"/>
        </w:rPr>
        <w:t>CPACcandidatePSCells-list ::= SEQUENCE (SIZE(1..maxnoofPSCellCandidates)) OF CPACcandidatePSCells-item</w:t>
      </w:r>
    </w:p>
    <w:p w14:paraId="6FFC0625" w14:textId="77777777" w:rsidR="005D2ECC" w:rsidRDefault="005D2ECC" w:rsidP="005D2ECC">
      <w:pPr>
        <w:pStyle w:val="PL"/>
        <w:rPr>
          <w:snapToGrid w:val="0"/>
        </w:rPr>
      </w:pPr>
    </w:p>
    <w:p w14:paraId="3284B9DF" w14:textId="77777777" w:rsidR="005D2ECC" w:rsidRDefault="005D2ECC" w:rsidP="005D2ECC">
      <w:pPr>
        <w:pStyle w:val="PL"/>
        <w:rPr>
          <w:snapToGrid w:val="0"/>
        </w:rPr>
      </w:pPr>
      <w:r>
        <w:rPr>
          <w:snapToGrid w:val="0"/>
        </w:rPr>
        <w:t>CPACcandidatePSCells-item ::= SEQUENCE {</w:t>
      </w:r>
    </w:p>
    <w:p w14:paraId="28DB6060" w14:textId="77777777" w:rsidR="005D2ECC" w:rsidRDefault="005D2ECC" w:rsidP="005D2ECC">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p>
    <w:p w14:paraId="030D1DD8" w14:textId="77777777" w:rsidR="005D2ECC" w:rsidRPr="00F844D4" w:rsidRDefault="005D2ECC" w:rsidP="005D2ECC">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PACcandidatePSCells-item-ExtIEs}}</w:t>
      </w:r>
      <w:r w:rsidRPr="00F844D4">
        <w:rPr>
          <w:snapToGrid w:val="0"/>
          <w:lang w:val="fr-FR"/>
        </w:rPr>
        <w:tab/>
        <w:t>OPTIONAL,</w:t>
      </w:r>
    </w:p>
    <w:p w14:paraId="293E8837" w14:textId="77777777" w:rsidR="005D2ECC" w:rsidRDefault="005D2ECC" w:rsidP="005D2ECC">
      <w:pPr>
        <w:pStyle w:val="PL"/>
        <w:rPr>
          <w:snapToGrid w:val="0"/>
        </w:rPr>
      </w:pPr>
      <w:r w:rsidRPr="00F844D4">
        <w:rPr>
          <w:snapToGrid w:val="0"/>
          <w:lang w:val="fr-FR"/>
        </w:rPr>
        <w:tab/>
      </w:r>
      <w:r>
        <w:rPr>
          <w:snapToGrid w:val="0"/>
        </w:rPr>
        <w:t>...</w:t>
      </w:r>
    </w:p>
    <w:p w14:paraId="5EFC67EB" w14:textId="77777777" w:rsidR="005D2ECC" w:rsidRDefault="005D2ECC" w:rsidP="005D2ECC">
      <w:pPr>
        <w:pStyle w:val="PL"/>
        <w:rPr>
          <w:snapToGrid w:val="0"/>
        </w:rPr>
      </w:pPr>
      <w:r>
        <w:rPr>
          <w:snapToGrid w:val="0"/>
        </w:rPr>
        <w:t>}</w:t>
      </w:r>
    </w:p>
    <w:p w14:paraId="142B8D39" w14:textId="77777777" w:rsidR="005D2ECC" w:rsidRDefault="005D2ECC" w:rsidP="005D2ECC">
      <w:pPr>
        <w:pStyle w:val="PL"/>
        <w:rPr>
          <w:snapToGrid w:val="0"/>
        </w:rPr>
      </w:pPr>
    </w:p>
    <w:p w14:paraId="65D577EE" w14:textId="77777777" w:rsidR="005D2ECC" w:rsidRDefault="005D2ECC" w:rsidP="005D2ECC">
      <w:pPr>
        <w:pStyle w:val="PL"/>
        <w:rPr>
          <w:snapToGrid w:val="0"/>
        </w:rPr>
      </w:pPr>
      <w:r>
        <w:rPr>
          <w:snapToGrid w:val="0"/>
        </w:rPr>
        <w:t>CPACcandidatePSCells-item-ExtIEs X2AP-PROTOCOL-EXTENSION ::= {</w:t>
      </w:r>
    </w:p>
    <w:p w14:paraId="4966D674" w14:textId="77777777" w:rsidR="005D2ECC" w:rsidRDefault="005D2ECC" w:rsidP="005D2ECC">
      <w:pPr>
        <w:pStyle w:val="PL"/>
        <w:rPr>
          <w:snapToGrid w:val="0"/>
        </w:rPr>
      </w:pPr>
      <w:r>
        <w:rPr>
          <w:snapToGrid w:val="0"/>
        </w:rPr>
        <w:tab/>
        <w:t>...</w:t>
      </w:r>
    </w:p>
    <w:p w14:paraId="093DF6B0" w14:textId="77777777" w:rsidR="005D2ECC" w:rsidRDefault="005D2ECC" w:rsidP="005D2ECC">
      <w:pPr>
        <w:pStyle w:val="PL"/>
        <w:rPr>
          <w:snapToGrid w:val="0"/>
        </w:rPr>
      </w:pPr>
      <w:r>
        <w:rPr>
          <w:snapToGrid w:val="0"/>
        </w:rPr>
        <w:t>}</w:t>
      </w:r>
    </w:p>
    <w:p w14:paraId="292D698C" w14:textId="77777777" w:rsidR="005D2ECC" w:rsidRDefault="005D2ECC" w:rsidP="005D2ECC">
      <w:pPr>
        <w:pStyle w:val="PL"/>
        <w:rPr>
          <w:snapToGrid w:val="0"/>
        </w:rPr>
      </w:pPr>
    </w:p>
    <w:p w14:paraId="4E36EEC2" w14:textId="77777777" w:rsidR="005D2ECC" w:rsidRDefault="005D2ECC" w:rsidP="005D2ECC">
      <w:pPr>
        <w:pStyle w:val="PL"/>
        <w:rPr>
          <w:snapToGrid w:val="0"/>
        </w:rPr>
      </w:pPr>
    </w:p>
    <w:p w14:paraId="2C726C95" w14:textId="554F9ABC" w:rsidR="005D2ECC" w:rsidRDefault="005D2ECC" w:rsidP="005D2ECC">
      <w:pPr>
        <w:pStyle w:val="PL"/>
        <w:rPr>
          <w:snapToGrid w:val="0"/>
        </w:rPr>
      </w:pPr>
      <w:r>
        <w:rPr>
          <w:snapToGrid w:val="0"/>
        </w:rPr>
        <w:t>CPCindicator ::= ENUMERATED {cpc-initiation, cpc-modification, cpc-cancel, ...}</w:t>
      </w:r>
    </w:p>
    <w:p w14:paraId="3CBC5D61" w14:textId="77777777" w:rsidR="005D2ECC" w:rsidRDefault="005D2ECC" w:rsidP="005D2ECC">
      <w:pPr>
        <w:pStyle w:val="PL"/>
        <w:rPr>
          <w:snapToGrid w:val="0"/>
        </w:rPr>
      </w:pPr>
    </w:p>
    <w:p w14:paraId="2157367F" w14:textId="77777777" w:rsidR="005D2ECC" w:rsidRDefault="005D2ECC" w:rsidP="005D2ECC">
      <w:pPr>
        <w:pStyle w:val="PL"/>
        <w:rPr>
          <w:snapToGrid w:val="0"/>
        </w:rPr>
      </w:pPr>
    </w:p>
    <w:p w14:paraId="29D25AF6" w14:textId="16B00940" w:rsidR="005D2ECC" w:rsidRDefault="005D2ECC" w:rsidP="005D2ECC">
      <w:pPr>
        <w:pStyle w:val="PL"/>
        <w:rPr>
          <w:snapToGrid w:val="0"/>
        </w:rPr>
      </w:pPr>
      <w:r>
        <w:rPr>
          <w:rFonts w:eastAsia="DengXian" w:cs="Courier New"/>
          <w:snapToGrid w:val="0"/>
          <w:lang w:eastAsia="zh-CN"/>
        </w:rPr>
        <w:t>CPCdataforwarding ::= ENUMERATED {cpc-triggered, early-data-transmission-stop, ...</w:t>
      </w:r>
      <w:r w:rsidR="00270A92">
        <w:rPr>
          <w:snapToGrid w:val="0"/>
        </w:rPr>
        <w:t xml:space="preserve">, </w:t>
      </w:r>
      <w:r w:rsidR="00270A92" w:rsidRPr="00DF41DC">
        <w:rPr>
          <w:snapToGrid w:val="0"/>
        </w:rPr>
        <w:t>coordination-only</w:t>
      </w:r>
      <w:r>
        <w:rPr>
          <w:rFonts w:eastAsia="DengXian" w:cs="Courier New"/>
          <w:snapToGrid w:val="0"/>
          <w:lang w:eastAsia="zh-CN"/>
        </w:rPr>
        <w:t>}</w:t>
      </w:r>
    </w:p>
    <w:p w14:paraId="05F86B62" w14:textId="77777777" w:rsidR="005D2ECC" w:rsidRDefault="005D2ECC" w:rsidP="005D2ECC">
      <w:pPr>
        <w:pStyle w:val="PL"/>
        <w:rPr>
          <w:snapToGrid w:val="0"/>
        </w:rPr>
      </w:pPr>
    </w:p>
    <w:p w14:paraId="263C442D" w14:textId="77777777" w:rsidR="005D2ECC" w:rsidRDefault="005D2ECC" w:rsidP="005D2ECC">
      <w:pPr>
        <w:pStyle w:val="PL"/>
        <w:rPr>
          <w:snapToGrid w:val="0"/>
        </w:rPr>
      </w:pPr>
    </w:p>
    <w:p w14:paraId="71104750" w14:textId="77777777" w:rsidR="005D2ECC" w:rsidRDefault="005D2ECC" w:rsidP="005D2ECC">
      <w:pPr>
        <w:pStyle w:val="PL"/>
        <w:rPr>
          <w:snapToGrid w:val="0"/>
        </w:rPr>
      </w:pPr>
      <w:r>
        <w:rPr>
          <w:snapToGrid w:val="0"/>
        </w:rPr>
        <w:t>CPAinformation-REQ ::= SEQUENCE {</w:t>
      </w:r>
    </w:p>
    <w:p w14:paraId="188CC78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BCEEBB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36BB3A"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p>
    <w:p w14:paraId="5AB98CCA" w14:textId="77777777" w:rsidR="005D2ECC" w:rsidRDefault="005D2ECC" w:rsidP="005D2ECC">
      <w:pPr>
        <w:pStyle w:val="PL"/>
        <w:rPr>
          <w:snapToGrid w:val="0"/>
        </w:rPr>
      </w:pPr>
      <w:r>
        <w:rPr>
          <w:snapToGrid w:val="0"/>
        </w:rPr>
        <w:tab/>
        <w:t>...</w:t>
      </w:r>
    </w:p>
    <w:p w14:paraId="1B5B10CE" w14:textId="77777777" w:rsidR="005D2ECC" w:rsidRDefault="005D2ECC" w:rsidP="005D2ECC">
      <w:pPr>
        <w:pStyle w:val="PL"/>
        <w:rPr>
          <w:snapToGrid w:val="0"/>
        </w:rPr>
      </w:pPr>
      <w:r>
        <w:rPr>
          <w:snapToGrid w:val="0"/>
        </w:rPr>
        <w:t>}</w:t>
      </w:r>
    </w:p>
    <w:p w14:paraId="0FA06623" w14:textId="77777777" w:rsidR="005D2ECC" w:rsidRDefault="005D2ECC" w:rsidP="005D2ECC">
      <w:pPr>
        <w:pStyle w:val="PL"/>
        <w:rPr>
          <w:snapToGrid w:val="0"/>
        </w:rPr>
      </w:pPr>
    </w:p>
    <w:p w14:paraId="177B0224" w14:textId="77777777" w:rsidR="005D2ECC" w:rsidRDefault="005D2ECC" w:rsidP="005D2ECC">
      <w:pPr>
        <w:pStyle w:val="PL"/>
        <w:rPr>
          <w:snapToGrid w:val="0"/>
        </w:rPr>
      </w:pPr>
      <w:r>
        <w:rPr>
          <w:rFonts w:eastAsia="DengXian"/>
          <w:snapToGrid w:val="0"/>
          <w:lang w:eastAsia="zh-CN"/>
        </w:rPr>
        <w:t>CPAinformation-REQ</w:t>
      </w:r>
      <w:r>
        <w:rPr>
          <w:snapToGrid w:val="0"/>
        </w:rPr>
        <w:t>-ExtIEs X2AP-PROTOCOL-EXTENSION ::= {</w:t>
      </w:r>
    </w:p>
    <w:p w14:paraId="650DE61C" w14:textId="77777777" w:rsidR="005D2ECC" w:rsidRDefault="005D2ECC" w:rsidP="005D2ECC">
      <w:pPr>
        <w:pStyle w:val="PL"/>
        <w:rPr>
          <w:snapToGrid w:val="0"/>
        </w:rPr>
      </w:pPr>
      <w:r>
        <w:rPr>
          <w:snapToGrid w:val="0"/>
        </w:rPr>
        <w:tab/>
        <w:t>...</w:t>
      </w:r>
    </w:p>
    <w:p w14:paraId="6141A181" w14:textId="77777777" w:rsidR="005D2ECC" w:rsidRDefault="005D2ECC" w:rsidP="005D2ECC">
      <w:pPr>
        <w:pStyle w:val="PL"/>
        <w:rPr>
          <w:snapToGrid w:val="0"/>
        </w:rPr>
      </w:pPr>
      <w:r>
        <w:rPr>
          <w:snapToGrid w:val="0"/>
        </w:rPr>
        <w:t>}</w:t>
      </w:r>
    </w:p>
    <w:p w14:paraId="2DDDA9D5" w14:textId="77777777" w:rsidR="005D2ECC" w:rsidRDefault="005D2ECC" w:rsidP="005D2ECC">
      <w:pPr>
        <w:pStyle w:val="PL"/>
        <w:rPr>
          <w:snapToGrid w:val="0"/>
        </w:rPr>
      </w:pPr>
    </w:p>
    <w:p w14:paraId="2BC90D4C" w14:textId="77777777" w:rsidR="005D2ECC" w:rsidRDefault="005D2ECC" w:rsidP="005D2ECC">
      <w:pPr>
        <w:pStyle w:val="PL"/>
        <w:rPr>
          <w:snapToGrid w:val="0"/>
        </w:rPr>
      </w:pPr>
    </w:p>
    <w:p w14:paraId="5B0FE9EF" w14:textId="77777777" w:rsidR="005D2ECC" w:rsidRDefault="005D2ECC" w:rsidP="005D2ECC">
      <w:pPr>
        <w:pStyle w:val="PL"/>
        <w:rPr>
          <w:snapToGrid w:val="0"/>
        </w:rPr>
      </w:pPr>
      <w:r>
        <w:rPr>
          <w:snapToGrid w:val="0"/>
        </w:rPr>
        <w:t>CPAinformation-REQ-ACK ::= SEQUENCE {</w:t>
      </w:r>
    </w:p>
    <w:p w14:paraId="0C8E610D" w14:textId="77777777" w:rsidR="005D2ECC" w:rsidRPr="00F844D4" w:rsidRDefault="005D2ECC" w:rsidP="005D2ECC">
      <w:pPr>
        <w:pStyle w:val="PL"/>
        <w:rPr>
          <w:snapToGrid w:val="0"/>
          <w:lang w:val="fr-FR"/>
        </w:rPr>
      </w:pPr>
      <w:r>
        <w:rPr>
          <w:snapToGrid w:val="0"/>
        </w:rPr>
        <w:tab/>
      </w:r>
      <w:r w:rsidRPr="00F844D4">
        <w:rPr>
          <w:snapToGrid w:val="0"/>
          <w:lang w:val="fr-FR"/>
        </w:rPr>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4D2DE06D"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Ainformation-REQ-ACK</w:t>
      </w:r>
      <w:r w:rsidRPr="00F844D4">
        <w:rPr>
          <w:snapToGrid w:val="0"/>
          <w:lang w:val="fr-FR"/>
        </w:rPr>
        <w:t>-ExtIEs} } OPTIONAL,</w:t>
      </w:r>
    </w:p>
    <w:p w14:paraId="740791FB" w14:textId="77777777" w:rsidR="005D2ECC" w:rsidRPr="00F844D4" w:rsidRDefault="005D2ECC" w:rsidP="005D2ECC">
      <w:pPr>
        <w:pStyle w:val="PL"/>
        <w:rPr>
          <w:snapToGrid w:val="0"/>
          <w:lang w:val="fr-FR"/>
        </w:rPr>
      </w:pPr>
      <w:r w:rsidRPr="00F844D4">
        <w:rPr>
          <w:snapToGrid w:val="0"/>
          <w:lang w:val="fr-FR"/>
        </w:rPr>
        <w:tab/>
        <w:t>...</w:t>
      </w:r>
    </w:p>
    <w:p w14:paraId="617848F6" w14:textId="77777777" w:rsidR="005D2ECC" w:rsidRPr="00F844D4" w:rsidRDefault="005D2ECC" w:rsidP="005D2ECC">
      <w:pPr>
        <w:pStyle w:val="PL"/>
        <w:rPr>
          <w:snapToGrid w:val="0"/>
          <w:lang w:val="fr-FR"/>
        </w:rPr>
      </w:pPr>
      <w:r w:rsidRPr="00F844D4">
        <w:rPr>
          <w:snapToGrid w:val="0"/>
          <w:lang w:val="fr-FR"/>
        </w:rPr>
        <w:t>}</w:t>
      </w:r>
    </w:p>
    <w:p w14:paraId="5E93EC18" w14:textId="77777777" w:rsidR="005D2ECC" w:rsidRPr="00F844D4" w:rsidRDefault="005D2ECC" w:rsidP="005D2ECC">
      <w:pPr>
        <w:pStyle w:val="PL"/>
        <w:rPr>
          <w:snapToGrid w:val="0"/>
          <w:lang w:val="fr-FR"/>
        </w:rPr>
      </w:pPr>
    </w:p>
    <w:p w14:paraId="6BD52FAE" w14:textId="77777777" w:rsidR="005D2ECC" w:rsidRPr="00F844D4" w:rsidRDefault="005D2ECC" w:rsidP="005D2ECC">
      <w:pPr>
        <w:pStyle w:val="PL"/>
        <w:rPr>
          <w:snapToGrid w:val="0"/>
          <w:lang w:val="fr-FR"/>
        </w:rPr>
      </w:pPr>
      <w:r w:rsidRPr="00F844D4">
        <w:rPr>
          <w:rFonts w:eastAsia="DengXian"/>
          <w:snapToGrid w:val="0"/>
          <w:lang w:val="fr-FR" w:eastAsia="zh-CN"/>
        </w:rPr>
        <w:t>CPAinformation-REQ-ACK</w:t>
      </w:r>
      <w:r w:rsidRPr="00F844D4">
        <w:rPr>
          <w:snapToGrid w:val="0"/>
          <w:lang w:val="fr-FR"/>
        </w:rPr>
        <w:t>-ExtIEs X2AP-PROTOCOL-EXTENSION ::= {</w:t>
      </w:r>
    </w:p>
    <w:p w14:paraId="6C9313AE" w14:textId="77777777" w:rsidR="005D2ECC" w:rsidRPr="00F844D4" w:rsidRDefault="005D2ECC" w:rsidP="005D2ECC">
      <w:pPr>
        <w:pStyle w:val="PL"/>
        <w:rPr>
          <w:snapToGrid w:val="0"/>
          <w:lang w:val="fr-FR"/>
        </w:rPr>
      </w:pPr>
      <w:r w:rsidRPr="00F844D4">
        <w:rPr>
          <w:snapToGrid w:val="0"/>
          <w:lang w:val="fr-FR"/>
        </w:rPr>
        <w:tab/>
        <w:t>...</w:t>
      </w:r>
    </w:p>
    <w:p w14:paraId="6166E296" w14:textId="77777777" w:rsidR="005D2ECC" w:rsidRPr="00F844D4" w:rsidRDefault="005D2ECC" w:rsidP="005D2ECC">
      <w:pPr>
        <w:pStyle w:val="PL"/>
        <w:rPr>
          <w:snapToGrid w:val="0"/>
          <w:lang w:val="fr-FR"/>
        </w:rPr>
      </w:pPr>
      <w:r w:rsidRPr="00F844D4">
        <w:rPr>
          <w:snapToGrid w:val="0"/>
          <w:lang w:val="fr-FR"/>
        </w:rPr>
        <w:t>}</w:t>
      </w:r>
    </w:p>
    <w:p w14:paraId="430F6F61" w14:textId="77777777" w:rsidR="005D2ECC" w:rsidRPr="00F844D4" w:rsidRDefault="005D2ECC" w:rsidP="005D2ECC">
      <w:pPr>
        <w:pStyle w:val="PL"/>
        <w:rPr>
          <w:snapToGrid w:val="0"/>
          <w:lang w:val="fr-FR"/>
        </w:rPr>
      </w:pPr>
    </w:p>
    <w:p w14:paraId="4230C2BE" w14:textId="77777777" w:rsidR="005D2ECC" w:rsidRPr="00F844D4" w:rsidRDefault="005D2ECC" w:rsidP="005D2ECC">
      <w:pPr>
        <w:pStyle w:val="PL"/>
        <w:rPr>
          <w:snapToGrid w:val="0"/>
          <w:lang w:val="fr-FR"/>
        </w:rPr>
      </w:pPr>
    </w:p>
    <w:p w14:paraId="63ABB914" w14:textId="77777777" w:rsidR="005D2ECC" w:rsidRPr="00F844D4" w:rsidRDefault="005D2ECC" w:rsidP="005D2ECC">
      <w:pPr>
        <w:pStyle w:val="PL"/>
        <w:rPr>
          <w:snapToGrid w:val="0"/>
          <w:lang w:val="fr-FR"/>
        </w:rPr>
      </w:pPr>
      <w:r w:rsidRPr="00F844D4">
        <w:rPr>
          <w:snapToGrid w:val="0"/>
          <w:lang w:val="fr-FR"/>
        </w:rPr>
        <w:t>CPCinformation-REQD ::= SEQUENCE {</w:t>
      </w:r>
    </w:p>
    <w:p w14:paraId="4DE82E19" w14:textId="38B589DE" w:rsidR="005D2ECC" w:rsidRPr="00F844D4" w:rsidRDefault="005D2ECC" w:rsidP="005D2ECC">
      <w:pPr>
        <w:pStyle w:val="PL"/>
        <w:rPr>
          <w:snapToGrid w:val="0"/>
          <w:lang w:val="fr-FR"/>
        </w:rPr>
      </w:pPr>
      <w:r w:rsidRPr="00F844D4">
        <w:rPr>
          <w:snapToGrid w:val="0"/>
          <w:lang w:val="fr-FR"/>
        </w:rPr>
        <w:tab/>
        <w:t>cpc-target-s</w:t>
      </w:r>
      <w:r w:rsidR="002D0427" w:rsidRPr="00F844D4">
        <w:rPr>
          <w:snapToGrid w:val="0"/>
          <w:lang w:val="fr-FR"/>
        </w:rPr>
        <w:t>gnb</w:t>
      </w:r>
      <w:r w:rsidRPr="00F844D4">
        <w:rPr>
          <w:snapToGrid w:val="0"/>
          <w:lang w:val="fr-FR"/>
        </w:rPr>
        <w:t>-list</w:t>
      </w:r>
      <w:r w:rsidRPr="00F844D4">
        <w:rPr>
          <w:snapToGrid w:val="0"/>
          <w:lang w:val="fr-FR"/>
        </w:rPr>
        <w:tab/>
      </w:r>
      <w:r w:rsidRPr="00F844D4">
        <w:rPr>
          <w:snapToGrid w:val="0"/>
          <w:lang w:val="fr-FR"/>
        </w:rPr>
        <w:tab/>
        <w:t>CPC-target-S</w:t>
      </w:r>
      <w:r w:rsidR="002D0427" w:rsidRPr="00F844D4">
        <w:rPr>
          <w:snapToGrid w:val="0"/>
          <w:lang w:val="fr-FR"/>
        </w:rPr>
        <w:t>gNB</w:t>
      </w:r>
      <w:r w:rsidRPr="00F844D4">
        <w:rPr>
          <w:snapToGrid w:val="0"/>
          <w:lang w:val="fr-FR"/>
        </w:rPr>
        <w:t>-reqd-list,</w:t>
      </w:r>
    </w:p>
    <w:p w14:paraId="5F3D5C42"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REQD-ExtIEs} } OPTIONAL,</w:t>
      </w:r>
    </w:p>
    <w:p w14:paraId="50092E63" w14:textId="77777777" w:rsidR="005D2ECC" w:rsidRDefault="005D2ECC" w:rsidP="005D2ECC">
      <w:pPr>
        <w:pStyle w:val="PL"/>
        <w:rPr>
          <w:snapToGrid w:val="0"/>
        </w:rPr>
      </w:pPr>
      <w:r w:rsidRPr="00F844D4">
        <w:rPr>
          <w:snapToGrid w:val="0"/>
          <w:lang w:val="fr-FR"/>
        </w:rPr>
        <w:tab/>
      </w:r>
      <w:r>
        <w:rPr>
          <w:snapToGrid w:val="0"/>
        </w:rPr>
        <w:t>...</w:t>
      </w:r>
    </w:p>
    <w:p w14:paraId="0B4560B6" w14:textId="77777777" w:rsidR="005D2ECC" w:rsidRDefault="005D2ECC" w:rsidP="005D2ECC">
      <w:pPr>
        <w:pStyle w:val="PL"/>
        <w:rPr>
          <w:snapToGrid w:val="0"/>
        </w:rPr>
      </w:pPr>
      <w:r>
        <w:rPr>
          <w:snapToGrid w:val="0"/>
        </w:rPr>
        <w:t>}</w:t>
      </w:r>
    </w:p>
    <w:p w14:paraId="7F9BEA4C" w14:textId="77777777" w:rsidR="005D2ECC" w:rsidRDefault="005D2ECC" w:rsidP="005D2ECC">
      <w:pPr>
        <w:pStyle w:val="PL"/>
        <w:rPr>
          <w:snapToGrid w:val="0"/>
        </w:rPr>
      </w:pPr>
    </w:p>
    <w:p w14:paraId="1B78710E" w14:textId="77777777" w:rsidR="005D2ECC" w:rsidRDefault="005D2ECC" w:rsidP="005D2ECC">
      <w:pPr>
        <w:pStyle w:val="PL"/>
        <w:rPr>
          <w:snapToGrid w:val="0"/>
        </w:rPr>
      </w:pPr>
    </w:p>
    <w:p w14:paraId="7695DAE8" w14:textId="77777777" w:rsidR="005D2ECC" w:rsidRDefault="005D2ECC" w:rsidP="005D2ECC">
      <w:pPr>
        <w:pStyle w:val="PL"/>
        <w:rPr>
          <w:snapToGrid w:val="0"/>
        </w:rPr>
      </w:pPr>
      <w:r>
        <w:rPr>
          <w:snapToGrid w:val="0"/>
        </w:rPr>
        <w:t>CPCinformation-REQD-ExtIEs X2AP-PROTOCOL-EXTENSION ::= {</w:t>
      </w:r>
    </w:p>
    <w:p w14:paraId="6DFBF8A7" w14:textId="77777777" w:rsidR="005D2ECC" w:rsidRDefault="005D2ECC" w:rsidP="005D2ECC">
      <w:pPr>
        <w:pStyle w:val="PL"/>
        <w:rPr>
          <w:snapToGrid w:val="0"/>
        </w:rPr>
      </w:pPr>
      <w:r>
        <w:rPr>
          <w:snapToGrid w:val="0"/>
        </w:rPr>
        <w:tab/>
        <w:t>...</w:t>
      </w:r>
    </w:p>
    <w:p w14:paraId="767F20F7" w14:textId="77777777" w:rsidR="005D2ECC" w:rsidRDefault="005D2ECC" w:rsidP="005D2ECC">
      <w:pPr>
        <w:pStyle w:val="PL"/>
        <w:rPr>
          <w:snapToGrid w:val="0"/>
        </w:rPr>
      </w:pPr>
      <w:r>
        <w:rPr>
          <w:snapToGrid w:val="0"/>
        </w:rPr>
        <w:t>}</w:t>
      </w:r>
    </w:p>
    <w:p w14:paraId="06209F24" w14:textId="77777777" w:rsidR="005D2ECC" w:rsidRDefault="005D2ECC" w:rsidP="005D2ECC">
      <w:pPr>
        <w:pStyle w:val="PL"/>
        <w:rPr>
          <w:snapToGrid w:val="0"/>
        </w:rPr>
      </w:pPr>
    </w:p>
    <w:p w14:paraId="2C85E1D9" w14:textId="77777777" w:rsidR="005D2ECC" w:rsidRDefault="005D2ECC" w:rsidP="005D2ECC">
      <w:pPr>
        <w:pStyle w:val="PL"/>
        <w:rPr>
          <w:snapToGrid w:val="0"/>
        </w:rPr>
      </w:pPr>
    </w:p>
    <w:p w14:paraId="27361D65" w14:textId="14EB5C24" w:rsidR="005D2ECC" w:rsidRPr="00CE0AB4" w:rsidRDefault="005D2ECC" w:rsidP="005D2ECC">
      <w:pPr>
        <w:pStyle w:val="PL"/>
        <w:rPr>
          <w:snapToGrid w:val="0"/>
        </w:rPr>
      </w:pPr>
      <w:r>
        <w:rPr>
          <w:snapToGrid w:val="0"/>
        </w:rPr>
        <w:t>CPC-target-S</w:t>
      </w:r>
      <w:r w:rsidR="002D0427">
        <w:rPr>
          <w:snapToGrid w:val="0"/>
        </w:rPr>
        <w:t>gNB</w:t>
      </w:r>
      <w:r>
        <w:rPr>
          <w:snapToGrid w:val="0"/>
        </w:rPr>
        <w:t xml:space="preserve">-reqd-list ::= </w:t>
      </w:r>
      <w:r w:rsidRPr="00CE0AB4">
        <w:rPr>
          <w:snapToGrid w:val="0"/>
        </w:rPr>
        <w:t>SEQUENCE (SIZE(1..</w:t>
      </w:r>
      <w:r w:rsidRPr="006A491D">
        <w:rPr>
          <w:snapToGrid w:val="0"/>
        </w:rPr>
        <w:t>maxnoofTargetS</w:t>
      </w:r>
      <w:r w:rsidR="002D0427">
        <w:rPr>
          <w:snapToGrid w:val="0"/>
        </w:rPr>
        <w:t>gN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p>
    <w:p w14:paraId="6212842E" w14:textId="77777777" w:rsidR="005D2ECC" w:rsidRDefault="005D2ECC" w:rsidP="005D2ECC">
      <w:pPr>
        <w:pStyle w:val="PL"/>
        <w:rPr>
          <w:snapToGrid w:val="0"/>
        </w:rPr>
      </w:pPr>
    </w:p>
    <w:p w14:paraId="7B65C667" w14:textId="77777777" w:rsidR="005D2ECC" w:rsidRDefault="005D2ECC" w:rsidP="005D2ECC">
      <w:pPr>
        <w:pStyle w:val="PL"/>
        <w:rPr>
          <w:snapToGrid w:val="0"/>
        </w:rPr>
      </w:pPr>
    </w:p>
    <w:p w14:paraId="0A795AA0"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r>
        <w:rPr>
          <w:snapToGrid w:val="0"/>
        </w:rPr>
        <w:t xml:space="preserve"> ::= SEQUENCE {</w:t>
      </w:r>
    </w:p>
    <w:p w14:paraId="6C9673AE"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62E0C5F5" w14:textId="73CE0F53"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indicator,</w:t>
      </w:r>
    </w:p>
    <w:p w14:paraId="641729A2" w14:textId="432ED81E"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7A51FB0"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4BD9C19" w14:textId="77777777" w:rsidR="002D0427" w:rsidRDefault="002D0427" w:rsidP="002D0427">
      <w:pPr>
        <w:pStyle w:val="PL"/>
        <w:rPr>
          <w:noProof w:val="0"/>
          <w:snapToGrid w:val="0"/>
        </w:rPr>
      </w:pPr>
      <w:r>
        <w:rPr>
          <w:snapToGrid w:val="0"/>
        </w:rPr>
        <w:tab/>
        <w:t>sgNBtoMeNBContainer</w:t>
      </w:r>
      <w:r>
        <w:rPr>
          <w:snapToGrid w:val="0"/>
        </w:rPr>
        <w:tab/>
      </w:r>
      <w:r>
        <w:rPr>
          <w:snapToGrid w:val="0"/>
        </w:rPr>
        <w:tab/>
      </w:r>
      <w:r>
        <w:rPr>
          <w:snapToGrid w:val="0"/>
        </w:rPr>
        <w:tab/>
      </w:r>
      <w:r>
        <w:rPr>
          <w:snapToGrid w:val="0"/>
        </w:rPr>
        <w:tab/>
      </w:r>
      <w:r>
        <w:rPr>
          <w:rFonts w:eastAsia="DengXian"/>
          <w:snapToGrid w:val="0"/>
          <w:lang w:eastAsia="zh-CN"/>
        </w:rPr>
        <w:t>SgNBtoMeNBContainer,</w:t>
      </w:r>
    </w:p>
    <w:p w14:paraId="391A39E8"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 OPTIONAL,</w:t>
      </w:r>
    </w:p>
    <w:p w14:paraId="3E2C566B" w14:textId="77777777" w:rsidR="005D2ECC" w:rsidRDefault="005D2ECC" w:rsidP="005D2ECC">
      <w:pPr>
        <w:pStyle w:val="PL"/>
        <w:rPr>
          <w:snapToGrid w:val="0"/>
        </w:rPr>
      </w:pPr>
      <w:r>
        <w:rPr>
          <w:snapToGrid w:val="0"/>
        </w:rPr>
        <w:tab/>
        <w:t>...</w:t>
      </w:r>
    </w:p>
    <w:p w14:paraId="45FC183E" w14:textId="77777777" w:rsidR="005D2ECC" w:rsidRDefault="005D2ECC" w:rsidP="005D2ECC">
      <w:pPr>
        <w:pStyle w:val="PL"/>
        <w:rPr>
          <w:snapToGrid w:val="0"/>
        </w:rPr>
      </w:pPr>
      <w:r>
        <w:rPr>
          <w:snapToGrid w:val="0"/>
        </w:rPr>
        <w:t>}</w:t>
      </w:r>
    </w:p>
    <w:p w14:paraId="733AE666" w14:textId="77777777" w:rsidR="005D2ECC" w:rsidRDefault="005D2ECC" w:rsidP="005D2ECC">
      <w:pPr>
        <w:pStyle w:val="PL"/>
        <w:rPr>
          <w:snapToGrid w:val="0"/>
        </w:rPr>
      </w:pPr>
    </w:p>
    <w:p w14:paraId="35A5DC21"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X2AP-PROTOCOL-EXTENSION ::= {</w:t>
      </w:r>
    </w:p>
    <w:p w14:paraId="36FAA83E" w14:textId="77777777" w:rsidR="005D2ECC" w:rsidRDefault="005D2ECC" w:rsidP="005D2ECC">
      <w:pPr>
        <w:pStyle w:val="PL"/>
        <w:rPr>
          <w:snapToGrid w:val="0"/>
        </w:rPr>
      </w:pPr>
      <w:r>
        <w:rPr>
          <w:snapToGrid w:val="0"/>
        </w:rPr>
        <w:tab/>
        <w:t>...</w:t>
      </w:r>
    </w:p>
    <w:p w14:paraId="49152C96" w14:textId="77777777" w:rsidR="005D2ECC" w:rsidRDefault="005D2ECC" w:rsidP="005D2ECC">
      <w:pPr>
        <w:pStyle w:val="PL"/>
        <w:rPr>
          <w:snapToGrid w:val="0"/>
        </w:rPr>
      </w:pPr>
      <w:r>
        <w:rPr>
          <w:snapToGrid w:val="0"/>
        </w:rPr>
        <w:t>}</w:t>
      </w:r>
    </w:p>
    <w:p w14:paraId="4C5C5D12" w14:textId="77777777" w:rsidR="005D2ECC" w:rsidRDefault="005D2ECC" w:rsidP="005D2ECC">
      <w:pPr>
        <w:pStyle w:val="PL"/>
        <w:rPr>
          <w:snapToGrid w:val="0"/>
        </w:rPr>
      </w:pPr>
    </w:p>
    <w:p w14:paraId="0E6B4892" w14:textId="77777777" w:rsidR="005D2ECC" w:rsidRDefault="005D2ECC" w:rsidP="005D2ECC">
      <w:pPr>
        <w:pStyle w:val="PL"/>
        <w:rPr>
          <w:snapToGrid w:val="0"/>
        </w:rPr>
      </w:pPr>
    </w:p>
    <w:p w14:paraId="44CBB206" w14:textId="77777777" w:rsidR="005D2ECC" w:rsidRDefault="005D2ECC" w:rsidP="005D2ECC">
      <w:pPr>
        <w:pStyle w:val="PL"/>
        <w:rPr>
          <w:snapToGrid w:val="0"/>
        </w:rPr>
      </w:pPr>
      <w:r>
        <w:rPr>
          <w:snapToGrid w:val="0"/>
        </w:rPr>
        <w:t>CPCinformation-CONF ::= SEQUENCE {</w:t>
      </w:r>
    </w:p>
    <w:p w14:paraId="557977BB" w14:textId="77777777" w:rsidR="005D2ECC" w:rsidRDefault="005D2ECC" w:rsidP="005D2ECC">
      <w:pPr>
        <w:pStyle w:val="PL"/>
        <w:rPr>
          <w:snapToGrid w:val="0"/>
        </w:rPr>
      </w:pPr>
      <w:r>
        <w:rPr>
          <w:snapToGrid w:val="0"/>
        </w:rPr>
        <w:tab/>
        <w:t>cpc-target-s</w:t>
      </w:r>
      <w:r w:rsidR="002D0427">
        <w:rPr>
          <w:snapToGrid w:val="0"/>
        </w:rPr>
        <w:t>g</w:t>
      </w:r>
      <w:r>
        <w:rPr>
          <w:snapToGrid w:val="0"/>
        </w:rPr>
        <w:t>n</w:t>
      </w:r>
      <w:r w:rsidR="002D0427">
        <w:rPr>
          <w:snapToGrid w:val="0"/>
        </w:rPr>
        <w:t>b</w:t>
      </w:r>
      <w:r>
        <w:rPr>
          <w:snapToGrid w:val="0"/>
        </w:rPr>
        <w:t>-list</w:t>
      </w:r>
      <w:r>
        <w:rPr>
          <w:snapToGrid w:val="0"/>
        </w:rPr>
        <w:tab/>
      </w:r>
      <w:r>
        <w:rPr>
          <w:snapToGrid w:val="0"/>
        </w:rPr>
        <w:tab/>
        <w:t>CPC-target-S</w:t>
      </w:r>
      <w:r w:rsidR="002D0427">
        <w:rPr>
          <w:snapToGrid w:val="0"/>
        </w:rPr>
        <w:t>g</w:t>
      </w:r>
      <w:r>
        <w:rPr>
          <w:snapToGrid w:val="0"/>
        </w:rPr>
        <w:t>N</w:t>
      </w:r>
      <w:r w:rsidR="002D0427">
        <w:rPr>
          <w:snapToGrid w:val="0"/>
        </w:rPr>
        <w:t>B</w:t>
      </w:r>
      <w:r>
        <w:rPr>
          <w:snapToGrid w:val="0"/>
        </w:rPr>
        <w:t>-conf-list,</w:t>
      </w:r>
    </w:p>
    <w:p w14:paraId="2FF31BD3"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CONF-ExtIEs} } OPTIONAL,</w:t>
      </w:r>
    </w:p>
    <w:p w14:paraId="1C7F2DCB" w14:textId="77777777" w:rsidR="005D2ECC" w:rsidRDefault="005D2ECC" w:rsidP="005D2ECC">
      <w:pPr>
        <w:pStyle w:val="PL"/>
        <w:rPr>
          <w:snapToGrid w:val="0"/>
        </w:rPr>
      </w:pPr>
      <w:r w:rsidRPr="00F844D4">
        <w:rPr>
          <w:snapToGrid w:val="0"/>
          <w:lang w:val="fr-FR"/>
        </w:rPr>
        <w:tab/>
      </w:r>
      <w:r>
        <w:rPr>
          <w:snapToGrid w:val="0"/>
        </w:rPr>
        <w:t>...</w:t>
      </w:r>
    </w:p>
    <w:p w14:paraId="560C8ACE" w14:textId="77777777" w:rsidR="005D2ECC" w:rsidRDefault="005D2ECC" w:rsidP="005D2ECC">
      <w:pPr>
        <w:pStyle w:val="PL"/>
        <w:rPr>
          <w:snapToGrid w:val="0"/>
        </w:rPr>
      </w:pPr>
      <w:r>
        <w:rPr>
          <w:snapToGrid w:val="0"/>
        </w:rPr>
        <w:t>}</w:t>
      </w:r>
    </w:p>
    <w:p w14:paraId="3A35D44F" w14:textId="77777777" w:rsidR="005D2ECC" w:rsidRDefault="005D2ECC" w:rsidP="005D2ECC">
      <w:pPr>
        <w:pStyle w:val="PL"/>
        <w:rPr>
          <w:snapToGrid w:val="0"/>
        </w:rPr>
      </w:pPr>
    </w:p>
    <w:p w14:paraId="3E1E9B83" w14:textId="77777777" w:rsidR="005D2ECC" w:rsidRDefault="005D2ECC" w:rsidP="005D2ECC">
      <w:pPr>
        <w:pStyle w:val="PL"/>
        <w:rPr>
          <w:snapToGrid w:val="0"/>
        </w:rPr>
      </w:pPr>
    </w:p>
    <w:p w14:paraId="3740CF00" w14:textId="77777777" w:rsidR="005D2ECC" w:rsidRDefault="005D2ECC" w:rsidP="005D2ECC">
      <w:pPr>
        <w:pStyle w:val="PL"/>
        <w:rPr>
          <w:snapToGrid w:val="0"/>
        </w:rPr>
      </w:pPr>
      <w:r>
        <w:rPr>
          <w:snapToGrid w:val="0"/>
        </w:rPr>
        <w:t>CPCinformation-CONF-ExtIEs X2AP-PROTOCOL-EXTENSION ::= {</w:t>
      </w:r>
    </w:p>
    <w:p w14:paraId="4C5207BE" w14:textId="77777777" w:rsidR="005D2ECC" w:rsidRDefault="005D2ECC" w:rsidP="005D2ECC">
      <w:pPr>
        <w:pStyle w:val="PL"/>
        <w:rPr>
          <w:snapToGrid w:val="0"/>
        </w:rPr>
      </w:pPr>
      <w:r>
        <w:rPr>
          <w:snapToGrid w:val="0"/>
        </w:rPr>
        <w:tab/>
        <w:t>...</w:t>
      </w:r>
    </w:p>
    <w:p w14:paraId="01FFEE93" w14:textId="77777777" w:rsidR="005D2ECC" w:rsidRDefault="005D2ECC" w:rsidP="005D2ECC">
      <w:pPr>
        <w:pStyle w:val="PL"/>
        <w:rPr>
          <w:snapToGrid w:val="0"/>
        </w:rPr>
      </w:pPr>
      <w:r>
        <w:rPr>
          <w:snapToGrid w:val="0"/>
        </w:rPr>
        <w:t>}</w:t>
      </w:r>
    </w:p>
    <w:p w14:paraId="52703C1E" w14:textId="77777777" w:rsidR="005D2ECC" w:rsidRDefault="005D2ECC" w:rsidP="005D2ECC">
      <w:pPr>
        <w:pStyle w:val="PL"/>
        <w:rPr>
          <w:snapToGrid w:val="0"/>
        </w:rPr>
      </w:pPr>
    </w:p>
    <w:p w14:paraId="36BF2604" w14:textId="77777777" w:rsidR="005D2ECC" w:rsidRDefault="005D2ECC" w:rsidP="005D2ECC">
      <w:pPr>
        <w:pStyle w:val="PL"/>
        <w:rPr>
          <w:snapToGrid w:val="0"/>
        </w:rPr>
      </w:pPr>
    </w:p>
    <w:p w14:paraId="5E222D23" w14:textId="77777777" w:rsidR="005D2ECC" w:rsidRPr="00CE0AB4"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 xml:space="preserve">-conf-list ::= </w:t>
      </w:r>
      <w:r w:rsidRPr="00CE0AB4">
        <w:rPr>
          <w:snapToGrid w:val="0"/>
        </w:rPr>
        <w:t>SEQUENCE (SIZE(1..</w:t>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p>
    <w:p w14:paraId="602A6EB4" w14:textId="77777777" w:rsidR="005D2ECC" w:rsidRDefault="005D2ECC" w:rsidP="005D2ECC">
      <w:pPr>
        <w:pStyle w:val="PL"/>
        <w:rPr>
          <w:snapToGrid w:val="0"/>
        </w:rPr>
      </w:pPr>
    </w:p>
    <w:p w14:paraId="56E5EB2C" w14:textId="77777777" w:rsidR="005D2ECC" w:rsidRDefault="005D2ECC" w:rsidP="005D2ECC">
      <w:pPr>
        <w:pStyle w:val="PL"/>
        <w:rPr>
          <w:snapToGrid w:val="0"/>
        </w:rPr>
      </w:pPr>
    </w:p>
    <w:p w14:paraId="4D7BD385"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r>
        <w:rPr>
          <w:snapToGrid w:val="0"/>
        </w:rPr>
        <w:t xml:space="preserve"> ::= SEQUENCE {</w:t>
      </w:r>
    </w:p>
    <w:p w14:paraId="226E7BAC"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038B2D9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0D616F06"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 OPTIONAL,</w:t>
      </w:r>
    </w:p>
    <w:p w14:paraId="6DECF93E" w14:textId="77777777" w:rsidR="005D2ECC" w:rsidRDefault="005D2ECC" w:rsidP="005D2ECC">
      <w:pPr>
        <w:pStyle w:val="PL"/>
        <w:rPr>
          <w:snapToGrid w:val="0"/>
        </w:rPr>
      </w:pPr>
      <w:r>
        <w:rPr>
          <w:snapToGrid w:val="0"/>
        </w:rPr>
        <w:tab/>
        <w:t>...</w:t>
      </w:r>
    </w:p>
    <w:p w14:paraId="3722A4FA" w14:textId="77777777" w:rsidR="005D2ECC" w:rsidRDefault="005D2ECC" w:rsidP="005D2ECC">
      <w:pPr>
        <w:pStyle w:val="PL"/>
        <w:rPr>
          <w:snapToGrid w:val="0"/>
        </w:rPr>
      </w:pPr>
      <w:r>
        <w:rPr>
          <w:snapToGrid w:val="0"/>
        </w:rPr>
        <w:t>}</w:t>
      </w:r>
    </w:p>
    <w:p w14:paraId="471FE290" w14:textId="77777777" w:rsidR="005D2ECC" w:rsidRDefault="005D2ECC" w:rsidP="005D2ECC">
      <w:pPr>
        <w:pStyle w:val="PL"/>
        <w:rPr>
          <w:snapToGrid w:val="0"/>
        </w:rPr>
      </w:pPr>
    </w:p>
    <w:p w14:paraId="2D437CB0"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X2AP-PROTOCOL-EXTENSION ::= {</w:t>
      </w:r>
    </w:p>
    <w:p w14:paraId="111345A1" w14:textId="77777777" w:rsidR="005D2ECC" w:rsidRDefault="005D2ECC" w:rsidP="005D2ECC">
      <w:pPr>
        <w:pStyle w:val="PL"/>
        <w:rPr>
          <w:snapToGrid w:val="0"/>
        </w:rPr>
      </w:pPr>
      <w:r>
        <w:rPr>
          <w:snapToGrid w:val="0"/>
        </w:rPr>
        <w:tab/>
        <w:t>...</w:t>
      </w:r>
    </w:p>
    <w:p w14:paraId="2B62F53A" w14:textId="77777777" w:rsidR="005D2ECC" w:rsidRDefault="005D2ECC" w:rsidP="005D2ECC">
      <w:pPr>
        <w:pStyle w:val="PL"/>
        <w:rPr>
          <w:snapToGrid w:val="0"/>
        </w:rPr>
      </w:pPr>
      <w:r>
        <w:rPr>
          <w:snapToGrid w:val="0"/>
        </w:rPr>
        <w:t>}</w:t>
      </w:r>
    </w:p>
    <w:p w14:paraId="0E666D58" w14:textId="77777777" w:rsidR="005D2ECC" w:rsidRDefault="005D2ECC" w:rsidP="005D2ECC">
      <w:pPr>
        <w:pStyle w:val="PL"/>
        <w:rPr>
          <w:snapToGrid w:val="0"/>
        </w:rPr>
      </w:pPr>
    </w:p>
    <w:p w14:paraId="0A7D7016" w14:textId="77777777" w:rsidR="005D2ECC" w:rsidRDefault="005D2ECC" w:rsidP="005D2ECC">
      <w:pPr>
        <w:pStyle w:val="PL"/>
        <w:rPr>
          <w:snapToGrid w:val="0"/>
        </w:rPr>
      </w:pPr>
    </w:p>
    <w:p w14:paraId="0941A86E" w14:textId="77777777" w:rsidR="005D2ECC" w:rsidRDefault="005D2ECC" w:rsidP="005D2ECC">
      <w:pPr>
        <w:pStyle w:val="PL"/>
        <w:rPr>
          <w:snapToGrid w:val="0"/>
        </w:rPr>
      </w:pPr>
      <w:r>
        <w:rPr>
          <w:snapToGrid w:val="0"/>
        </w:rPr>
        <w:t>CPCinformation-NOTIFY ::= SEQUENCE {</w:t>
      </w:r>
    </w:p>
    <w:p w14:paraId="36E72C6C" w14:textId="77777777"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dataforwarding,</w:t>
      </w:r>
    </w:p>
    <w:p w14:paraId="5DA0085E"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information-NOTIFY</w:t>
      </w:r>
      <w:r w:rsidRPr="00F844D4">
        <w:rPr>
          <w:snapToGrid w:val="0"/>
          <w:lang w:val="fr-FR"/>
        </w:rPr>
        <w:t>-ExtIEs} } OPTIONAL,</w:t>
      </w:r>
    </w:p>
    <w:p w14:paraId="5F6DF5E2" w14:textId="77777777" w:rsidR="005D2ECC" w:rsidRDefault="005D2ECC" w:rsidP="005D2ECC">
      <w:pPr>
        <w:pStyle w:val="PL"/>
        <w:rPr>
          <w:snapToGrid w:val="0"/>
        </w:rPr>
      </w:pPr>
      <w:r w:rsidRPr="00F844D4">
        <w:rPr>
          <w:snapToGrid w:val="0"/>
          <w:lang w:val="fr-FR"/>
        </w:rPr>
        <w:tab/>
      </w:r>
      <w:r>
        <w:rPr>
          <w:snapToGrid w:val="0"/>
        </w:rPr>
        <w:t>...</w:t>
      </w:r>
    </w:p>
    <w:p w14:paraId="187EC2FC" w14:textId="77777777" w:rsidR="005D2ECC" w:rsidRDefault="005D2ECC" w:rsidP="005D2ECC">
      <w:pPr>
        <w:pStyle w:val="PL"/>
        <w:rPr>
          <w:snapToGrid w:val="0"/>
        </w:rPr>
      </w:pPr>
      <w:r>
        <w:rPr>
          <w:snapToGrid w:val="0"/>
        </w:rPr>
        <w:t>}</w:t>
      </w:r>
    </w:p>
    <w:p w14:paraId="520AF5E4" w14:textId="77777777" w:rsidR="005D2ECC" w:rsidRDefault="005D2ECC" w:rsidP="005D2ECC">
      <w:pPr>
        <w:pStyle w:val="PL"/>
        <w:rPr>
          <w:snapToGrid w:val="0"/>
        </w:rPr>
      </w:pPr>
    </w:p>
    <w:p w14:paraId="09881C73" w14:textId="77777777" w:rsidR="005D2ECC" w:rsidRDefault="005D2ECC" w:rsidP="005D2ECC">
      <w:pPr>
        <w:pStyle w:val="PL"/>
        <w:rPr>
          <w:snapToGrid w:val="0"/>
        </w:rPr>
      </w:pPr>
      <w:r>
        <w:rPr>
          <w:rFonts w:eastAsia="DengXian"/>
          <w:snapToGrid w:val="0"/>
          <w:lang w:eastAsia="zh-CN"/>
        </w:rPr>
        <w:t>CPCinformation-NOTIFY</w:t>
      </w:r>
      <w:r>
        <w:rPr>
          <w:snapToGrid w:val="0"/>
        </w:rPr>
        <w:t>-ExtIEs X2AP-PROTOCOL-EXTENSION ::= {</w:t>
      </w:r>
    </w:p>
    <w:p w14:paraId="45B81B7A" w14:textId="77777777" w:rsidR="005D2ECC" w:rsidRDefault="005D2ECC" w:rsidP="005D2ECC">
      <w:pPr>
        <w:pStyle w:val="PL"/>
        <w:rPr>
          <w:snapToGrid w:val="0"/>
        </w:rPr>
      </w:pPr>
      <w:r>
        <w:rPr>
          <w:snapToGrid w:val="0"/>
        </w:rPr>
        <w:tab/>
        <w:t>...</w:t>
      </w:r>
    </w:p>
    <w:p w14:paraId="4302FDE6" w14:textId="77777777" w:rsidR="005D2ECC" w:rsidRDefault="005D2ECC" w:rsidP="005D2ECC">
      <w:pPr>
        <w:pStyle w:val="PL"/>
        <w:rPr>
          <w:snapToGrid w:val="0"/>
        </w:rPr>
      </w:pPr>
      <w:r>
        <w:rPr>
          <w:snapToGrid w:val="0"/>
        </w:rPr>
        <w:t>}</w:t>
      </w:r>
    </w:p>
    <w:p w14:paraId="64D32D94" w14:textId="77777777" w:rsidR="005D2ECC" w:rsidRDefault="005D2ECC" w:rsidP="005D2ECC">
      <w:pPr>
        <w:pStyle w:val="PL"/>
        <w:rPr>
          <w:snapToGrid w:val="0"/>
        </w:rPr>
      </w:pPr>
    </w:p>
    <w:p w14:paraId="14887C7B" w14:textId="77777777" w:rsidR="005D2ECC" w:rsidRDefault="005D2ECC" w:rsidP="005D2ECC">
      <w:pPr>
        <w:pStyle w:val="PL"/>
        <w:rPr>
          <w:snapToGrid w:val="0"/>
        </w:rPr>
      </w:pPr>
    </w:p>
    <w:p w14:paraId="531C3BDF" w14:textId="77777777" w:rsidR="005D2ECC" w:rsidRDefault="005D2ECC" w:rsidP="005D2ECC">
      <w:pPr>
        <w:pStyle w:val="PL"/>
        <w:rPr>
          <w:snapToGrid w:val="0"/>
        </w:rPr>
      </w:pPr>
      <w:r>
        <w:rPr>
          <w:snapToGrid w:val="0"/>
        </w:rPr>
        <w:t>CPAinformation-MOD ::= SEQUENCE {</w:t>
      </w:r>
    </w:p>
    <w:p w14:paraId="7D31B4E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r w:rsidR="002D0427">
        <w:rPr>
          <w:snapToGrid w:val="0"/>
        </w:rPr>
        <w:tab/>
      </w:r>
      <w:r w:rsidR="002D0427" w:rsidRPr="007A14B1">
        <w:rPr>
          <w:snapToGrid w:val="0"/>
        </w:rPr>
        <w:t>OPTIONAL</w:t>
      </w:r>
      <w:r>
        <w:rPr>
          <w:snapToGrid w:val="0"/>
        </w:rPr>
        <w:t>,</w:t>
      </w:r>
    </w:p>
    <w:p w14:paraId="76F5C20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D227F82"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p>
    <w:p w14:paraId="3F8271C6" w14:textId="77777777" w:rsidR="005D2ECC" w:rsidRDefault="005D2ECC" w:rsidP="005D2ECC">
      <w:pPr>
        <w:pStyle w:val="PL"/>
        <w:rPr>
          <w:snapToGrid w:val="0"/>
        </w:rPr>
      </w:pPr>
      <w:r>
        <w:rPr>
          <w:snapToGrid w:val="0"/>
        </w:rPr>
        <w:tab/>
        <w:t>...</w:t>
      </w:r>
    </w:p>
    <w:p w14:paraId="0A5380B7" w14:textId="77777777" w:rsidR="005D2ECC" w:rsidRDefault="005D2ECC" w:rsidP="005D2ECC">
      <w:pPr>
        <w:pStyle w:val="PL"/>
        <w:rPr>
          <w:snapToGrid w:val="0"/>
        </w:rPr>
      </w:pPr>
      <w:r>
        <w:rPr>
          <w:snapToGrid w:val="0"/>
        </w:rPr>
        <w:t>}</w:t>
      </w:r>
    </w:p>
    <w:p w14:paraId="407DA068" w14:textId="77777777" w:rsidR="005D2ECC" w:rsidRDefault="005D2ECC" w:rsidP="005D2ECC">
      <w:pPr>
        <w:pStyle w:val="PL"/>
        <w:rPr>
          <w:snapToGrid w:val="0"/>
        </w:rPr>
      </w:pPr>
    </w:p>
    <w:p w14:paraId="2E7F8AE7" w14:textId="77777777" w:rsidR="005D2ECC" w:rsidRDefault="005D2ECC" w:rsidP="005D2ECC">
      <w:pPr>
        <w:pStyle w:val="PL"/>
        <w:rPr>
          <w:snapToGrid w:val="0"/>
        </w:rPr>
      </w:pPr>
      <w:r>
        <w:rPr>
          <w:rFonts w:eastAsia="DengXian"/>
          <w:snapToGrid w:val="0"/>
          <w:lang w:eastAsia="zh-CN"/>
        </w:rPr>
        <w:t>CPAinformation-MOD</w:t>
      </w:r>
      <w:r>
        <w:rPr>
          <w:snapToGrid w:val="0"/>
        </w:rPr>
        <w:t>-ExtIEs X2AP-PROTOCOL-EXTENSION ::= {</w:t>
      </w:r>
    </w:p>
    <w:p w14:paraId="6E008094" w14:textId="77777777" w:rsidR="005D2ECC" w:rsidRDefault="005D2ECC" w:rsidP="005D2ECC">
      <w:pPr>
        <w:pStyle w:val="PL"/>
        <w:rPr>
          <w:snapToGrid w:val="0"/>
        </w:rPr>
      </w:pPr>
      <w:r>
        <w:rPr>
          <w:snapToGrid w:val="0"/>
        </w:rPr>
        <w:tab/>
        <w:t>...</w:t>
      </w:r>
    </w:p>
    <w:p w14:paraId="2451A49B" w14:textId="77777777" w:rsidR="005D2ECC" w:rsidRDefault="005D2ECC" w:rsidP="005D2ECC">
      <w:pPr>
        <w:pStyle w:val="PL"/>
        <w:rPr>
          <w:snapToGrid w:val="0"/>
        </w:rPr>
      </w:pPr>
      <w:r>
        <w:rPr>
          <w:snapToGrid w:val="0"/>
        </w:rPr>
        <w:t>}</w:t>
      </w:r>
    </w:p>
    <w:p w14:paraId="6B248514" w14:textId="77777777" w:rsidR="005D2ECC" w:rsidRDefault="005D2ECC" w:rsidP="005D2ECC">
      <w:pPr>
        <w:pStyle w:val="PL"/>
        <w:rPr>
          <w:snapToGrid w:val="0"/>
        </w:rPr>
      </w:pPr>
    </w:p>
    <w:p w14:paraId="73124800" w14:textId="77777777" w:rsidR="005D2ECC" w:rsidRDefault="005D2ECC" w:rsidP="005D2ECC">
      <w:pPr>
        <w:pStyle w:val="PL"/>
        <w:rPr>
          <w:snapToGrid w:val="0"/>
        </w:rPr>
      </w:pPr>
    </w:p>
    <w:p w14:paraId="1F610C08" w14:textId="77777777" w:rsidR="005D2ECC" w:rsidRDefault="005D2ECC" w:rsidP="005D2ECC">
      <w:pPr>
        <w:pStyle w:val="PL"/>
        <w:rPr>
          <w:snapToGrid w:val="0"/>
        </w:rPr>
      </w:pPr>
      <w:r>
        <w:rPr>
          <w:snapToGrid w:val="0"/>
        </w:rPr>
        <w:t>CPCupdate-MOD ::= SEQUENCE {</w:t>
      </w:r>
    </w:p>
    <w:p w14:paraId="69175543" w14:textId="7725BF34" w:rsidR="005D2ECC" w:rsidRDefault="005D2ECC" w:rsidP="005D2ECC">
      <w:pPr>
        <w:pStyle w:val="PL"/>
        <w:rPr>
          <w:snapToGrid w:val="0"/>
        </w:rPr>
      </w:pPr>
      <w:r>
        <w:rPr>
          <w:snapToGrid w:val="0"/>
        </w:rPr>
        <w:tab/>
      </w:r>
    </w:p>
    <w:p w14:paraId="3F2EDAAF" w14:textId="77777777" w:rsidR="002D0427" w:rsidRDefault="002D0427" w:rsidP="002D0427">
      <w:pPr>
        <w:pStyle w:val="PL"/>
        <w:rPr>
          <w:snapToGrid w:val="0"/>
        </w:rPr>
      </w:pPr>
      <w:r>
        <w:rPr>
          <w:snapToGrid w:val="0"/>
        </w:rPr>
        <w:tab/>
      </w:r>
      <w:r w:rsidRPr="0041681B">
        <w:rPr>
          <w:snapToGrid w:val="0"/>
        </w:rPr>
        <w:t>cpc-target-s</w:t>
      </w:r>
      <w:r>
        <w:rPr>
          <w:snapToGrid w:val="0"/>
        </w:rPr>
        <w:t>g</w:t>
      </w:r>
      <w:r w:rsidRPr="0041681B">
        <w:rPr>
          <w:snapToGrid w:val="0"/>
        </w:rPr>
        <w:t>n</w:t>
      </w:r>
      <w:r>
        <w:rPr>
          <w:snapToGrid w:val="0"/>
        </w:rPr>
        <w:t>b</w:t>
      </w:r>
      <w:r w:rsidRPr="0041681B">
        <w:rPr>
          <w:snapToGrid w:val="0"/>
        </w:rPr>
        <w:t>-list</w:t>
      </w:r>
      <w:r>
        <w:rPr>
          <w:snapToGrid w:val="0"/>
        </w:rPr>
        <w:tab/>
      </w:r>
      <w:r>
        <w:rPr>
          <w:snapToGrid w:val="0"/>
        </w:rPr>
        <w:tab/>
      </w:r>
      <w:r>
        <w:rPr>
          <w:snapToGrid w:val="0"/>
        </w:rPr>
        <w:tab/>
      </w:r>
      <w:r>
        <w:rPr>
          <w:snapToGrid w:val="0"/>
        </w:rPr>
        <w:tab/>
      </w:r>
      <w:r>
        <w:rPr>
          <w:snapToGrid w:val="0"/>
        </w:rPr>
        <w:tab/>
        <w:t>CPC-target-SgNB-mod-list,</w:t>
      </w:r>
    </w:p>
    <w:p w14:paraId="03884245"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update-MOD</w:t>
      </w:r>
      <w:r w:rsidRPr="00F844D4">
        <w:rPr>
          <w:snapToGrid w:val="0"/>
          <w:lang w:val="fr-FR"/>
        </w:rPr>
        <w:t>-ExtIEs} } OPTIONAL,</w:t>
      </w:r>
    </w:p>
    <w:p w14:paraId="1D630A9D" w14:textId="77777777" w:rsidR="005D2ECC" w:rsidRDefault="005D2ECC" w:rsidP="005D2ECC">
      <w:pPr>
        <w:pStyle w:val="PL"/>
        <w:rPr>
          <w:snapToGrid w:val="0"/>
        </w:rPr>
      </w:pPr>
      <w:r w:rsidRPr="00F844D4">
        <w:rPr>
          <w:snapToGrid w:val="0"/>
          <w:lang w:val="fr-FR"/>
        </w:rPr>
        <w:tab/>
      </w:r>
      <w:r>
        <w:rPr>
          <w:snapToGrid w:val="0"/>
        </w:rPr>
        <w:t>...</w:t>
      </w:r>
    </w:p>
    <w:p w14:paraId="7B9AEFB0" w14:textId="77777777" w:rsidR="005D2ECC" w:rsidRDefault="005D2ECC" w:rsidP="005D2ECC">
      <w:pPr>
        <w:pStyle w:val="PL"/>
        <w:rPr>
          <w:snapToGrid w:val="0"/>
        </w:rPr>
      </w:pPr>
      <w:r>
        <w:rPr>
          <w:snapToGrid w:val="0"/>
        </w:rPr>
        <w:t>}</w:t>
      </w:r>
    </w:p>
    <w:p w14:paraId="01EA3E29" w14:textId="77777777" w:rsidR="005D2ECC" w:rsidRDefault="005D2ECC" w:rsidP="005D2ECC">
      <w:pPr>
        <w:pStyle w:val="PL"/>
        <w:rPr>
          <w:snapToGrid w:val="0"/>
        </w:rPr>
      </w:pPr>
    </w:p>
    <w:p w14:paraId="125F4AE4" w14:textId="77777777" w:rsidR="005D2ECC" w:rsidRDefault="005D2ECC" w:rsidP="005D2ECC">
      <w:pPr>
        <w:pStyle w:val="PL"/>
        <w:rPr>
          <w:snapToGrid w:val="0"/>
        </w:rPr>
      </w:pPr>
      <w:r>
        <w:rPr>
          <w:rFonts w:eastAsia="DengXian"/>
          <w:snapToGrid w:val="0"/>
          <w:lang w:eastAsia="zh-CN"/>
        </w:rPr>
        <w:lastRenderedPageBreak/>
        <w:t>CPCupdate-MOD</w:t>
      </w:r>
      <w:r>
        <w:rPr>
          <w:snapToGrid w:val="0"/>
        </w:rPr>
        <w:t>-ExtIEs X2AP-PROTOCOL-EXTENSION ::= {</w:t>
      </w:r>
    </w:p>
    <w:p w14:paraId="6CC8D5CF" w14:textId="77777777" w:rsidR="005D2ECC" w:rsidRDefault="005D2ECC" w:rsidP="005D2ECC">
      <w:pPr>
        <w:pStyle w:val="PL"/>
        <w:rPr>
          <w:snapToGrid w:val="0"/>
        </w:rPr>
      </w:pPr>
      <w:r>
        <w:rPr>
          <w:snapToGrid w:val="0"/>
        </w:rPr>
        <w:tab/>
        <w:t>...</w:t>
      </w:r>
    </w:p>
    <w:p w14:paraId="6FBF53E4" w14:textId="77777777" w:rsidR="001E0B3F" w:rsidRDefault="005D2ECC" w:rsidP="001E0B3F">
      <w:pPr>
        <w:pStyle w:val="PL"/>
        <w:rPr>
          <w:snapToGrid w:val="0"/>
        </w:rPr>
      </w:pPr>
      <w:r>
        <w:rPr>
          <w:snapToGrid w:val="0"/>
        </w:rPr>
        <w:t>}</w:t>
      </w:r>
    </w:p>
    <w:p w14:paraId="1A024F09" w14:textId="77777777" w:rsidR="001E0B3F" w:rsidRDefault="001E0B3F" w:rsidP="001E0B3F">
      <w:pPr>
        <w:pStyle w:val="PL"/>
        <w:rPr>
          <w:snapToGrid w:val="0"/>
        </w:rPr>
      </w:pPr>
    </w:p>
    <w:p w14:paraId="659ED3D3" w14:textId="77777777" w:rsidR="001E0B3F" w:rsidRDefault="001E0B3F" w:rsidP="001E0B3F">
      <w:pPr>
        <w:pStyle w:val="PL"/>
        <w:rPr>
          <w:snapToGrid w:val="0"/>
        </w:rPr>
      </w:pPr>
      <w:r>
        <w:rPr>
          <w:snapToGrid w:val="0"/>
        </w:rPr>
        <w:t>CPC-target-SgNB-mod-list ::= SEQUENCE (SIZE(1..maxnoofTargetSgNBs)) OF CPC-target-SgNB-mod-item</w:t>
      </w:r>
    </w:p>
    <w:p w14:paraId="19313167" w14:textId="77777777" w:rsidR="001E0B3F" w:rsidRDefault="001E0B3F" w:rsidP="001E0B3F">
      <w:pPr>
        <w:pStyle w:val="PL"/>
        <w:rPr>
          <w:snapToGrid w:val="0"/>
        </w:rPr>
      </w:pPr>
    </w:p>
    <w:p w14:paraId="0F40F78A" w14:textId="77777777" w:rsidR="001E0B3F" w:rsidRDefault="001E0B3F" w:rsidP="001E0B3F">
      <w:pPr>
        <w:pStyle w:val="PL"/>
        <w:rPr>
          <w:snapToGrid w:val="0"/>
        </w:rPr>
      </w:pPr>
      <w:r>
        <w:rPr>
          <w:snapToGrid w:val="0"/>
        </w:rPr>
        <w:t>CPC-target-SgNB-mod-item ::= SEQUENCE {</w:t>
      </w:r>
    </w:p>
    <w:p w14:paraId="4A6528AC" w14:textId="77777777" w:rsidR="001E0B3F" w:rsidRDefault="001E0B3F" w:rsidP="001E0B3F">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GlobalGNB-ID,</w:t>
      </w:r>
    </w:p>
    <w:p w14:paraId="25D62986" w14:textId="77777777" w:rsidR="001E0B3F" w:rsidRDefault="001E0B3F" w:rsidP="001E0B3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2403C7C2" w14:textId="77777777" w:rsidR="001E0B3F" w:rsidRDefault="001E0B3F" w:rsidP="001E0B3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mod-item</w:t>
      </w:r>
      <w:r>
        <w:rPr>
          <w:snapToGrid w:val="0"/>
        </w:rPr>
        <w:t>-ExtIEs} } OPTIONAL,</w:t>
      </w:r>
    </w:p>
    <w:p w14:paraId="40131B4B" w14:textId="77777777" w:rsidR="001E0B3F" w:rsidRDefault="001E0B3F" w:rsidP="001E0B3F">
      <w:pPr>
        <w:pStyle w:val="PL"/>
        <w:rPr>
          <w:snapToGrid w:val="0"/>
        </w:rPr>
      </w:pPr>
      <w:r>
        <w:rPr>
          <w:snapToGrid w:val="0"/>
        </w:rPr>
        <w:tab/>
        <w:t>...</w:t>
      </w:r>
    </w:p>
    <w:p w14:paraId="380AE077" w14:textId="77777777" w:rsidR="001E0B3F" w:rsidRDefault="001E0B3F" w:rsidP="001E0B3F">
      <w:pPr>
        <w:pStyle w:val="PL"/>
        <w:rPr>
          <w:snapToGrid w:val="0"/>
        </w:rPr>
      </w:pPr>
      <w:r>
        <w:rPr>
          <w:snapToGrid w:val="0"/>
        </w:rPr>
        <w:t>}</w:t>
      </w:r>
    </w:p>
    <w:p w14:paraId="1452155E" w14:textId="77777777" w:rsidR="001E0B3F" w:rsidRDefault="001E0B3F" w:rsidP="001E0B3F">
      <w:pPr>
        <w:pStyle w:val="PL"/>
        <w:rPr>
          <w:snapToGrid w:val="0"/>
        </w:rPr>
      </w:pPr>
    </w:p>
    <w:p w14:paraId="2C0A6C59" w14:textId="77777777" w:rsidR="001E0B3F" w:rsidRDefault="001E0B3F" w:rsidP="001E0B3F">
      <w:pPr>
        <w:pStyle w:val="PL"/>
        <w:rPr>
          <w:snapToGrid w:val="0"/>
        </w:rPr>
      </w:pPr>
      <w:r>
        <w:rPr>
          <w:rFonts w:eastAsia="DengXian"/>
          <w:snapToGrid w:val="0"/>
          <w:lang w:eastAsia="zh-CN"/>
        </w:rPr>
        <w:t>CPC-target-SgNB-mod-item</w:t>
      </w:r>
      <w:r>
        <w:rPr>
          <w:snapToGrid w:val="0"/>
        </w:rPr>
        <w:t>-ExtIEs X2AP-PROTOCOL-EXTENSION ::= {</w:t>
      </w:r>
    </w:p>
    <w:p w14:paraId="26EB6AD3" w14:textId="77777777" w:rsidR="001E0B3F" w:rsidRDefault="001E0B3F" w:rsidP="001E0B3F">
      <w:pPr>
        <w:pStyle w:val="PL"/>
        <w:rPr>
          <w:snapToGrid w:val="0"/>
        </w:rPr>
      </w:pPr>
      <w:r>
        <w:rPr>
          <w:snapToGrid w:val="0"/>
        </w:rPr>
        <w:tab/>
        <w:t>...</w:t>
      </w:r>
    </w:p>
    <w:p w14:paraId="306DE7FC" w14:textId="77777777" w:rsidR="005D2ECC" w:rsidRDefault="001E0B3F" w:rsidP="005D2ECC">
      <w:pPr>
        <w:pStyle w:val="PL"/>
        <w:rPr>
          <w:snapToGrid w:val="0"/>
        </w:rPr>
      </w:pPr>
      <w:r>
        <w:rPr>
          <w:snapToGrid w:val="0"/>
        </w:rPr>
        <w:t>}</w:t>
      </w:r>
    </w:p>
    <w:p w14:paraId="03698565" w14:textId="77777777" w:rsidR="005D2ECC" w:rsidRDefault="005D2ECC" w:rsidP="005D2ECC">
      <w:pPr>
        <w:pStyle w:val="PL"/>
        <w:rPr>
          <w:snapToGrid w:val="0"/>
        </w:rPr>
      </w:pPr>
    </w:p>
    <w:p w14:paraId="022F14D0" w14:textId="77777777" w:rsidR="005D2ECC" w:rsidRDefault="005D2ECC" w:rsidP="005D2ECC">
      <w:pPr>
        <w:pStyle w:val="PL"/>
        <w:rPr>
          <w:snapToGrid w:val="0"/>
        </w:rPr>
      </w:pPr>
    </w:p>
    <w:p w14:paraId="633E2DFA" w14:textId="77777777" w:rsidR="005D2ECC" w:rsidRDefault="005D2ECC" w:rsidP="005D2ECC">
      <w:pPr>
        <w:pStyle w:val="PL"/>
        <w:rPr>
          <w:snapToGrid w:val="0"/>
        </w:rPr>
      </w:pPr>
      <w:r>
        <w:rPr>
          <w:snapToGrid w:val="0"/>
        </w:rPr>
        <w:t>CPAinformation-MOD-ACK ::= SEQUENCE {</w:t>
      </w:r>
    </w:p>
    <w:p w14:paraId="6376B56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5C1AECC4"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ACK</w:t>
      </w:r>
      <w:r>
        <w:rPr>
          <w:snapToGrid w:val="0"/>
        </w:rPr>
        <w:t>-ExtIEs} } OPTIONAL,</w:t>
      </w:r>
    </w:p>
    <w:p w14:paraId="0FF9F0B3" w14:textId="77777777" w:rsidR="005D2ECC" w:rsidRDefault="005D2ECC" w:rsidP="005D2ECC">
      <w:pPr>
        <w:pStyle w:val="PL"/>
        <w:rPr>
          <w:snapToGrid w:val="0"/>
        </w:rPr>
      </w:pPr>
      <w:r>
        <w:rPr>
          <w:snapToGrid w:val="0"/>
        </w:rPr>
        <w:tab/>
        <w:t>...</w:t>
      </w:r>
    </w:p>
    <w:p w14:paraId="0293C02C" w14:textId="77777777" w:rsidR="005D2ECC" w:rsidRDefault="005D2ECC" w:rsidP="005D2ECC">
      <w:pPr>
        <w:pStyle w:val="PL"/>
        <w:rPr>
          <w:snapToGrid w:val="0"/>
        </w:rPr>
      </w:pPr>
      <w:r>
        <w:rPr>
          <w:snapToGrid w:val="0"/>
        </w:rPr>
        <w:t>}</w:t>
      </w:r>
    </w:p>
    <w:p w14:paraId="794013D9" w14:textId="77777777" w:rsidR="005D2ECC" w:rsidRDefault="005D2ECC" w:rsidP="005D2ECC">
      <w:pPr>
        <w:pStyle w:val="PL"/>
        <w:rPr>
          <w:snapToGrid w:val="0"/>
        </w:rPr>
      </w:pPr>
    </w:p>
    <w:p w14:paraId="2A46710F" w14:textId="77777777" w:rsidR="005D2ECC" w:rsidRDefault="005D2ECC" w:rsidP="005D2ECC">
      <w:pPr>
        <w:pStyle w:val="PL"/>
        <w:rPr>
          <w:snapToGrid w:val="0"/>
        </w:rPr>
      </w:pPr>
      <w:r>
        <w:rPr>
          <w:rFonts w:eastAsia="DengXian"/>
          <w:snapToGrid w:val="0"/>
          <w:lang w:eastAsia="zh-CN"/>
        </w:rPr>
        <w:t>CPAinformation-MOD-ACK</w:t>
      </w:r>
      <w:r>
        <w:rPr>
          <w:snapToGrid w:val="0"/>
        </w:rPr>
        <w:t>-ExtIEs X2AP-PROTOCOL-EXTENSION ::= {</w:t>
      </w:r>
    </w:p>
    <w:p w14:paraId="6B6C155A" w14:textId="77777777" w:rsidR="005D2ECC" w:rsidRPr="00F844D4" w:rsidRDefault="005D2ECC" w:rsidP="005D2ECC">
      <w:pPr>
        <w:pStyle w:val="PL"/>
        <w:rPr>
          <w:snapToGrid w:val="0"/>
          <w:lang w:val="fr-FR"/>
        </w:rPr>
      </w:pPr>
      <w:r>
        <w:rPr>
          <w:snapToGrid w:val="0"/>
        </w:rPr>
        <w:tab/>
      </w:r>
      <w:r w:rsidRPr="00F844D4">
        <w:rPr>
          <w:snapToGrid w:val="0"/>
          <w:lang w:val="fr-FR"/>
        </w:rPr>
        <w:t>...</w:t>
      </w:r>
    </w:p>
    <w:p w14:paraId="2C7C13C9" w14:textId="77777777" w:rsidR="005D2ECC" w:rsidRPr="00F844D4" w:rsidRDefault="005D2ECC" w:rsidP="005D2ECC">
      <w:pPr>
        <w:pStyle w:val="PL"/>
        <w:rPr>
          <w:snapToGrid w:val="0"/>
          <w:lang w:val="fr-FR"/>
        </w:rPr>
      </w:pPr>
      <w:r w:rsidRPr="00F844D4">
        <w:rPr>
          <w:snapToGrid w:val="0"/>
          <w:lang w:val="fr-FR"/>
        </w:rPr>
        <w:t>}</w:t>
      </w:r>
    </w:p>
    <w:p w14:paraId="2F0FC3B0" w14:textId="77777777" w:rsidR="005D2ECC" w:rsidRPr="00F844D4" w:rsidRDefault="005D2ECC" w:rsidP="005D2ECC">
      <w:pPr>
        <w:pStyle w:val="PL"/>
        <w:rPr>
          <w:snapToGrid w:val="0"/>
          <w:lang w:val="fr-FR"/>
        </w:rPr>
      </w:pPr>
    </w:p>
    <w:p w14:paraId="0AD2FD39" w14:textId="77777777" w:rsidR="005D2ECC" w:rsidRPr="00F844D4" w:rsidRDefault="005D2ECC" w:rsidP="005D2ECC">
      <w:pPr>
        <w:pStyle w:val="PL"/>
        <w:rPr>
          <w:snapToGrid w:val="0"/>
          <w:lang w:val="fr-FR"/>
        </w:rPr>
      </w:pPr>
    </w:p>
    <w:p w14:paraId="5B4935B8" w14:textId="77777777" w:rsidR="005D2ECC" w:rsidRPr="00F844D4" w:rsidRDefault="005D2ECC" w:rsidP="005D2ECC">
      <w:pPr>
        <w:pStyle w:val="PL"/>
        <w:rPr>
          <w:snapToGrid w:val="0"/>
          <w:lang w:val="fr-FR"/>
        </w:rPr>
      </w:pPr>
      <w:r w:rsidRPr="00F844D4">
        <w:rPr>
          <w:snapToGrid w:val="0"/>
          <w:lang w:val="fr-FR"/>
        </w:rPr>
        <w:t>CPA</w:t>
      </w:r>
      <w:r w:rsidR="00BD0C15" w:rsidRPr="00F844D4">
        <w:rPr>
          <w:snapToGrid w:val="0"/>
          <w:lang w:val="fr-FR"/>
        </w:rPr>
        <w:t>C</w:t>
      </w:r>
      <w:r w:rsidRPr="00F844D4">
        <w:rPr>
          <w:snapToGrid w:val="0"/>
          <w:lang w:val="fr-FR"/>
        </w:rPr>
        <w:t>information-REQD ::= SEQUENCE {</w:t>
      </w:r>
    </w:p>
    <w:p w14:paraId="229EAEA9" w14:textId="77777777" w:rsidR="005D2ECC" w:rsidRPr="00F844D4" w:rsidRDefault="005D2ECC" w:rsidP="005D2ECC">
      <w:pPr>
        <w:pStyle w:val="PL"/>
        <w:rPr>
          <w:snapToGrid w:val="0"/>
          <w:lang w:val="fr-FR"/>
        </w:rPr>
      </w:pPr>
      <w:r w:rsidRPr="00F844D4">
        <w:rPr>
          <w:snapToGrid w:val="0"/>
          <w:lang w:val="fr-FR"/>
        </w:rPr>
        <w:tab/>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3C9F4291"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 CPA</w:t>
      </w:r>
      <w:r w:rsidR="00BD0C15" w:rsidRPr="00F844D4">
        <w:rPr>
          <w:snapToGrid w:val="0"/>
          <w:lang w:val="fr-FR"/>
        </w:rPr>
        <w:t>C</w:t>
      </w:r>
      <w:r w:rsidRPr="00F844D4">
        <w:rPr>
          <w:snapToGrid w:val="0"/>
          <w:lang w:val="fr-FR"/>
        </w:rPr>
        <w:t>information-REQD-ExtIEs} } OPTIONAL,</w:t>
      </w:r>
    </w:p>
    <w:p w14:paraId="44C97EDB" w14:textId="77777777" w:rsidR="005D2ECC" w:rsidRDefault="005D2ECC" w:rsidP="005D2ECC">
      <w:pPr>
        <w:pStyle w:val="PL"/>
        <w:rPr>
          <w:snapToGrid w:val="0"/>
        </w:rPr>
      </w:pPr>
      <w:r w:rsidRPr="00F844D4">
        <w:rPr>
          <w:snapToGrid w:val="0"/>
          <w:lang w:val="fr-FR"/>
        </w:rPr>
        <w:tab/>
      </w:r>
      <w:r>
        <w:rPr>
          <w:snapToGrid w:val="0"/>
        </w:rPr>
        <w:t>...</w:t>
      </w:r>
    </w:p>
    <w:p w14:paraId="01146AA9" w14:textId="77777777" w:rsidR="005D2ECC" w:rsidRDefault="005D2ECC" w:rsidP="005D2ECC">
      <w:pPr>
        <w:pStyle w:val="PL"/>
        <w:rPr>
          <w:snapToGrid w:val="0"/>
        </w:rPr>
      </w:pPr>
      <w:r>
        <w:rPr>
          <w:snapToGrid w:val="0"/>
        </w:rPr>
        <w:t>}</w:t>
      </w:r>
    </w:p>
    <w:p w14:paraId="074C735F" w14:textId="77777777" w:rsidR="005D2ECC" w:rsidRDefault="005D2ECC" w:rsidP="005D2ECC">
      <w:pPr>
        <w:pStyle w:val="PL"/>
        <w:rPr>
          <w:snapToGrid w:val="0"/>
        </w:rPr>
      </w:pPr>
    </w:p>
    <w:p w14:paraId="1AF2A9CE" w14:textId="77777777" w:rsidR="005D2ECC" w:rsidRDefault="005D2ECC" w:rsidP="005D2ECC">
      <w:pPr>
        <w:pStyle w:val="PL"/>
        <w:rPr>
          <w:snapToGrid w:val="0"/>
        </w:rPr>
      </w:pPr>
      <w:r>
        <w:rPr>
          <w:snapToGrid w:val="0"/>
        </w:rPr>
        <w:t>CPA</w:t>
      </w:r>
      <w:r w:rsidR="00BD0C15">
        <w:rPr>
          <w:snapToGrid w:val="0"/>
        </w:rPr>
        <w:t>C</w:t>
      </w:r>
      <w:r>
        <w:rPr>
          <w:snapToGrid w:val="0"/>
        </w:rPr>
        <w:t>information-REQD-ExtIEs X2AP-PROTOCOL-EXTENSION ::= {</w:t>
      </w:r>
    </w:p>
    <w:p w14:paraId="6A68FBD8" w14:textId="77777777" w:rsidR="005D2ECC" w:rsidRDefault="005D2ECC" w:rsidP="005D2ECC">
      <w:pPr>
        <w:pStyle w:val="PL"/>
        <w:rPr>
          <w:snapToGrid w:val="0"/>
        </w:rPr>
      </w:pPr>
      <w:r>
        <w:rPr>
          <w:snapToGrid w:val="0"/>
        </w:rPr>
        <w:tab/>
        <w:t>...</w:t>
      </w:r>
    </w:p>
    <w:p w14:paraId="589271E9" w14:textId="77777777" w:rsidR="005D2ECC" w:rsidRDefault="005D2ECC" w:rsidP="005D2ECC">
      <w:pPr>
        <w:pStyle w:val="PL"/>
        <w:rPr>
          <w:snapToGrid w:val="0"/>
        </w:rPr>
      </w:pPr>
      <w:r>
        <w:rPr>
          <w:snapToGrid w:val="0"/>
        </w:rPr>
        <w:t>}</w:t>
      </w:r>
    </w:p>
    <w:p w14:paraId="0528D11D" w14:textId="77777777" w:rsidR="005D2ECC" w:rsidRDefault="005D2ECC" w:rsidP="005D2ECC">
      <w:pPr>
        <w:pStyle w:val="PL"/>
        <w:rPr>
          <w:snapToGrid w:val="0"/>
        </w:rPr>
      </w:pPr>
    </w:p>
    <w:p w14:paraId="09EAF45E" w14:textId="77777777" w:rsidR="009A4A64" w:rsidRPr="00C37D2B" w:rsidRDefault="009A4A64" w:rsidP="009A4A64">
      <w:pPr>
        <w:pStyle w:val="PL"/>
        <w:rPr>
          <w:snapToGrid w:val="0"/>
        </w:rPr>
      </w:pPr>
    </w:p>
    <w:p w14:paraId="15AD81C8" w14:textId="77777777" w:rsidR="004F72E7" w:rsidRDefault="004F72E7" w:rsidP="004F72E7">
      <w:pPr>
        <w:pStyle w:val="PL"/>
        <w:rPr>
          <w:snapToGrid w:val="0"/>
        </w:rPr>
      </w:pPr>
      <w:bookmarkStart w:id="11849"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11849"/>
    <w:p w14:paraId="3C58A202" w14:textId="77777777" w:rsidR="004F72E7" w:rsidRDefault="004F72E7" w:rsidP="004F72E7">
      <w:pPr>
        <w:pStyle w:val="PL"/>
        <w:rPr>
          <w:snapToGrid w:val="0"/>
        </w:rPr>
      </w:pPr>
    </w:p>
    <w:p w14:paraId="2F4C0417" w14:textId="2CB98E31" w:rsidR="00320A16" w:rsidRDefault="00320A16" w:rsidP="00320A1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r w:rsidR="00270A92">
        <w:rPr>
          <w:snapToGrid w:val="0"/>
        </w:rPr>
        <w:t xml:space="preserve">, </w:t>
      </w:r>
      <w:r w:rsidR="00270A92" w:rsidRPr="00DF41DC">
        <w:rPr>
          <w:snapToGrid w:val="0"/>
        </w:rPr>
        <w:t>coordination-only</w:t>
      </w:r>
      <w:r w:rsidRPr="004D6344">
        <w:t>}</w:t>
      </w:r>
    </w:p>
    <w:p w14:paraId="1245A646" w14:textId="77777777" w:rsidR="00320A16" w:rsidRDefault="00320A16" w:rsidP="00320A16">
      <w:pPr>
        <w:pStyle w:val="PL"/>
        <w:rPr>
          <w:snapToGrid w:val="0"/>
        </w:rPr>
      </w:pPr>
    </w:p>
    <w:p w14:paraId="15087C9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01A03FF7" w14:textId="77777777" w:rsidR="009A4A64" w:rsidRPr="00C37D2B" w:rsidRDefault="009A4A64" w:rsidP="009A4A64">
      <w:pPr>
        <w:pStyle w:val="PL"/>
        <w:rPr>
          <w:rFonts w:eastAsia="DengXian"/>
          <w:snapToGrid w:val="0"/>
          <w:lang w:eastAsia="zh-CN"/>
        </w:rPr>
      </w:pPr>
    </w:p>
    <w:p w14:paraId="7BC2A66B"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CNTypeRestrictionsItem ::= SEQUENCE {</w:t>
      </w:r>
    </w:p>
    <w:p w14:paraId="75773FD8"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AD9394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0033656A" w:rsidRPr="00C37D2B">
        <w:t xml:space="preserve"> </w:t>
      </w:r>
      <w:r w:rsidR="0033656A" w:rsidRPr="00C37D2B">
        <w:rPr>
          <w:rFonts w:eastAsia="DengXian"/>
          <w:snapToGrid w:val="0"/>
          <w:lang w:eastAsia="zh-CN"/>
        </w:rPr>
        <w:t>, epc-forbidden</w:t>
      </w:r>
      <w:r w:rsidRPr="00C37D2B">
        <w:rPr>
          <w:rFonts w:eastAsia="DengXian"/>
          <w:snapToGrid w:val="0"/>
          <w:lang w:eastAsia="zh-CN"/>
        </w:rPr>
        <w:t>},</w:t>
      </w:r>
    </w:p>
    <w:p w14:paraId="7A7743B6" w14:textId="77777777" w:rsidR="009A4A64" w:rsidRPr="00F844D4" w:rsidRDefault="009A4A64" w:rsidP="009A4A64">
      <w:pPr>
        <w:pStyle w:val="PL"/>
        <w:rPr>
          <w:snapToGrid w:val="0"/>
          <w:lang w:val="fr-FR"/>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NTypeRestrictionsItem</w:t>
      </w:r>
      <w:r w:rsidRPr="00F844D4">
        <w:rPr>
          <w:snapToGrid w:val="0"/>
          <w:lang w:val="fr-FR"/>
        </w:rPr>
        <w:t>-ExtIEs} } OPTIONAL,</w:t>
      </w:r>
    </w:p>
    <w:p w14:paraId="4C6DA51D" w14:textId="77777777" w:rsidR="009A4A64" w:rsidRPr="00C37D2B" w:rsidRDefault="009A4A64" w:rsidP="009A4A64">
      <w:pPr>
        <w:pStyle w:val="PL"/>
        <w:rPr>
          <w:snapToGrid w:val="0"/>
        </w:rPr>
      </w:pPr>
      <w:r w:rsidRPr="00F844D4">
        <w:rPr>
          <w:snapToGrid w:val="0"/>
          <w:lang w:val="fr-FR"/>
        </w:rPr>
        <w:tab/>
      </w:r>
      <w:r w:rsidRPr="00C37D2B">
        <w:rPr>
          <w:snapToGrid w:val="0"/>
        </w:rPr>
        <w:t>...</w:t>
      </w:r>
    </w:p>
    <w:p w14:paraId="25641716" w14:textId="77777777" w:rsidR="009A4A64" w:rsidRPr="00C37D2B" w:rsidRDefault="009A4A64" w:rsidP="009A4A64">
      <w:pPr>
        <w:pStyle w:val="PL"/>
        <w:rPr>
          <w:snapToGrid w:val="0"/>
        </w:rPr>
      </w:pPr>
      <w:r w:rsidRPr="00C37D2B">
        <w:rPr>
          <w:snapToGrid w:val="0"/>
        </w:rPr>
        <w:t>}</w:t>
      </w:r>
    </w:p>
    <w:p w14:paraId="0BD680C3" w14:textId="77777777" w:rsidR="009A4A64" w:rsidRPr="00C37D2B" w:rsidRDefault="009A4A64" w:rsidP="009A4A64">
      <w:pPr>
        <w:pStyle w:val="PL"/>
        <w:rPr>
          <w:snapToGrid w:val="0"/>
        </w:rPr>
      </w:pPr>
    </w:p>
    <w:p w14:paraId="3F165D2E" w14:textId="77777777" w:rsidR="009A4A64" w:rsidRPr="00C37D2B" w:rsidRDefault="009A4A64" w:rsidP="009A4A6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58018B38" w14:textId="77777777" w:rsidR="009A4A64" w:rsidRPr="00C37D2B" w:rsidRDefault="009A4A64" w:rsidP="009A4A64">
      <w:pPr>
        <w:pStyle w:val="PL"/>
        <w:rPr>
          <w:snapToGrid w:val="0"/>
        </w:rPr>
      </w:pPr>
      <w:r w:rsidRPr="00C37D2B">
        <w:rPr>
          <w:snapToGrid w:val="0"/>
        </w:rPr>
        <w:tab/>
        <w:t>...</w:t>
      </w:r>
    </w:p>
    <w:p w14:paraId="4E46D78F" w14:textId="77777777" w:rsidR="009A4A64" w:rsidRPr="00C37D2B" w:rsidRDefault="009A4A64" w:rsidP="009A4A64">
      <w:pPr>
        <w:pStyle w:val="PL"/>
        <w:rPr>
          <w:snapToGrid w:val="0"/>
        </w:rPr>
      </w:pPr>
      <w:r w:rsidRPr="00C37D2B">
        <w:rPr>
          <w:snapToGrid w:val="0"/>
        </w:rPr>
        <w:t>}</w:t>
      </w:r>
    </w:p>
    <w:p w14:paraId="0EC8583A" w14:textId="77777777" w:rsidR="000D0225" w:rsidRPr="00C37D2B" w:rsidRDefault="000D0225" w:rsidP="007F5250">
      <w:pPr>
        <w:pStyle w:val="PL"/>
        <w:rPr>
          <w:snapToGrid w:val="0"/>
        </w:rPr>
      </w:pPr>
    </w:p>
    <w:p w14:paraId="36ED634A" w14:textId="77777777" w:rsidR="005752DE" w:rsidRPr="00C37D2B" w:rsidRDefault="005752DE" w:rsidP="007F5250">
      <w:pPr>
        <w:pStyle w:val="PL"/>
        <w:rPr>
          <w:snapToGrid w:val="0"/>
        </w:rPr>
      </w:pPr>
      <w:r w:rsidRPr="00C37D2B">
        <w:rPr>
          <w:snapToGrid w:val="0"/>
        </w:rPr>
        <w:t>CoMPHypothesisSet ::= SEQUENCE (SIZE(1..maxnoofCoMPCells)) OF CoMPHypothesisSetItem</w:t>
      </w:r>
    </w:p>
    <w:p w14:paraId="4C06ECE4" w14:textId="77777777" w:rsidR="005752DE" w:rsidRPr="00C37D2B" w:rsidRDefault="005752DE" w:rsidP="007F5250">
      <w:pPr>
        <w:pStyle w:val="PL"/>
        <w:rPr>
          <w:snapToGrid w:val="0"/>
        </w:rPr>
      </w:pPr>
    </w:p>
    <w:p w14:paraId="40BACCF5" w14:textId="77777777" w:rsidR="005752DE" w:rsidRPr="00C37D2B" w:rsidRDefault="005752DE" w:rsidP="007F5250">
      <w:pPr>
        <w:pStyle w:val="PL"/>
        <w:rPr>
          <w:snapToGrid w:val="0"/>
        </w:rPr>
      </w:pPr>
      <w:r w:rsidRPr="00C37D2B">
        <w:rPr>
          <w:snapToGrid w:val="0"/>
        </w:rPr>
        <w:t>CoMPHypothesisSetItem ::= SEQUENCE {</w:t>
      </w:r>
    </w:p>
    <w:p w14:paraId="59559C95" w14:textId="77777777" w:rsidR="005752DE" w:rsidRPr="00C37D2B" w:rsidRDefault="005752DE" w:rsidP="007F5250">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464E834" w14:textId="77777777" w:rsidR="005752DE" w:rsidRPr="00C37D2B" w:rsidRDefault="005752DE" w:rsidP="007F5250">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E2CF831"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HypothesisSetItem-ExtIEs} } OPTIONAL,</w:t>
      </w:r>
    </w:p>
    <w:p w14:paraId="4E3A5FD1" w14:textId="77777777" w:rsidR="005752DE" w:rsidRPr="00F844D4" w:rsidRDefault="005752DE" w:rsidP="007F5250">
      <w:pPr>
        <w:pStyle w:val="PL"/>
        <w:rPr>
          <w:snapToGrid w:val="0"/>
          <w:lang w:val="fr-FR"/>
        </w:rPr>
      </w:pPr>
      <w:r w:rsidRPr="00F844D4">
        <w:rPr>
          <w:snapToGrid w:val="0"/>
          <w:lang w:val="fr-FR"/>
        </w:rPr>
        <w:tab/>
        <w:t>...</w:t>
      </w:r>
    </w:p>
    <w:p w14:paraId="307AC40C" w14:textId="77777777" w:rsidR="005752DE" w:rsidRPr="00F844D4" w:rsidRDefault="005752DE" w:rsidP="007F5250">
      <w:pPr>
        <w:pStyle w:val="PL"/>
        <w:rPr>
          <w:snapToGrid w:val="0"/>
          <w:lang w:val="fr-FR"/>
        </w:rPr>
      </w:pPr>
      <w:r w:rsidRPr="00F844D4">
        <w:rPr>
          <w:snapToGrid w:val="0"/>
          <w:lang w:val="fr-FR"/>
        </w:rPr>
        <w:t>}</w:t>
      </w:r>
    </w:p>
    <w:p w14:paraId="70BFC225" w14:textId="77777777" w:rsidR="005752DE" w:rsidRPr="00F844D4" w:rsidRDefault="005752DE" w:rsidP="007F5250">
      <w:pPr>
        <w:pStyle w:val="PL"/>
        <w:rPr>
          <w:snapToGrid w:val="0"/>
          <w:lang w:val="fr-FR"/>
        </w:rPr>
      </w:pPr>
    </w:p>
    <w:p w14:paraId="0787F1B7" w14:textId="77777777" w:rsidR="005752DE" w:rsidRPr="00F844D4" w:rsidRDefault="005752DE" w:rsidP="007F5250">
      <w:pPr>
        <w:pStyle w:val="PL"/>
        <w:rPr>
          <w:snapToGrid w:val="0"/>
          <w:lang w:val="fr-FR"/>
        </w:rPr>
      </w:pPr>
      <w:r w:rsidRPr="00F844D4">
        <w:rPr>
          <w:snapToGrid w:val="0"/>
          <w:lang w:val="fr-FR"/>
        </w:rPr>
        <w:t>CoMPHypothesisSetItem-ExtIEs X2AP-PROTOCOL-EXTENSION ::= {</w:t>
      </w:r>
    </w:p>
    <w:p w14:paraId="0550BF18" w14:textId="77777777" w:rsidR="005752DE" w:rsidRPr="00F844D4" w:rsidRDefault="005752DE" w:rsidP="007F5250">
      <w:pPr>
        <w:pStyle w:val="PL"/>
        <w:rPr>
          <w:snapToGrid w:val="0"/>
          <w:lang w:val="fr-FR"/>
        </w:rPr>
      </w:pPr>
      <w:r w:rsidRPr="00F844D4">
        <w:rPr>
          <w:snapToGrid w:val="0"/>
          <w:lang w:val="fr-FR"/>
        </w:rPr>
        <w:tab/>
        <w:t>...</w:t>
      </w:r>
    </w:p>
    <w:p w14:paraId="05BFA562" w14:textId="77777777" w:rsidR="005752DE" w:rsidRPr="00F844D4" w:rsidRDefault="005752DE" w:rsidP="007F5250">
      <w:pPr>
        <w:pStyle w:val="PL"/>
        <w:rPr>
          <w:snapToGrid w:val="0"/>
          <w:lang w:val="fr-FR"/>
        </w:rPr>
      </w:pPr>
      <w:r w:rsidRPr="00F844D4">
        <w:rPr>
          <w:snapToGrid w:val="0"/>
          <w:lang w:val="fr-FR"/>
        </w:rPr>
        <w:t>}</w:t>
      </w:r>
    </w:p>
    <w:p w14:paraId="243853C8" w14:textId="77777777" w:rsidR="005752DE" w:rsidRPr="00F844D4" w:rsidRDefault="005752DE" w:rsidP="007F5250">
      <w:pPr>
        <w:pStyle w:val="PL"/>
        <w:rPr>
          <w:snapToGrid w:val="0"/>
          <w:lang w:val="fr-FR"/>
        </w:rPr>
      </w:pPr>
    </w:p>
    <w:p w14:paraId="1FF2D575" w14:textId="77777777" w:rsidR="005752DE" w:rsidRPr="00F844D4" w:rsidRDefault="005752DE" w:rsidP="007F5250">
      <w:pPr>
        <w:pStyle w:val="PL"/>
        <w:rPr>
          <w:snapToGrid w:val="0"/>
          <w:lang w:val="fr-FR"/>
        </w:rPr>
      </w:pPr>
      <w:r w:rsidRPr="00F844D4">
        <w:rPr>
          <w:snapToGrid w:val="0"/>
          <w:lang w:val="fr-FR"/>
        </w:rPr>
        <w:t>CoMPInformation ::= SEQUENCE {</w:t>
      </w:r>
    </w:p>
    <w:p w14:paraId="41F3AD04" w14:textId="77777777" w:rsidR="005752DE" w:rsidRPr="00F844D4" w:rsidRDefault="005752DE" w:rsidP="007F5250">
      <w:pPr>
        <w:pStyle w:val="PL"/>
        <w:rPr>
          <w:snapToGrid w:val="0"/>
          <w:lang w:val="fr-FR"/>
        </w:rPr>
      </w:pPr>
      <w:r w:rsidRPr="00F844D4">
        <w:rPr>
          <w:snapToGrid w:val="0"/>
          <w:lang w:val="fr-FR"/>
        </w:rPr>
        <w:tab/>
        <w:t>coMPInformationItem</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Item,</w:t>
      </w:r>
    </w:p>
    <w:p w14:paraId="3C413F2E" w14:textId="77777777" w:rsidR="005752DE" w:rsidRPr="00F844D4" w:rsidRDefault="005752DE" w:rsidP="007F5250">
      <w:pPr>
        <w:pStyle w:val="PL"/>
        <w:rPr>
          <w:snapToGrid w:val="0"/>
          <w:lang w:val="fr-FR"/>
        </w:rPr>
      </w:pPr>
      <w:r w:rsidRPr="00F844D4">
        <w:rPr>
          <w:snapToGrid w:val="0"/>
          <w:lang w:val="fr-FR"/>
        </w:rPr>
        <w:tab/>
        <w:t>coMPInformationStartTim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StartTime,</w:t>
      </w:r>
    </w:p>
    <w:p w14:paraId="2E21A18D"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Information-ExtIEs} } OPTIONAL,</w:t>
      </w:r>
    </w:p>
    <w:p w14:paraId="5B3F6FE5" w14:textId="77777777" w:rsidR="005752DE" w:rsidRPr="00F844D4" w:rsidRDefault="005752DE" w:rsidP="007F5250">
      <w:pPr>
        <w:pStyle w:val="PL"/>
        <w:rPr>
          <w:snapToGrid w:val="0"/>
          <w:lang w:val="fr-FR"/>
        </w:rPr>
      </w:pPr>
      <w:r w:rsidRPr="00F844D4">
        <w:rPr>
          <w:snapToGrid w:val="0"/>
          <w:lang w:val="fr-FR"/>
        </w:rPr>
        <w:tab/>
        <w:t>...</w:t>
      </w:r>
    </w:p>
    <w:p w14:paraId="2BB47D95" w14:textId="77777777" w:rsidR="005752DE" w:rsidRPr="00F844D4" w:rsidRDefault="005752DE" w:rsidP="007F5250">
      <w:pPr>
        <w:pStyle w:val="PL"/>
        <w:rPr>
          <w:snapToGrid w:val="0"/>
          <w:lang w:val="fr-FR"/>
        </w:rPr>
      </w:pPr>
      <w:r w:rsidRPr="00F844D4">
        <w:rPr>
          <w:snapToGrid w:val="0"/>
          <w:lang w:val="fr-FR"/>
        </w:rPr>
        <w:t>}</w:t>
      </w:r>
    </w:p>
    <w:p w14:paraId="46428B5B" w14:textId="77777777" w:rsidR="005752DE" w:rsidRPr="00F844D4" w:rsidRDefault="005752DE" w:rsidP="007F5250">
      <w:pPr>
        <w:pStyle w:val="PL"/>
        <w:rPr>
          <w:snapToGrid w:val="0"/>
          <w:lang w:val="fr-FR"/>
        </w:rPr>
      </w:pPr>
    </w:p>
    <w:p w14:paraId="01E8EDD1" w14:textId="77777777" w:rsidR="005752DE" w:rsidRPr="00F844D4" w:rsidRDefault="005752DE" w:rsidP="007F5250">
      <w:pPr>
        <w:pStyle w:val="PL"/>
        <w:rPr>
          <w:snapToGrid w:val="0"/>
          <w:lang w:val="fr-FR"/>
        </w:rPr>
      </w:pPr>
      <w:r w:rsidRPr="00F844D4">
        <w:rPr>
          <w:snapToGrid w:val="0"/>
          <w:lang w:val="fr-FR"/>
        </w:rPr>
        <w:t>CoMPInformation-ExtIEs X2AP-PROTOCOL-EXTENSION ::= {</w:t>
      </w:r>
    </w:p>
    <w:p w14:paraId="5FF8108A"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4A9F5F04" w14:textId="77777777" w:rsidR="005752DE" w:rsidRPr="00C37D2B" w:rsidRDefault="005752DE" w:rsidP="007F5250">
      <w:pPr>
        <w:pStyle w:val="PL"/>
        <w:rPr>
          <w:snapToGrid w:val="0"/>
        </w:rPr>
      </w:pPr>
      <w:r w:rsidRPr="00C37D2B">
        <w:rPr>
          <w:snapToGrid w:val="0"/>
        </w:rPr>
        <w:t>}</w:t>
      </w:r>
    </w:p>
    <w:p w14:paraId="5F0D07F9" w14:textId="77777777" w:rsidR="005752DE" w:rsidRPr="00C37D2B" w:rsidRDefault="005752DE" w:rsidP="007F5250">
      <w:pPr>
        <w:pStyle w:val="PL"/>
        <w:rPr>
          <w:snapToGrid w:val="0"/>
        </w:rPr>
      </w:pPr>
    </w:p>
    <w:p w14:paraId="11F7CE66" w14:textId="77777777" w:rsidR="005752DE" w:rsidRPr="00C37D2B" w:rsidRDefault="005752DE" w:rsidP="007F5250">
      <w:pPr>
        <w:pStyle w:val="PL"/>
        <w:rPr>
          <w:snapToGrid w:val="0"/>
        </w:rPr>
      </w:pPr>
      <w:r w:rsidRPr="00C37D2B">
        <w:rPr>
          <w:snapToGrid w:val="0"/>
        </w:rPr>
        <w:t>CoMPInformationItem ::= SEQUENCE (SIZE(1..maxnoofCoMPHypothesisSet)) OF</w:t>
      </w:r>
    </w:p>
    <w:p w14:paraId="6AB5EAF4" w14:textId="77777777" w:rsidR="005752DE" w:rsidRPr="00C37D2B" w:rsidRDefault="005752DE" w:rsidP="007F5250">
      <w:pPr>
        <w:pStyle w:val="PL"/>
        <w:rPr>
          <w:snapToGrid w:val="0"/>
        </w:rPr>
      </w:pPr>
      <w:r w:rsidRPr="00C37D2B">
        <w:rPr>
          <w:snapToGrid w:val="0"/>
        </w:rPr>
        <w:tab/>
        <w:t>SEQUENCE {</w:t>
      </w:r>
    </w:p>
    <w:p w14:paraId="600392EB" w14:textId="77777777" w:rsidR="005752DE" w:rsidRPr="00C37D2B" w:rsidRDefault="005752DE" w:rsidP="007F5250">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04281A04" w14:textId="77777777" w:rsidR="005752DE" w:rsidRPr="00C37D2B" w:rsidRDefault="005752DE" w:rsidP="007F5250">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17ABA5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2C4C2A06" w14:textId="77777777" w:rsidR="005752DE" w:rsidRPr="00C37D2B" w:rsidRDefault="005752DE" w:rsidP="007F5250">
      <w:pPr>
        <w:pStyle w:val="PL"/>
        <w:rPr>
          <w:snapToGrid w:val="0"/>
        </w:rPr>
      </w:pPr>
      <w:r w:rsidRPr="00C37D2B">
        <w:rPr>
          <w:snapToGrid w:val="0"/>
        </w:rPr>
        <w:tab/>
      </w:r>
      <w:r w:rsidRPr="00C37D2B">
        <w:rPr>
          <w:snapToGrid w:val="0"/>
        </w:rPr>
        <w:tab/>
        <w:t>...</w:t>
      </w:r>
    </w:p>
    <w:p w14:paraId="00F4F06A" w14:textId="77777777" w:rsidR="005752DE" w:rsidRPr="00C37D2B" w:rsidRDefault="005752DE" w:rsidP="007F5250">
      <w:pPr>
        <w:pStyle w:val="PL"/>
        <w:rPr>
          <w:snapToGrid w:val="0"/>
        </w:rPr>
      </w:pPr>
      <w:r w:rsidRPr="00C37D2B">
        <w:rPr>
          <w:snapToGrid w:val="0"/>
        </w:rPr>
        <w:tab/>
        <w:t>}</w:t>
      </w:r>
    </w:p>
    <w:p w14:paraId="4FB7C9E1" w14:textId="77777777" w:rsidR="005752DE" w:rsidRPr="00C37D2B" w:rsidRDefault="005752DE" w:rsidP="007F5250">
      <w:pPr>
        <w:pStyle w:val="PL"/>
        <w:rPr>
          <w:snapToGrid w:val="0"/>
        </w:rPr>
      </w:pPr>
    </w:p>
    <w:p w14:paraId="58C89F7E" w14:textId="77777777" w:rsidR="005752DE" w:rsidRPr="00C37D2B" w:rsidRDefault="005752DE" w:rsidP="007F5250">
      <w:pPr>
        <w:pStyle w:val="PL"/>
        <w:rPr>
          <w:snapToGrid w:val="0"/>
        </w:rPr>
      </w:pPr>
      <w:r w:rsidRPr="00C37D2B">
        <w:rPr>
          <w:snapToGrid w:val="0"/>
        </w:rPr>
        <w:t>CoMPInformationItem-ExtIEs X2AP-PROTOCOL-EXTENSION ::= {</w:t>
      </w:r>
    </w:p>
    <w:p w14:paraId="239B9984" w14:textId="77777777" w:rsidR="005752DE" w:rsidRPr="00C37D2B" w:rsidRDefault="005752DE" w:rsidP="007F5250">
      <w:pPr>
        <w:pStyle w:val="PL"/>
        <w:rPr>
          <w:snapToGrid w:val="0"/>
        </w:rPr>
      </w:pPr>
      <w:r w:rsidRPr="00C37D2B">
        <w:rPr>
          <w:snapToGrid w:val="0"/>
        </w:rPr>
        <w:tab/>
        <w:t>...</w:t>
      </w:r>
    </w:p>
    <w:p w14:paraId="235D1048" w14:textId="77777777" w:rsidR="005752DE" w:rsidRPr="00C37D2B" w:rsidRDefault="005752DE" w:rsidP="007F5250">
      <w:pPr>
        <w:pStyle w:val="PL"/>
        <w:rPr>
          <w:snapToGrid w:val="0"/>
        </w:rPr>
      </w:pPr>
      <w:r w:rsidRPr="00C37D2B">
        <w:rPr>
          <w:snapToGrid w:val="0"/>
        </w:rPr>
        <w:t>}</w:t>
      </w:r>
    </w:p>
    <w:p w14:paraId="44465DE4" w14:textId="77777777" w:rsidR="005752DE" w:rsidRPr="00C37D2B" w:rsidRDefault="005752DE" w:rsidP="007F5250">
      <w:pPr>
        <w:pStyle w:val="PL"/>
        <w:rPr>
          <w:snapToGrid w:val="0"/>
        </w:rPr>
      </w:pPr>
    </w:p>
    <w:p w14:paraId="5A8CD575" w14:textId="77777777" w:rsidR="005752DE" w:rsidRPr="00C37D2B" w:rsidRDefault="005752DE" w:rsidP="007F5250">
      <w:pPr>
        <w:pStyle w:val="PL"/>
        <w:rPr>
          <w:snapToGrid w:val="0"/>
        </w:rPr>
      </w:pPr>
      <w:r w:rsidRPr="00C37D2B">
        <w:rPr>
          <w:snapToGrid w:val="0"/>
        </w:rPr>
        <w:t>CoMPInformationStartTime ::= SEQUENCE (SIZE(0..1)) OF</w:t>
      </w:r>
    </w:p>
    <w:p w14:paraId="67E5DD57" w14:textId="77777777" w:rsidR="005752DE" w:rsidRPr="00C37D2B" w:rsidRDefault="005752DE" w:rsidP="007F5250">
      <w:pPr>
        <w:pStyle w:val="PL"/>
        <w:rPr>
          <w:snapToGrid w:val="0"/>
        </w:rPr>
      </w:pPr>
      <w:r w:rsidRPr="00C37D2B">
        <w:rPr>
          <w:snapToGrid w:val="0"/>
        </w:rPr>
        <w:tab/>
        <w:t>SEQUENCE {</w:t>
      </w:r>
    </w:p>
    <w:p w14:paraId="78694BC3" w14:textId="77777777" w:rsidR="005752DE" w:rsidRPr="00C37D2B" w:rsidRDefault="005752DE" w:rsidP="007F5250">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7A8C6D06" w14:textId="77777777" w:rsidR="005752DE" w:rsidRPr="00C37D2B" w:rsidRDefault="005752DE" w:rsidP="007F5250">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783F82A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37851EA9" w14:textId="77777777" w:rsidR="005752DE" w:rsidRPr="00C37D2B" w:rsidRDefault="005752DE" w:rsidP="007F5250">
      <w:pPr>
        <w:pStyle w:val="PL"/>
        <w:rPr>
          <w:snapToGrid w:val="0"/>
        </w:rPr>
      </w:pPr>
      <w:r w:rsidRPr="00C37D2B">
        <w:rPr>
          <w:snapToGrid w:val="0"/>
        </w:rPr>
        <w:tab/>
      </w:r>
      <w:r w:rsidRPr="00C37D2B">
        <w:rPr>
          <w:snapToGrid w:val="0"/>
        </w:rPr>
        <w:tab/>
        <w:t>...</w:t>
      </w:r>
    </w:p>
    <w:p w14:paraId="08F5FDF5" w14:textId="77777777" w:rsidR="005752DE" w:rsidRPr="00C37D2B" w:rsidRDefault="005752DE" w:rsidP="007F5250">
      <w:pPr>
        <w:pStyle w:val="PL"/>
        <w:rPr>
          <w:snapToGrid w:val="0"/>
        </w:rPr>
      </w:pPr>
      <w:r w:rsidRPr="00C37D2B">
        <w:rPr>
          <w:snapToGrid w:val="0"/>
        </w:rPr>
        <w:tab/>
        <w:t>}</w:t>
      </w:r>
    </w:p>
    <w:p w14:paraId="601C5B32" w14:textId="77777777" w:rsidR="005752DE" w:rsidRPr="00C37D2B" w:rsidRDefault="005752DE" w:rsidP="007F5250">
      <w:pPr>
        <w:pStyle w:val="PL"/>
        <w:rPr>
          <w:snapToGrid w:val="0"/>
        </w:rPr>
      </w:pPr>
    </w:p>
    <w:p w14:paraId="3AE37A09" w14:textId="77777777" w:rsidR="005752DE" w:rsidRPr="00C37D2B" w:rsidRDefault="005752DE" w:rsidP="007F5250">
      <w:pPr>
        <w:pStyle w:val="PL"/>
        <w:rPr>
          <w:snapToGrid w:val="0"/>
        </w:rPr>
      </w:pPr>
      <w:r w:rsidRPr="00C37D2B">
        <w:rPr>
          <w:snapToGrid w:val="0"/>
        </w:rPr>
        <w:t>CoMPInformationStartTime-ExtIEs X2AP-PROTOCOL-EXTENSION ::= {</w:t>
      </w:r>
    </w:p>
    <w:p w14:paraId="43CD8230" w14:textId="77777777" w:rsidR="005752DE" w:rsidRPr="00C37D2B" w:rsidRDefault="005752DE" w:rsidP="007F5250">
      <w:pPr>
        <w:pStyle w:val="PL"/>
        <w:rPr>
          <w:snapToGrid w:val="0"/>
        </w:rPr>
      </w:pPr>
      <w:r w:rsidRPr="00C37D2B">
        <w:rPr>
          <w:snapToGrid w:val="0"/>
        </w:rPr>
        <w:tab/>
        <w:t>...</w:t>
      </w:r>
    </w:p>
    <w:p w14:paraId="3E0839E3" w14:textId="77777777" w:rsidR="005752DE" w:rsidRPr="00C37D2B" w:rsidRDefault="005752DE" w:rsidP="007F5250">
      <w:pPr>
        <w:pStyle w:val="PL"/>
        <w:rPr>
          <w:snapToGrid w:val="0"/>
        </w:rPr>
      </w:pPr>
      <w:r w:rsidRPr="00C37D2B">
        <w:rPr>
          <w:snapToGrid w:val="0"/>
        </w:rPr>
        <w:t>}</w:t>
      </w:r>
    </w:p>
    <w:p w14:paraId="5CA19A1F" w14:textId="77777777" w:rsidR="005752DE" w:rsidRPr="00C37D2B" w:rsidRDefault="005752DE" w:rsidP="007F5250">
      <w:pPr>
        <w:pStyle w:val="PL"/>
        <w:rPr>
          <w:snapToGrid w:val="0"/>
        </w:rPr>
      </w:pPr>
    </w:p>
    <w:p w14:paraId="3EA27D3D" w14:textId="77777777" w:rsidR="005752DE" w:rsidRPr="00C37D2B" w:rsidRDefault="005752DE" w:rsidP="007F5250">
      <w:pPr>
        <w:pStyle w:val="PL"/>
        <w:rPr>
          <w:snapToGrid w:val="0"/>
        </w:rPr>
      </w:pPr>
      <w:r w:rsidRPr="00C37D2B">
        <w:rPr>
          <w:snapToGrid w:val="0"/>
        </w:rPr>
        <w:t>CompositeAvailableCapacity ::= SEQUENCE {</w:t>
      </w:r>
    </w:p>
    <w:p w14:paraId="7AAB6F2A" w14:textId="77777777" w:rsidR="005752DE" w:rsidRPr="00C37D2B" w:rsidRDefault="005752DE" w:rsidP="007F5250">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D48E94" w14:textId="77777777" w:rsidR="005752DE" w:rsidRPr="00C37D2B" w:rsidRDefault="005752DE" w:rsidP="007F5250">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7E6E820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07F4492" w14:textId="77777777" w:rsidR="005752DE" w:rsidRPr="00C37D2B" w:rsidRDefault="005752DE" w:rsidP="007F5250">
      <w:pPr>
        <w:pStyle w:val="PL"/>
        <w:rPr>
          <w:snapToGrid w:val="0"/>
        </w:rPr>
      </w:pPr>
      <w:r w:rsidRPr="00C37D2B">
        <w:rPr>
          <w:snapToGrid w:val="0"/>
        </w:rPr>
        <w:tab/>
        <w:t>...</w:t>
      </w:r>
    </w:p>
    <w:p w14:paraId="5D7682F5" w14:textId="77777777" w:rsidR="005752DE" w:rsidRPr="00C37D2B" w:rsidRDefault="005752DE" w:rsidP="007F5250">
      <w:pPr>
        <w:pStyle w:val="PL"/>
        <w:rPr>
          <w:snapToGrid w:val="0"/>
        </w:rPr>
      </w:pPr>
      <w:r w:rsidRPr="00C37D2B">
        <w:rPr>
          <w:snapToGrid w:val="0"/>
        </w:rPr>
        <w:t>}</w:t>
      </w:r>
    </w:p>
    <w:p w14:paraId="268ADCD4" w14:textId="77777777" w:rsidR="005752DE" w:rsidRPr="00C37D2B" w:rsidRDefault="005752DE" w:rsidP="007F5250">
      <w:pPr>
        <w:pStyle w:val="PL"/>
        <w:rPr>
          <w:snapToGrid w:val="0"/>
        </w:rPr>
      </w:pPr>
    </w:p>
    <w:p w14:paraId="3846731A" w14:textId="77777777" w:rsidR="005752DE" w:rsidRPr="00C37D2B" w:rsidRDefault="005752DE" w:rsidP="007F5250">
      <w:pPr>
        <w:pStyle w:val="PL"/>
        <w:rPr>
          <w:snapToGrid w:val="0"/>
        </w:rPr>
      </w:pPr>
      <w:r w:rsidRPr="00C37D2B">
        <w:rPr>
          <w:snapToGrid w:val="0"/>
        </w:rPr>
        <w:t>CompositeAvailableCapacity</w:t>
      </w:r>
      <w:r w:rsidRPr="00C37D2B">
        <w:t>-</w:t>
      </w:r>
      <w:r w:rsidRPr="00C37D2B">
        <w:rPr>
          <w:snapToGrid w:val="0"/>
        </w:rPr>
        <w:t>ExtIEs X2AP-PROTOCOL-EXTENSION ::= {</w:t>
      </w:r>
    </w:p>
    <w:p w14:paraId="01BA8E3B" w14:textId="77777777" w:rsidR="005752DE" w:rsidRPr="00C37D2B" w:rsidRDefault="005752DE" w:rsidP="007F5250">
      <w:pPr>
        <w:pStyle w:val="PL"/>
        <w:rPr>
          <w:snapToGrid w:val="0"/>
        </w:rPr>
      </w:pPr>
      <w:r w:rsidRPr="00C37D2B">
        <w:rPr>
          <w:snapToGrid w:val="0"/>
        </w:rPr>
        <w:tab/>
        <w:t>...</w:t>
      </w:r>
    </w:p>
    <w:p w14:paraId="6CEF227B" w14:textId="77777777" w:rsidR="005752DE" w:rsidRPr="00C37D2B" w:rsidRDefault="005752DE" w:rsidP="008F1E75">
      <w:pPr>
        <w:pStyle w:val="PL"/>
        <w:rPr>
          <w:snapToGrid w:val="0"/>
        </w:rPr>
      </w:pPr>
      <w:r w:rsidRPr="00C37D2B">
        <w:rPr>
          <w:snapToGrid w:val="0"/>
        </w:rPr>
        <w:t>}</w:t>
      </w:r>
    </w:p>
    <w:p w14:paraId="2D0AB99B" w14:textId="77777777" w:rsidR="005752DE" w:rsidRPr="00C37D2B" w:rsidRDefault="005752DE" w:rsidP="007F5250">
      <w:pPr>
        <w:pStyle w:val="PL"/>
        <w:rPr>
          <w:snapToGrid w:val="0"/>
        </w:rPr>
      </w:pPr>
    </w:p>
    <w:p w14:paraId="0F7F2F87" w14:textId="77777777" w:rsidR="005752DE" w:rsidRPr="00C37D2B" w:rsidRDefault="005752DE" w:rsidP="007F5250">
      <w:pPr>
        <w:pStyle w:val="PL"/>
        <w:rPr>
          <w:snapToGrid w:val="0"/>
        </w:rPr>
      </w:pPr>
      <w:r w:rsidRPr="00C37D2B">
        <w:rPr>
          <w:snapToGrid w:val="0"/>
        </w:rPr>
        <w:t>CompositeAvailableCapacityGroup</w:t>
      </w:r>
      <w:r w:rsidRPr="00C37D2B">
        <w:rPr>
          <w:snapToGrid w:val="0"/>
        </w:rPr>
        <w:tab/>
        <w:t>::= SEQUENCE {</w:t>
      </w:r>
    </w:p>
    <w:p w14:paraId="1D4EF4B5" w14:textId="77777777" w:rsidR="005752DE" w:rsidRPr="00C37D2B" w:rsidRDefault="005752DE" w:rsidP="007F5250">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90E931A" w14:textId="77777777" w:rsidR="005752DE" w:rsidRPr="00C37D2B" w:rsidRDefault="005752DE" w:rsidP="007F5250">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F2E33FF"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ositeAvailableCapacityGroup</w:t>
      </w:r>
      <w:r w:rsidRPr="00F844D4">
        <w:rPr>
          <w:lang w:val="fr-FR"/>
        </w:rPr>
        <w:t>-</w:t>
      </w:r>
      <w:r w:rsidRPr="00F844D4">
        <w:rPr>
          <w:snapToGrid w:val="0"/>
          <w:lang w:val="fr-FR"/>
        </w:rPr>
        <w:t>ExtIEs} } OPTIONAL,</w:t>
      </w:r>
    </w:p>
    <w:p w14:paraId="6A8D98AC"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526F2EC" w14:textId="77777777" w:rsidR="005752DE" w:rsidRPr="00C37D2B" w:rsidRDefault="005752DE" w:rsidP="007F5250">
      <w:pPr>
        <w:pStyle w:val="PL"/>
        <w:rPr>
          <w:snapToGrid w:val="0"/>
        </w:rPr>
      </w:pPr>
      <w:r w:rsidRPr="00C37D2B">
        <w:rPr>
          <w:snapToGrid w:val="0"/>
        </w:rPr>
        <w:t>}</w:t>
      </w:r>
    </w:p>
    <w:p w14:paraId="52422BEA" w14:textId="77777777" w:rsidR="005752DE" w:rsidRPr="00C37D2B" w:rsidRDefault="005752DE" w:rsidP="007F5250">
      <w:pPr>
        <w:pStyle w:val="PL"/>
        <w:rPr>
          <w:snapToGrid w:val="0"/>
        </w:rPr>
      </w:pPr>
    </w:p>
    <w:p w14:paraId="4F9B843A" w14:textId="77777777" w:rsidR="005752DE" w:rsidRPr="00C37D2B" w:rsidRDefault="005752DE" w:rsidP="007F5250">
      <w:pPr>
        <w:pStyle w:val="PL"/>
        <w:rPr>
          <w:snapToGrid w:val="0"/>
        </w:rPr>
      </w:pPr>
      <w:r w:rsidRPr="00C37D2B">
        <w:rPr>
          <w:snapToGrid w:val="0"/>
        </w:rPr>
        <w:t>CompositeAvailableCapacityGroup</w:t>
      </w:r>
      <w:r w:rsidRPr="00C37D2B">
        <w:t>-</w:t>
      </w:r>
      <w:r w:rsidRPr="00C37D2B">
        <w:rPr>
          <w:snapToGrid w:val="0"/>
        </w:rPr>
        <w:t>ExtIEs X2AP-PROTOCOL-EXTENSION ::= {</w:t>
      </w:r>
    </w:p>
    <w:p w14:paraId="1C2C8535" w14:textId="77777777" w:rsidR="005752DE" w:rsidRPr="00C37D2B" w:rsidRDefault="005752DE" w:rsidP="007F5250">
      <w:pPr>
        <w:pStyle w:val="PL"/>
        <w:rPr>
          <w:snapToGrid w:val="0"/>
        </w:rPr>
      </w:pPr>
      <w:r w:rsidRPr="00C37D2B">
        <w:rPr>
          <w:snapToGrid w:val="0"/>
        </w:rPr>
        <w:tab/>
        <w:t>...</w:t>
      </w:r>
    </w:p>
    <w:p w14:paraId="72FEF773" w14:textId="77777777" w:rsidR="005752DE" w:rsidRPr="00C37D2B" w:rsidRDefault="005752DE" w:rsidP="008F1E75">
      <w:pPr>
        <w:pStyle w:val="PL"/>
        <w:rPr>
          <w:snapToGrid w:val="0"/>
        </w:rPr>
      </w:pPr>
      <w:r w:rsidRPr="00C37D2B">
        <w:rPr>
          <w:snapToGrid w:val="0"/>
        </w:rPr>
        <w:t>}</w:t>
      </w:r>
    </w:p>
    <w:p w14:paraId="3A67F5A2" w14:textId="77777777" w:rsidR="005752DE" w:rsidRPr="00C37D2B" w:rsidRDefault="005752DE" w:rsidP="007F5250">
      <w:pPr>
        <w:pStyle w:val="PL"/>
        <w:rPr>
          <w:snapToGrid w:val="0"/>
        </w:rPr>
      </w:pPr>
    </w:p>
    <w:p w14:paraId="41470F42" w14:textId="77777777" w:rsidR="005752DE" w:rsidRPr="00C37D2B" w:rsidRDefault="005752DE" w:rsidP="007F5250">
      <w:pPr>
        <w:pStyle w:val="PL"/>
        <w:rPr>
          <w:snapToGrid w:val="0"/>
        </w:rPr>
      </w:pPr>
      <w:r w:rsidRPr="00C37D2B">
        <w:rPr>
          <w:snapToGrid w:val="0"/>
        </w:rPr>
        <w:t>Correlation-ID ::= OCTET STRING (SIZE (4))</w:t>
      </w:r>
    </w:p>
    <w:p w14:paraId="5E2134C9" w14:textId="77777777" w:rsidR="005752DE" w:rsidRPr="00C37D2B" w:rsidRDefault="005752DE" w:rsidP="007F5250">
      <w:pPr>
        <w:pStyle w:val="PL"/>
        <w:rPr>
          <w:snapToGrid w:val="0"/>
        </w:rPr>
      </w:pPr>
    </w:p>
    <w:p w14:paraId="3AF2ECBE" w14:textId="77777777" w:rsidR="005752DE" w:rsidRPr="00C37D2B" w:rsidRDefault="005752DE" w:rsidP="007F5250">
      <w:pPr>
        <w:pStyle w:val="PL"/>
        <w:rPr>
          <w:snapToGrid w:val="0"/>
        </w:rPr>
      </w:pPr>
      <w:r w:rsidRPr="00C37D2B">
        <w:rPr>
          <w:snapToGrid w:val="0"/>
        </w:rPr>
        <w:t>COUNTvalue ::= SEQUENCE {</w:t>
      </w:r>
    </w:p>
    <w:p w14:paraId="14711A2E" w14:textId="77777777" w:rsidR="005752DE" w:rsidRPr="00C37D2B" w:rsidRDefault="005752DE" w:rsidP="007F5250">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5206126E" w14:textId="77777777" w:rsidR="005752DE" w:rsidRPr="00C37D2B" w:rsidRDefault="005752DE" w:rsidP="007F5250">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4DFDD6E2"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ProtocolExtensionContainer { {COUNTvalue</w:t>
      </w:r>
      <w:r w:rsidRPr="00F844D4">
        <w:rPr>
          <w:lang w:val="fr-FR"/>
        </w:rPr>
        <w:t>-</w:t>
      </w:r>
      <w:r w:rsidRPr="00F844D4">
        <w:rPr>
          <w:snapToGrid w:val="0"/>
          <w:lang w:val="fr-FR"/>
        </w:rPr>
        <w:t>ExtIEs} } OPTIONAL,</w:t>
      </w:r>
    </w:p>
    <w:p w14:paraId="1E297C8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89B64D8" w14:textId="77777777" w:rsidR="005752DE" w:rsidRPr="00C37D2B" w:rsidRDefault="005752DE" w:rsidP="007F5250">
      <w:pPr>
        <w:pStyle w:val="PL"/>
        <w:rPr>
          <w:snapToGrid w:val="0"/>
        </w:rPr>
      </w:pPr>
      <w:r w:rsidRPr="00C37D2B">
        <w:rPr>
          <w:snapToGrid w:val="0"/>
        </w:rPr>
        <w:t>}</w:t>
      </w:r>
    </w:p>
    <w:p w14:paraId="3C787A7A" w14:textId="77777777" w:rsidR="005752DE" w:rsidRPr="00C37D2B" w:rsidRDefault="005752DE" w:rsidP="007F5250">
      <w:pPr>
        <w:pStyle w:val="PL"/>
        <w:rPr>
          <w:snapToGrid w:val="0"/>
        </w:rPr>
      </w:pPr>
    </w:p>
    <w:p w14:paraId="74FF6326" w14:textId="77777777" w:rsidR="005752DE" w:rsidRPr="00C37D2B" w:rsidRDefault="005752DE" w:rsidP="007F5250">
      <w:pPr>
        <w:pStyle w:val="PL"/>
        <w:rPr>
          <w:snapToGrid w:val="0"/>
        </w:rPr>
      </w:pPr>
      <w:r w:rsidRPr="00C37D2B">
        <w:rPr>
          <w:snapToGrid w:val="0"/>
        </w:rPr>
        <w:t>COUNTvalue</w:t>
      </w:r>
      <w:r w:rsidRPr="00C37D2B">
        <w:t>-</w:t>
      </w:r>
      <w:r w:rsidRPr="00C37D2B">
        <w:rPr>
          <w:snapToGrid w:val="0"/>
        </w:rPr>
        <w:t>ExtIEs X2AP-PROTOCOL-EXTENSION ::= {</w:t>
      </w:r>
    </w:p>
    <w:p w14:paraId="048B97ED" w14:textId="77777777" w:rsidR="005752DE" w:rsidRPr="00C37D2B" w:rsidRDefault="005752DE" w:rsidP="007F5250">
      <w:pPr>
        <w:pStyle w:val="PL"/>
        <w:rPr>
          <w:snapToGrid w:val="0"/>
        </w:rPr>
      </w:pPr>
      <w:r w:rsidRPr="00C37D2B">
        <w:rPr>
          <w:snapToGrid w:val="0"/>
        </w:rPr>
        <w:tab/>
        <w:t>...</w:t>
      </w:r>
    </w:p>
    <w:p w14:paraId="7A5020F5" w14:textId="77777777" w:rsidR="005752DE" w:rsidRPr="00C37D2B" w:rsidRDefault="005752DE" w:rsidP="007F5250">
      <w:pPr>
        <w:pStyle w:val="PL"/>
        <w:rPr>
          <w:snapToGrid w:val="0"/>
        </w:rPr>
      </w:pPr>
      <w:r w:rsidRPr="00C37D2B">
        <w:rPr>
          <w:snapToGrid w:val="0"/>
        </w:rPr>
        <w:t>}</w:t>
      </w:r>
    </w:p>
    <w:p w14:paraId="6F0D4A3E" w14:textId="77777777" w:rsidR="005752DE" w:rsidRPr="00C37D2B" w:rsidRDefault="005752DE" w:rsidP="007F5250">
      <w:pPr>
        <w:pStyle w:val="PL"/>
        <w:rPr>
          <w:snapToGrid w:val="0"/>
        </w:rPr>
      </w:pPr>
    </w:p>
    <w:p w14:paraId="6BE61472" w14:textId="77777777" w:rsidR="005752DE" w:rsidRPr="00C37D2B" w:rsidRDefault="005752DE" w:rsidP="007F5250">
      <w:pPr>
        <w:pStyle w:val="PL"/>
        <w:rPr>
          <w:snapToGrid w:val="0"/>
        </w:rPr>
      </w:pPr>
      <w:r w:rsidRPr="00C37D2B">
        <w:rPr>
          <w:snapToGrid w:val="0"/>
        </w:rPr>
        <w:t>COUNTValueExtended ::= SEQUENCE {</w:t>
      </w:r>
    </w:p>
    <w:p w14:paraId="74AB5737" w14:textId="77777777" w:rsidR="005752DE" w:rsidRPr="00C37D2B" w:rsidRDefault="005752DE" w:rsidP="007F5250">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6C3DD848" w14:textId="77777777" w:rsidR="005752DE" w:rsidRPr="00C37D2B" w:rsidRDefault="005752DE" w:rsidP="007F5250">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B9F336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4582AF09" w14:textId="77777777" w:rsidR="005752DE" w:rsidRPr="00C37D2B" w:rsidRDefault="005752DE" w:rsidP="007F5250">
      <w:pPr>
        <w:pStyle w:val="PL"/>
        <w:rPr>
          <w:snapToGrid w:val="0"/>
        </w:rPr>
      </w:pPr>
      <w:r w:rsidRPr="00C37D2B">
        <w:rPr>
          <w:snapToGrid w:val="0"/>
        </w:rPr>
        <w:tab/>
        <w:t>...</w:t>
      </w:r>
    </w:p>
    <w:p w14:paraId="4181B8D9" w14:textId="77777777" w:rsidR="005752DE" w:rsidRPr="00C37D2B" w:rsidRDefault="005752DE" w:rsidP="007F5250">
      <w:pPr>
        <w:pStyle w:val="PL"/>
        <w:rPr>
          <w:snapToGrid w:val="0"/>
        </w:rPr>
      </w:pPr>
      <w:r w:rsidRPr="00C37D2B">
        <w:rPr>
          <w:snapToGrid w:val="0"/>
        </w:rPr>
        <w:t>}</w:t>
      </w:r>
    </w:p>
    <w:p w14:paraId="289D28BC" w14:textId="77777777" w:rsidR="005752DE" w:rsidRPr="00C37D2B" w:rsidRDefault="005752DE" w:rsidP="007F5250">
      <w:pPr>
        <w:pStyle w:val="PL"/>
        <w:rPr>
          <w:snapToGrid w:val="0"/>
        </w:rPr>
      </w:pPr>
    </w:p>
    <w:p w14:paraId="30308E36" w14:textId="77777777" w:rsidR="005752DE" w:rsidRPr="00C37D2B" w:rsidRDefault="005752DE" w:rsidP="007F5250">
      <w:pPr>
        <w:pStyle w:val="PL"/>
        <w:rPr>
          <w:snapToGrid w:val="0"/>
        </w:rPr>
      </w:pPr>
      <w:r w:rsidRPr="00C37D2B">
        <w:rPr>
          <w:snapToGrid w:val="0"/>
        </w:rPr>
        <w:t>COUNTValueExtended-ExtIEs X2AP-PROTOCOL-EXTENSION ::= {</w:t>
      </w:r>
    </w:p>
    <w:p w14:paraId="51CC8642" w14:textId="77777777" w:rsidR="005752DE" w:rsidRPr="00C37D2B" w:rsidRDefault="005752DE" w:rsidP="007F5250">
      <w:pPr>
        <w:pStyle w:val="PL"/>
        <w:rPr>
          <w:snapToGrid w:val="0"/>
        </w:rPr>
      </w:pPr>
      <w:r w:rsidRPr="00C37D2B">
        <w:rPr>
          <w:snapToGrid w:val="0"/>
        </w:rPr>
        <w:tab/>
        <w:t>...</w:t>
      </w:r>
    </w:p>
    <w:p w14:paraId="2E47673F" w14:textId="77777777" w:rsidR="005752DE" w:rsidRPr="00C37D2B" w:rsidRDefault="005752DE" w:rsidP="007F5250">
      <w:pPr>
        <w:pStyle w:val="PL"/>
        <w:rPr>
          <w:snapToGrid w:val="0"/>
        </w:rPr>
      </w:pPr>
      <w:r w:rsidRPr="00C37D2B">
        <w:rPr>
          <w:snapToGrid w:val="0"/>
        </w:rPr>
        <w:t>}</w:t>
      </w:r>
    </w:p>
    <w:p w14:paraId="0450AA7E" w14:textId="77777777" w:rsidR="005752DE" w:rsidRPr="00C37D2B" w:rsidRDefault="005752DE" w:rsidP="007F5250">
      <w:pPr>
        <w:pStyle w:val="PL"/>
        <w:rPr>
          <w:snapToGrid w:val="0"/>
        </w:rPr>
      </w:pPr>
    </w:p>
    <w:p w14:paraId="25A945A5" w14:textId="77777777" w:rsidR="005752DE" w:rsidRPr="00C37D2B" w:rsidRDefault="005752DE" w:rsidP="007F5250">
      <w:pPr>
        <w:pStyle w:val="PL"/>
        <w:rPr>
          <w:snapToGrid w:val="0"/>
        </w:rPr>
      </w:pPr>
      <w:r w:rsidRPr="00C37D2B">
        <w:rPr>
          <w:snapToGrid w:val="0"/>
        </w:rPr>
        <w:t>COUNTvaluePDCP-SNlength18 ::= SEQUENCE {</w:t>
      </w:r>
    </w:p>
    <w:p w14:paraId="69E18250" w14:textId="77777777" w:rsidR="005752DE" w:rsidRPr="00C37D2B" w:rsidRDefault="005752DE" w:rsidP="007F5250">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0B5119D2" w14:textId="77777777" w:rsidR="005752DE" w:rsidRPr="00C37D2B" w:rsidRDefault="005752DE" w:rsidP="007F5250">
      <w:pPr>
        <w:pStyle w:val="PL"/>
        <w:rPr>
          <w:snapToGrid w:val="0"/>
        </w:rPr>
      </w:pPr>
      <w:r w:rsidRPr="00C37D2B">
        <w:rPr>
          <w:snapToGrid w:val="0"/>
        </w:rPr>
        <w:tab/>
        <w:t>hFNforPDCP-SNlength18</w:t>
      </w:r>
      <w:r w:rsidRPr="00C37D2B">
        <w:rPr>
          <w:snapToGrid w:val="0"/>
        </w:rPr>
        <w:tab/>
        <w:t>HFNforPDCP-SNlength18,</w:t>
      </w:r>
    </w:p>
    <w:p w14:paraId="41585033"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7409963B" w14:textId="77777777" w:rsidR="005752DE" w:rsidRPr="00C37D2B" w:rsidRDefault="005752DE" w:rsidP="007F5250">
      <w:pPr>
        <w:pStyle w:val="PL"/>
        <w:rPr>
          <w:snapToGrid w:val="0"/>
        </w:rPr>
      </w:pPr>
      <w:r w:rsidRPr="00C37D2B">
        <w:rPr>
          <w:snapToGrid w:val="0"/>
        </w:rPr>
        <w:tab/>
        <w:t>...</w:t>
      </w:r>
    </w:p>
    <w:p w14:paraId="2ED5503E" w14:textId="77777777" w:rsidR="005752DE" w:rsidRPr="00C37D2B" w:rsidRDefault="005752DE" w:rsidP="007F5250">
      <w:pPr>
        <w:pStyle w:val="PL"/>
        <w:rPr>
          <w:snapToGrid w:val="0"/>
        </w:rPr>
      </w:pPr>
      <w:r w:rsidRPr="00C37D2B">
        <w:rPr>
          <w:snapToGrid w:val="0"/>
        </w:rPr>
        <w:lastRenderedPageBreak/>
        <w:t>}</w:t>
      </w:r>
    </w:p>
    <w:p w14:paraId="48742946" w14:textId="77777777" w:rsidR="005752DE" w:rsidRPr="00C37D2B" w:rsidRDefault="005752DE" w:rsidP="007F5250">
      <w:pPr>
        <w:pStyle w:val="PL"/>
        <w:rPr>
          <w:snapToGrid w:val="0"/>
        </w:rPr>
      </w:pPr>
    </w:p>
    <w:p w14:paraId="2B603899" w14:textId="77777777" w:rsidR="005752DE" w:rsidRPr="00C37D2B" w:rsidRDefault="005752DE" w:rsidP="007F5250">
      <w:pPr>
        <w:pStyle w:val="PL"/>
        <w:rPr>
          <w:snapToGrid w:val="0"/>
        </w:rPr>
      </w:pPr>
      <w:r w:rsidRPr="00C37D2B">
        <w:rPr>
          <w:snapToGrid w:val="0"/>
        </w:rPr>
        <w:t>COUNTvaluePDCP-SNlength18-ExtIEs X2AP-PROTOCOL-EXTENSION ::= {</w:t>
      </w:r>
    </w:p>
    <w:p w14:paraId="25681B14" w14:textId="77777777" w:rsidR="005752DE" w:rsidRPr="00C37D2B" w:rsidRDefault="005752DE" w:rsidP="007F5250">
      <w:pPr>
        <w:pStyle w:val="PL"/>
        <w:rPr>
          <w:snapToGrid w:val="0"/>
        </w:rPr>
      </w:pPr>
      <w:r w:rsidRPr="00C37D2B">
        <w:rPr>
          <w:snapToGrid w:val="0"/>
        </w:rPr>
        <w:tab/>
        <w:t>...</w:t>
      </w:r>
    </w:p>
    <w:p w14:paraId="25E38B69" w14:textId="77777777" w:rsidR="005752DE" w:rsidRPr="00C37D2B" w:rsidRDefault="005752DE" w:rsidP="007F5250">
      <w:pPr>
        <w:pStyle w:val="PL"/>
        <w:rPr>
          <w:snapToGrid w:val="0"/>
        </w:rPr>
      </w:pPr>
      <w:r w:rsidRPr="00C37D2B">
        <w:rPr>
          <w:snapToGrid w:val="0"/>
        </w:rPr>
        <w:t>}</w:t>
      </w:r>
    </w:p>
    <w:p w14:paraId="2567F704" w14:textId="77777777" w:rsidR="005752DE" w:rsidRPr="00C37D2B" w:rsidRDefault="005752DE" w:rsidP="007F5250">
      <w:pPr>
        <w:pStyle w:val="PL"/>
        <w:rPr>
          <w:snapToGrid w:val="0"/>
        </w:rPr>
      </w:pPr>
    </w:p>
    <w:p w14:paraId="207C0CF4" w14:textId="77777777" w:rsidR="005752DE" w:rsidRPr="00C37D2B" w:rsidRDefault="005752DE" w:rsidP="007F5250">
      <w:pPr>
        <w:pStyle w:val="PL"/>
        <w:rPr>
          <w:snapToGrid w:val="0"/>
        </w:rPr>
      </w:pPr>
      <w:r w:rsidRPr="00C37D2B">
        <w:rPr>
          <w:snapToGrid w:val="0"/>
        </w:rPr>
        <w:t>CoverageModificationList ::= SEQUENCE (SIZE (1..maxCellineNB)) OF CoverageModification-Item</w:t>
      </w:r>
    </w:p>
    <w:p w14:paraId="52099E78" w14:textId="77777777" w:rsidR="005752DE" w:rsidRPr="00C37D2B" w:rsidRDefault="005752DE" w:rsidP="007F5250">
      <w:pPr>
        <w:pStyle w:val="PL"/>
        <w:rPr>
          <w:snapToGrid w:val="0"/>
        </w:rPr>
      </w:pPr>
    </w:p>
    <w:p w14:paraId="5611336A" w14:textId="77777777" w:rsidR="005752DE" w:rsidRPr="00C37D2B" w:rsidRDefault="005752DE" w:rsidP="007F5250">
      <w:pPr>
        <w:pStyle w:val="PL"/>
        <w:rPr>
          <w:snapToGrid w:val="0"/>
        </w:rPr>
      </w:pPr>
      <w:r w:rsidRPr="00C37D2B">
        <w:rPr>
          <w:snapToGrid w:val="0"/>
        </w:rPr>
        <w:t>CoverageModification-Item ::= SEQUENCE {</w:t>
      </w:r>
    </w:p>
    <w:p w14:paraId="6CEE50D5" w14:textId="77777777" w:rsidR="005752DE" w:rsidRPr="00C37D2B" w:rsidRDefault="005752DE" w:rsidP="007F5250">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0D9FE7BB" w14:textId="77777777" w:rsidR="005752DE" w:rsidRPr="00C37D2B" w:rsidRDefault="005752DE" w:rsidP="007F5250">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A899739" w14:textId="77777777" w:rsidR="005752DE" w:rsidRPr="00C37D2B" w:rsidRDefault="005752DE" w:rsidP="007F5250">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1B7B3895" w14:textId="77777777" w:rsidR="005752DE" w:rsidRPr="00C37D2B" w:rsidRDefault="005752DE" w:rsidP="007F5250">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1365B8F" w14:textId="77777777" w:rsidR="005752DE" w:rsidRPr="00C37D2B" w:rsidRDefault="005752DE" w:rsidP="007F5250">
      <w:pPr>
        <w:pStyle w:val="PL"/>
        <w:rPr>
          <w:snapToGrid w:val="0"/>
        </w:rPr>
      </w:pPr>
      <w:r w:rsidRPr="00C37D2B">
        <w:rPr>
          <w:snapToGrid w:val="0"/>
        </w:rPr>
        <w:t>-- Included in case the Cell Deployment Status Indicator IE is present</w:t>
      </w:r>
    </w:p>
    <w:p w14:paraId="7D6355F6" w14:textId="77777777" w:rsidR="005752DE" w:rsidRPr="00C37D2B" w:rsidRDefault="005752DE" w:rsidP="007F5250">
      <w:pPr>
        <w:pStyle w:val="PL"/>
        <w:rPr>
          <w:snapToGrid w:val="0"/>
        </w:rPr>
      </w:pPr>
      <w:r w:rsidRPr="00C37D2B">
        <w:rPr>
          <w:snapToGrid w:val="0"/>
        </w:rPr>
        <w:tab/>
        <w:t>...</w:t>
      </w:r>
    </w:p>
    <w:p w14:paraId="66E5B67A" w14:textId="77777777" w:rsidR="005752DE" w:rsidRPr="00C37D2B" w:rsidRDefault="005752DE" w:rsidP="007F5250">
      <w:pPr>
        <w:pStyle w:val="PL"/>
        <w:rPr>
          <w:snapToGrid w:val="0"/>
        </w:rPr>
      </w:pPr>
      <w:r w:rsidRPr="00C37D2B">
        <w:rPr>
          <w:snapToGrid w:val="0"/>
        </w:rPr>
        <w:t>}</w:t>
      </w:r>
    </w:p>
    <w:p w14:paraId="159646C2" w14:textId="77777777" w:rsidR="005752DE" w:rsidRDefault="005752DE" w:rsidP="007F5250">
      <w:pPr>
        <w:pStyle w:val="PL"/>
        <w:rPr>
          <w:snapToGrid w:val="0"/>
        </w:rPr>
      </w:pPr>
    </w:p>
    <w:p w14:paraId="41252B30" w14:textId="77777777" w:rsidR="00AB13B6" w:rsidRPr="00AB13B6" w:rsidRDefault="00AB13B6" w:rsidP="00AB13B6">
      <w:pPr>
        <w:pStyle w:val="PL"/>
        <w:rPr>
          <w:snapToGrid w:val="0"/>
        </w:rPr>
      </w:pPr>
      <w:r w:rsidRPr="00AB13B6">
        <w:rPr>
          <w:snapToGrid w:val="0"/>
        </w:rPr>
        <w:t>CPTransportLayerInformation</w:t>
      </w:r>
      <w:r w:rsidRPr="00AB13B6">
        <w:rPr>
          <w:snapToGrid w:val="0"/>
        </w:rPr>
        <w:tab/>
      </w:r>
      <w:r w:rsidRPr="00AB13B6">
        <w:rPr>
          <w:snapToGrid w:val="0"/>
        </w:rPr>
        <w:tab/>
        <w:t>::= CHOICE {</w:t>
      </w:r>
    </w:p>
    <w:p w14:paraId="49F69871" w14:textId="77777777" w:rsidR="00AB13B6" w:rsidRPr="00AB13B6" w:rsidRDefault="00AB13B6" w:rsidP="00AB13B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443163F" w14:textId="77777777" w:rsidR="00AB13B6" w:rsidRPr="00AB13B6" w:rsidRDefault="00AB13B6" w:rsidP="00AB13B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6CB937A4" w14:textId="77777777" w:rsidR="00AB13B6" w:rsidRPr="00AB13B6" w:rsidRDefault="00AB13B6" w:rsidP="00AB13B6">
      <w:pPr>
        <w:pStyle w:val="PL"/>
        <w:rPr>
          <w:snapToGrid w:val="0"/>
        </w:rPr>
      </w:pPr>
      <w:r w:rsidRPr="00AB13B6">
        <w:rPr>
          <w:snapToGrid w:val="0"/>
        </w:rPr>
        <w:tab/>
        <w:t>...</w:t>
      </w:r>
    </w:p>
    <w:p w14:paraId="189876BB" w14:textId="77777777" w:rsidR="00AB13B6" w:rsidRDefault="00AB13B6" w:rsidP="00AB13B6">
      <w:pPr>
        <w:pStyle w:val="PL"/>
        <w:rPr>
          <w:snapToGrid w:val="0"/>
        </w:rPr>
      </w:pPr>
      <w:r w:rsidRPr="00AB13B6">
        <w:rPr>
          <w:snapToGrid w:val="0"/>
        </w:rPr>
        <w:t>}</w:t>
      </w:r>
    </w:p>
    <w:p w14:paraId="2C0FA9FE" w14:textId="77777777" w:rsidR="00AB13B6" w:rsidRPr="00C37D2B" w:rsidRDefault="00AB13B6" w:rsidP="00AB13B6">
      <w:pPr>
        <w:pStyle w:val="PL"/>
        <w:rPr>
          <w:snapToGrid w:val="0"/>
        </w:rPr>
      </w:pPr>
    </w:p>
    <w:p w14:paraId="6FF948BE" w14:textId="77777777" w:rsidR="005752DE" w:rsidRPr="00C37D2B" w:rsidRDefault="005752DE" w:rsidP="007F5250">
      <w:pPr>
        <w:pStyle w:val="PL"/>
        <w:rPr>
          <w:snapToGrid w:val="0"/>
        </w:rPr>
      </w:pPr>
      <w:r w:rsidRPr="00C37D2B">
        <w:rPr>
          <w:snapToGrid w:val="0"/>
        </w:rPr>
        <w:t>CriticalityDiagnostics ::= SEQUENCE {</w:t>
      </w:r>
    </w:p>
    <w:p w14:paraId="49688833" w14:textId="77777777" w:rsidR="005752DE" w:rsidRPr="00C37D2B" w:rsidRDefault="005752DE" w:rsidP="007F5250">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3DEB03" w14:textId="77777777" w:rsidR="005752DE" w:rsidRPr="00C37D2B" w:rsidRDefault="005752DE" w:rsidP="007F5250">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446DADCD" w14:textId="77777777" w:rsidR="005752DE" w:rsidRPr="00C37D2B" w:rsidRDefault="005752DE" w:rsidP="007F5250">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EB177E6" w14:textId="77777777" w:rsidR="005752DE" w:rsidRPr="00C37D2B" w:rsidRDefault="005752DE" w:rsidP="007F5250">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39519802"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A415C52" w14:textId="77777777" w:rsidR="005752DE" w:rsidRPr="00C37D2B" w:rsidRDefault="005752DE" w:rsidP="007F5250">
      <w:pPr>
        <w:pStyle w:val="PL"/>
        <w:rPr>
          <w:snapToGrid w:val="0"/>
        </w:rPr>
      </w:pPr>
      <w:r w:rsidRPr="00C37D2B">
        <w:rPr>
          <w:snapToGrid w:val="0"/>
        </w:rPr>
        <w:tab/>
        <w:t>...</w:t>
      </w:r>
    </w:p>
    <w:p w14:paraId="087F763B" w14:textId="77777777" w:rsidR="005752DE" w:rsidRPr="00C37D2B" w:rsidRDefault="005752DE" w:rsidP="007F5250">
      <w:pPr>
        <w:pStyle w:val="PL"/>
        <w:rPr>
          <w:snapToGrid w:val="0"/>
        </w:rPr>
      </w:pPr>
      <w:r w:rsidRPr="00C37D2B">
        <w:rPr>
          <w:snapToGrid w:val="0"/>
        </w:rPr>
        <w:t>}</w:t>
      </w:r>
    </w:p>
    <w:p w14:paraId="1CE77101" w14:textId="77777777" w:rsidR="005752DE" w:rsidRPr="00C37D2B" w:rsidRDefault="005752DE" w:rsidP="007F5250">
      <w:pPr>
        <w:pStyle w:val="PL"/>
        <w:rPr>
          <w:snapToGrid w:val="0"/>
        </w:rPr>
      </w:pPr>
    </w:p>
    <w:p w14:paraId="75E6F659" w14:textId="77777777" w:rsidR="005752DE" w:rsidRPr="00C37D2B" w:rsidRDefault="005752DE" w:rsidP="007F5250">
      <w:pPr>
        <w:pStyle w:val="PL"/>
        <w:rPr>
          <w:snapToGrid w:val="0"/>
        </w:rPr>
      </w:pPr>
    </w:p>
    <w:p w14:paraId="38859D02" w14:textId="77777777" w:rsidR="005752DE" w:rsidRPr="00C37D2B" w:rsidRDefault="005752DE" w:rsidP="007F5250">
      <w:pPr>
        <w:pStyle w:val="PL"/>
        <w:rPr>
          <w:snapToGrid w:val="0"/>
        </w:rPr>
      </w:pPr>
      <w:r w:rsidRPr="00C37D2B">
        <w:rPr>
          <w:snapToGrid w:val="0"/>
        </w:rPr>
        <w:t>CriticalityDiagnostics-ExtIEs X2AP-PROTOCOL-EXTENSION ::= {</w:t>
      </w:r>
    </w:p>
    <w:p w14:paraId="78E5261F" w14:textId="77777777" w:rsidR="005752DE" w:rsidRPr="00C37D2B" w:rsidRDefault="005752DE" w:rsidP="007F5250">
      <w:pPr>
        <w:pStyle w:val="PL"/>
        <w:rPr>
          <w:snapToGrid w:val="0"/>
        </w:rPr>
      </w:pPr>
      <w:r w:rsidRPr="00C37D2B">
        <w:rPr>
          <w:snapToGrid w:val="0"/>
        </w:rPr>
        <w:tab/>
        <w:t>...</w:t>
      </w:r>
    </w:p>
    <w:p w14:paraId="09F46FA5" w14:textId="77777777" w:rsidR="005752DE" w:rsidRPr="00C37D2B" w:rsidRDefault="005752DE" w:rsidP="007F5250">
      <w:pPr>
        <w:pStyle w:val="PL"/>
        <w:rPr>
          <w:snapToGrid w:val="0"/>
        </w:rPr>
      </w:pPr>
      <w:r w:rsidRPr="00C37D2B">
        <w:rPr>
          <w:snapToGrid w:val="0"/>
        </w:rPr>
        <w:t>}</w:t>
      </w:r>
    </w:p>
    <w:p w14:paraId="016BD481" w14:textId="77777777" w:rsidR="005752DE" w:rsidRPr="00C37D2B" w:rsidRDefault="005752DE" w:rsidP="007F5250">
      <w:pPr>
        <w:pStyle w:val="PL"/>
        <w:rPr>
          <w:snapToGrid w:val="0"/>
        </w:rPr>
      </w:pPr>
    </w:p>
    <w:p w14:paraId="20C3F7E3" w14:textId="77777777" w:rsidR="005752DE" w:rsidRPr="00C37D2B" w:rsidRDefault="005752DE" w:rsidP="007F5250">
      <w:pPr>
        <w:pStyle w:val="PL"/>
        <w:rPr>
          <w:snapToGrid w:val="0"/>
        </w:rPr>
      </w:pPr>
      <w:r w:rsidRPr="00C37D2B">
        <w:rPr>
          <w:snapToGrid w:val="0"/>
        </w:rPr>
        <w:t>CriticalityDiagnostics-IE-List ::= SEQUENCE (SIZE (1..maxNrOfErrors)) OF</w:t>
      </w:r>
    </w:p>
    <w:p w14:paraId="19097A96" w14:textId="77777777" w:rsidR="005752DE" w:rsidRPr="00C37D2B" w:rsidRDefault="005752DE" w:rsidP="007F5250">
      <w:pPr>
        <w:pStyle w:val="PL"/>
        <w:rPr>
          <w:snapToGrid w:val="0"/>
        </w:rPr>
      </w:pPr>
      <w:r w:rsidRPr="00C37D2B">
        <w:rPr>
          <w:snapToGrid w:val="0"/>
        </w:rPr>
        <w:tab/>
        <w:t>SEQUENCE {</w:t>
      </w:r>
    </w:p>
    <w:p w14:paraId="1BB09789" w14:textId="77777777" w:rsidR="005752DE" w:rsidRPr="00C37D2B" w:rsidRDefault="005752DE" w:rsidP="007F5250">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0B22617" w14:textId="77777777" w:rsidR="005752DE" w:rsidRPr="00C37D2B" w:rsidRDefault="005752DE" w:rsidP="007F5250">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2D6C3535" w14:textId="77777777" w:rsidR="005752DE" w:rsidRPr="00C37D2B" w:rsidRDefault="005752DE" w:rsidP="007F5250">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2B42032E"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1E80B5C8" w14:textId="77777777" w:rsidR="005752DE" w:rsidRPr="00C37D2B" w:rsidRDefault="005752DE" w:rsidP="007F5250">
      <w:pPr>
        <w:pStyle w:val="PL"/>
        <w:rPr>
          <w:snapToGrid w:val="0"/>
        </w:rPr>
      </w:pPr>
      <w:r w:rsidRPr="00C37D2B">
        <w:rPr>
          <w:snapToGrid w:val="0"/>
        </w:rPr>
        <w:tab/>
      </w:r>
      <w:r w:rsidRPr="00C37D2B">
        <w:rPr>
          <w:snapToGrid w:val="0"/>
        </w:rPr>
        <w:tab/>
        <w:t>...</w:t>
      </w:r>
    </w:p>
    <w:p w14:paraId="4ACA8ABA" w14:textId="77777777" w:rsidR="005752DE" w:rsidRPr="00C37D2B" w:rsidRDefault="005752DE" w:rsidP="007F5250">
      <w:pPr>
        <w:pStyle w:val="PL"/>
        <w:rPr>
          <w:snapToGrid w:val="0"/>
        </w:rPr>
      </w:pPr>
      <w:r w:rsidRPr="00C37D2B">
        <w:rPr>
          <w:snapToGrid w:val="0"/>
        </w:rPr>
        <w:t>}</w:t>
      </w:r>
    </w:p>
    <w:p w14:paraId="5738EFF0" w14:textId="77777777" w:rsidR="005752DE" w:rsidRPr="00C37D2B" w:rsidRDefault="005752DE" w:rsidP="007F5250">
      <w:pPr>
        <w:pStyle w:val="PL"/>
        <w:rPr>
          <w:snapToGrid w:val="0"/>
        </w:rPr>
      </w:pPr>
    </w:p>
    <w:p w14:paraId="3E59B962" w14:textId="77777777" w:rsidR="005752DE" w:rsidRPr="00C37D2B" w:rsidRDefault="005752DE" w:rsidP="007F5250">
      <w:pPr>
        <w:pStyle w:val="PL"/>
        <w:rPr>
          <w:snapToGrid w:val="0"/>
        </w:rPr>
      </w:pPr>
      <w:r w:rsidRPr="00C37D2B">
        <w:rPr>
          <w:snapToGrid w:val="0"/>
        </w:rPr>
        <w:t>CriticalityDiagnostics-IE-List-ExtIEs X2AP-PROTOCOL-EXTENSION ::= {</w:t>
      </w:r>
    </w:p>
    <w:p w14:paraId="1329AD5C" w14:textId="77777777" w:rsidR="005752DE" w:rsidRPr="00C37D2B" w:rsidRDefault="005752DE" w:rsidP="007F5250">
      <w:pPr>
        <w:pStyle w:val="PL"/>
        <w:rPr>
          <w:snapToGrid w:val="0"/>
        </w:rPr>
      </w:pPr>
      <w:r w:rsidRPr="00C37D2B">
        <w:rPr>
          <w:snapToGrid w:val="0"/>
        </w:rPr>
        <w:tab/>
        <w:t>...</w:t>
      </w:r>
    </w:p>
    <w:p w14:paraId="40EC6436" w14:textId="77777777" w:rsidR="005752DE" w:rsidRPr="00C37D2B" w:rsidRDefault="005752DE" w:rsidP="007F5250">
      <w:pPr>
        <w:pStyle w:val="PL"/>
        <w:rPr>
          <w:snapToGrid w:val="0"/>
        </w:rPr>
      </w:pPr>
      <w:r w:rsidRPr="00C37D2B">
        <w:rPr>
          <w:snapToGrid w:val="0"/>
        </w:rPr>
        <w:t>}</w:t>
      </w:r>
    </w:p>
    <w:p w14:paraId="47CD3186" w14:textId="77777777" w:rsidR="005752DE" w:rsidRPr="00C37D2B" w:rsidRDefault="005752DE" w:rsidP="007F5250">
      <w:pPr>
        <w:pStyle w:val="PL"/>
        <w:rPr>
          <w:snapToGrid w:val="0"/>
        </w:rPr>
      </w:pPr>
    </w:p>
    <w:p w14:paraId="25F1CD94" w14:textId="77777777" w:rsidR="005752DE" w:rsidRPr="00C37D2B" w:rsidRDefault="005752DE" w:rsidP="007F5250">
      <w:pPr>
        <w:pStyle w:val="PL"/>
        <w:rPr>
          <w:snapToGrid w:val="0"/>
        </w:rPr>
      </w:pPr>
      <w:r w:rsidRPr="00C37D2B">
        <w:rPr>
          <w:snapToGrid w:val="0"/>
        </w:rPr>
        <w:t xml:space="preserve">CRNTI ::= </w:t>
      </w:r>
      <w:r w:rsidRPr="00C37D2B">
        <w:t>BIT STRING (SIZE (16))</w:t>
      </w:r>
    </w:p>
    <w:p w14:paraId="48686FD2" w14:textId="77777777" w:rsidR="005752DE" w:rsidRPr="00C37D2B" w:rsidRDefault="005752DE" w:rsidP="007F5250">
      <w:pPr>
        <w:pStyle w:val="PL"/>
        <w:rPr>
          <w:snapToGrid w:val="0"/>
        </w:rPr>
      </w:pPr>
    </w:p>
    <w:p w14:paraId="6996A8F2" w14:textId="77777777" w:rsidR="005752DE" w:rsidRPr="00C37D2B" w:rsidRDefault="005752DE" w:rsidP="007F5250">
      <w:pPr>
        <w:pStyle w:val="PL"/>
        <w:rPr>
          <w:snapToGrid w:val="0"/>
        </w:rPr>
      </w:pPr>
      <w:r w:rsidRPr="00C37D2B">
        <w:rPr>
          <w:snapToGrid w:val="0"/>
        </w:rPr>
        <w:lastRenderedPageBreak/>
        <w:t xml:space="preserve">CSGMembershipStatus ::= ENUMERATED { </w:t>
      </w:r>
    </w:p>
    <w:p w14:paraId="53DC4E10" w14:textId="77777777" w:rsidR="005752DE" w:rsidRPr="00C37D2B" w:rsidRDefault="005752DE" w:rsidP="007F5250">
      <w:pPr>
        <w:pStyle w:val="PL"/>
        <w:rPr>
          <w:snapToGrid w:val="0"/>
        </w:rPr>
      </w:pPr>
      <w:r w:rsidRPr="00C37D2B">
        <w:rPr>
          <w:snapToGrid w:val="0"/>
        </w:rPr>
        <w:tab/>
        <w:t>member,</w:t>
      </w:r>
    </w:p>
    <w:p w14:paraId="45ABA935" w14:textId="77777777" w:rsidR="005752DE" w:rsidRPr="00C37D2B" w:rsidRDefault="005752DE" w:rsidP="007F5250">
      <w:pPr>
        <w:pStyle w:val="PL"/>
        <w:rPr>
          <w:snapToGrid w:val="0"/>
        </w:rPr>
      </w:pPr>
      <w:r w:rsidRPr="00C37D2B">
        <w:rPr>
          <w:snapToGrid w:val="0"/>
        </w:rPr>
        <w:tab/>
        <w:t>not-member</w:t>
      </w:r>
    </w:p>
    <w:p w14:paraId="65873795" w14:textId="77777777" w:rsidR="005752DE" w:rsidRPr="00C37D2B" w:rsidRDefault="005752DE" w:rsidP="007F5250">
      <w:pPr>
        <w:pStyle w:val="PL"/>
        <w:rPr>
          <w:snapToGrid w:val="0"/>
        </w:rPr>
      </w:pPr>
      <w:r w:rsidRPr="00C37D2B">
        <w:rPr>
          <w:snapToGrid w:val="0"/>
        </w:rPr>
        <w:t>}</w:t>
      </w:r>
    </w:p>
    <w:p w14:paraId="0F6C4D76" w14:textId="77777777" w:rsidR="005752DE" w:rsidRPr="00C37D2B" w:rsidRDefault="005752DE" w:rsidP="007F5250">
      <w:pPr>
        <w:pStyle w:val="PL"/>
        <w:rPr>
          <w:snapToGrid w:val="0"/>
        </w:rPr>
      </w:pPr>
    </w:p>
    <w:p w14:paraId="48E464C9" w14:textId="77777777" w:rsidR="005752DE" w:rsidRPr="00C37D2B" w:rsidRDefault="005752DE" w:rsidP="007F5250">
      <w:pPr>
        <w:pStyle w:val="PL"/>
        <w:rPr>
          <w:snapToGrid w:val="0"/>
        </w:rPr>
      </w:pPr>
      <w:r w:rsidRPr="00C37D2B">
        <w:rPr>
          <w:snapToGrid w:val="0"/>
        </w:rPr>
        <w:t>CSG-Id ::= BIT STRING (SIZE (27))</w:t>
      </w:r>
    </w:p>
    <w:p w14:paraId="7CFB4058" w14:textId="77777777" w:rsidR="005752DE" w:rsidRPr="00C37D2B" w:rsidRDefault="005752DE" w:rsidP="007F5250">
      <w:pPr>
        <w:pStyle w:val="PL"/>
        <w:rPr>
          <w:snapToGrid w:val="0"/>
        </w:rPr>
      </w:pPr>
    </w:p>
    <w:p w14:paraId="4DE05B31" w14:textId="77777777" w:rsidR="005752DE" w:rsidRPr="00C37D2B" w:rsidRDefault="005752DE" w:rsidP="007F5250">
      <w:pPr>
        <w:pStyle w:val="PL"/>
        <w:rPr>
          <w:snapToGrid w:val="0"/>
        </w:rPr>
      </w:pPr>
      <w:r w:rsidRPr="00C37D2B">
        <w:rPr>
          <w:snapToGrid w:val="0"/>
        </w:rPr>
        <w:t>CSIReportList ::= SEQUENCE (SIZE(1..maxUEReport)) OF</w:t>
      </w:r>
    </w:p>
    <w:p w14:paraId="33173DF2" w14:textId="77777777" w:rsidR="005752DE" w:rsidRPr="00C37D2B" w:rsidRDefault="005752DE" w:rsidP="007F5250">
      <w:pPr>
        <w:pStyle w:val="PL"/>
        <w:rPr>
          <w:snapToGrid w:val="0"/>
        </w:rPr>
      </w:pPr>
      <w:r w:rsidRPr="00C37D2B">
        <w:rPr>
          <w:snapToGrid w:val="0"/>
        </w:rPr>
        <w:tab/>
        <w:t>SEQUENCE {</w:t>
      </w:r>
    </w:p>
    <w:p w14:paraId="1DB029E8" w14:textId="77777777" w:rsidR="005752DE" w:rsidRPr="00C37D2B" w:rsidRDefault="005752DE" w:rsidP="007F5250">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A447D94" w14:textId="77777777" w:rsidR="005752DE" w:rsidRPr="00C37D2B" w:rsidRDefault="005752DE" w:rsidP="007F5250">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00925782"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0933C74F" w14:textId="77777777" w:rsidR="005752DE" w:rsidRPr="00C37D2B" w:rsidRDefault="005752DE" w:rsidP="007F5250">
      <w:pPr>
        <w:pStyle w:val="PL"/>
        <w:rPr>
          <w:snapToGrid w:val="0"/>
        </w:rPr>
      </w:pPr>
      <w:r w:rsidRPr="00C37D2B">
        <w:rPr>
          <w:snapToGrid w:val="0"/>
        </w:rPr>
        <w:tab/>
      </w:r>
      <w:r w:rsidRPr="00C37D2B">
        <w:rPr>
          <w:snapToGrid w:val="0"/>
        </w:rPr>
        <w:tab/>
        <w:t>...</w:t>
      </w:r>
    </w:p>
    <w:p w14:paraId="2271D434" w14:textId="77777777" w:rsidR="005752DE" w:rsidRPr="00C37D2B" w:rsidRDefault="005752DE" w:rsidP="007F5250">
      <w:pPr>
        <w:pStyle w:val="PL"/>
        <w:rPr>
          <w:snapToGrid w:val="0"/>
        </w:rPr>
      </w:pPr>
      <w:r w:rsidRPr="00C37D2B">
        <w:rPr>
          <w:snapToGrid w:val="0"/>
        </w:rPr>
        <w:tab/>
        <w:t>}</w:t>
      </w:r>
    </w:p>
    <w:p w14:paraId="03E69E35" w14:textId="77777777" w:rsidR="005752DE" w:rsidRPr="00C37D2B" w:rsidRDefault="005752DE" w:rsidP="007F5250">
      <w:pPr>
        <w:pStyle w:val="PL"/>
        <w:rPr>
          <w:snapToGrid w:val="0"/>
        </w:rPr>
      </w:pPr>
    </w:p>
    <w:p w14:paraId="415001C7" w14:textId="77777777" w:rsidR="005752DE" w:rsidRPr="00C37D2B" w:rsidRDefault="005752DE" w:rsidP="007F5250">
      <w:pPr>
        <w:pStyle w:val="PL"/>
        <w:rPr>
          <w:snapToGrid w:val="0"/>
        </w:rPr>
      </w:pPr>
      <w:r w:rsidRPr="00C37D2B">
        <w:rPr>
          <w:snapToGrid w:val="0"/>
        </w:rPr>
        <w:t>CSIReportList-ExtIEs X2AP-PROTOCOL-EXTENSION ::= {</w:t>
      </w:r>
    </w:p>
    <w:p w14:paraId="3560F910" w14:textId="77777777" w:rsidR="005752DE" w:rsidRPr="00C37D2B" w:rsidRDefault="005752DE" w:rsidP="007F5250">
      <w:pPr>
        <w:pStyle w:val="PL"/>
        <w:rPr>
          <w:snapToGrid w:val="0"/>
        </w:rPr>
      </w:pPr>
      <w:r w:rsidRPr="00C37D2B">
        <w:rPr>
          <w:snapToGrid w:val="0"/>
        </w:rPr>
        <w:tab/>
        <w:t>...</w:t>
      </w:r>
    </w:p>
    <w:p w14:paraId="643F9ACD" w14:textId="77777777" w:rsidR="005752DE" w:rsidRPr="00C37D2B" w:rsidRDefault="005752DE" w:rsidP="007F5250">
      <w:pPr>
        <w:pStyle w:val="PL"/>
        <w:rPr>
          <w:snapToGrid w:val="0"/>
        </w:rPr>
      </w:pPr>
      <w:r w:rsidRPr="00C37D2B">
        <w:rPr>
          <w:snapToGrid w:val="0"/>
        </w:rPr>
        <w:t>}</w:t>
      </w:r>
    </w:p>
    <w:p w14:paraId="772288F4" w14:textId="77777777" w:rsidR="005752DE" w:rsidRPr="00C37D2B" w:rsidRDefault="005752DE" w:rsidP="007F5250">
      <w:pPr>
        <w:pStyle w:val="PL"/>
        <w:rPr>
          <w:snapToGrid w:val="0"/>
        </w:rPr>
      </w:pPr>
    </w:p>
    <w:p w14:paraId="02ECFAB8" w14:textId="77777777" w:rsidR="005752DE" w:rsidRPr="00C37D2B" w:rsidRDefault="005752DE" w:rsidP="007F5250">
      <w:pPr>
        <w:pStyle w:val="PL"/>
        <w:rPr>
          <w:snapToGrid w:val="0"/>
        </w:rPr>
      </w:pPr>
      <w:r w:rsidRPr="00C37D2B">
        <w:rPr>
          <w:snapToGrid w:val="0"/>
        </w:rPr>
        <w:t>CSIReportPerCSIProcess ::= SEQUENCE (SIZE(1.. maxCSIProcess)) OF</w:t>
      </w:r>
    </w:p>
    <w:p w14:paraId="585B24E8" w14:textId="77777777" w:rsidR="005752DE" w:rsidRPr="00C37D2B" w:rsidRDefault="005752DE" w:rsidP="007F5250">
      <w:pPr>
        <w:pStyle w:val="PL"/>
        <w:rPr>
          <w:snapToGrid w:val="0"/>
        </w:rPr>
      </w:pPr>
      <w:r w:rsidRPr="00C37D2B">
        <w:rPr>
          <w:snapToGrid w:val="0"/>
        </w:rPr>
        <w:tab/>
        <w:t>SEQUENCE {</w:t>
      </w:r>
    </w:p>
    <w:p w14:paraId="3BA3BDBD" w14:textId="77777777" w:rsidR="005752DE" w:rsidRPr="00C37D2B" w:rsidRDefault="005752DE" w:rsidP="007F5250">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3B2C3E5" w14:textId="77777777" w:rsidR="005752DE" w:rsidRPr="00C37D2B" w:rsidRDefault="005752DE" w:rsidP="007F5250">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4C11DF90"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64BA7A11" w14:textId="77777777" w:rsidR="005752DE" w:rsidRPr="00C37D2B" w:rsidRDefault="005752DE" w:rsidP="007F5250">
      <w:pPr>
        <w:pStyle w:val="PL"/>
        <w:rPr>
          <w:snapToGrid w:val="0"/>
        </w:rPr>
      </w:pPr>
      <w:r w:rsidRPr="00C37D2B">
        <w:rPr>
          <w:snapToGrid w:val="0"/>
        </w:rPr>
        <w:tab/>
      </w:r>
      <w:r w:rsidRPr="00C37D2B">
        <w:rPr>
          <w:snapToGrid w:val="0"/>
        </w:rPr>
        <w:tab/>
        <w:t>...</w:t>
      </w:r>
    </w:p>
    <w:p w14:paraId="60E9C773" w14:textId="77777777" w:rsidR="005752DE" w:rsidRPr="00C37D2B" w:rsidRDefault="005752DE" w:rsidP="007F5250">
      <w:pPr>
        <w:pStyle w:val="PL"/>
        <w:rPr>
          <w:snapToGrid w:val="0"/>
        </w:rPr>
      </w:pPr>
      <w:r w:rsidRPr="00C37D2B">
        <w:rPr>
          <w:snapToGrid w:val="0"/>
        </w:rPr>
        <w:tab/>
        <w:t>}</w:t>
      </w:r>
    </w:p>
    <w:p w14:paraId="0395687D" w14:textId="77777777" w:rsidR="005752DE" w:rsidRPr="00C37D2B" w:rsidRDefault="005752DE" w:rsidP="007F5250">
      <w:pPr>
        <w:pStyle w:val="PL"/>
        <w:rPr>
          <w:snapToGrid w:val="0"/>
        </w:rPr>
      </w:pPr>
    </w:p>
    <w:p w14:paraId="15D6317E" w14:textId="77777777" w:rsidR="005752DE" w:rsidRPr="00C37D2B" w:rsidRDefault="005752DE" w:rsidP="007F5250">
      <w:pPr>
        <w:pStyle w:val="PL"/>
        <w:rPr>
          <w:snapToGrid w:val="0"/>
        </w:rPr>
      </w:pPr>
      <w:r w:rsidRPr="00C37D2B">
        <w:rPr>
          <w:snapToGrid w:val="0"/>
        </w:rPr>
        <w:t>CSIReportPerCSIProcess-ExtIEs X2AP-PROTOCOL-EXTENSION ::= {</w:t>
      </w:r>
    </w:p>
    <w:p w14:paraId="55357D72" w14:textId="77777777" w:rsidR="005752DE" w:rsidRPr="00C37D2B" w:rsidRDefault="005752DE" w:rsidP="007F5250">
      <w:pPr>
        <w:pStyle w:val="PL"/>
        <w:rPr>
          <w:snapToGrid w:val="0"/>
        </w:rPr>
      </w:pPr>
      <w:r w:rsidRPr="00C37D2B">
        <w:rPr>
          <w:snapToGrid w:val="0"/>
        </w:rPr>
        <w:tab/>
        <w:t>...</w:t>
      </w:r>
    </w:p>
    <w:p w14:paraId="001A73FB" w14:textId="77777777" w:rsidR="005752DE" w:rsidRPr="00C37D2B" w:rsidRDefault="005752DE" w:rsidP="007F5250">
      <w:pPr>
        <w:pStyle w:val="PL"/>
        <w:rPr>
          <w:snapToGrid w:val="0"/>
        </w:rPr>
      </w:pPr>
      <w:r w:rsidRPr="00C37D2B">
        <w:rPr>
          <w:snapToGrid w:val="0"/>
        </w:rPr>
        <w:t>}</w:t>
      </w:r>
    </w:p>
    <w:p w14:paraId="11E01770" w14:textId="77777777" w:rsidR="005752DE" w:rsidRPr="00C37D2B" w:rsidRDefault="005752DE" w:rsidP="007F5250">
      <w:pPr>
        <w:pStyle w:val="PL"/>
        <w:rPr>
          <w:snapToGrid w:val="0"/>
        </w:rPr>
      </w:pPr>
    </w:p>
    <w:p w14:paraId="5CEFE074" w14:textId="77777777" w:rsidR="005752DE" w:rsidRPr="00C37D2B" w:rsidRDefault="005752DE" w:rsidP="007F5250">
      <w:pPr>
        <w:pStyle w:val="PL"/>
        <w:rPr>
          <w:snapToGrid w:val="0"/>
        </w:rPr>
      </w:pPr>
      <w:r w:rsidRPr="00C37D2B">
        <w:rPr>
          <w:snapToGrid w:val="0"/>
        </w:rPr>
        <w:t>CSIReportPerCSIProcessItem ::= SEQUENCE (SIZE(1.. maxCSIReport)) OF</w:t>
      </w:r>
    </w:p>
    <w:p w14:paraId="7982B642" w14:textId="77777777" w:rsidR="005752DE" w:rsidRPr="00C37D2B" w:rsidRDefault="005752DE" w:rsidP="007F5250">
      <w:pPr>
        <w:pStyle w:val="PL"/>
        <w:rPr>
          <w:snapToGrid w:val="0"/>
        </w:rPr>
      </w:pPr>
      <w:r w:rsidRPr="00C37D2B">
        <w:rPr>
          <w:snapToGrid w:val="0"/>
        </w:rPr>
        <w:tab/>
        <w:t>SEQUENCE {</w:t>
      </w:r>
    </w:p>
    <w:p w14:paraId="2696F884" w14:textId="77777777" w:rsidR="005752DE" w:rsidRPr="00C37D2B" w:rsidRDefault="005752DE" w:rsidP="007F5250">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08C8A138" w14:textId="77777777" w:rsidR="005752DE" w:rsidRPr="00C37D2B" w:rsidRDefault="005752DE" w:rsidP="007F5250">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13DD9CD7" w14:textId="77777777" w:rsidR="005752DE" w:rsidRPr="00C37D2B" w:rsidRDefault="005752DE" w:rsidP="007F5250">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37D6A020" w14:textId="77777777" w:rsidR="005752DE" w:rsidRPr="00C37D2B" w:rsidRDefault="005752DE" w:rsidP="007F5250">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3FC9B20F"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37C0B966" w14:textId="77777777" w:rsidR="005752DE" w:rsidRPr="00C37D2B" w:rsidRDefault="005752DE" w:rsidP="007F5250">
      <w:pPr>
        <w:pStyle w:val="PL"/>
        <w:rPr>
          <w:snapToGrid w:val="0"/>
        </w:rPr>
      </w:pPr>
      <w:r w:rsidRPr="00C37D2B">
        <w:rPr>
          <w:snapToGrid w:val="0"/>
        </w:rPr>
        <w:tab/>
      </w:r>
      <w:r w:rsidRPr="00C37D2B">
        <w:rPr>
          <w:snapToGrid w:val="0"/>
        </w:rPr>
        <w:tab/>
        <w:t>...</w:t>
      </w:r>
    </w:p>
    <w:p w14:paraId="7795509F" w14:textId="77777777" w:rsidR="005752DE" w:rsidRPr="00C37D2B" w:rsidRDefault="005752DE" w:rsidP="007F5250">
      <w:pPr>
        <w:pStyle w:val="PL"/>
        <w:rPr>
          <w:snapToGrid w:val="0"/>
        </w:rPr>
      </w:pPr>
      <w:r w:rsidRPr="00C37D2B">
        <w:rPr>
          <w:snapToGrid w:val="0"/>
        </w:rPr>
        <w:tab/>
        <w:t>}</w:t>
      </w:r>
    </w:p>
    <w:p w14:paraId="3642EA69" w14:textId="77777777" w:rsidR="005752DE" w:rsidRPr="00C37D2B" w:rsidRDefault="005752DE" w:rsidP="007F5250">
      <w:pPr>
        <w:pStyle w:val="PL"/>
        <w:rPr>
          <w:snapToGrid w:val="0"/>
        </w:rPr>
      </w:pPr>
    </w:p>
    <w:p w14:paraId="4027815B" w14:textId="77777777" w:rsidR="005752DE" w:rsidRPr="00C37D2B" w:rsidRDefault="005752DE" w:rsidP="007F5250">
      <w:pPr>
        <w:pStyle w:val="PL"/>
        <w:rPr>
          <w:snapToGrid w:val="0"/>
        </w:rPr>
      </w:pPr>
      <w:r w:rsidRPr="00C37D2B">
        <w:rPr>
          <w:snapToGrid w:val="0"/>
        </w:rPr>
        <w:t>CSIReportPerCSIProcessItem-ExtIEs X2AP-PROTOCOL-EXTENSION ::= {</w:t>
      </w:r>
    </w:p>
    <w:p w14:paraId="469A5746" w14:textId="77777777" w:rsidR="005752DE" w:rsidRPr="00C37D2B" w:rsidRDefault="005752DE" w:rsidP="007F5250">
      <w:pPr>
        <w:pStyle w:val="PL"/>
        <w:rPr>
          <w:snapToGrid w:val="0"/>
        </w:rPr>
      </w:pPr>
      <w:r w:rsidRPr="00C37D2B">
        <w:rPr>
          <w:snapToGrid w:val="0"/>
        </w:rPr>
        <w:tab/>
        <w:t>...</w:t>
      </w:r>
    </w:p>
    <w:p w14:paraId="2A1302C1" w14:textId="77777777" w:rsidR="005752DE" w:rsidRPr="00C37D2B" w:rsidRDefault="005752DE" w:rsidP="007F5250">
      <w:pPr>
        <w:pStyle w:val="PL"/>
        <w:rPr>
          <w:snapToGrid w:val="0"/>
        </w:rPr>
      </w:pPr>
      <w:r w:rsidRPr="00C37D2B">
        <w:rPr>
          <w:snapToGrid w:val="0"/>
        </w:rPr>
        <w:t>}</w:t>
      </w:r>
    </w:p>
    <w:p w14:paraId="365D764A" w14:textId="77777777" w:rsidR="005752DE" w:rsidRPr="00C37D2B" w:rsidRDefault="005752DE" w:rsidP="007F5250">
      <w:pPr>
        <w:pStyle w:val="PL"/>
        <w:rPr>
          <w:snapToGrid w:val="0"/>
        </w:rPr>
      </w:pPr>
    </w:p>
    <w:p w14:paraId="3A8FB5FF" w14:textId="77777777" w:rsidR="005752DE" w:rsidRPr="00C37D2B" w:rsidRDefault="005752DE" w:rsidP="007F5250">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3645CB8F" w14:textId="77777777" w:rsidR="005752DE" w:rsidRPr="00C37D2B" w:rsidRDefault="005752DE" w:rsidP="007F5250">
      <w:pPr>
        <w:pStyle w:val="PL"/>
        <w:rPr>
          <w:snapToGrid w:val="0"/>
          <w:lang w:eastAsia="zh-CN"/>
        </w:rPr>
      </w:pPr>
      <w:r w:rsidRPr="00C37D2B">
        <w:rPr>
          <w:snapToGrid w:val="0"/>
          <w:lang w:eastAsia="zh-CN"/>
        </w:rPr>
        <w:tab/>
        <w:t>normal,</w:t>
      </w:r>
    </w:p>
    <w:p w14:paraId="2E9EF136" w14:textId="77777777" w:rsidR="005752DE" w:rsidRPr="00C37D2B" w:rsidRDefault="005752DE" w:rsidP="007F5250">
      <w:pPr>
        <w:pStyle w:val="PL"/>
        <w:rPr>
          <w:snapToGrid w:val="0"/>
          <w:lang w:eastAsia="zh-CN"/>
        </w:rPr>
      </w:pPr>
      <w:r w:rsidRPr="00C37D2B">
        <w:rPr>
          <w:snapToGrid w:val="0"/>
          <w:lang w:eastAsia="zh-CN"/>
        </w:rPr>
        <w:tab/>
        <w:t>extended,</w:t>
      </w:r>
    </w:p>
    <w:p w14:paraId="22986A4D" w14:textId="77777777" w:rsidR="005752DE" w:rsidRPr="00C37D2B" w:rsidRDefault="005752DE" w:rsidP="007F5250">
      <w:pPr>
        <w:pStyle w:val="PL"/>
        <w:rPr>
          <w:snapToGrid w:val="0"/>
        </w:rPr>
      </w:pPr>
      <w:r w:rsidRPr="00C37D2B">
        <w:rPr>
          <w:snapToGrid w:val="0"/>
        </w:rPr>
        <w:tab/>
        <w:t>...</w:t>
      </w:r>
    </w:p>
    <w:p w14:paraId="4C32E2F7" w14:textId="77777777" w:rsidR="005752DE" w:rsidRPr="00C37D2B" w:rsidRDefault="005752DE" w:rsidP="007F5250">
      <w:pPr>
        <w:pStyle w:val="PL"/>
        <w:rPr>
          <w:snapToGrid w:val="0"/>
          <w:lang w:eastAsia="zh-CN"/>
        </w:rPr>
      </w:pPr>
      <w:r w:rsidRPr="00C37D2B">
        <w:rPr>
          <w:snapToGrid w:val="0"/>
          <w:lang w:eastAsia="zh-CN"/>
        </w:rPr>
        <w:t>}</w:t>
      </w:r>
    </w:p>
    <w:p w14:paraId="5739F326" w14:textId="77777777" w:rsidR="005752DE" w:rsidRPr="00C37D2B" w:rsidRDefault="005752DE" w:rsidP="007F5250">
      <w:pPr>
        <w:pStyle w:val="PL"/>
        <w:rPr>
          <w:snapToGrid w:val="0"/>
          <w:lang w:eastAsia="zh-CN"/>
        </w:rPr>
      </w:pPr>
    </w:p>
    <w:p w14:paraId="6531D557" w14:textId="77777777" w:rsidR="005752DE" w:rsidRPr="00C37D2B" w:rsidRDefault="005752DE" w:rsidP="007F5250">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43D250F5" w14:textId="77777777" w:rsidR="005752DE" w:rsidRPr="00C37D2B" w:rsidRDefault="005752DE" w:rsidP="007F5250">
      <w:pPr>
        <w:pStyle w:val="PL"/>
        <w:rPr>
          <w:snapToGrid w:val="0"/>
          <w:lang w:eastAsia="zh-CN"/>
        </w:rPr>
      </w:pPr>
      <w:r w:rsidRPr="00C37D2B">
        <w:rPr>
          <w:snapToGrid w:val="0"/>
          <w:lang w:eastAsia="zh-CN"/>
        </w:rPr>
        <w:lastRenderedPageBreak/>
        <w:tab/>
        <w:t>normal,</w:t>
      </w:r>
    </w:p>
    <w:p w14:paraId="7678A57C" w14:textId="77777777" w:rsidR="005752DE" w:rsidRPr="00C37D2B" w:rsidRDefault="005752DE" w:rsidP="007F5250">
      <w:pPr>
        <w:pStyle w:val="PL"/>
        <w:rPr>
          <w:snapToGrid w:val="0"/>
          <w:lang w:eastAsia="zh-CN"/>
        </w:rPr>
      </w:pPr>
      <w:r w:rsidRPr="00C37D2B">
        <w:rPr>
          <w:snapToGrid w:val="0"/>
          <w:lang w:eastAsia="zh-CN"/>
        </w:rPr>
        <w:tab/>
        <w:t>extended,</w:t>
      </w:r>
    </w:p>
    <w:p w14:paraId="0D718820" w14:textId="77777777" w:rsidR="005752DE" w:rsidRPr="00C37D2B" w:rsidRDefault="005752DE" w:rsidP="007F5250">
      <w:pPr>
        <w:pStyle w:val="PL"/>
        <w:rPr>
          <w:snapToGrid w:val="0"/>
        </w:rPr>
      </w:pPr>
      <w:r w:rsidRPr="00C37D2B">
        <w:rPr>
          <w:snapToGrid w:val="0"/>
        </w:rPr>
        <w:tab/>
        <w:t>...</w:t>
      </w:r>
    </w:p>
    <w:p w14:paraId="577FF3B0" w14:textId="77777777" w:rsidR="005752DE" w:rsidRPr="00C37D2B" w:rsidRDefault="005752DE" w:rsidP="007F5250">
      <w:pPr>
        <w:pStyle w:val="PL"/>
        <w:rPr>
          <w:snapToGrid w:val="0"/>
          <w:lang w:eastAsia="zh-CN"/>
        </w:rPr>
      </w:pPr>
      <w:r w:rsidRPr="00C37D2B">
        <w:rPr>
          <w:snapToGrid w:val="0"/>
          <w:lang w:eastAsia="zh-CN"/>
        </w:rPr>
        <w:t>}</w:t>
      </w:r>
    </w:p>
    <w:p w14:paraId="62B48C63" w14:textId="77777777" w:rsidR="005752DE" w:rsidRPr="00C37D2B" w:rsidRDefault="005752DE" w:rsidP="007F5250">
      <w:pPr>
        <w:pStyle w:val="PL"/>
        <w:rPr>
          <w:snapToGrid w:val="0"/>
        </w:rPr>
      </w:pPr>
    </w:p>
    <w:p w14:paraId="437AAFEB" w14:textId="77777777" w:rsidR="00320A16" w:rsidRDefault="00320A16" w:rsidP="00320A16">
      <w:pPr>
        <w:pStyle w:val="PL"/>
        <w:rPr>
          <w:snapToGrid w:val="0"/>
        </w:rPr>
      </w:pPr>
      <w:r>
        <w:rPr>
          <w:snapToGrid w:val="0"/>
        </w:rPr>
        <w:t>CHOtrigger ::= ENUMERATED {</w:t>
      </w:r>
    </w:p>
    <w:p w14:paraId="54BBB12C" w14:textId="77777777" w:rsidR="00320A16" w:rsidRDefault="00320A16" w:rsidP="00320A16">
      <w:pPr>
        <w:pStyle w:val="PL"/>
        <w:rPr>
          <w:snapToGrid w:val="0"/>
        </w:rPr>
      </w:pPr>
      <w:r>
        <w:rPr>
          <w:snapToGrid w:val="0"/>
        </w:rPr>
        <w:tab/>
        <w:t>cho-initiation,</w:t>
      </w:r>
    </w:p>
    <w:p w14:paraId="3F88C6EA" w14:textId="77777777" w:rsidR="00320A16" w:rsidRDefault="00320A16" w:rsidP="00320A16">
      <w:pPr>
        <w:pStyle w:val="PL"/>
        <w:rPr>
          <w:snapToGrid w:val="0"/>
        </w:rPr>
      </w:pPr>
      <w:r>
        <w:rPr>
          <w:snapToGrid w:val="0"/>
        </w:rPr>
        <w:tab/>
        <w:t>cho-replace,</w:t>
      </w:r>
    </w:p>
    <w:p w14:paraId="7D43E85B" w14:textId="77777777" w:rsidR="00320A16" w:rsidRDefault="00320A16" w:rsidP="00320A16">
      <w:pPr>
        <w:pStyle w:val="PL"/>
        <w:rPr>
          <w:snapToGrid w:val="0"/>
        </w:rPr>
      </w:pPr>
      <w:r>
        <w:rPr>
          <w:snapToGrid w:val="0"/>
        </w:rPr>
        <w:tab/>
        <w:t>...</w:t>
      </w:r>
    </w:p>
    <w:p w14:paraId="3135D3BC" w14:textId="77777777" w:rsidR="00320A16" w:rsidRDefault="00320A16" w:rsidP="00320A16">
      <w:pPr>
        <w:pStyle w:val="PL"/>
        <w:rPr>
          <w:snapToGrid w:val="0"/>
        </w:rPr>
      </w:pPr>
      <w:r>
        <w:rPr>
          <w:snapToGrid w:val="0"/>
        </w:rPr>
        <w:t>}</w:t>
      </w:r>
    </w:p>
    <w:p w14:paraId="7908A3B1" w14:textId="77777777" w:rsidR="00320A16" w:rsidRPr="007E6716" w:rsidRDefault="00320A16" w:rsidP="00320A16">
      <w:pPr>
        <w:pStyle w:val="PL"/>
        <w:rPr>
          <w:snapToGrid w:val="0"/>
        </w:rPr>
      </w:pPr>
    </w:p>
    <w:p w14:paraId="5B7CB9AE" w14:textId="77777777" w:rsidR="00320A16" w:rsidRPr="007E6716" w:rsidRDefault="00320A16" w:rsidP="00320A16">
      <w:pPr>
        <w:pStyle w:val="PL"/>
        <w:rPr>
          <w:snapToGrid w:val="0"/>
        </w:rPr>
      </w:pPr>
      <w:r>
        <w:rPr>
          <w:snapToGrid w:val="0"/>
        </w:rPr>
        <w:t>CHOinformation-REQ</w:t>
      </w:r>
      <w:r w:rsidRPr="007E6716">
        <w:rPr>
          <w:snapToGrid w:val="0"/>
        </w:rPr>
        <w:t xml:space="preserve"> ::= SEQUENCE {</w:t>
      </w:r>
    </w:p>
    <w:p w14:paraId="5AEC3621" w14:textId="77777777" w:rsidR="00320A16" w:rsidRDefault="00320A16" w:rsidP="00320A1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32E57BBC" w14:textId="77777777" w:rsidR="00320A16" w:rsidRDefault="00320A16" w:rsidP="00320A1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8C8BCC8" w14:textId="77777777" w:rsidR="00320A16" w:rsidRDefault="00320A16" w:rsidP="00320A1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FF0432" w14:textId="77777777" w:rsidR="00320A16" w:rsidRDefault="00320A16" w:rsidP="00320A1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D50CD34" w14:textId="77777777" w:rsidR="00320A16" w:rsidRDefault="00320A16" w:rsidP="00320A1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FDD11F8" w14:textId="77777777" w:rsidR="00320A16" w:rsidRPr="00F844D4" w:rsidRDefault="00320A16" w:rsidP="00320A16">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REQ</w:t>
      </w:r>
      <w:r w:rsidRPr="00F844D4">
        <w:rPr>
          <w:noProof w:val="0"/>
          <w:snapToGrid w:val="0"/>
          <w:lang w:val="fr-FR"/>
        </w:rPr>
        <w:t>-ExtIEs} }</w:t>
      </w:r>
      <w:r w:rsidRPr="00F844D4">
        <w:rPr>
          <w:noProof w:val="0"/>
          <w:snapToGrid w:val="0"/>
          <w:lang w:val="fr-FR"/>
        </w:rPr>
        <w:tab/>
        <w:t>OPTIONAL,</w:t>
      </w:r>
    </w:p>
    <w:p w14:paraId="4F0714E9" w14:textId="77777777" w:rsidR="00320A16" w:rsidRPr="00F844D4" w:rsidRDefault="00320A16" w:rsidP="00320A16">
      <w:pPr>
        <w:pStyle w:val="PL"/>
        <w:rPr>
          <w:noProof w:val="0"/>
          <w:snapToGrid w:val="0"/>
          <w:lang w:val="fr-FR"/>
        </w:rPr>
      </w:pPr>
      <w:r w:rsidRPr="00F844D4">
        <w:rPr>
          <w:noProof w:val="0"/>
          <w:snapToGrid w:val="0"/>
          <w:lang w:val="fr-FR"/>
        </w:rPr>
        <w:tab/>
        <w:t>...</w:t>
      </w:r>
    </w:p>
    <w:p w14:paraId="5DBA02DD" w14:textId="77777777" w:rsidR="00320A16" w:rsidRPr="00F844D4" w:rsidRDefault="00320A16" w:rsidP="00320A16">
      <w:pPr>
        <w:pStyle w:val="PL"/>
        <w:rPr>
          <w:noProof w:val="0"/>
          <w:snapToGrid w:val="0"/>
          <w:lang w:val="fr-FR"/>
        </w:rPr>
      </w:pPr>
      <w:r w:rsidRPr="00F844D4">
        <w:rPr>
          <w:noProof w:val="0"/>
          <w:snapToGrid w:val="0"/>
          <w:lang w:val="fr-FR"/>
        </w:rPr>
        <w:t>}</w:t>
      </w:r>
    </w:p>
    <w:p w14:paraId="440CB86B" w14:textId="77777777" w:rsidR="00320A16" w:rsidRPr="00F844D4" w:rsidRDefault="00320A16" w:rsidP="00320A16">
      <w:pPr>
        <w:pStyle w:val="PL"/>
        <w:rPr>
          <w:noProof w:val="0"/>
          <w:snapToGrid w:val="0"/>
          <w:lang w:val="fr-FR"/>
        </w:rPr>
      </w:pPr>
    </w:p>
    <w:p w14:paraId="370BBC6F" w14:textId="77777777" w:rsidR="00320A16" w:rsidRPr="00F844D4" w:rsidRDefault="00320A16" w:rsidP="00320A16">
      <w:pPr>
        <w:pStyle w:val="PL"/>
        <w:rPr>
          <w:noProof w:val="0"/>
          <w:snapToGrid w:val="0"/>
          <w:lang w:val="fr-FR"/>
        </w:rPr>
      </w:pPr>
      <w:r w:rsidRPr="00F844D4">
        <w:rPr>
          <w:snapToGrid w:val="0"/>
          <w:lang w:val="fr-FR"/>
        </w:rPr>
        <w:t>CHOinformation-REQ</w:t>
      </w:r>
      <w:r w:rsidRPr="00F844D4">
        <w:rPr>
          <w:noProof w:val="0"/>
          <w:snapToGrid w:val="0"/>
          <w:lang w:val="fr-FR"/>
        </w:rPr>
        <w:t>-ExtIEs X2AP-PROTOCOL-EXTENSION ::={</w:t>
      </w:r>
    </w:p>
    <w:p w14:paraId="5848C6D0"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7B000741" w14:textId="77777777" w:rsidR="00320A16" w:rsidRDefault="00320A16" w:rsidP="00320A16">
      <w:pPr>
        <w:pStyle w:val="PL"/>
        <w:rPr>
          <w:noProof w:val="0"/>
          <w:snapToGrid w:val="0"/>
        </w:rPr>
      </w:pPr>
      <w:r w:rsidRPr="007E6716">
        <w:rPr>
          <w:noProof w:val="0"/>
          <w:snapToGrid w:val="0"/>
        </w:rPr>
        <w:t>}</w:t>
      </w:r>
    </w:p>
    <w:p w14:paraId="4B2345D1" w14:textId="77777777" w:rsidR="00320A16" w:rsidRDefault="00320A16" w:rsidP="00320A16">
      <w:pPr>
        <w:pStyle w:val="PL"/>
        <w:rPr>
          <w:noProof w:val="0"/>
          <w:snapToGrid w:val="0"/>
        </w:rPr>
      </w:pPr>
    </w:p>
    <w:p w14:paraId="233A50D9" w14:textId="77777777" w:rsidR="00320A16" w:rsidRPr="007E6716" w:rsidRDefault="00320A16" w:rsidP="00320A16">
      <w:pPr>
        <w:pStyle w:val="PL"/>
        <w:rPr>
          <w:snapToGrid w:val="0"/>
        </w:rPr>
      </w:pPr>
      <w:r>
        <w:rPr>
          <w:snapToGrid w:val="0"/>
        </w:rPr>
        <w:t>CHOinformation-ACK</w:t>
      </w:r>
      <w:r w:rsidRPr="007E6716">
        <w:rPr>
          <w:snapToGrid w:val="0"/>
        </w:rPr>
        <w:t xml:space="preserve"> ::= SEQUENCE {</w:t>
      </w:r>
    </w:p>
    <w:p w14:paraId="0F3C5A38" w14:textId="77777777" w:rsidR="00320A16" w:rsidRDefault="00320A16" w:rsidP="00320A16">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195DD177" w14:textId="77777777" w:rsidR="00320A16" w:rsidRPr="00F844D4" w:rsidRDefault="00320A16" w:rsidP="00320A16">
      <w:pPr>
        <w:pStyle w:val="PL"/>
        <w:rPr>
          <w:rFonts w:eastAsia="Batang"/>
          <w:lang w:val="fr-FR"/>
        </w:rPr>
      </w:pPr>
      <w:r>
        <w:tab/>
      </w:r>
      <w:r w:rsidRPr="00F844D4">
        <w:rPr>
          <w:snapToGrid w:val="0"/>
          <w:lang w:val="fr-FR"/>
        </w:rPr>
        <w:t>maxCHOpreparations</w:t>
      </w:r>
      <w:r w:rsidRPr="00F844D4">
        <w:rPr>
          <w:lang w:val="fr-FR"/>
        </w:rPr>
        <w:tab/>
      </w:r>
      <w:r w:rsidRPr="00F844D4">
        <w:rPr>
          <w:lang w:val="fr-FR"/>
        </w:rPr>
        <w:tab/>
      </w:r>
      <w:r w:rsidRPr="00F844D4">
        <w:rPr>
          <w:lang w:val="fr-FR"/>
        </w:rPr>
        <w:tab/>
      </w:r>
      <w:r w:rsidRPr="00F844D4">
        <w:rPr>
          <w:lang w:val="fr-FR"/>
        </w:rPr>
        <w:tab/>
      </w:r>
      <w:r w:rsidRPr="00F844D4">
        <w:rPr>
          <w:snapToGrid w:val="0"/>
          <w:lang w:val="fr-FR"/>
        </w:rPr>
        <w:t>MaxCHOpreparat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3F3981C5" w14:textId="77777777" w:rsidR="00320A16" w:rsidRPr="00F844D4" w:rsidRDefault="00320A16" w:rsidP="00320A1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CK</w:t>
      </w:r>
      <w:r w:rsidRPr="00F844D4">
        <w:rPr>
          <w:noProof w:val="0"/>
          <w:snapToGrid w:val="0"/>
          <w:lang w:val="fr-FR"/>
        </w:rPr>
        <w:t>-ExtIEs} }</w:t>
      </w:r>
      <w:r w:rsidRPr="00F844D4">
        <w:rPr>
          <w:noProof w:val="0"/>
          <w:snapToGrid w:val="0"/>
          <w:lang w:val="fr-FR"/>
        </w:rPr>
        <w:tab/>
        <w:t>OPTIONAL,</w:t>
      </w:r>
    </w:p>
    <w:p w14:paraId="1C343D9B"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1B2C3163" w14:textId="77777777" w:rsidR="00320A16" w:rsidRPr="007E6716" w:rsidRDefault="00320A16" w:rsidP="00320A16">
      <w:pPr>
        <w:pStyle w:val="PL"/>
        <w:rPr>
          <w:noProof w:val="0"/>
          <w:snapToGrid w:val="0"/>
        </w:rPr>
      </w:pPr>
      <w:r w:rsidRPr="007E6716">
        <w:rPr>
          <w:noProof w:val="0"/>
          <w:snapToGrid w:val="0"/>
        </w:rPr>
        <w:t>}</w:t>
      </w:r>
    </w:p>
    <w:p w14:paraId="096F60C9" w14:textId="77777777" w:rsidR="00320A16" w:rsidRPr="007E6716" w:rsidRDefault="00320A16" w:rsidP="00320A16">
      <w:pPr>
        <w:pStyle w:val="PL"/>
        <w:rPr>
          <w:noProof w:val="0"/>
          <w:snapToGrid w:val="0"/>
        </w:rPr>
      </w:pPr>
    </w:p>
    <w:p w14:paraId="10E0ACE1" w14:textId="77777777" w:rsidR="00320A16" w:rsidRPr="007E6716" w:rsidRDefault="00320A16" w:rsidP="00320A16">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1654ED83" w14:textId="77777777" w:rsidR="00320A16" w:rsidRPr="007E6716" w:rsidRDefault="00320A16" w:rsidP="00320A16">
      <w:pPr>
        <w:pStyle w:val="PL"/>
        <w:rPr>
          <w:noProof w:val="0"/>
          <w:snapToGrid w:val="0"/>
        </w:rPr>
      </w:pPr>
      <w:r w:rsidRPr="007E6716">
        <w:rPr>
          <w:noProof w:val="0"/>
          <w:snapToGrid w:val="0"/>
        </w:rPr>
        <w:tab/>
        <w:t>...</w:t>
      </w:r>
    </w:p>
    <w:p w14:paraId="53286FCA" w14:textId="77777777" w:rsidR="00320A16" w:rsidRDefault="00320A16" w:rsidP="00320A16">
      <w:pPr>
        <w:pStyle w:val="PL"/>
        <w:rPr>
          <w:noProof w:val="0"/>
          <w:snapToGrid w:val="0"/>
        </w:rPr>
      </w:pPr>
      <w:r w:rsidRPr="007E6716">
        <w:rPr>
          <w:noProof w:val="0"/>
          <w:snapToGrid w:val="0"/>
        </w:rPr>
        <w:t>}</w:t>
      </w:r>
    </w:p>
    <w:p w14:paraId="515570DF" w14:textId="77777777" w:rsidR="00320A16" w:rsidRDefault="00320A16" w:rsidP="00320A16">
      <w:pPr>
        <w:pStyle w:val="PL"/>
        <w:rPr>
          <w:noProof w:val="0"/>
          <w:snapToGrid w:val="0"/>
        </w:rPr>
      </w:pPr>
    </w:p>
    <w:p w14:paraId="55D808B5" w14:textId="77777777" w:rsidR="00320A16" w:rsidRDefault="00320A16" w:rsidP="00320A16">
      <w:pPr>
        <w:pStyle w:val="PL"/>
        <w:rPr>
          <w:noProof w:val="0"/>
          <w:snapToGrid w:val="0"/>
        </w:rPr>
      </w:pPr>
    </w:p>
    <w:p w14:paraId="5BD2DE98" w14:textId="77777777" w:rsidR="00320A16" w:rsidRPr="00AA5DA2" w:rsidRDefault="00320A16" w:rsidP="00320A16">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43B25B10" w14:textId="77777777" w:rsidR="00320A16" w:rsidRPr="009E08E6" w:rsidRDefault="00320A16" w:rsidP="00320A16">
      <w:pPr>
        <w:pStyle w:val="PL"/>
        <w:rPr>
          <w:snapToGrid w:val="0"/>
        </w:rPr>
      </w:pPr>
    </w:p>
    <w:p w14:paraId="2C5C5998" w14:textId="77777777" w:rsidR="00320A16" w:rsidRDefault="00320A16" w:rsidP="00320A16">
      <w:pPr>
        <w:pStyle w:val="PL"/>
        <w:rPr>
          <w:snapToGrid w:val="0"/>
        </w:rPr>
      </w:pPr>
      <w:r w:rsidRPr="00117C2A">
        <w:rPr>
          <w:snapToGrid w:val="0"/>
        </w:rPr>
        <w:t>CHO</w:t>
      </w:r>
      <w:r>
        <w:rPr>
          <w:snapToGrid w:val="0"/>
        </w:rPr>
        <w:t>-Probability ::= INTEGER (1..100)</w:t>
      </w:r>
    </w:p>
    <w:p w14:paraId="6DE5DB75" w14:textId="77777777" w:rsidR="00DA3DF4" w:rsidRDefault="00DA3DF4" w:rsidP="00DA3DF4">
      <w:pPr>
        <w:pStyle w:val="PL"/>
        <w:rPr>
          <w:snapToGrid w:val="0"/>
          <w:lang w:val="en-US" w:eastAsia="zh-CN"/>
        </w:rPr>
      </w:pPr>
    </w:p>
    <w:p w14:paraId="2620FD09" w14:textId="77777777" w:rsidR="00F2274E" w:rsidRPr="007E6716" w:rsidRDefault="00F2274E" w:rsidP="00F2274E">
      <w:pPr>
        <w:pStyle w:val="PL"/>
        <w:rPr>
          <w:snapToGrid w:val="0"/>
        </w:rPr>
      </w:pPr>
      <w:r>
        <w:rPr>
          <w:snapToGrid w:val="0"/>
        </w:rPr>
        <w:t>CHOinformation-AddReq</w:t>
      </w:r>
      <w:r w:rsidRPr="007E6716">
        <w:rPr>
          <w:snapToGrid w:val="0"/>
        </w:rPr>
        <w:t xml:space="preserve"> ::= SEQUENCE {</w:t>
      </w:r>
    </w:p>
    <w:p w14:paraId="5A97FA8A" w14:textId="77777777" w:rsidR="00F2274E" w:rsidRDefault="00F2274E" w:rsidP="00F2274E">
      <w:pPr>
        <w:pStyle w:val="PL"/>
        <w:rPr>
          <w:noProof w:val="0"/>
          <w:snapToGrid w:val="0"/>
        </w:rPr>
      </w:pPr>
      <w:r>
        <w:rPr>
          <w:noProof w:val="0"/>
          <w:snapToGrid w:val="0"/>
        </w:rPr>
        <w:tab/>
        <w:t>source-eNB-ID</w:t>
      </w:r>
      <w:r>
        <w:rPr>
          <w:noProof w:val="0"/>
          <w:snapToGrid w:val="0"/>
        </w:rPr>
        <w:tab/>
      </w:r>
      <w:r>
        <w:rPr>
          <w:noProof w:val="0"/>
          <w:snapToGrid w:val="0"/>
        </w:rPr>
        <w:tab/>
      </w:r>
      <w:r>
        <w:rPr>
          <w:noProof w:val="0"/>
          <w:snapToGrid w:val="0"/>
        </w:rPr>
        <w:tab/>
      </w:r>
      <w:r>
        <w:rPr>
          <w:noProof w:val="0"/>
          <w:snapToGrid w:val="0"/>
        </w:rPr>
        <w:tab/>
      </w:r>
      <w:r w:rsidRPr="001A3B02">
        <w:t>GlobalENB-ID</w:t>
      </w:r>
      <w:r>
        <w:t>,</w:t>
      </w:r>
    </w:p>
    <w:p w14:paraId="137369C9"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ab/>
      </w:r>
      <w:r>
        <w:rPr>
          <w:snapToGrid w:val="0"/>
        </w:rPr>
        <w:tab/>
      </w:r>
      <w:r w:rsidRPr="00C37D2B">
        <w:rPr>
          <w:rFonts w:eastAsia="DengXian" w:cs="Courier New"/>
          <w:snapToGrid w:val="0"/>
          <w:lang w:eastAsia="zh-CN"/>
        </w:rPr>
        <w:t>UE-X2AP-ID</w:t>
      </w:r>
      <w:r>
        <w:rPr>
          <w:rFonts w:eastAsia="Batang"/>
        </w:rPr>
        <w:t>,</w:t>
      </w:r>
    </w:p>
    <w:p w14:paraId="4DADFBD7"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sidRPr="00C37D2B">
        <w:rPr>
          <w:rFonts w:eastAsia="DengXian" w:cs="Courier New"/>
          <w:snapToGrid w:val="0"/>
          <w:lang w:eastAsia="zh-CN"/>
        </w:rPr>
        <w:t>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p>
    <w:p w14:paraId="26A34D4F"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1D9A03F"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ddReq</w:t>
      </w:r>
      <w:r w:rsidRPr="00F844D4">
        <w:rPr>
          <w:noProof w:val="0"/>
          <w:snapToGrid w:val="0"/>
          <w:lang w:val="fr-FR"/>
        </w:rPr>
        <w:t>-ExtIEs} }</w:t>
      </w:r>
      <w:r w:rsidRPr="00F844D4">
        <w:rPr>
          <w:noProof w:val="0"/>
          <w:snapToGrid w:val="0"/>
          <w:lang w:val="fr-FR"/>
        </w:rPr>
        <w:tab/>
        <w:t>OPTIONAL,</w:t>
      </w:r>
    </w:p>
    <w:p w14:paraId="74E574D7"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21C041C9" w14:textId="77777777" w:rsidR="00F2274E" w:rsidRPr="007E6716" w:rsidRDefault="00F2274E" w:rsidP="00F2274E">
      <w:pPr>
        <w:pStyle w:val="PL"/>
        <w:rPr>
          <w:noProof w:val="0"/>
          <w:snapToGrid w:val="0"/>
        </w:rPr>
      </w:pPr>
      <w:r w:rsidRPr="007E6716">
        <w:rPr>
          <w:noProof w:val="0"/>
          <w:snapToGrid w:val="0"/>
        </w:rPr>
        <w:t>}</w:t>
      </w:r>
    </w:p>
    <w:p w14:paraId="67A8823A" w14:textId="77777777" w:rsidR="00F2274E" w:rsidRPr="007E6716" w:rsidRDefault="00F2274E" w:rsidP="00F2274E">
      <w:pPr>
        <w:pStyle w:val="PL"/>
        <w:rPr>
          <w:noProof w:val="0"/>
          <w:snapToGrid w:val="0"/>
        </w:rPr>
      </w:pPr>
    </w:p>
    <w:p w14:paraId="4698CC7A" w14:textId="77777777" w:rsidR="00F2274E" w:rsidRPr="007E6716" w:rsidRDefault="00F2274E" w:rsidP="00F2274E">
      <w:pPr>
        <w:pStyle w:val="PL"/>
        <w:rPr>
          <w:noProof w:val="0"/>
          <w:snapToGrid w:val="0"/>
        </w:rPr>
      </w:pPr>
      <w:r>
        <w:rPr>
          <w:snapToGrid w:val="0"/>
        </w:rPr>
        <w:t>CHOinformation-AddReq</w:t>
      </w:r>
      <w:r w:rsidRPr="007E6716">
        <w:rPr>
          <w:noProof w:val="0"/>
          <w:snapToGrid w:val="0"/>
        </w:rPr>
        <w:t>-ExtIEs X</w:t>
      </w:r>
      <w:r w:rsidR="00863D22">
        <w:rPr>
          <w:noProof w:val="0"/>
          <w:snapToGrid w:val="0"/>
        </w:rPr>
        <w:t>2</w:t>
      </w:r>
      <w:r w:rsidRPr="007E6716">
        <w:rPr>
          <w:noProof w:val="0"/>
          <w:snapToGrid w:val="0"/>
        </w:rPr>
        <w:t>AP-PROTOCOL-EXTENSION ::={</w:t>
      </w:r>
    </w:p>
    <w:p w14:paraId="6EE94340" w14:textId="77777777" w:rsidR="00F2274E" w:rsidRPr="007E6716" w:rsidRDefault="00F2274E" w:rsidP="00F2274E">
      <w:pPr>
        <w:pStyle w:val="PL"/>
        <w:rPr>
          <w:noProof w:val="0"/>
          <w:snapToGrid w:val="0"/>
        </w:rPr>
      </w:pPr>
      <w:r w:rsidRPr="007E6716">
        <w:rPr>
          <w:noProof w:val="0"/>
          <w:snapToGrid w:val="0"/>
        </w:rPr>
        <w:tab/>
        <w:t>...</w:t>
      </w:r>
    </w:p>
    <w:p w14:paraId="05C5F3C7" w14:textId="77777777" w:rsidR="00F2274E" w:rsidRPr="007E6716" w:rsidRDefault="00F2274E" w:rsidP="00F2274E">
      <w:pPr>
        <w:pStyle w:val="PL"/>
        <w:rPr>
          <w:snapToGrid w:val="0"/>
        </w:rPr>
      </w:pPr>
      <w:r w:rsidRPr="007E6716">
        <w:rPr>
          <w:noProof w:val="0"/>
          <w:snapToGrid w:val="0"/>
        </w:rPr>
        <w:lastRenderedPageBreak/>
        <w:t>}</w:t>
      </w:r>
    </w:p>
    <w:p w14:paraId="1625C0C8" w14:textId="77777777" w:rsidR="00F2274E" w:rsidRDefault="00F2274E" w:rsidP="00F2274E">
      <w:pPr>
        <w:pStyle w:val="PL"/>
        <w:rPr>
          <w:snapToGrid w:val="0"/>
        </w:rPr>
      </w:pPr>
    </w:p>
    <w:p w14:paraId="416187EE" w14:textId="77777777" w:rsidR="00F2274E" w:rsidRDefault="00F2274E" w:rsidP="00F2274E">
      <w:pPr>
        <w:pStyle w:val="PL"/>
        <w:rPr>
          <w:snapToGrid w:val="0"/>
        </w:rPr>
      </w:pPr>
    </w:p>
    <w:p w14:paraId="55A8960B" w14:textId="77777777" w:rsidR="00F2274E" w:rsidRPr="007E6716" w:rsidRDefault="00F2274E" w:rsidP="00F2274E">
      <w:pPr>
        <w:pStyle w:val="PL"/>
        <w:rPr>
          <w:snapToGrid w:val="0"/>
        </w:rPr>
      </w:pPr>
      <w:bookmarkStart w:id="11850" w:name="_Hlk94694232"/>
      <w:r>
        <w:rPr>
          <w:snapToGrid w:val="0"/>
        </w:rPr>
        <w:t>CHOinformation-ModReq</w:t>
      </w:r>
      <w:r w:rsidRPr="007E6716">
        <w:rPr>
          <w:snapToGrid w:val="0"/>
        </w:rPr>
        <w:t xml:space="preserve"> ::= SEQUENCE {</w:t>
      </w:r>
    </w:p>
    <w:p w14:paraId="3F910301" w14:textId="77777777" w:rsidR="00F2274E" w:rsidRDefault="00F2274E" w:rsidP="00F2274E">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933BDB">
        <w:rPr>
          <w:snapToGrid w:val="0"/>
        </w:rPr>
        <w:t>{</w:t>
      </w:r>
      <w:r>
        <w:rPr>
          <w:snapToGrid w:val="0"/>
        </w:rPr>
        <w:t>intra-mn-cho, ...</w:t>
      </w:r>
      <w:r w:rsidR="00933BDB">
        <w:rPr>
          <w:snapToGrid w:val="0"/>
        </w:rPr>
        <w:t>}</w:t>
      </w:r>
      <w:r>
        <w:rPr>
          <w:snapToGrid w:val="0"/>
        </w:rPr>
        <w:t>,</w:t>
      </w:r>
    </w:p>
    <w:p w14:paraId="392D237E"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13B7625B"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ModReq</w:t>
      </w:r>
      <w:r w:rsidRPr="00F844D4">
        <w:rPr>
          <w:noProof w:val="0"/>
          <w:snapToGrid w:val="0"/>
          <w:lang w:val="fr-FR"/>
        </w:rPr>
        <w:t>-ExtIEs} }</w:t>
      </w:r>
      <w:r w:rsidRPr="00F844D4">
        <w:rPr>
          <w:noProof w:val="0"/>
          <w:snapToGrid w:val="0"/>
          <w:lang w:val="fr-FR"/>
        </w:rPr>
        <w:tab/>
        <w:t>OPTIONAL,</w:t>
      </w:r>
    </w:p>
    <w:p w14:paraId="7D44FEC4" w14:textId="77777777" w:rsidR="00F2274E" w:rsidRPr="00F844D4" w:rsidRDefault="00F2274E" w:rsidP="00F2274E">
      <w:pPr>
        <w:pStyle w:val="PL"/>
        <w:rPr>
          <w:noProof w:val="0"/>
          <w:snapToGrid w:val="0"/>
          <w:lang w:val="fr-FR"/>
        </w:rPr>
      </w:pPr>
      <w:r w:rsidRPr="00F844D4">
        <w:rPr>
          <w:noProof w:val="0"/>
          <w:snapToGrid w:val="0"/>
          <w:lang w:val="fr-FR"/>
        </w:rPr>
        <w:tab/>
        <w:t>...</w:t>
      </w:r>
    </w:p>
    <w:p w14:paraId="5AEEB0DE" w14:textId="77777777" w:rsidR="00F2274E" w:rsidRPr="00F844D4" w:rsidRDefault="00F2274E" w:rsidP="00F2274E">
      <w:pPr>
        <w:pStyle w:val="PL"/>
        <w:rPr>
          <w:noProof w:val="0"/>
          <w:snapToGrid w:val="0"/>
          <w:lang w:val="fr-FR"/>
        </w:rPr>
      </w:pPr>
      <w:r w:rsidRPr="00F844D4">
        <w:rPr>
          <w:noProof w:val="0"/>
          <w:snapToGrid w:val="0"/>
          <w:lang w:val="fr-FR"/>
        </w:rPr>
        <w:t>}</w:t>
      </w:r>
    </w:p>
    <w:bookmarkEnd w:id="11850"/>
    <w:p w14:paraId="120424AB" w14:textId="77777777" w:rsidR="00F2274E" w:rsidRPr="00F844D4" w:rsidRDefault="00F2274E" w:rsidP="00F2274E">
      <w:pPr>
        <w:pStyle w:val="PL"/>
        <w:rPr>
          <w:noProof w:val="0"/>
          <w:snapToGrid w:val="0"/>
          <w:lang w:val="fr-FR"/>
        </w:rPr>
      </w:pPr>
    </w:p>
    <w:p w14:paraId="43FF7CCD" w14:textId="77777777" w:rsidR="00F2274E" w:rsidRPr="00F844D4" w:rsidRDefault="00F2274E" w:rsidP="00F2274E">
      <w:pPr>
        <w:pStyle w:val="PL"/>
        <w:rPr>
          <w:noProof w:val="0"/>
          <w:snapToGrid w:val="0"/>
          <w:lang w:val="fr-FR"/>
        </w:rPr>
      </w:pPr>
      <w:r w:rsidRPr="00F844D4">
        <w:rPr>
          <w:snapToGrid w:val="0"/>
          <w:lang w:val="fr-FR"/>
        </w:rPr>
        <w:t>CHOinformation-ModReq</w:t>
      </w:r>
      <w:r w:rsidRPr="00F844D4">
        <w:rPr>
          <w:noProof w:val="0"/>
          <w:snapToGrid w:val="0"/>
          <w:lang w:val="fr-FR"/>
        </w:rPr>
        <w:t>-ExtIEs X</w:t>
      </w:r>
      <w:r w:rsidR="006F3566" w:rsidRPr="00F844D4">
        <w:rPr>
          <w:noProof w:val="0"/>
          <w:snapToGrid w:val="0"/>
          <w:lang w:val="fr-FR"/>
        </w:rPr>
        <w:t>2</w:t>
      </w:r>
      <w:r w:rsidRPr="00F844D4">
        <w:rPr>
          <w:noProof w:val="0"/>
          <w:snapToGrid w:val="0"/>
          <w:lang w:val="fr-FR"/>
        </w:rPr>
        <w:t>AP-PROTOCOL-EXTENSION ::={</w:t>
      </w:r>
    </w:p>
    <w:p w14:paraId="3B63A5A8"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78D6E80F" w14:textId="77777777" w:rsidR="00F2274E" w:rsidRPr="007E6716" w:rsidRDefault="00F2274E" w:rsidP="00F2274E">
      <w:pPr>
        <w:pStyle w:val="PL"/>
        <w:rPr>
          <w:snapToGrid w:val="0"/>
        </w:rPr>
      </w:pPr>
      <w:r w:rsidRPr="007E6716">
        <w:rPr>
          <w:noProof w:val="0"/>
          <w:snapToGrid w:val="0"/>
        </w:rPr>
        <w:t>}</w:t>
      </w:r>
    </w:p>
    <w:p w14:paraId="679172F8" w14:textId="77777777" w:rsidR="00F2274E" w:rsidRDefault="00F2274E" w:rsidP="00F2274E">
      <w:pPr>
        <w:pStyle w:val="PL"/>
        <w:rPr>
          <w:snapToGrid w:val="0"/>
        </w:rPr>
      </w:pPr>
    </w:p>
    <w:p w14:paraId="51F4871C" w14:textId="77777777" w:rsidR="00F2274E" w:rsidRDefault="00F2274E" w:rsidP="00F2274E">
      <w:pPr>
        <w:pStyle w:val="PL"/>
        <w:rPr>
          <w:snapToGrid w:val="0"/>
        </w:rPr>
      </w:pPr>
    </w:p>
    <w:p w14:paraId="2CF0100B" w14:textId="77777777" w:rsidR="00DA3DF4" w:rsidRDefault="00DA3DF4" w:rsidP="00DA3DF4">
      <w:pPr>
        <w:pStyle w:val="PL"/>
        <w:rPr>
          <w:snapToGrid w:val="0"/>
          <w:lang w:eastAsia="en-US"/>
        </w:rPr>
      </w:pPr>
      <w:r>
        <w:rPr>
          <w:snapToGrid w:val="0"/>
          <w:lang w:val="en-US" w:eastAsia="zh-CN"/>
        </w:rPr>
        <w:t xml:space="preserve">CSI-RSTransmissionIndication ::= </w:t>
      </w:r>
      <w:r>
        <w:rPr>
          <w:snapToGrid w:val="0"/>
        </w:rPr>
        <w:t>ENUMERATED {</w:t>
      </w:r>
    </w:p>
    <w:p w14:paraId="10A44BCB" w14:textId="77777777" w:rsidR="00DA3DF4" w:rsidRDefault="00DA3DF4" w:rsidP="00DA3DF4">
      <w:pPr>
        <w:pStyle w:val="PL"/>
        <w:rPr>
          <w:snapToGrid w:val="0"/>
          <w:lang w:val="en-US" w:eastAsia="zh-CN"/>
        </w:rPr>
      </w:pPr>
      <w:r>
        <w:rPr>
          <w:snapToGrid w:val="0"/>
          <w:lang w:val="en-US" w:eastAsia="zh-CN"/>
        </w:rPr>
        <w:tab/>
        <w:t>activated,</w:t>
      </w:r>
    </w:p>
    <w:p w14:paraId="09FC5D67" w14:textId="77777777" w:rsidR="00DA3DF4" w:rsidRDefault="00DA3DF4" w:rsidP="00DA3DF4">
      <w:pPr>
        <w:pStyle w:val="PL"/>
        <w:rPr>
          <w:snapToGrid w:val="0"/>
          <w:lang w:val="en-US" w:eastAsia="zh-CN"/>
        </w:rPr>
      </w:pPr>
      <w:r>
        <w:rPr>
          <w:snapToGrid w:val="0"/>
          <w:lang w:val="en-US" w:eastAsia="zh-CN"/>
        </w:rPr>
        <w:tab/>
        <w:t>deactivated,</w:t>
      </w:r>
    </w:p>
    <w:p w14:paraId="3197E3CD" w14:textId="77777777" w:rsidR="00DA3DF4" w:rsidRDefault="00DA3DF4" w:rsidP="00DA3DF4">
      <w:pPr>
        <w:pStyle w:val="PL"/>
        <w:rPr>
          <w:snapToGrid w:val="0"/>
          <w:lang w:eastAsia="en-US"/>
        </w:rPr>
      </w:pPr>
      <w:r>
        <w:rPr>
          <w:snapToGrid w:val="0"/>
        </w:rPr>
        <w:tab/>
        <w:t>...</w:t>
      </w:r>
    </w:p>
    <w:p w14:paraId="2B0B0FD5" w14:textId="77777777" w:rsidR="00DA3DF4" w:rsidRDefault="00DA3DF4" w:rsidP="00DA3DF4">
      <w:pPr>
        <w:pStyle w:val="PL"/>
        <w:rPr>
          <w:snapToGrid w:val="0"/>
          <w:lang w:val="en-US" w:eastAsia="zh-CN"/>
        </w:rPr>
      </w:pPr>
      <w:r>
        <w:rPr>
          <w:snapToGrid w:val="0"/>
          <w:lang w:val="en-US" w:eastAsia="zh-CN"/>
        </w:rPr>
        <w:t>}</w:t>
      </w:r>
    </w:p>
    <w:p w14:paraId="626B287B" w14:textId="77777777" w:rsidR="005752DE" w:rsidRPr="00C37D2B" w:rsidRDefault="005752DE" w:rsidP="007F5250">
      <w:pPr>
        <w:pStyle w:val="PL"/>
        <w:rPr>
          <w:snapToGrid w:val="0"/>
        </w:rPr>
      </w:pPr>
    </w:p>
    <w:p w14:paraId="43FCE92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D</w:t>
      </w:r>
    </w:p>
    <w:p w14:paraId="588A2BCD" w14:textId="77777777" w:rsidR="005752DE" w:rsidRPr="00C37D2B" w:rsidRDefault="005752DE" w:rsidP="007F5250">
      <w:pPr>
        <w:pStyle w:val="PL"/>
        <w:rPr>
          <w:snapToGrid w:val="0"/>
        </w:rPr>
      </w:pPr>
    </w:p>
    <w:p w14:paraId="47BF4A1D" w14:textId="77777777" w:rsidR="00694024" w:rsidRPr="00C37D2B" w:rsidRDefault="00694024" w:rsidP="00694024">
      <w:pPr>
        <w:pStyle w:val="PL"/>
        <w:rPr>
          <w:snapToGrid w:val="0"/>
        </w:rPr>
      </w:pPr>
    </w:p>
    <w:p w14:paraId="108B10EE" w14:textId="77777777" w:rsidR="00694024" w:rsidRPr="00C37D2B" w:rsidRDefault="00694024" w:rsidP="00694024">
      <w:pPr>
        <w:pStyle w:val="PL"/>
        <w:rPr>
          <w:snapToGrid w:val="0"/>
        </w:rPr>
      </w:pPr>
      <w:r w:rsidRPr="00C37D2B">
        <w:rPr>
          <w:snapToGrid w:val="0"/>
        </w:rPr>
        <w:t>DataTrafficResources ::= BIT STRING (SIZE(</w:t>
      </w:r>
      <w:r w:rsidR="00A91D20" w:rsidRPr="00C37D2B">
        <w:rPr>
          <w:snapToGrid w:val="0"/>
        </w:rPr>
        <w:t>6</w:t>
      </w:r>
      <w:r w:rsidRPr="00C37D2B">
        <w:rPr>
          <w:snapToGrid w:val="0"/>
        </w:rPr>
        <w:t>..</w:t>
      </w:r>
      <w:r w:rsidR="00A91D20" w:rsidRPr="00C37D2B">
        <w:rPr>
          <w:snapToGrid w:val="0"/>
        </w:rPr>
        <w:t>17600</w:t>
      </w:r>
      <w:r w:rsidRPr="00C37D2B">
        <w:rPr>
          <w:snapToGrid w:val="0"/>
        </w:rPr>
        <w:t>))</w:t>
      </w:r>
    </w:p>
    <w:p w14:paraId="42153E7F" w14:textId="77777777" w:rsidR="00694024" w:rsidRPr="00C37D2B" w:rsidRDefault="00694024" w:rsidP="00694024">
      <w:pPr>
        <w:pStyle w:val="PL"/>
        <w:rPr>
          <w:snapToGrid w:val="0"/>
        </w:rPr>
      </w:pPr>
    </w:p>
    <w:p w14:paraId="440B6547" w14:textId="77777777" w:rsidR="00694024" w:rsidRPr="00C37D2B" w:rsidRDefault="00694024" w:rsidP="00694024">
      <w:pPr>
        <w:pStyle w:val="PL"/>
        <w:rPr>
          <w:snapToGrid w:val="0"/>
        </w:rPr>
      </w:pPr>
      <w:r w:rsidRPr="00C37D2B">
        <w:rPr>
          <w:snapToGrid w:val="0"/>
        </w:rPr>
        <w:t>DataTrafficResourceIndication ::= SEQUENCE {</w:t>
      </w:r>
    </w:p>
    <w:p w14:paraId="04393827" w14:textId="77777777" w:rsidR="00694024" w:rsidRPr="00C37D2B" w:rsidRDefault="00694024" w:rsidP="00694024">
      <w:pPr>
        <w:pStyle w:val="PL"/>
        <w:rPr>
          <w:snapToGrid w:val="0"/>
        </w:rPr>
      </w:pPr>
      <w:r w:rsidRPr="00C37D2B">
        <w:rPr>
          <w:snapToGrid w:val="0"/>
        </w:rPr>
        <w:tab/>
        <w:t>activationSFN</w:t>
      </w:r>
      <w:r w:rsidR="00405965" w:rsidRPr="00C37D2B">
        <w:rPr>
          <w:snapToGrid w:val="0"/>
        </w:rPr>
        <w:tab/>
      </w:r>
      <w:r w:rsidR="00405965" w:rsidRPr="00C37D2B">
        <w:rPr>
          <w:snapToGrid w:val="0"/>
        </w:rPr>
        <w:tab/>
      </w:r>
      <w:r w:rsidR="00405965" w:rsidRPr="00C37D2B">
        <w:rPr>
          <w:snapToGrid w:val="0"/>
        </w:rPr>
        <w:tab/>
      </w:r>
      <w:r w:rsidRPr="00C37D2B">
        <w:rPr>
          <w:snapToGrid w:val="0"/>
        </w:rPr>
        <w:tab/>
      </w:r>
      <w:r w:rsidRPr="00C37D2B">
        <w:rPr>
          <w:snapToGrid w:val="0"/>
        </w:rPr>
        <w:tab/>
        <w:t>INTEGER (0..1023),</w:t>
      </w:r>
    </w:p>
    <w:p w14:paraId="222BDE1A" w14:textId="77777777" w:rsidR="00694024" w:rsidRPr="00C37D2B" w:rsidRDefault="00405965" w:rsidP="00694024">
      <w:pPr>
        <w:pStyle w:val="PL"/>
        <w:rPr>
          <w:snapToGrid w:val="0"/>
        </w:rPr>
      </w:pPr>
      <w:r w:rsidRPr="00C37D2B">
        <w:rPr>
          <w:snapToGrid w:val="0"/>
        </w:rPr>
        <w:tab/>
      </w:r>
      <w:r w:rsidR="00694024" w:rsidRPr="00C37D2B">
        <w:rPr>
          <w:snapToGrid w:val="0"/>
        </w:rPr>
        <w:t>sharedResourceType</w:t>
      </w:r>
      <w:r w:rsidRPr="00C37D2B">
        <w:rPr>
          <w:snapToGrid w:val="0"/>
        </w:rPr>
        <w:tab/>
      </w:r>
      <w:r w:rsidRPr="00C37D2B">
        <w:rPr>
          <w:snapToGrid w:val="0"/>
        </w:rPr>
        <w:tab/>
      </w:r>
      <w:r w:rsidRPr="00C37D2B">
        <w:rPr>
          <w:snapToGrid w:val="0"/>
        </w:rPr>
        <w:tab/>
      </w:r>
      <w:r w:rsidRPr="00C37D2B">
        <w:rPr>
          <w:snapToGrid w:val="0"/>
        </w:rPr>
        <w:tab/>
      </w:r>
      <w:r w:rsidR="00694024" w:rsidRPr="00C37D2B">
        <w:rPr>
          <w:snapToGrid w:val="0"/>
        </w:rPr>
        <w:t>SharedResourceType,</w:t>
      </w:r>
    </w:p>
    <w:p w14:paraId="07F44C30" w14:textId="77777777" w:rsidR="00B555A0" w:rsidRPr="00C37D2B" w:rsidRDefault="00694024" w:rsidP="0069402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21B7E84" w14:textId="77777777" w:rsidR="009A4A64" w:rsidRPr="00C37D2B" w:rsidRDefault="009A4A64" w:rsidP="009A4A6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33D166D2" w14:textId="77777777" w:rsidR="00694024" w:rsidRPr="00C37D2B" w:rsidRDefault="00694024" w:rsidP="00694024">
      <w:pPr>
        <w:pStyle w:val="PL"/>
        <w:rPr>
          <w:snapToGrid w:val="0"/>
        </w:rPr>
      </w:pPr>
      <w:r w:rsidRPr="00C37D2B">
        <w:rPr>
          <w:snapToGrid w:val="0"/>
        </w:rPr>
        <w:t>...</w:t>
      </w:r>
    </w:p>
    <w:p w14:paraId="03624A1A" w14:textId="77777777" w:rsidR="00694024" w:rsidRPr="00C37D2B" w:rsidRDefault="00694024" w:rsidP="00694024">
      <w:pPr>
        <w:pStyle w:val="PL"/>
        <w:rPr>
          <w:snapToGrid w:val="0"/>
        </w:rPr>
      </w:pPr>
      <w:r w:rsidRPr="00C37D2B">
        <w:rPr>
          <w:snapToGrid w:val="0"/>
        </w:rPr>
        <w:t>}</w:t>
      </w:r>
    </w:p>
    <w:p w14:paraId="6CC189AE" w14:textId="77777777" w:rsidR="009A4A64" w:rsidRPr="00C37D2B" w:rsidRDefault="009A4A64" w:rsidP="009A4A64">
      <w:pPr>
        <w:pStyle w:val="PL"/>
        <w:rPr>
          <w:rFonts w:eastAsia="DengXian" w:cs="Courier New"/>
          <w:snapToGrid w:val="0"/>
          <w:lang w:eastAsia="zh-CN"/>
        </w:rPr>
      </w:pPr>
    </w:p>
    <w:p w14:paraId="57CBC7EE" w14:textId="77777777" w:rsidR="009A4A64" w:rsidRPr="00C37D2B" w:rsidRDefault="009A4A64" w:rsidP="009A4A6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3FC1C8B5"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w:t>
      </w:r>
    </w:p>
    <w:p w14:paraId="083D9A0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w:t>
      </w:r>
    </w:p>
    <w:p w14:paraId="3E4AC2F4" w14:textId="77777777" w:rsidR="00694024" w:rsidRPr="00C37D2B" w:rsidRDefault="00694024" w:rsidP="007F5250">
      <w:pPr>
        <w:pStyle w:val="PL"/>
        <w:rPr>
          <w:snapToGrid w:val="0"/>
        </w:rPr>
      </w:pPr>
    </w:p>
    <w:p w14:paraId="5525DE42" w14:textId="77777777" w:rsidR="00320A16" w:rsidRPr="00AA5DA2" w:rsidRDefault="00320A16" w:rsidP="00320A16">
      <w:pPr>
        <w:pStyle w:val="PL"/>
      </w:pPr>
      <w:r>
        <w:rPr>
          <w:lang w:eastAsia="ja-JP"/>
        </w:rPr>
        <w:t>DAPS</w:t>
      </w:r>
      <w:r>
        <w:rPr>
          <w:snapToGrid w:val="0"/>
        </w:rPr>
        <w:t>Request</w:t>
      </w:r>
      <w:r>
        <w:rPr>
          <w:lang w:eastAsia="ja-JP"/>
        </w:rPr>
        <w:t>Info</w:t>
      </w:r>
      <w:r w:rsidRPr="00AA5DA2">
        <w:t xml:space="preserve"> ::= SEQUENCE {</w:t>
      </w:r>
    </w:p>
    <w:p w14:paraId="28CC7F17" w14:textId="77777777" w:rsidR="00320A16" w:rsidRPr="00AA5DA2" w:rsidRDefault="00320A16" w:rsidP="00320A1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48346B86"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DAPS</w:t>
      </w:r>
      <w:r w:rsidRPr="00F844D4">
        <w:rPr>
          <w:snapToGrid w:val="0"/>
          <w:lang w:val="fr-FR"/>
        </w:rPr>
        <w:t>Request</w:t>
      </w:r>
      <w:r w:rsidRPr="00F844D4">
        <w:rPr>
          <w:lang w:val="fr-FR" w:eastAsia="ja-JP"/>
        </w:rPr>
        <w:t>Info</w:t>
      </w:r>
      <w:r w:rsidRPr="00F844D4">
        <w:rPr>
          <w:lang w:val="fr-FR"/>
        </w:rPr>
        <w:t>-ExtIEs} } OPTIONAL,</w:t>
      </w:r>
    </w:p>
    <w:p w14:paraId="1E0DC92D" w14:textId="77777777" w:rsidR="00320A16" w:rsidRPr="00AA5DA2" w:rsidRDefault="00320A16" w:rsidP="00320A16">
      <w:pPr>
        <w:pStyle w:val="PL"/>
      </w:pPr>
      <w:r w:rsidRPr="00F844D4">
        <w:rPr>
          <w:lang w:val="fr-FR"/>
        </w:rPr>
        <w:tab/>
      </w:r>
      <w:r w:rsidRPr="00AA5DA2">
        <w:t>...</w:t>
      </w:r>
    </w:p>
    <w:p w14:paraId="11EB807E" w14:textId="77777777" w:rsidR="00320A16" w:rsidRDefault="00320A16" w:rsidP="00320A16">
      <w:pPr>
        <w:pStyle w:val="PL"/>
      </w:pPr>
      <w:r w:rsidRPr="00AA5DA2">
        <w:t>}</w:t>
      </w:r>
    </w:p>
    <w:p w14:paraId="12AD1DA5" w14:textId="77777777" w:rsidR="00320A16" w:rsidRPr="00AA5DA2" w:rsidRDefault="00320A16" w:rsidP="00320A16">
      <w:pPr>
        <w:pStyle w:val="PL"/>
      </w:pPr>
    </w:p>
    <w:p w14:paraId="1656FB71" w14:textId="77777777" w:rsidR="00320A16" w:rsidRPr="00AA5DA2" w:rsidRDefault="00320A16" w:rsidP="00320A16">
      <w:pPr>
        <w:pStyle w:val="PL"/>
      </w:pPr>
      <w:r>
        <w:rPr>
          <w:lang w:eastAsia="ja-JP"/>
        </w:rPr>
        <w:t>DAPS</w:t>
      </w:r>
      <w:r>
        <w:rPr>
          <w:snapToGrid w:val="0"/>
        </w:rPr>
        <w:t>Request</w:t>
      </w:r>
      <w:r>
        <w:rPr>
          <w:lang w:eastAsia="ja-JP"/>
        </w:rPr>
        <w:t>Info</w:t>
      </w:r>
      <w:r w:rsidRPr="00AA5DA2">
        <w:t>-ExtIEs X2AP-PROTOCOL-EXTENSION ::= {</w:t>
      </w:r>
    </w:p>
    <w:p w14:paraId="21F8CFE1" w14:textId="77777777" w:rsidR="00320A16" w:rsidRPr="00AA5DA2" w:rsidRDefault="00320A16" w:rsidP="00320A16">
      <w:pPr>
        <w:pStyle w:val="PL"/>
      </w:pPr>
      <w:r w:rsidRPr="00AA5DA2">
        <w:tab/>
        <w:t>...</w:t>
      </w:r>
    </w:p>
    <w:p w14:paraId="614BBC8F" w14:textId="77777777" w:rsidR="00320A16" w:rsidRPr="00AA5DA2" w:rsidRDefault="00320A16" w:rsidP="00320A16">
      <w:pPr>
        <w:pStyle w:val="PL"/>
      </w:pPr>
      <w:r w:rsidRPr="00AA5DA2">
        <w:t>}</w:t>
      </w:r>
    </w:p>
    <w:p w14:paraId="318DA147"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 xml:space="preserve"> ::= SEQUENCE {</w:t>
      </w:r>
    </w:p>
    <w:p w14:paraId="2170E6C7" w14:textId="77777777" w:rsidR="00320A16" w:rsidRPr="00AF6B93" w:rsidRDefault="00320A16" w:rsidP="00320A16">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3522CCC"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 xml:space="preserve"> DAPS</w:t>
      </w:r>
      <w:r w:rsidRPr="00F844D4">
        <w:rPr>
          <w:rFonts w:hint="eastAsia"/>
          <w:lang w:val="fr-FR" w:eastAsia="zh-CN"/>
        </w:rPr>
        <w:t>Response</w:t>
      </w:r>
      <w:r w:rsidRPr="00F844D4">
        <w:rPr>
          <w:lang w:val="fr-FR" w:eastAsia="ja-JP"/>
        </w:rPr>
        <w:t>Info</w:t>
      </w:r>
      <w:r w:rsidRPr="00F844D4">
        <w:rPr>
          <w:lang w:val="fr-FR"/>
        </w:rPr>
        <w:t>-ExtIEs} } OPTIONAL,</w:t>
      </w:r>
    </w:p>
    <w:p w14:paraId="028D530C" w14:textId="77777777" w:rsidR="00320A16" w:rsidRPr="00AA5DA2" w:rsidRDefault="00320A16" w:rsidP="00320A16">
      <w:pPr>
        <w:pStyle w:val="PL"/>
      </w:pPr>
      <w:r w:rsidRPr="00F844D4">
        <w:rPr>
          <w:lang w:val="fr-FR"/>
        </w:rPr>
        <w:tab/>
      </w:r>
      <w:r w:rsidRPr="00AA5DA2">
        <w:t>...</w:t>
      </w:r>
    </w:p>
    <w:p w14:paraId="02B7AB0A" w14:textId="77777777" w:rsidR="00320A16" w:rsidRDefault="00320A16" w:rsidP="00320A16">
      <w:pPr>
        <w:pStyle w:val="PL"/>
      </w:pPr>
      <w:r w:rsidRPr="00AA5DA2">
        <w:t>}</w:t>
      </w:r>
    </w:p>
    <w:p w14:paraId="5B29412B" w14:textId="77777777" w:rsidR="00320A16" w:rsidRPr="00AA5DA2" w:rsidRDefault="00320A16" w:rsidP="00320A16">
      <w:pPr>
        <w:pStyle w:val="PL"/>
      </w:pPr>
    </w:p>
    <w:p w14:paraId="58B5FD15"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ExtIEs X2AP-PROTOCOL-EXTENSION ::= {</w:t>
      </w:r>
    </w:p>
    <w:p w14:paraId="58BAE5EB" w14:textId="77777777" w:rsidR="00320A16" w:rsidRPr="00AA5DA2" w:rsidRDefault="00320A16" w:rsidP="00320A16">
      <w:pPr>
        <w:pStyle w:val="PL"/>
      </w:pPr>
      <w:r w:rsidRPr="00AA5DA2">
        <w:tab/>
        <w:t>...</w:t>
      </w:r>
    </w:p>
    <w:p w14:paraId="151359AA" w14:textId="77777777" w:rsidR="00320A16" w:rsidRDefault="00320A16" w:rsidP="00320A16">
      <w:pPr>
        <w:pStyle w:val="PL"/>
      </w:pPr>
      <w:r w:rsidRPr="00AA5DA2">
        <w:t>}</w:t>
      </w:r>
    </w:p>
    <w:p w14:paraId="22639AD0" w14:textId="77777777" w:rsidR="00320A16" w:rsidRDefault="00320A16" w:rsidP="00320A16">
      <w:pPr>
        <w:pStyle w:val="PL"/>
      </w:pPr>
    </w:p>
    <w:p w14:paraId="6236DF0C" w14:textId="77777777" w:rsidR="005752DE" w:rsidRPr="00C37D2B" w:rsidRDefault="005752DE" w:rsidP="007F5250">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6E17C61E" w14:textId="77777777" w:rsidR="005752DE" w:rsidRPr="00C37D2B" w:rsidRDefault="005752DE" w:rsidP="007F5250">
      <w:pPr>
        <w:pStyle w:val="PL"/>
        <w:rPr>
          <w:snapToGrid w:val="0"/>
          <w:lang w:eastAsia="zh-CN"/>
        </w:rPr>
      </w:pPr>
      <w:r w:rsidRPr="00C37D2B">
        <w:rPr>
          <w:snapToGrid w:val="0"/>
          <w:lang w:eastAsia="zh-CN"/>
        </w:rPr>
        <w:tab/>
        <w:t>deactivated,</w:t>
      </w:r>
    </w:p>
    <w:p w14:paraId="21186948" w14:textId="77777777" w:rsidR="005752DE" w:rsidRPr="00C37D2B" w:rsidRDefault="005752DE" w:rsidP="007F5250">
      <w:pPr>
        <w:pStyle w:val="PL"/>
        <w:rPr>
          <w:snapToGrid w:val="0"/>
        </w:rPr>
      </w:pPr>
      <w:r w:rsidRPr="00C37D2B">
        <w:rPr>
          <w:snapToGrid w:val="0"/>
        </w:rPr>
        <w:tab/>
        <w:t>...</w:t>
      </w:r>
    </w:p>
    <w:p w14:paraId="408BB6B7" w14:textId="77777777" w:rsidR="005752DE" w:rsidRPr="00C37D2B" w:rsidRDefault="005752DE" w:rsidP="007F5250">
      <w:pPr>
        <w:pStyle w:val="PL"/>
        <w:rPr>
          <w:snapToGrid w:val="0"/>
          <w:lang w:eastAsia="zh-CN"/>
        </w:rPr>
      </w:pPr>
      <w:r w:rsidRPr="00C37D2B">
        <w:rPr>
          <w:snapToGrid w:val="0"/>
          <w:lang w:eastAsia="zh-CN"/>
        </w:rPr>
        <w:t>}</w:t>
      </w:r>
    </w:p>
    <w:p w14:paraId="4AED4FDD" w14:textId="77777777" w:rsidR="005752DE" w:rsidRPr="00C37D2B" w:rsidRDefault="005752DE" w:rsidP="007F5250">
      <w:pPr>
        <w:pStyle w:val="PL"/>
        <w:rPr>
          <w:snapToGrid w:val="0"/>
          <w:lang w:eastAsia="zh-CN"/>
        </w:rPr>
      </w:pPr>
    </w:p>
    <w:p w14:paraId="0D1DB2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DeliveryStatus ::= SEQUENCE {</w:t>
      </w:r>
    </w:p>
    <w:p w14:paraId="475FEF1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4664B9D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213A87E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5D7CB37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3FD8A17" w14:textId="77777777" w:rsidR="00DF0D5B" w:rsidRPr="00C37D2B" w:rsidRDefault="00DF0D5B" w:rsidP="007F5250">
      <w:pPr>
        <w:pStyle w:val="PL"/>
        <w:rPr>
          <w:rFonts w:eastAsia="DengXian"/>
          <w:snapToGrid w:val="0"/>
          <w:lang w:eastAsia="zh-CN"/>
        </w:rPr>
      </w:pPr>
    </w:p>
    <w:p w14:paraId="00A74E21"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2D6CFD3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939F2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F29674B" w14:textId="77777777" w:rsidR="00DF0D5B" w:rsidRPr="00C37D2B" w:rsidRDefault="00DF0D5B" w:rsidP="007F5250">
      <w:pPr>
        <w:pStyle w:val="PL"/>
        <w:rPr>
          <w:rFonts w:eastAsia="DengXian" w:cs="Courier New"/>
          <w:snapToGrid w:val="0"/>
          <w:lang w:eastAsia="zh-CN"/>
        </w:rPr>
      </w:pPr>
    </w:p>
    <w:p w14:paraId="026C8DB4" w14:textId="77777777" w:rsidR="00DE709A" w:rsidRPr="00C37D2B" w:rsidRDefault="00DE709A" w:rsidP="00297090">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1984E39F" w14:textId="77777777" w:rsidR="00DF0D5B" w:rsidRPr="00C37D2B" w:rsidRDefault="00DF0D5B" w:rsidP="007F5250">
      <w:pPr>
        <w:pStyle w:val="PL"/>
        <w:rPr>
          <w:rFonts w:eastAsia="DengXian" w:cs="Courier New"/>
          <w:snapToGrid w:val="0"/>
          <w:lang w:eastAsia="zh-CN"/>
        </w:rPr>
      </w:pPr>
    </w:p>
    <w:p w14:paraId="1A1D0B34" w14:textId="77777777" w:rsidR="00BF3410" w:rsidRPr="00FD0425" w:rsidRDefault="00BF3410" w:rsidP="00BF341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67439C76" w14:textId="77777777" w:rsidR="00BF3410" w:rsidRDefault="00BF3410" w:rsidP="007F5250">
      <w:pPr>
        <w:pStyle w:val="PL"/>
        <w:rPr>
          <w:snapToGrid w:val="0"/>
        </w:rPr>
      </w:pPr>
    </w:p>
    <w:p w14:paraId="27D63B27" w14:textId="77777777" w:rsidR="005752DE" w:rsidRPr="00C37D2B" w:rsidRDefault="005752DE" w:rsidP="007F5250">
      <w:pPr>
        <w:pStyle w:val="PL"/>
        <w:rPr>
          <w:snapToGrid w:val="0"/>
        </w:rPr>
      </w:pPr>
      <w:r w:rsidRPr="00C37D2B">
        <w:rPr>
          <w:snapToGrid w:val="0"/>
        </w:rPr>
        <w:t>DL-ABS-status::= INTEGER (0..100)</w:t>
      </w:r>
    </w:p>
    <w:p w14:paraId="60A80A4D" w14:textId="77777777" w:rsidR="005752DE" w:rsidRPr="00C37D2B" w:rsidRDefault="005752DE" w:rsidP="007F5250">
      <w:pPr>
        <w:pStyle w:val="PL"/>
      </w:pPr>
    </w:p>
    <w:p w14:paraId="29A02296" w14:textId="77777777" w:rsidR="005752DE" w:rsidRPr="00C37D2B" w:rsidRDefault="005752DE" w:rsidP="007F5250">
      <w:pPr>
        <w:pStyle w:val="PL"/>
      </w:pPr>
      <w:r w:rsidRPr="00C37D2B">
        <w:t>DL-Forwarding ::= ENUMERATED {</w:t>
      </w:r>
    </w:p>
    <w:p w14:paraId="7F5B9C92" w14:textId="77777777" w:rsidR="005752DE" w:rsidRPr="00C37D2B" w:rsidRDefault="005752DE" w:rsidP="007F5250">
      <w:pPr>
        <w:pStyle w:val="PL"/>
      </w:pPr>
      <w:r w:rsidRPr="00C37D2B">
        <w:tab/>
        <w:t>dL-forwardingProposed,</w:t>
      </w:r>
    </w:p>
    <w:p w14:paraId="78928333" w14:textId="77777777" w:rsidR="005752DE" w:rsidRPr="00EE5530" w:rsidRDefault="005752DE" w:rsidP="007F5250">
      <w:pPr>
        <w:pStyle w:val="PL"/>
        <w:rPr>
          <w:lang w:val="sv-SE"/>
        </w:rPr>
      </w:pPr>
      <w:r w:rsidRPr="00C37D2B">
        <w:tab/>
      </w:r>
      <w:r w:rsidRPr="00EE5530">
        <w:rPr>
          <w:lang w:val="sv-SE"/>
        </w:rPr>
        <w:t>...</w:t>
      </w:r>
    </w:p>
    <w:p w14:paraId="27C0269A" w14:textId="77777777" w:rsidR="005752DE" w:rsidRPr="00EE5530" w:rsidRDefault="005752DE" w:rsidP="007F5250">
      <w:pPr>
        <w:pStyle w:val="PL"/>
        <w:rPr>
          <w:snapToGrid w:val="0"/>
          <w:lang w:val="sv-SE"/>
        </w:rPr>
      </w:pPr>
      <w:r w:rsidRPr="00EE5530">
        <w:rPr>
          <w:lang w:val="sv-SE"/>
        </w:rPr>
        <w:t>}</w:t>
      </w:r>
    </w:p>
    <w:p w14:paraId="1195AB27" w14:textId="77777777" w:rsidR="005752DE" w:rsidRPr="00EE5530" w:rsidRDefault="005752DE" w:rsidP="007F5250">
      <w:pPr>
        <w:pStyle w:val="PL"/>
        <w:rPr>
          <w:snapToGrid w:val="0"/>
          <w:lang w:val="sv-SE"/>
        </w:rPr>
      </w:pPr>
    </w:p>
    <w:p w14:paraId="35D3BC67" w14:textId="77777777" w:rsidR="005752DE" w:rsidRPr="00EE5530" w:rsidRDefault="005752DE" w:rsidP="007F5250">
      <w:pPr>
        <w:pStyle w:val="PL"/>
        <w:rPr>
          <w:bCs/>
          <w:lang w:val="sv-SE"/>
        </w:rPr>
      </w:pPr>
      <w:r w:rsidRPr="00EE5530">
        <w:rPr>
          <w:lang w:val="sv-SE"/>
        </w:rPr>
        <w:t>DL-GBR-PRB-usage</w:t>
      </w:r>
      <w:r w:rsidRPr="00EE5530">
        <w:rPr>
          <w:bCs/>
          <w:lang w:val="sv-SE"/>
        </w:rPr>
        <w:t>::= INTEGER (0..100)</w:t>
      </w:r>
    </w:p>
    <w:p w14:paraId="16EF8EF7" w14:textId="77777777" w:rsidR="005752DE" w:rsidRPr="00EE5530" w:rsidRDefault="005752DE" w:rsidP="007F5250">
      <w:pPr>
        <w:pStyle w:val="PL"/>
        <w:rPr>
          <w:bCs/>
          <w:lang w:val="sv-SE"/>
        </w:rPr>
      </w:pPr>
    </w:p>
    <w:p w14:paraId="7F4C6182" w14:textId="77777777" w:rsidR="00C57E4C" w:rsidRPr="009233ED" w:rsidRDefault="00C57E4C" w:rsidP="00C57E4C">
      <w:pPr>
        <w:pStyle w:val="PL"/>
        <w:rPr>
          <w:snapToGrid w:val="0"/>
          <w:lang w:val="sv-SE"/>
        </w:rPr>
      </w:pPr>
      <w:r w:rsidRPr="009233ED">
        <w:rPr>
          <w:snapToGrid w:val="0"/>
          <w:lang w:val="sv-SE"/>
        </w:rPr>
        <w:t>DL-GBR-PRB-usage</w:t>
      </w:r>
      <w:r w:rsidRPr="009233ED">
        <w:rPr>
          <w:rFonts w:hint="eastAsia"/>
          <w:snapToGrid w:val="0"/>
          <w:lang w:val="sv-SE"/>
        </w:rPr>
        <w:t>-for-MIMO</w:t>
      </w:r>
      <w:r w:rsidRPr="009233ED">
        <w:rPr>
          <w:snapToGrid w:val="0"/>
          <w:lang w:val="sv-SE"/>
        </w:rPr>
        <w:t>::= INTEGER (0..100)</w:t>
      </w:r>
    </w:p>
    <w:p w14:paraId="3045B8E1" w14:textId="77777777" w:rsidR="00C57E4C" w:rsidRPr="009233ED" w:rsidRDefault="00C57E4C" w:rsidP="007F5250">
      <w:pPr>
        <w:pStyle w:val="PL"/>
        <w:rPr>
          <w:lang w:val="sv-SE"/>
        </w:rPr>
      </w:pPr>
    </w:p>
    <w:p w14:paraId="7DD264EE" w14:textId="77777777" w:rsidR="005752DE" w:rsidRPr="009233ED" w:rsidRDefault="005752DE" w:rsidP="007F5250">
      <w:pPr>
        <w:pStyle w:val="PL"/>
        <w:rPr>
          <w:bCs/>
          <w:lang w:val="sv-SE"/>
        </w:rPr>
      </w:pPr>
      <w:r w:rsidRPr="009233ED">
        <w:rPr>
          <w:lang w:val="sv-SE"/>
        </w:rPr>
        <w:t>DL-non-GBR-PRB-usage</w:t>
      </w:r>
      <w:r w:rsidRPr="009233ED">
        <w:rPr>
          <w:bCs/>
          <w:lang w:val="sv-SE"/>
        </w:rPr>
        <w:t>::= INTEGER (0..100)</w:t>
      </w:r>
    </w:p>
    <w:p w14:paraId="0B76EC76" w14:textId="77777777" w:rsidR="00694024" w:rsidRPr="009233ED" w:rsidRDefault="00694024" w:rsidP="007F5250">
      <w:pPr>
        <w:pStyle w:val="PL"/>
        <w:rPr>
          <w:bCs/>
          <w:lang w:val="sv-SE"/>
        </w:rPr>
      </w:pPr>
    </w:p>
    <w:p w14:paraId="6C5A10DA" w14:textId="77777777" w:rsidR="00C57E4C" w:rsidRPr="009233ED" w:rsidRDefault="00C57E4C" w:rsidP="00C57E4C">
      <w:pPr>
        <w:pStyle w:val="PL"/>
        <w:rPr>
          <w:snapToGrid w:val="0"/>
          <w:lang w:val="sv-SE"/>
        </w:rPr>
      </w:pPr>
      <w:r w:rsidRPr="009233ED">
        <w:rPr>
          <w:snapToGrid w:val="0"/>
          <w:lang w:val="sv-SE"/>
        </w:rPr>
        <w:t>DL-</w:t>
      </w:r>
      <w:r w:rsidRPr="009233ED">
        <w:rPr>
          <w:rFonts w:hint="eastAsia"/>
          <w:snapToGrid w:val="0"/>
          <w:lang w:val="sv-SE"/>
        </w:rPr>
        <w:t>non-</w:t>
      </w:r>
      <w:r w:rsidRPr="009233ED">
        <w:rPr>
          <w:snapToGrid w:val="0"/>
          <w:lang w:val="sv-SE"/>
        </w:rPr>
        <w:t>GBR-PRB-usage</w:t>
      </w:r>
      <w:r w:rsidRPr="009233ED">
        <w:rPr>
          <w:rFonts w:hint="eastAsia"/>
          <w:snapToGrid w:val="0"/>
          <w:lang w:val="sv-SE"/>
        </w:rPr>
        <w:t>-for-MIMO</w:t>
      </w:r>
      <w:r w:rsidRPr="009233ED">
        <w:rPr>
          <w:snapToGrid w:val="0"/>
          <w:lang w:val="sv-SE"/>
        </w:rPr>
        <w:t>::= INTEGER (0..100)</w:t>
      </w:r>
    </w:p>
    <w:p w14:paraId="56457EEB" w14:textId="77777777" w:rsidR="00C57E4C" w:rsidRPr="009233ED" w:rsidRDefault="00C57E4C" w:rsidP="00694024">
      <w:pPr>
        <w:pStyle w:val="PL"/>
        <w:rPr>
          <w:lang w:val="sv-SE"/>
        </w:rPr>
      </w:pPr>
    </w:p>
    <w:p w14:paraId="4322E3CC" w14:textId="77777777" w:rsidR="00694024" w:rsidRPr="00C37D2B" w:rsidRDefault="00694024" w:rsidP="00694024">
      <w:pPr>
        <w:pStyle w:val="PL"/>
      </w:pPr>
      <w:r w:rsidRPr="00C37D2B">
        <w:t>DLResourceBitmapULandDLSharing ::= DataTrafficResources</w:t>
      </w:r>
    </w:p>
    <w:p w14:paraId="2C89EE90" w14:textId="77777777" w:rsidR="007849E3" w:rsidRPr="00C37D2B" w:rsidRDefault="007849E3" w:rsidP="00694024">
      <w:pPr>
        <w:pStyle w:val="PL"/>
      </w:pPr>
    </w:p>
    <w:p w14:paraId="4291E1E7" w14:textId="77777777" w:rsidR="00694024" w:rsidRPr="00C37D2B" w:rsidRDefault="00694024" w:rsidP="00694024">
      <w:pPr>
        <w:pStyle w:val="PL"/>
      </w:pPr>
      <w:r w:rsidRPr="00C37D2B">
        <w:t>DLResourcesULandDLSharing ::= CHOICE {</w:t>
      </w:r>
    </w:p>
    <w:p w14:paraId="719441B8" w14:textId="77777777" w:rsidR="00694024" w:rsidRPr="00C37D2B" w:rsidRDefault="00694024" w:rsidP="00694024">
      <w:pPr>
        <w:pStyle w:val="PL"/>
      </w:pPr>
      <w:r w:rsidRPr="00C37D2B">
        <w:t>unchanged</w:t>
      </w:r>
      <w:r w:rsidRPr="00C37D2B">
        <w:tab/>
      </w:r>
      <w:r w:rsidRPr="00C37D2B">
        <w:tab/>
      </w:r>
      <w:r w:rsidRPr="00C37D2B">
        <w:tab/>
        <w:t>NULL,</w:t>
      </w:r>
    </w:p>
    <w:p w14:paraId="5FAA11C6" w14:textId="77777777" w:rsidR="00694024" w:rsidRPr="00C37D2B" w:rsidRDefault="00694024" w:rsidP="00694024">
      <w:pPr>
        <w:pStyle w:val="PL"/>
      </w:pPr>
      <w:r w:rsidRPr="00C37D2B">
        <w:tab/>
        <w:t>changed</w:t>
      </w:r>
      <w:r w:rsidRPr="00C37D2B">
        <w:tab/>
      </w:r>
      <w:r w:rsidRPr="00C37D2B">
        <w:tab/>
      </w:r>
      <w:r w:rsidRPr="00C37D2B">
        <w:tab/>
      </w:r>
      <w:r w:rsidRPr="00C37D2B">
        <w:tab/>
        <w:t>DLResourceBitmapULandDLSharing,</w:t>
      </w:r>
    </w:p>
    <w:p w14:paraId="1A78C25B" w14:textId="77777777" w:rsidR="00694024" w:rsidRPr="00C37D2B" w:rsidRDefault="00694024" w:rsidP="00694024">
      <w:pPr>
        <w:pStyle w:val="PL"/>
      </w:pPr>
      <w:r w:rsidRPr="00C37D2B">
        <w:tab/>
        <w:t>...</w:t>
      </w:r>
    </w:p>
    <w:p w14:paraId="25C4E657" w14:textId="77777777" w:rsidR="00694024" w:rsidRPr="00C37D2B" w:rsidRDefault="00694024" w:rsidP="00694024">
      <w:pPr>
        <w:pStyle w:val="PL"/>
      </w:pPr>
      <w:r w:rsidRPr="00C37D2B">
        <w:t>}</w:t>
      </w:r>
    </w:p>
    <w:p w14:paraId="0DC563D0" w14:textId="77777777" w:rsidR="005752DE" w:rsidRPr="00C37D2B" w:rsidRDefault="005752DE" w:rsidP="007F5250">
      <w:pPr>
        <w:pStyle w:val="PL"/>
      </w:pPr>
    </w:p>
    <w:p w14:paraId="6892CB9F" w14:textId="77777777" w:rsidR="00FB123C" w:rsidRPr="00C37D2B" w:rsidRDefault="00FB123C" w:rsidP="007F5250">
      <w:pPr>
        <w:pStyle w:val="PL"/>
        <w:rPr>
          <w:bCs/>
          <w:lang w:eastAsia="zh-CN"/>
        </w:rPr>
      </w:pPr>
      <w:r w:rsidRPr="00C37D2B">
        <w:rPr>
          <w:bCs/>
          <w:lang w:eastAsia="zh-CN"/>
        </w:rPr>
        <w:t>DL-scheduling-PDCCH-CCE-usage::= INTEGER (0..100)</w:t>
      </w:r>
    </w:p>
    <w:p w14:paraId="629A8147" w14:textId="77777777" w:rsidR="00FB123C" w:rsidRPr="00C37D2B" w:rsidRDefault="00FB123C" w:rsidP="007F5250">
      <w:pPr>
        <w:pStyle w:val="PL"/>
        <w:rPr>
          <w:lang w:eastAsia="zh-CN"/>
        </w:rPr>
      </w:pPr>
    </w:p>
    <w:p w14:paraId="5C5E7DEC" w14:textId="77777777" w:rsidR="00FB0D9F" w:rsidRPr="00EE5530" w:rsidRDefault="005752DE" w:rsidP="00C076A1">
      <w:pPr>
        <w:pStyle w:val="PL"/>
        <w:rPr>
          <w:lang w:val="sv-SE"/>
        </w:rPr>
      </w:pPr>
      <w:r w:rsidRPr="00EE5530">
        <w:rPr>
          <w:lang w:val="sv-SE"/>
        </w:rPr>
        <w:t>DL-Total-PRB-usage::= INTEGER (0..100)</w:t>
      </w:r>
      <w:r w:rsidR="00FB0D9F" w:rsidRPr="00EE5530">
        <w:rPr>
          <w:lang w:val="sv-SE"/>
        </w:rPr>
        <w:t xml:space="preserve"> </w:t>
      </w:r>
    </w:p>
    <w:p w14:paraId="3011AD9D" w14:textId="77777777" w:rsidR="00FB0D9F" w:rsidRPr="00EE5530" w:rsidRDefault="00FB0D9F" w:rsidP="00C076A1">
      <w:pPr>
        <w:pStyle w:val="PL"/>
        <w:rPr>
          <w:lang w:val="sv-SE"/>
        </w:rPr>
      </w:pPr>
    </w:p>
    <w:p w14:paraId="313E2293" w14:textId="77777777" w:rsidR="00C57E4C" w:rsidRDefault="00C57E4C" w:rsidP="002730AF">
      <w:pPr>
        <w:pStyle w:val="PL"/>
        <w:rPr>
          <w:lang w:eastAsia="zh-CN"/>
        </w:rPr>
      </w:pPr>
      <w:r w:rsidRPr="009B2135">
        <w:rPr>
          <w:lang w:eastAsia="en-GB"/>
        </w:rPr>
        <w:t>DL-Total-PRB-usage</w:t>
      </w:r>
      <w:r>
        <w:rPr>
          <w:rFonts w:hint="eastAsia"/>
          <w:lang w:eastAsia="zh-CN"/>
        </w:rPr>
        <w:t>-for-MIMO</w:t>
      </w:r>
      <w:r w:rsidRPr="009B2135">
        <w:rPr>
          <w:lang w:eastAsia="en-GB"/>
        </w:rPr>
        <w:t>::= INTEGER (0..100)</w:t>
      </w:r>
    </w:p>
    <w:p w14:paraId="37C12045" w14:textId="77777777" w:rsidR="00C57E4C" w:rsidRDefault="00C57E4C" w:rsidP="005914F5">
      <w:pPr>
        <w:pStyle w:val="PL"/>
      </w:pPr>
    </w:p>
    <w:p w14:paraId="06FFB9C2" w14:textId="77777777" w:rsidR="005914F5" w:rsidRPr="00C37D2B" w:rsidRDefault="00FB0D9F" w:rsidP="005914F5">
      <w:pPr>
        <w:pStyle w:val="PL"/>
        <w:rPr>
          <w:lang w:eastAsia="zh-CN"/>
        </w:rPr>
      </w:pPr>
      <w:r w:rsidRPr="00C37D2B">
        <w:t>DRB-ID ::= INTEGER (1..32)</w:t>
      </w:r>
    </w:p>
    <w:p w14:paraId="1B85EDEB" w14:textId="77777777" w:rsidR="005914F5" w:rsidRPr="00C37D2B" w:rsidRDefault="005914F5" w:rsidP="005914F5">
      <w:pPr>
        <w:pStyle w:val="PL"/>
        <w:rPr>
          <w:lang w:eastAsia="zh-CN"/>
        </w:rPr>
      </w:pPr>
    </w:p>
    <w:p w14:paraId="7C050AD0" w14:textId="77777777" w:rsidR="005752DE" w:rsidRPr="00C37D2B" w:rsidRDefault="005914F5" w:rsidP="005914F5">
      <w:pPr>
        <w:pStyle w:val="PL"/>
      </w:pPr>
      <w:r w:rsidRPr="00C37D2B">
        <w:rPr>
          <w:lang w:eastAsia="zh-CN"/>
        </w:rPr>
        <w:t xml:space="preserve">DuplicationActivation::= </w:t>
      </w:r>
      <w:r w:rsidRPr="00C37D2B">
        <w:rPr>
          <w:rFonts w:eastAsia="DengXian"/>
          <w:snapToGrid w:val="0"/>
          <w:lang w:eastAsia="zh-CN"/>
        </w:rPr>
        <w:t>ENUMERATED {active, inactive, ...}</w:t>
      </w:r>
    </w:p>
    <w:p w14:paraId="687CC179" w14:textId="77777777" w:rsidR="005752DE" w:rsidRPr="00C37D2B" w:rsidRDefault="005752DE" w:rsidP="007F5250">
      <w:pPr>
        <w:pStyle w:val="PL"/>
        <w:rPr>
          <w:snapToGrid w:val="0"/>
        </w:rPr>
      </w:pPr>
    </w:p>
    <w:p w14:paraId="15173F2A" w14:textId="77777777" w:rsidR="005752DE" w:rsidRPr="00C37D2B" w:rsidRDefault="005752DE" w:rsidP="007F5250">
      <w:pPr>
        <w:pStyle w:val="PL"/>
        <w:rPr>
          <w:snapToGrid w:val="0"/>
        </w:rPr>
      </w:pPr>
      <w:r w:rsidRPr="00C37D2B">
        <w:rPr>
          <w:snapToGrid w:val="0"/>
        </w:rPr>
        <w:t>DynamicDLTransmissionInformation ::= CHOICE {</w:t>
      </w:r>
    </w:p>
    <w:p w14:paraId="37DED991" w14:textId="77777777" w:rsidR="005752DE" w:rsidRPr="00C37D2B" w:rsidRDefault="005752DE" w:rsidP="007F5250">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B4D6910" w14:textId="77777777" w:rsidR="005752DE" w:rsidRPr="00C37D2B" w:rsidRDefault="005752DE" w:rsidP="007F5250">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63C47F66" w14:textId="77777777" w:rsidR="005752DE" w:rsidRPr="00C37D2B" w:rsidRDefault="005752DE" w:rsidP="007F5250">
      <w:pPr>
        <w:pStyle w:val="PL"/>
        <w:rPr>
          <w:snapToGrid w:val="0"/>
        </w:rPr>
      </w:pPr>
      <w:r w:rsidRPr="00C37D2B">
        <w:rPr>
          <w:snapToGrid w:val="0"/>
        </w:rPr>
        <w:tab/>
        <w:t>...</w:t>
      </w:r>
    </w:p>
    <w:p w14:paraId="04585E2D" w14:textId="77777777" w:rsidR="005752DE" w:rsidRPr="00C37D2B" w:rsidRDefault="005752DE" w:rsidP="007F5250">
      <w:pPr>
        <w:pStyle w:val="PL"/>
        <w:rPr>
          <w:snapToGrid w:val="0"/>
        </w:rPr>
      </w:pPr>
      <w:r w:rsidRPr="00C37D2B">
        <w:rPr>
          <w:snapToGrid w:val="0"/>
        </w:rPr>
        <w:t>}</w:t>
      </w:r>
    </w:p>
    <w:p w14:paraId="4D2189F6" w14:textId="77777777" w:rsidR="005752DE" w:rsidRPr="00C37D2B" w:rsidRDefault="005752DE" w:rsidP="007F5250">
      <w:pPr>
        <w:pStyle w:val="PL"/>
        <w:rPr>
          <w:snapToGrid w:val="0"/>
        </w:rPr>
      </w:pPr>
    </w:p>
    <w:p w14:paraId="1AB68341" w14:textId="77777777" w:rsidR="005752DE" w:rsidRPr="00C37D2B" w:rsidRDefault="005752DE" w:rsidP="007F5250">
      <w:pPr>
        <w:pStyle w:val="PL"/>
        <w:rPr>
          <w:snapToGrid w:val="0"/>
        </w:rPr>
      </w:pPr>
      <w:r w:rsidRPr="00C37D2B">
        <w:rPr>
          <w:snapToGrid w:val="0"/>
        </w:rPr>
        <w:t>DynamicNAICSInformation ::= SEQUENCE {</w:t>
      </w:r>
    </w:p>
    <w:p w14:paraId="66D602C4" w14:textId="77777777" w:rsidR="005752DE" w:rsidRPr="00C37D2B" w:rsidRDefault="005752DE" w:rsidP="007F5250">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351536" w14:textId="77777777" w:rsidR="005752DE" w:rsidRPr="00C37D2B" w:rsidRDefault="005752DE" w:rsidP="007F5250">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E7B83B1" w14:textId="77777777" w:rsidR="005752DE" w:rsidRPr="00C37D2B" w:rsidRDefault="005752DE" w:rsidP="007F5250">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63781DA7"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DynamicNAICSInformation-ExtIEs} } OPTIONAL,</w:t>
      </w:r>
    </w:p>
    <w:p w14:paraId="12166F5B" w14:textId="77777777" w:rsidR="005752DE" w:rsidRPr="00F844D4" w:rsidRDefault="005752DE" w:rsidP="007F5250">
      <w:pPr>
        <w:pStyle w:val="PL"/>
        <w:rPr>
          <w:snapToGrid w:val="0"/>
          <w:lang w:val="fr-FR"/>
        </w:rPr>
      </w:pPr>
      <w:r w:rsidRPr="00F844D4">
        <w:rPr>
          <w:snapToGrid w:val="0"/>
          <w:lang w:val="fr-FR"/>
        </w:rPr>
        <w:tab/>
        <w:t>...</w:t>
      </w:r>
    </w:p>
    <w:p w14:paraId="01BAA7D1" w14:textId="77777777" w:rsidR="005752DE" w:rsidRPr="00F844D4" w:rsidRDefault="005752DE" w:rsidP="007F5250">
      <w:pPr>
        <w:pStyle w:val="PL"/>
        <w:rPr>
          <w:snapToGrid w:val="0"/>
          <w:lang w:val="fr-FR"/>
        </w:rPr>
      </w:pPr>
      <w:r w:rsidRPr="00F844D4">
        <w:rPr>
          <w:snapToGrid w:val="0"/>
          <w:lang w:val="fr-FR"/>
        </w:rPr>
        <w:t>}</w:t>
      </w:r>
    </w:p>
    <w:p w14:paraId="70C4A16A" w14:textId="77777777" w:rsidR="005752DE" w:rsidRPr="00F844D4" w:rsidRDefault="005752DE" w:rsidP="007F5250">
      <w:pPr>
        <w:pStyle w:val="PL"/>
        <w:rPr>
          <w:snapToGrid w:val="0"/>
          <w:lang w:val="fr-FR"/>
        </w:rPr>
      </w:pPr>
    </w:p>
    <w:p w14:paraId="42714AF5" w14:textId="77777777" w:rsidR="005752DE" w:rsidRPr="00F844D4" w:rsidRDefault="005752DE" w:rsidP="007F5250">
      <w:pPr>
        <w:pStyle w:val="PL"/>
        <w:rPr>
          <w:snapToGrid w:val="0"/>
          <w:lang w:val="fr-FR"/>
        </w:rPr>
      </w:pPr>
      <w:r w:rsidRPr="00F844D4">
        <w:rPr>
          <w:snapToGrid w:val="0"/>
          <w:lang w:val="fr-FR"/>
        </w:rPr>
        <w:t>DynamicNAICSInformation-ExtIEs X2AP-PROTOCOL-EXTENSION ::= {</w:t>
      </w:r>
    </w:p>
    <w:p w14:paraId="0F5575B2" w14:textId="77777777" w:rsidR="005752DE" w:rsidRPr="00F844D4" w:rsidRDefault="005752DE" w:rsidP="007F5250">
      <w:pPr>
        <w:pStyle w:val="PL"/>
        <w:rPr>
          <w:snapToGrid w:val="0"/>
          <w:lang w:val="fr-FR"/>
        </w:rPr>
      </w:pPr>
      <w:r w:rsidRPr="00F844D4">
        <w:rPr>
          <w:snapToGrid w:val="0"/>
          <w:lang w:val="fr-FR"/>
        </w:rPr>
        <w:tab/>
        <w:t>...</w:t>
      </w:r>
    </w:p>
    <w:p w14:paraId="5C90D53A" w14:textId="77777777" w:rsidR="005752DE" w:rsidRPr="00F844D4" w:rsidRDefault="005752DE" w:rsidP="007F5250">
      <w:pPr>
        <w:pStyle w:val="PL"/>
        <w:rPr>
          <w:snapToGrid w:val="0"/>
          <w:lang w:val="fr-FR"/>
        </w:rPr>
      </w:pPr>
      <w:r w:rsidRPr="00F844D4">
        <w:rPr>
          <w:snapToGrid w:val="0"/>
          <w:lang w:val="fr-FR"/>
        </w:rPr>
        <w:t>}</w:t>
      </w:r>
    </w:p>
    <w:p w14:paraId="3B50E850" w14:textId="77777777" w:rsidR="005752DE" w:rsidRPr="00F844D4" w:rsidRDefault="005752DE" w:rsidP="007F5250">
      <w:pPr>
        <w:pStyle w:val="PL"/>
        <w:rPr>
          <w:snapToGrid w:val="0"/>
          <w:lang w:val="fr-FR"/>
        </w:rPr>
      </w:pPr>
    </w:p>
    <w:p w14:paraId="29ED2187"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E</w:t>
      </w:r>
    </w:p>
    <w:p w14:paraId="092BF111" w14:textId="77777777" w:rsidR="005752DE" w:rsidRPr="00F844D4" w:rsidRDefault="005752DE" w:rsidP="007F5250">
      <w:pPr>
        <w:pStyle w:val="PL"/>
        <w:rPr>
          <w:snapToGrid w:val="0"/>
          <w:lang w:val="fr-FR"/>
        </w:rPr>
      </w:pPr>
    </w:p>
    <w:p w14:paraId="75CBD56A" w14:textId="77777777" w:rsidR="005752DE" w:rsidRPr="00F844D4" w:rsidRDefault="005752DE" w:rsidP="007F5250">
      <w:pPr>
        <w:pStyle w:val="PL"/>
        <w:rPr>
          <w:lang w:val="fr-FR"/>
        </w:rPr>
      </w:pPr>
      <w:r w:rsidRPr="00F844D4">
        <w:rPr>
          <w:lang w:val="fr-FR"/>
        </w:rPr>
        <w:t>EARFCN ::= INTEGER (0..maxEARFCN)</w:t>
      </w:r>
    </w:p>
    <w:p w14:paraId="27C74536" w14:textId="77777777" w:rsidR="005752DE" w:rsidRPr="00F844D4" w:rsidRDefault="005752DE" w:rsidP="007F5250">
      <w:pPr>
        <w:pStyle w:val="PL"/>
        <w:rPr>
          <w:lang w:val="fr-FR"/>
        </w:rPr>
      </w:pPr>
    </w:p>
    <w:p w14:paraId="22B6EC48" w14:textId="77777777" w:rsidR="005752DE" w:rsidRPr="00F844D4" w:rsidRDefault="005752DE" w:rsidP="007F5250">
      <w:pPr>
        <w:pStyle w:val="PL"/>
        <w:rPr>
          <w:lang w:val="fr-FR"/>
        </w:rPr>
      </w:pPr>
      <w:r w:rsidRPr="00F844D4">
        <w:rPr>
          <w:lang w:val="fr-FR"/>
        </w:rPr>
        <w:t>EARFCNExtension ::= INTEGER(maxEARFCNPlusOne..newmaxEARFCN, ...)</w:t>
      </w:r>
    </w:p>
    <w:p w14:paraId="5E933A74" w14:textId="77777777" w:rsidR="005752DE" w:rsidRPr="00F844D4" w:rsidRDefault="005752DE" w:rsidP="007F5250">
      <w:pPr>
        <w:pStyle w:val="PL"/>
        <w:rPr>
          <w:lang w:val="fr-FR"/>
        </w:rPr>
      </w:pPr>
    </w:p>
    <w:p w14:paraId="51366C1A" w14:textId="77777777" w:rsidR="005752DE" w:rsidRPr="00F844D4" w:rsidRDefault="005752DE" w:rsidP="008F1E75">
      <w:pPr>
        <w:pStyle w:val="PL"/>
        <w:rPr>
          <w:snapToGrid w:val="0"/>
          <w:lang w:val="fr-FR"/>
        </w:rPr>
      </w:pPr>
      <w:r w:rsidRPr="00F844D4">
        <w:rPr>
          <w:snapToGrid w:val="0"/>
          <w:lang w:val="fr-FR"/>
        </w:rPr>
        <w:t>ECGI ::= SEQUENCE {</w:t>
      </w:r>
    </w:p>
    <w:p w14:paraId="2FDDF3DE" w14:textId="77777777" w:rsidR="005752DE" w:rsidRPr="00F844D4" w:rsidRDefault="005752DE" w:rsidP="007F5250">
      <w:pPr>
        <w:pStyle w:val="PL"/>
        <w:rPr>
          <w:snapToGrid w:val="0"/>
          <w:lang w:val="fr-FR"/>
        </w:rPr>
      </w:pPr>
      <w:r w:rsidRPr="00F844D4">
        <w:rPr>
          <w:snapToGrid w:val="0"/>
          <w:lang w:val="fr-FR"/>
        </w:rPr>
        <w:tab/>
        <w:t>pLMN-I</w:t>
      </w:r>
      <w:r w:rsidRPr="00F844D4">
        <w:rPr>
          <w:lang w:val="fr-FR"/>
        </w:rPr>
        <w:t>dentity</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LMN-I</w:t>
      </w:r>
      <w:r w:rsidRPr="00F844D4">
        <w:rPr>
          <w:lang w:val="fr-FR"/>
        </w:rPr>
        <w:t>dentity</w:t>
      </w:r>
      <w:r w:rsidRPr="00F844D4">
        <w:rPr>
          <w:snapToGrid w:val="0"/>
          <w:lang w:val="fr-FR"/>
        </w:rPr>
        <w:t>,</w:t>
      </w:r>
    </w:p>
    <w:p w14:paraId="70E15DFE" w14:textId="77777777" w:rsidR="005752DE" w:rsidRPr="00F844D4" w:rsidRDefault="005752DE" w:rsidP="007F5250">
      <w:pPr>
        <w:pStyle w:val="PL"/>
        <w:rPr>
          <w:snapToGrid w:val="0"/>
          <w:lang w:val="fr-FR"/>
        </w:rPr>
      </w:pPr>
      <w:r w:rsidRPr="00F844D4">
        <w:rPr>
          <w:snapToGrid w:val="0"/>
          <w:lang w:val="fr-FR"/>
        </w:rPr>
        <w:tab/>
        <w:t>eUTRANcellIdentifier</w:t>
      </w:r>
      <w:r w:rsidRPr="00F844D4">
        <w:rPr>
          <w:snapToGrid w:val="0"/>
          <w:lang w:val="fr-FR"/>
        </w:rPr>
        <w:tab/>
      </w:r>
      <w:r w:rsidRPr="00F844D4">
        <w:rPr>
          <w:snapToGrid w:val="0"/>
          <w:lang w:val="fr-FR"/>
        </w:rPr>
        <w:tab/>
        <w:t>EUTRANCellIdentifier,</w:t>
      </w:r>
    </w:p>
    <w:p w14:paraId="10DFCB05"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CGI-ExtIEs} } OPTIONAL,</w:t>
      </w:r>
    </w:p>
    <w:p w14:paraId="747C281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A1B4A81" w14:textId="77777777" w:rsidR="005752DE" w:rsidRPr="00C37D2B" w:rsidRDefault="005752DE" w:rsidP="007F5250">
      <w:pPr>
        <w:pStyle w:val="PL"/>
        <w:rPr>
          <w:snapToGrid w:val="0"/>
        </w:rPr>
      </w:pPr>
      <w:r w:rsidRPr="00C37D2B">
        <w:rPr>
          <w:snapToGrid w:val="0"/>
        </w:rPr>
        <w:t>}</w:t>
      </w:r>
    </w:p>
    <w:p w14:paraId="640627C7" w14:textId="77777777" w:rsidR="005752DE" w:rsidRPr="00C37D2B" w:rsidRDefault="005752DE" w:rsidP="007F5250">
      <w:pPr>
        <w:pStyle w:val="PL"/>
        <w:rPr>
          <w:snapToGrid w:val="0"/>
        </w:rPr>
      </w:pPr>
    </w:p>
    <w:p w14:paraId="5B30F33B" w14:textId="77777777" w:rsidR="005752DE" w:rsidRPr="00C37D2B" w:rsidRDefault="005752DE" w:rsidP="007F5250">
      <w:pPr>
        <w:pStyle w:val="PL"/>
        <w:rPr>
          <w:snapToGrid w:val="0"/>
        </w:rPr>
      </w:pPr>
      <w:r w:rsidRPr="00C37D2B">
        <w:rPr>
          <w:snapToGrid w:val="0"/>
        </w:rPr>
        <w:t>ECGI-ExtIEs X2AP-PROTOCOL-EXTENSION ::= {</w:t>
      </w:r>
    </w:p>
    <w:p w14:paraId="7FEFF486" w14:textId="77777777" w:rsidR="005752DE" w:rsidRPr="00C37D2B" w:rsidRDefault="005752DE" w:rsidP="007F5250">
      <w:pPr>
        <w:pStyle w:val="PL"/>
        <w:rPr>
          <w:snapToGrid w:val="0"/>
        </w:rPr>
      </w:pPr>
      <w:r w:rsidRPr="00C37D2B">
        <w:rPr>
          <w:snapToGrid w:val="0"/>
        </w:rPr>
        <w:tab/>
        <w:t>...</w:t>
      </w:r>
    </w:p>
    <w:p w14:paraId="3384AD92" w14:textId="77777777" w:rsidR="00AE135F" w:rsidRPr="00C37D2B" w:rsidRDefault="005752DE" w:rsidP="00AE135F">
      <w:pPr>
        <w:pStyle w:val="PL"/>
        <w:rPr>
          <w:snapToGrid w:val="0"/>
        </w:rPr>
      </w:pPr>
      <w:r w:rsidRPr="00C37D2B">
        <w:rPr>
          <w:snapToGrid w:val="0"/>
        </w:rPr>
        <w:t>}</w:t>
      </w:r>
    </w:p>
    <w:p w14:paraId="04037B4E" w14:textId="77777777" w:rsidR="00AE135F" w:rsidRPr="00C37D2B" w:rsidRDefault="00AE135F" w:rsidP="00AE135F">
      <w:pPr>
        <w:pStyle w:val="PL"/>
        <w:rPr>
          <w:snapToGrid w:val="0"/>
        </w:rPr>
      </w:pPr>
    </w:p>
    <w:p w14:paraId="149E1AD5" w14:textId="77777777" w:rsidR="005752DE" w:rsidRPr="00C37D2B" w:rsidRDefault="00AE135F" w:rsidP="00AE135F">
      <w:pPr>
        <w:pStyle w:val="PL"/>
        <w:rPr>
          <w:snapToGrid w:val="0"/>
        </w:rPr>
      </w:pPr>
      <w:r w:rsidRPr="00C37D2B">
        <w:rPr>
          <w:snapToGrid w:val="0"/>
        </w:rPr>
        <w:t>EndcSONConfigurationTransfer ::= OCTET STRING</w:t>
      </w:r>
    </w:p>
    <w:p w14:paraId="10781966" w14:textId="77777777" w:rsidR="005752DE" w:rsidRPr="00C37D2B" w:rsidRDefault="005752DE" w:rsidP="007F5250">
      <w:pPr>
        <w:pStyle w:val="PL"/>
      </w:pPr>
    </w:p>
    <w:p w14:paraId="6A73247C" w14:textId="77777777" w:rsidR="005752DE" w:rsidRPr="00C37D2B" w:rsidRDefault="005752DE" w:rsidP="007F5250">
      <w:pPr>
        <w:pStyle w:val="PL"/>
      </w:pPr>
      <w:r w:rsidRPr="00C37D2B">
        <w:t>EnhancedRNTP ::= SEQUENCE {</w:t>
      </w:r>
    </w:p>
    <w:p w14:paraId="5E4B9F5B" w14:textId="77777777" w:rsidR="005752DE" w:rsidRPr="00C37D2B" w:rsidRDefault="005752DE" w:rsidP="007F5250">
      <w:pPr>
        <w:pStyle w:val="PL"/>
      </w:pPr>
      <w:r w:rsidRPr="00C37D2B">
        <w:tab/>
        <w:t>enhancedRNTPBitmap</w:t>
      </w:r>
      <w:r w:rsidRPr="00C37D2B">
        <w:tab/>
      </w:r>
      <w:r w:rsidRPr="00C37D2B">
        <w:tab/>
      </w:r>
      <w:r w:rsidRPr="00C37D2B">
        <w:tab/>
        <w:t>BIT STRING (SIZE(12..8800, ...)),</w:t>
      </w:r>
    </w:p>
    <w:p w14:paraId="162D5EFF" w14:textId="77777777" w:rsidR="005752DE" w:rsidRPr="00C37D2B" w:rsidRDefault="005752DE" w:rsidP="007F5250">
      <w:pPr>
        <w:pStyle w:val="PL"/>
      </w:pPr>
      <w:r w:rsidRPr="00C37D2B">
        <w:tab/>
        <w:t>rNTP-High-Power-Threshold</w:t>
      </w:r>
      <w:r w:rsidRPr="00C37D2B">
        <w:tab/>
        <w:t>RNTP-Threshold,</w:t>
      </w:r>
    </w:p>
    <w:p w14:paraId="65A2168E" w14:textId="77777777" w:rsidR="005752DE" w:rsidRPr="00C37D2B" w:rsidRDefault="005752DE" w:rsidP="007F5250">
      <w:pPr>
        <w:pStyle w:val="PL"/>
      </w:pPr>
      <w:r w:rsidRPr="00C37D2B">
        <w:tab/>
        <w:t>enhancedRNTPStartTime</w:t>
      </w:r>
      <w:r w:rsidRPr="00C37D2B">
        <w:tab/>
      </w:r>
      <w:r w:rsidRPr="00C37D2B">
        <w:tab/>
        <w:t>EnhancedRNTPStartTime OPTIONAL,</w:t>
      </w:r>
    </w:p>
    <w:p w14:paraId="16482F16" w14:textId="77777777" w:rsidR="005752DE" w:rsidRPr="00C37D2B" w:rsidRDefault="005752DE" w:rsidP="007F5250">
      <w:pPr>
        <w:pStyle w:val="PL"/>
      </w:pPr>
      <w:r w:rsidRPr="00C37D2B">
        <w:tab/>
        <w:t>iE-Extensions</w:t>
      </w:r>
      <w:r w:rsidRPr="00C37D2B">
        <w:tab/>
      </w:r>
      <w:r w:rsidRPr="00C37D2B">
        <w:tab/>
      </w:r>
      <w:r w:rsidRPr="00C37D2B">
        <w:tab/>
      </w:r>
      <w:r w:rsidRPr="00C37D2B">
        <w:tab/>
        <w:t>ProtocolExtensionContainer { {EnhancedRNTP-ExtIEs} } OPTIONAL,</w:t>
      </w:r>
    </w:p>
    <w:p w14:paraId="6A432F3D" w14:textId="77777777" w:rsidR="005752DE" w:rsidRPr="00C37D2B" w:rsidRDefault="005752DE" w:rsidP="007F5250">
      <w:pPr>
        <w:pStyle w:val="PL"/>
      </w:pPr>
      <w:r w:rsidRPr="00C37D2B">
        <w:tab/>
        <w:t>...</w:t>
      </w:r>
    </w:p>
    <w:p w14:paraId="2E78259B" w14:textId="77777777" w:rsidR="005752DE" w:rsidRPr="00C37D2B" w:rsidRDefault="005752DE" w:rsidP="007F5250">
      <w:pPr>
        <w:pStyle w:val="PL"/>
      </w:pPr>
      <w:r w:rsidRPr="00C37D2B">
        <w:t>}</w:t>
      </w:r>
    </w:p>
    <w:p w14:paraId="52477B1B" w14:textId="77777777" w:rsidR="005752DE" w:rsidRPr="00C37D2B" w:rsidRDefault="005752DE" w:rsidP="007F5250">
      <w:pPr>
        <w:pStyle w:val="PL"/>
      </w:pPr>
    </w:p>
    <w:p w14:paraId="1B4AA5CF" w14:textId="77777777" w:rsidR="005752DE" w:rsidRPr="00C37D2B" w:rsidRDefault="005752DE" w:rsidP="007F5250">
      <w:pPr>
        <w:pStyle w:val="PL"/>
      </w:pPr>
      <w:r w:rsidRPr="00C37D2B">
        <w:t>EnhancedRNTP-ExtIEs X2AP-PROTOCOL-EXTENSION ::= {</w:t>
      </w:r>
    </w:p>
    <w:p w14:paraId="19C7B85D" w14:textId="77777777" w:rsidR="005752DE" w:rsidRPr="00C37D2B" w:rsidRDefault="005752DE" w:rsidP="007F5250">
      <w:pPr>
        <w:pStyle w:val="PL"/>
      </w:pPr>
      <w:r w:rsidRPr="00C37D2B">
        <w:tab/>
        <w:t>...</w:t>
      </w:r>
    </w:p>
    <w:p w14:paraId="1DF88A2D" w14:textId="77777777" w:rsidR="005752DE" w:rsidRPr="00C37D2B" w:rsidRDefault="005752DE" w:rsidP="007F5250">
      <w:pPr>
        <w:pStyle w:val="PL"/>
      </w:pPr>
      <w:r w:rsidRPr="00C37D2B">
        <w:lastRenderedPageBreak/>
        <w:t>}</w:t>
      </w:r>
    </w:p>
    <w:p w14:paraId="62D99146" w14:textId="77777777" w:rsidR="005752DE" w:rsidRPr="00C37D2B" w:rsidRDefault="005752DE" w:rsidP="007F5250">
      <w:pPr>
        <w:pStyle w:val="PL"/>
      </w:pPr>
    </w:p>
    <w:p w14:paraId="4FA71BB8" w14:textId="77777777" w:rsidR="005752DE" w:rsidRPr="00C37D2B" w:rsidRDefault="005752DE" w:rsidP="007F5250">
      <w:pPr>
        <w:pStyle w:val="PL"/>
      </w:pPr>
      <w:r w:rsidRPr="00C37D2B">
        <w:t>EnhancedRNTPStartTime ::= SEQUENCE {</w:t>
      </w:r>
    </w:p>
    <w:p w14:paraId="58DF5442" w14:textId="77777777" w:rsidR="005752DE" w:rsidRPr="00C37D2B" w:rsidRDefault="005752DE" w:rsidP="007F5250">
      <w:pPr>
        <w:pStyle w:val="PL"/>
      </w:pPr>
      <w:r w:rsidRPr="00C37D2B">
        <w:tab/>
      </w:r>
      <w:r w:rsidRPr="00C37D2B">
        <w:tab/>
        <w:t>startSFN</w:t>
      </w:r>
      <w:r w:rsidRPr="00C37D2B">
        <w:tab/>
      </w:r>
      <w:r w:rsidRPr="00C37D2B">
        <w:tab/>
      </w:r>
      <w:r w:rsidRPr="00C37D2B">
        <w:tab/>
      </w:r>
      <w:r w:rsidRPr="00C37D2B">
        <w:tab/>
        <w:t>INTEGER (0..1023, ...),</w:t>
      </w:r>
    </w:p>
    <w:p w14:paraId="0AB04FD5" w14:textId="77777777" w:rsidR="005752DE" w:rsidRPr="00C37D2B" w:rsidRDefault="005752DE" w:rsidP="007F5250">
      <w:pPr>
        <w:pStyle w:val="PL"/>
      </w:pPr>
      <w:r w:rsidRPr="00C37D2B">
        <w:tab/>
      </w:r>
      <w:r w:rsidRPr="00C37D2B">
        <w:tab/>
        <w:t>startSubframeNumber</w:t>
      </w:r>
      <w:r w:rsidRPr="00C37D2B">
        <w:tab/>
      </w:r>
      <w:r w:rsidRPr="00C37D2B">
        <w:tab/>
        <w:t xml:space="preserve">INTEGER (0..9, ...), </w:t>
      </w:r>
    </w:p>
    <w:p w14:paraId="28F3486A" w14:textId="77777777" w:rsidR="005752DE" w:rsidRPr="00F844D4" w:rsidRDefault="005752DE" w:rsidP="007F5250">
      <w:pPr>
        <w:pStyle w:val="PL"/>
        <w:rPr>
          <w:lang w:val="fr-FR"/>
        </w:rPr>
      </w:pPr>
      <w:r w:rsidRPr="00C37D2B">
        <w:tab/>
      </w:r>
      <w:r w:rsidRPr="00C37D2B">
        <w:tab/>
      </w:r>
      <w:r w:rsidRPr="00F844D4">
        <w:rPr>
          <w:lang w:val="fr-FR"/>
        </w:rPr>
        <w:t>iE-Extensions</w:t>
      </w:r>
      <w:r w:rsidRPr="00F844D4">
        <w:rPr>
          <w:lang w:val="fr-FR"/>
        </w:rPr>
        <w:tab/>
      </w:r>
      <w:r w:rsidRPr="00F844D4">
        <w:rPr>
          <w:lang w:val="fr-FR"/>
        </w:rPr>
        <w:tab/>
      </w:r>
      <w:r w:rsidRPr="00F844D4">
        <w:rPr>
          <w:lang w:val="fr-FR"/>
        </w:rPr>
        <w:tab/>
        <w:t>ProtocolExtensionContainer { {EnhancedRNTPStartTime-ExtIEs} } OPTIONAL,</w:t>
      </w:r>
    </w:p>
    <w:p w14:paraId="182DE087" w14:textId="77777777" w:rsidR="005752DE" w:rsidRPr="00C37D2B" w:rsidRDefault="005752DE" w:rsidP="007F5250">
      <w:pPr>
        <w:pStyle w:val="PL"/>
      </w:pPr>
      <w:r w:rsidRPr="00F844D4">
        <w:rPr>
          <w:lang w:val="fr-FR"/>
        </w:rPr>
        <w:tab/>
      </w:r>
      <w:r w:rsidRPr="00F844D4">
        <w:rPr>
          <w:lang w:val="fr-FR"/>
        </w:rPr>
        <w:tab/>
      </w:r>
      <w:r w:rsidRPr="00C37D2B">
        <w:t>...</w:t>
      </w:r>
    </w:p>
    <w:p w14:paraId="330B629A" w14:textId="77777777" w:rsidR="005752DE" w:rsidRPr="00C37D2B" w:rsidRDefault="005752DE" w:rsidP="007F5250">
      <w:pPr>
        <w:pStyle w:val="PL"/>
      </w:pPr>
      <w:r w:rsidRPr="00C37D2B">
        <w:tab/>
        <w:t>}</w:t>
      </w:r>
    </w:p>
    <w:p w14:paraId="56D27354" w14:textId="77777777" w:rsidR="005752DE" w:rsidRPr="00C37D2B" w:rsidRDefault="005752DE" w:rsidP="007F5250">
      <w:pPr>
        <w:pStyle w:val="PL"/>
      </w:pPr>
    </w:p>
    <w:p w14:paraId="629F3EFF" w14:textId="77777777" w:rsidR="005752DE" w:rsidRPr="00C37D2B" w:rsidRDefault="005752DE" w:rsidP="007F5250">
      <w:pPr>
        <w:pStyle w:val="PL"/>
      </w:pPr>
      <w:r w:rsidRPr="00C37D2B">
        <w:t>EnhancedRNTPStartTime-ExtIEs X2AP-PROTOCOL-EXTENSION ::= {</w:t>
      </w:r>
    </w:p>
    <w:p w14:paraId="1240A28B" w14:textId="77777777" w:rsidR="005752DE" w:rsidRPr="00C37D2B" w:rsidRDefault="005752DE" w:rsidP="007F5250">
      <w:pPr>
        <w:pStyle w:val="PL"/>
      </w:pPr>
      <w:r w:rsidRPr="00C37D2B">
        <w:tab/>
        <w:t>...</w:t>
      </w:r>
    </w:p>
    <w:p w14:paraId="54A8632B" w14:textId="77777777" w:rsidR="005752DE" w:rsidRPr="00C37D2B" w:rsidRDefault="005752DE" w:rsidP="007F5250">
      <w:pPr>
        <w:pStyle w:val="PL"/>
      </w:pPr>
      <w:r w:rsidRPr="00C37D2B">
        <w:t>}</w:t>
      </w:r>
    </w:p>
    <w:p w14:paraId="5AF15D0F" w14:textId="77777777" w:rsidR="005752DE" w:rsidRPr="00C37D2B" w:rsidRDefault="005752DE" w:rsidP="007F5250">
      <w:pPr>
        <w:pStyle w:val="PL"/>
        <w:rPr>
          <w:snapToGrid w:val="0"/>
        </w:rPr>
      </w:pPr>
    </w:p>
    <w:p w14:paraId="788BECA0" w14:textId="77777777" w:rsidR="005752DE" w:rsidRPr="00C37D2B" w:rsidRDefault="005752DE" w:rsidP="007F5250">
      <w:pPr>
        <w:pStyle w:val="PL"/>
        <w:rPr>
          <w:snapToGrid w:val="0"/>
        </w:rPr>
      </w:pPr>
      <w:r w:rsidRPr="00C37D2B">
        <w:rPr>
          <w:snapToGrid w:val="0"/>
        </w:rPr>
        <w:t>ENB-ID ::= CHOICE {</w:t>
      </w:r>
    </w:p>
    <w:p w14:paraId="2B01B0B6" w14:textId="77777777" w:rsidR="005752DE" w:rsidRPr="00C37D2B" w:rsidRDefault="005752DE" w:rsidP="007F5250">
      <w:pPr>
        <w:pStyle w:val="PL"/>
        <w:rPr>
          <w:snapToGrid w:val="0"/>
        </w:rPr>
      </w:pPr>
      <w:r w:rsidRPr="00C37D2B">
        <w:rPr>
          <w:snapToGrid w:val="0"/>
        </w:rPr>
        <w:tab/>
        <w:t>macro-eNB-ID</w:t>
      </w:r>
      <w:r w:rsidRPr="00C37D2B">
        <w:rPr>
          <w:snapToGrid w:val="0"/>
        </w:rPr>
        <w:tab/>
        <w:t>BIT STRING (SIZE (20)),</w:t>
      </w:r>
    </w:p>
    <w:p w14:paraId="7AE4EFE2" w14:textId="77777777" w:rsidR="005752DE" w:rsidRPr="00C37D2B" w:rsidRDefault="005752DE" w:rsidP="007F5250">
      <w:pPr>
        <w:pStyle w:val="PL"/>
        <w:rPr>
          <w:snapToGrid w:val="0"/>
        </w:rPr>
      </w:pPr>
      <w:r w:rsidRPr="00C37D2B">
        <w:rPr>
          <w:snapToGrid w:val="0"/>
        </w:rPr>
        <w:tab/>
        <w:t>home-eNB-ID</w:t>
      </w:r>
      <w:r w:rsidRPr="00C37D2B">
        <w:rPr>
          <w:snapToGrid w:val="0"/>
        </w:rPr>
        <w:tab/>
      </w:r>
      <w:r w:rsidRPr="00C37D2B">
        <w:rPr>
          <w:snapToGrid w:val="0"/>
        </w:rPr>
        <w:tab/>
        <w:t>BIT STRING (SIZE (28)),</w:t>
      </w:r>
    </w:p>
    <w:p w14:paraId="3BD3B307" w14:textId="77777777" w:rsidR="005752DE" w:rsidRPr="00C37D2B" w:rsidRDefault="005752DE" w:rsidP="007F5250">
      <w:pPr>
        <w:pStyle w:val="PL"/>
        <w:rPr>
          <w:snapToGrid w:val="0"/>
        </w:rPr>
      </w:pPr>
      <w:r w:rsidRPr="00C37D2B">
        <w:rPr>
          <w:snapToGrid w:val="0"/>
        </w:rPr>
        <w:tab/>
        <w:t>... ,</w:t>
      </w:r>
    </w:p>
    <w:p w14:paraId="4387EC2F" w14:textId="77777777" w:rsidR="005752DE" w:rsidRPr="00C37D2B" w:rsidRDefault="005752DE" w:rsidP="008F1E75">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507C9C58" w14:textId="77777777" w:rsidR="005752DE" w:rsidRPr="00C37D2B" w:rsidRDefault="005752DE" w:rsidP="00B03710">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5786AA91" w14:textId="77777777" w:rsidR="005752DE" w:rsidRPr="00C37D2B" w:rsidRDefault="005752DE" w:rsidP="007F5250">
      <w:pPr>
        <w:pStyle w:val="PL"/>
        <w:rPr>
          <w:snapToGrid w:val="0"/>
        </w:rPr>
      </w:pPr>
      <w:r w:rsidRPr="00C37D2B">
        <w:rPr>
          <w:snapToGrid w:val="0"/>
        </w:rPr>
        <w:t>}</w:t>
      </w:r>
    </w:p>
    <w:p w14:paraId="644A6B45" w14:textId="77777777" w:rsidR="005752DE" w:rsidRPr="00C37D2B" w:rsidRDefault="005752DE" w:rsidP="008F1E75">
      <w:pPr>
        <w:pStyle w:val="PL"/>
        <w:rPr>
          <w:snapToGrid w:val="0"/>
        </w:rPr>
      </w:pPr>
    </w:p>
    <w:p w14:paraId="160213CE" w14:textId="77777777" w:rsidR="005752DE" w:rsidRPr="00C37D2B" w:rsidRDefault="005752DE" w:rsidP="00B03710">
      <w:pPr>
        <w:pStyle w:val="PL"/>
        <w:rPr>
          <w:snapToGrid w:val="0"/>
        </w:rPr>
      </w:pPr>
      <w:r w:rsidRPr="00C37D2B">
        <w:t xml:space="preserve">EncryptionAlgorithms </w:t>
      </w:r>
      <w:r w:rsidRPr="00C37D2B">
        <w:rPr>
          <w:snapToGrid w:val="0"/>
        </w:rPr>
        <w:t>::= BIT STRING (SIZE (16, ...))</w:t>
      </w:r>
    </w:p>
    <w:p w14:paraId="68BE823A" w14:textId="77777777" w:rsidR="00DF0D5B" w:rsidRPr="00C37D2B" w:rsidRDefault="00DF0D5B" w:rsidP="00C4015E">
      <w:pPr>
        <w:pStyle w:val="PL"/>
        <w:rPr>
          <w:snapToGrid w:val="0"/>
        </w:rPr>
      </w:pPr>
    </w:p>
    <w:p w14:paraId="6F96D458" w14:textId="77777777" w:rsidR="00DF0D5B" w:rsidRPr="00C37D2B" w:rsidRDefault="00DF0D5B" w:rsidP="007F5250">
      <w:pPr>
        <w:pStyle w:val="PL"/>
        <w:rPr>
          <w:rFonts w:eastAsia="DengXian"/>
          <w:snapToGrid w:val="0"/>
          <w:lang w:eastAsia="zh-CN"/>
        </w:rPr>
      </w:pPr>
      <w:bookmarkStart w:id="11851"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085D15A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7615624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2D68A5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22B21E16"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N-DC-ResourceConfigurationExtIEs} }</w:t>
      </w:r>
      <w:r w:rsidRPr="00F844D4">
        <w:rPr>
          <w:rFonts w:eastAsia="DengXian"/>
          <w:snapToGrid w:val="0"/>
          <w:lang w:val="fr-FR" w:eastAsia="zh-CN"/>
        </w:rPr>
        <w:tab/>
        <w:t>OPTIONAL,</w:t>
      </w:r>
    </w:p>
    <w:p w14:paraId="2638F32F"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1D6069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bookmarkEnd w:id="11851"/>
    <w:p w14:paraId="3AC80216" w14:textId="77777777" w:rsidR="00DF0D5B" w:rsidRPr="00C37D2B" w:rsidRDefault="00DF0D5B" w:rsidP="007F5250">
      <w:pPr>
        <w:pStyle w:val="PL"/>
        <w:rPr>
          <w:rFonts w:eastAsia="DengXian"/>
          <w:snapToGrid w:val="0"/>
          <w:lang w:eastAsia="zh-CN"/>
        </w:rPr>
      </w:pPr>
    </w:p>
    <w:p w14:paraId="2604CC0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N-DC-ResourceConfigurationExtIEs X2AP-PROTOCOL-EXTENSION ::= {</w:t>
      </w:r>
    </w:p>
    <w:p w14:paraId="2114E2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93658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5004D3A" w14:textId="77777777" w:rsidR="00DF0D5B" w:rsidRPr="00C37D2B" w:rsidRDefault="00DF0D5B" w:rsidP="008F1E75">
      <w:pPr>
        <w:pStyle w:val="PL"/>
        <w:rPr>
          <w:snapToGrid w:val="0"/>
        </w:rPr>
      </w:pPr>
    </w:p>
    <w:p w14:paraId="279FA52E" w14:textId="77777777" w:rsidR="000B3F8F" w:rsidRPr="000B3F8F" w:rsidRDefault="000B3F8F" w:rsidP="000B3F8F">
      <w:pPr>
        <w:pStyle w:val="PL"/>
        <w:rPr>
          <w:snapToGrid w:val="0"/>
        </w:rPr>
      </w:pPr>
      <w:r w:rsidRPr="000B3F8F">
        <w:rPr>
          <w:snapToGrid w:val="0"/>
        </w:rPr>
        <w:t>EPCHandoverRestrictionListContainer ::= OCTET STRING</w:t>
      </w:r>
    </w:p>
    <w:p w14:paraId="329099F9" w14:textId="77777777" w:rsidR="005752DE" w:rsidRDefault="000B3F8F" w:rsidP="000B3F8F">
      <w:pPr>
        <w:pStyle w:val="PL"/>
        <w:rPr>
          <w:snapToGrid w:val="0"/>
        </w:rPr>
      </w:pPr>
      <w:r w:rsidRPr="000B3F8F">
        <w:rPr>
          <w:snapToGrid w:val="0"/>
        </w:rPr>
        <w:t>-- This octets of the OCTET STRING contain the Handover Restriction List IE as specified in TS 36.413 [4]. --</w:t>
      </w:r>
    </w:p>
    <w:p w14:paraId="706FAB23" w14:textId="77777777" w:rsidR="000B3F8F" w:rsidRPr="00C37D2B" w:rsidRDefault="000B3F8F" w:rsidP="000B3F8F">
      <w:pPr>
        <w:pStyle w:val="PL"/>
        <w:rPr>
          <w:snapToGrid w:val="0"/>
        </w:rPr>
      </w:pPr>
    </w:p>
    <w:p w14:paraId="07055B13" w14:textId="77777777" w:rsidR="005752DE" w:rsidRPr="00C37D2B" w:rsidRDefault="005752DE" w:rsidP="007F5250">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73839708" w14:textId="77777777" w:rsidR="005752DE" w:rsidRPr="00C37D2B" w:rsidRDefault="005752DE" w:rsidP="007F5250">
      <w:pPr>
        <w:pStyle w:val="PL"/>
        <w:rPr>
          <w:snapToGrid w:val="0"/>
        </w:rPr>
      </w:pPr>
    </w:p>
    <w:p w14:paraId="1A45F16A" w14:textId="77777777" w:rsidR="00A23DF6" w:rsidRPr="00C37D2B" w:rsidRDefault="00A23DF6" w:rsidP="00A23DF6">
      <w:pPr>
        <w:pStyle w:val="PL"/>
        <w:rPr>
          <w:snapToGrid w:val="0"/>
        </w:rPr>
      </w:pPr>
      <w:r w:rsidRPr="00C37D2B">
        <w:rPr>
          <w:snapToGrid w:val="0"/>
        </w:rPr>
        <w:t>ERABActivityNotifyItemList ::= SEQUENCE (SIZE (</w:t>
      </w:r>
      <w:r w:rsidR="007D161E" w:rsidRPr="00C37D2B">
        <w:rPr>
          <w:snapToGrid w:val="0"/>
          <w:lang w:eastAsia="zh-CN"/>
        </w:rPr>
        <w:t>0</w:t>
      </w:r>
      <w:r w:rsidRPr="00C37D2B">
        <w:rPr>
          <w:snapToGrid w:val="0"/>
        </w:rPr>
        <w:t>..maxnoofBearers)) OF ERABActivityNotifyItem</w:t>
      </w:r>
    </w:p>
    <w:p w14:paraId="084B2B61" w14:textId="77777777" w:rsidR="00A23DF6" w:rsidRPr="00C37D2B" w:rsidRDefault="00A23DF6" w:rsidP="00A23DF6">
      <w:pPr>
        <w:pStyle w:val="PL"/>
        <w:rPr>
          <w:snapToGrid w:val="0"/>
        </w:rPr>
      </w:pPr>
    </w:p>
    <w:p w14:paraId="46CBE0BC" w14:textId="77777777" w:rsidR="00A23DF6" w:rsidRPr="00C37D2B" w:rsidRDefault="00A23DF6" w:rsidP="00A23DF6">
      <w:pPr>
        <w:pStyle w:val="PL"/>
        <w:rPr>
          <w:snapToGrid w:val="0"/>
        </w:rPr>
      </w:pPr>
      <w:r w:rsidRPr="00C37D2B">
        <w:rPr>
          <w:snapToGrid w:val="0"/>
        </w:rPr>
        <w:t>ERABActivityNotifyItem ::= SEQUENCE {</w:t>
      </w:r>
    </w:p>
    <w:p w14:paraId="1679647E" w14:textId="77777777" w:rsidR="00A23DF6" w:rsidRPr="00C37D2B" w:rsidRDefault="00A23DF6" w:rsidP="00A23DF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A10E13B" w14:textId="77777777" w:rsidR="00A23DF6" w:rsidRPr="00C37D2B" w:rsidRDefault="00A23DF6" w:rsidP="00A23DF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49D7BC3" w14:textId="77777777" w:rsidR="00A23DF6" w:rsidRPr="00C37D2B" w:rsidRDefault="00A23DF6" w:rsidP="00A23DF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28A1ADD3" w14:textId="77777777" w:rsidR="00A23DF6" w:rsidRPr="00C37D2B" w:rsidRDefault="00A23DF6" w:rsidP="00A23DF6">
      <w:pPr>
        <w:pStyle w:val="PL"/>
        <w:rPr>
          <w:snapToGrid w:val="0"/>
        </w:rPr>
      </w:pPr>
      <w:r w:rsidRPr="00C37D2B">
        <w:rPr>
          <w:snapToGrid w:val="0"/>
        </w:rPr>
        <w:tab/>
        <w:t>...</w:t>
      </w:r>
    </w:p>
    <w:p w14:paraId="5D964427" w14:textId="77777777" w:rsidR="00A23DF6" w:rsidRPr="00C37D2B" w:rsidRDefault="00A23DF6" w:rsidP="00A23DF6">
      <w:pPr>
        <w:pStyle w:val="PL"/>
        <w:rPr>
          <w:snapToGrid w:val="0"/>
        </w:rPr>
      </w:pPr>
      <w:r w:rsidRPr="00C37D2B">
        <w:rPr>
          <w:snapToGrid w:val="0"/>
        </w:rPr>
        <w:t>}</w:t>
      </w:r>
    </w:p>
    <w:p w14:paraId="68C17777" w14:textId="77777777" w:rsidR="00A23DF6" w:rsidRPr="00C37D2B" w:rsidRDefault="00A23DF6" w:rsidP="00A23DF6">
      <w:pPr>
        <w:pStyle w:val="PL"/>
        <w:rPr>
          <w:snapToGrid w:val="0"/>
        </w:rPr>
      </w:pPr>
    </w:p>
    <w:p w14:paraId="6110EE44" w14:textId="77777777" w:rsidR="00A23DF6" w:rsidRPr="00C37D2B" w:rsidRDefault="00A23DF6" w:rsidP="00A23DF6">
      <w:pPr>
        <w:pStyle w:val="PL"/>
        <w:rPr>
          <w:snapToGrid w:val="0"/>
        </w:rPr>
      </w:pPr>
      <w:r w:rsidRPr="00C37D2B">
        <w:rPr>
          <w:snapToGrid w:val="0"/>
        </w:rPr>
        <w:t>ERABActivityNotifyItem-ExtIEs X2AP-PROTOCOL-EXTENSION ::= {</w:t>
      </w:r>
    </w:p>
    <w:p w14:paraId="61917EF8" w14:textId="77777777" w:rsidR="00A23DF6" w:rsidRPr="00C37D2B" w:rsidRDefault="00A23DF6" w:rsidP="00A23DF6">
      <w:pPr>
        <w:pStyle w:val="PL"/>
        <w:rPr>
          <w:snapToGrid w:val="0"/>
        </w:rPr>
      </w:pPr>
      <w:r w:rsidRPr="00C37D2B">
        <w:rPr>
          <w:snapToGrid w:val="0"/>
        </w:rPr>
        <w:tab/>
        <w:t>...</w:t>
      </w:r>
    </w:p>
    <w:p w14:paraId="25C0C8E3" w14:textId="77777777" w:rsidR="00A23DF6" w:rsidRPr="00C37D2B" w:rsidRDefault="00A23DF6" w:rsidP="00A23DF6">
      <w:pPr>
        <w:pStyle w:val="PL"/>
        <w:rPr>
          <w:snapToGrid w:val="0"/>
        </w:rPr>
      </w:pPr>
      <w:r w:rsidRPr="00C37D2B">
        <w:rPr>
          <w:snapToGrid w:val="0"/>
        </w:rPr>
        <w:t>}</w:t>
      </w:r>
    </w:p>
    <w:p w14:paraId="6FE7694E" w14:textId="77777777" w:rsidR="00A23DF6" w:rsidRPr="00C37D2B" w:rsidRDefault="00A23DF6" w:rsidP="007F5250">
      <w:pPr>
        <w:pStyle w:val="PL"/>
        <w:rPr>
          <w:snapToGrid w:val="0"/>
        </w:rPr>
      </w:pPr>
    </w:p>
    <w:p w14:paraId="1BBFC20F" w14:textId="77777777" w:rsidR="005752DE" w:rsidRPr="00C37D2B" w:rsidRDefault="005752DE" w:rsidP="007F5250">
      <w:pPr>
        <w:pStyle w:val="PL"/>
        <w:rPr>
          <w:snapToGrid w:val="0"/>
        </w:rPr>
      </w:pPr>
      <w:r w:rsidRPr="00C37D2B">
        <w:t>E-RAB-ID ::=</w:t>
      </w:r>
      <w:r w:rsidRPr="00C37D2B">
        <w:rPr>
          <w:snapToGrid w:val="0"/>
        </w:rPr>
        <w:t xml:space="preserve"> INTEGER (0..15, ...)</w:t>
      </w:r>
    </w:p>
    <w:p w14:paraId="26848282" w14:textId="77777777" w:rsidR="005752DE" w:rsidRPr="00C37D2B" w:rsidRDefault="005752DE" w:rsidP="007F5250">
      <w:pPr>
        <w:pStyle w:val="PL"/>
        <w:rPr>
          <w:snapToGrid w:val="0"/>
        </w:rPr>
      </w:pPr>
    </w:p>
    <w:p w14:paraId="448F6C86" w14:textId="77777777" w:rsidR="005752DE" w:rsidRPr="00C37D2B" w:rsidRDefault="005752DE" w:rsidP="007F5250">
      <w:pPr>
        <w:pStyle w:val="PL"/>
        <w:rPr>
          <w:snapToGrid w:val="0"/>
        </w:rPr>
      </w:pPr>
      <w:r w:rsidRPr="00C37D2B">
        <w:rPr>
          <w:snapToGrid w:val="0"/>
        </w:rPr>
        <w:t>E-RAB-Level-QoS-Parameters ::= SEQUENCE {</w:t>
      </w:r>
    </w:p>
    <w:p w14:paraId="4D432C77" w14:textId="77777777" w:rsidR="005752DE" w:rsidRPr="00C37D2B" w:rsidRDefault="005752DE" w:rsidP="007F5250">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250DBEA1" w14:textId="77777777" w:rsidR="005752DE" w:rsidRPr="00C37D2B" w:rsidRDefault="005752DE" w:rsidP="007F5250">
      <w:pPr>
        <w:pStyle w:val="PL"/>
        <w:rPr>
          <w:snapToGrid w:val="0"/>
        </w:rPr>
      </w:pPr>
      <w:r w:rsidRPr="00C37D2B">
        <w:rPr>
          <w:snapToGrid w:val="0"/>
        </w:rPr>
        <w:tab/>
        <w:t>allocationAndRetentionPriority</w:t>
      </w:r>
      <w:r w:rsidRPr="00C37D2B">
        <w:rPr>
          <w:snapToGrid w:val="0"/>
        </w:rPr>
        <w:tab/>
        <w:t>AllocationAndRetentionPriority,</w:t>
      </w:r>
    </w:p>
    <w:p w14:paraId="1B56E176" w14:textId="77777777" w:rsidR="005752DE" w:rsidRPr="00C37D2B" w:rsidRDefault="005752DE" w:rsidP="008F1E75">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F141D78" w14:textId="77777777" w:rsidR="005752DE" w:rsidRPr="00C37D2B" w:rsidRDefault="005752DE" w:rsidP="00B0371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71BB67DF" w14:textId="77777777" w:rsidR="005752DE" w:rsidRPr="00C37D2B" w:rsidRDefault="005752DE" w:rsidP="00C4015E">
      <w:pPr>
        <w:pStyle w:val="PL"/>
        <w:rPr>
          <w:snapToGrid w:val="0"/>
        </w:rPr>
      </w:pPr>
      <w:r w:rsidRPr="00C37D2B">
        <w:rPr>
          <w:snapToGrid w:val="0"/>
        </w:rPr>
        <w:tab/>
        <w:t>...</w:t>
      </w:r>
    </w:p>
    <w:p w14:paraId="3D8CC9C7" w14:textId="77777777" w:rsidR="005752DE" w:rsidRPr="00C37D2B" w:rsidRDefault="005752DE" w:rsidP="003F0D54">
      <w:pPr>
        <w:pStyle w:val="PL"/>
        <w:rPr>
          <w:snapToGrid w:val="0"/>
        </w:rPr>
      </w:pPr>
      <w:r w:rsidRPr="00C37D2B">
        <w:rPr>
          <w:snapToGrid w:val="0"/>
        </w:rPr>
        <w:t>}</w:t>
      </w:r>
    </w:p>
    <w:p w14:paraId="5D25A332" w14:textId="77777777" w:rsidR="005752DE" w:rsidRPr="00C37D2B" w:rsidRDefault="005752DE" w:rsidP="007F5250">
      <w:pPr>
        <w:pStyle w:val="PL"/>
        <w:rPr>
          <w:snapToGrid w:val="0"/>
        </w:rPr>
      </w:pPr>
    </w:p>
    <w:p w14:paraId="07F28F15" w14:textId="77777777" w:rsidR="005752DE" w:rsidRPr="00C37D2B" w:rsidRDefault="005752DE" w:rsidP="008F1E75">
      <w:pPr>
        <w:pStyle w:val="PL"/>
        <w:rPr>
          <w:snapToGrid w:val="0"/>
        </w:rPr>
      </w:pPr>
      <w:r w:rsidRPr="00C37D2B">
        <w:rPr>
          <w:snapToGrid w:val="0"/>
        </w:rPr>
        <w:t>E-RAB-Level-QoS-Parameters-ExtIEs X2AP-PROTOCOL-EXTENSION ::= {</w:t>
      </w:r>
    </w:p>
    <w:p w14:paraId="7F67CAE7" w14:textId="77777777" w:rsidR="00A02BEC" w:rsidRPr="00C37D2B" w:rsidRDefault="00A02BEC" w:rsidP="00A02BEC">
      <w:pPr>
        <w:pStyle w:val="PL"/>
        <w:rPr>
          <w:snapToGrid w:val="0"/>
        </w:rPr>
      </w:pPr>
      <w:r w:rsidRPr="00C37D2B">
        <w:rPr>
          <w:snapToGrid w:val="0"/>
        </w:rPr>
        <w:t>-- Extended for introduction of downlink and uplink packet loss rate for enhanced Voice performance –</w:t>
      </w:r>
    </w:p>
    <w:p w14:paraId="4BDFFB8D" w14:textId="77777777" w:rsidR="00A02BEC" w:rsidRPr="00C37D2B" w:rsidRDefault="00A02BEC" w:rsidP="00A02BEC">
      <w:pPr>
        <w:pStyle w:val="PL"/>
        <w:rPr>
          <w:snapToGrid w:val="0"/>
        </w:rPr>
      </w:pPr>
      <w:r w:rsidRPr="00C37D2B">
        <w:rPr>
          <w:snapToGrid w:val="0"/>
        </w:rPr>
        <w:tab/>
        <w:t>{ ID id-DownlinkPacketLossRate</w:t>
      </w:r>
      <w:r w:rsidRPr="00C37D2B">
        <w:rPr>
          <w:snapToGrid w:val="0"/>
        </w:rPr>
        <w:tab/>
      </w:r>
      <w:r w:rsidRPr="00C37D2B">
        <w:rPr>
          <w:snapToGrid w:val="0"/>
        </w:rPr>
        <w:tab/>
      </w:r>
      <w:r w:rsidR="00405965" w:rsidRPr="00C37D2B">
        <w:rPr>
          <w:snapToGrid w:val="0"/>
        </w:rPr>
        <w:tab/>
      </w:r>
      <w:r w:rsidRPr="00C37D2B">
        <w:rPr>
          <w:snapToGrid w:val="0"/>
        </w:rPr>
        <w:t>CRITICALITY ignore</w:t>
      </w:r>
      <w:r w:rsidRPr="00C37D2B">
        <w:rPr>
          <w:snapToGrid w:val="0"/>
        </w:rPr>
        <w:tab/>
        <w:t>EXTENSION Packet-LossRate</w:t>
      </w:r>
      <w:r w:rsidRPr="00C37D2B">
        <w:rPr>
          <w:snapToGrid w:val="0"/>
        </w:rPr>
        <w:tab/>
      </w:r>
      <w:r w:rsidRPr="00C37D2B">
        <w:rPr>
          <w:snapToGrid w:val="0"/>
        </w:rPr>
        <w:tab/>
        <w:t>PRESENCE optional}|</w:t>
      </w:r>
    </w:p>
    <w:p w14:paraId="6AC21EF8" w14:textId="77777777" w:rsidR="00A02BEC" w:rsidRPr="00C37D2B" w:rsidRDefault="00A02BEC" w:rsidP="00A02BEC">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42B0CA0" w14:textId="77777777" w:rsidR="005752DE" w:rsidRPr="00C37D2B" w:rsidRDefault="005752DE" w:rsidP="007F5250">
      <w:pPr>
        <w:pStyle w:val="PL"/>
        <w:rPr>
          <w:snapToGrid w:val="0"/>
        </w:rPr>
      </w:pPr>
      <w:r w:rsidRPr="00C37D2B">
        <w:rPr>
          <w:snapToGrid w:val="0"/>
        </w:rPr>
        <w:tab/>
        <w:t>...</w:t>
      </w:r>
    </w:p>
    <w:p w14:paraId="72902B9E" w14:textId="77777777" w:rsidR="005752DE" w:rsidRPr="00C37D2B" w:rsidRDefault="005752DE" w:rsidP="007F5250">
      <w:pPr>
        <w:pStyle w:val="PL"/>
        <w:rPr>
          <w:snapToGrid w:val="0"/>
        </w:rPr>
      </w:pPr>
      <w:r w:rsidRPr="00C37D2B">
        <w:rPr>
          <w:snapToGrid w:val="0"/>
        </w:rPr>
        <w:t>}</w:t>
      </w:r>
    </w:p>
    <w:p w14:paraId="1FE62FE8" w14:textId="77777777" w:rsidR="005752DE" w:rsidRPr="00C37D2B" w:rsidRDefault="005752DE" w:rsidP="007F5250">
      <w:pPr>
        <w:pStyle w:val="PL"/>
        <w:rPr>
          <w:snapToGrid w:val="0"/>
        </w:rPr>
      </w:pPr>
    </w:p>
    <w:p w14:paraId="5CC89326" w14:textId="77777777" w:rsidR="005752DE" w:rsidRPr="00C37D2B" w:rsidRDefault="005752DE" w:rsidP="007F5250">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15C1F7AB" w14:textId="77777777" w:rsidR="005752DE" w:rsidRPr="00C37D2B" w:rsidRDefault="005752DE" w:rsidP="007F5250">
      <w:pPr>
        <w:pStyle w:val="PL"/>
        <w:rPr>
          <w:snapToGrid w:val="0"/>
        </w:rPr>
      </w:pPr>
    </w:p>
    <w:p w14:paraId="4D470CF3" w14:textId="77777777" w:rsidR="005752DE" w:rsidRPr="00C37D2B" w:rsidRDefault="005752DE" w:rsidP="007F5250">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39C8981A" w14:textId="77777777" w:rsidR="005752DE" w:rsidRPr="00C37D2B" w:rsidRDefault="005752DE" w:rsidP="007F5250">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F7FDE68" w14:textId="77777777" w:rsidR="005752DE" w:rsidRPr="00C37D2B" w:rsidRDefault="005752DE" w:rsidP="007F5250">
      <w:pPr>
        <w:pStyle w:val="PL"/>
        <w:rPr>
          <w:snapToGrid w:val="0"/>
        </w:rPr>
      </w:pPr>
      <w:r w:rsidRPr="00C37D2B">
        <w:rPr>
          <w:snapToGrid w:val="0"/>
        </w:rPr>
        <w:tab/>
        <w:t>...</w:t>
      </w:r>
    </w:p>
    <w:p w14:paraId="47842821" w14:textId="77777777" w:rsidR="005752DE" w:rsidRPr="00C37D2B" w:rsidRDefault="005752DE" w:rsidP="007F5250">
      <w:pPr>
        <w:pStyle w:val="PL"/>
        <w:rPr>
          <w:snapToGrid w:val="0"/>
        </w:rPr>
      </w:pPr>
      <w:r w:rsidRPr="00C37D2B">
        <w:rPr>
          <w:snapToGrid w:val="0"/>
        </w:rPr>
        <w:t>}</w:t>
      </w:r>
    </w:p>
    <w:p w14:paraId="3404467E" w14:textId="77777777" w:rsidR="005752DE" w:rsidRPr="00C37D2B" w:rsidRDefault="005752DE" w:rsidP="007F5250">
      <w:pPr>
        <w:pStyle w:val="PL"/>
        <w:rPr>
          <w:snapToGrid w:val="0"/>
        </w:rPr>
      </w:pPr>
    </w:p>
    <w:p w14:paraId="231114B6" w14:textId="77777777" w:rsidR="005752DE" w:rsidRPr="00C37D2B" w:rsidRDefault="005752DE" w:rsidP="007F5250">
      <w:pPr>
        <w:pStyle w:val="PL"/>
        <w:rPr>
          <w:snapToGrid w:val="0"/>
        </w:rPr>
      </w:pPr>
      <w:r w:rsidRPr="00C37D2B">
        <w:t>E-RAB-Item</w:t>
      </w:r>
      <w:r w:rsidRPr="00C37D2B">
        <w:rPr>
          <w:snapToGrid w:val="0"/>
        </w:rPr>
        <w:t xml:space="preserve"> ::= SEQUENCE {</w:t>
      </w:r>
    </w:p>
    <w:p w14:paraId="615441CA" w14:textId="77777777" w:rsidR="005752DE" w:rsidRPr="00C37D2B" w:rsidRDefault="005752DE" w:rsidP="007F5250">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786CBAA5" w14:textId="77777777" w:rsidR="005752DE" w:rsidRPr="00F844D4" w:rsidRDefault="005752DE" w:rsidP="007F5250">
      <w:pPr>
        <w:pStyle w:val="PL"/>
        <w:rPr>
          <w:snapToGrid w:val="0"/>
          <w:lang w:val="fr-FR"/>
        </w:rPr>
      </w:pPr>
      <w:r w:rsidRPr="00C37D2B">
        <w:rPr>
          <w:snapToGrid w:val="0"/>
        </w:rPr>
        <w:tab/>
      </w:r>
      <w:r w:rsidRPr="00F844D4">
        <w:rPr>
          <w:snapToGrid w:val="0"/>
          <w:lang w:val="fr-FR"/>
        </w:rPr>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7E414B17"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RAB-</w:t>
      </w:r>
      <w:r w:rsidRPr="00F844D4">
        <w:rPr>
          <w:bCs/>
          <w:lang w:val="fr-FR"/>
        </w:rPr>
        <w:t>Item-</w:t>
      </w:r>
      <w:r w:rsidRPr="00F844D4">
        <w:rPr>
          <w:snapToGrid w:val="0"/>
          <w:lang w:val="fr-FR"/>
        </w:rPr>
        <w:t>ExtIEs} } OPTIONAL,</w:t>
      </w:r>
    </w:p>
    <w:p w14:paraId="29EABB00"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D14BC67" w14:textId="77777777" w:rsidR="005752DE" w:rsidRPr="00C37D2B" w:rsidRDefault="005752DE" w:rsidP="007F5250">
      <w:pPr>
        <w:pStyle w:val="PL"/>
        <w:rPr>
          <w:snapToGrid w:val="0"/>
        </w:rPr>
      </w:pPr>
      <w:r w:rsidRPr="00C37D2B">
        <w:rPr>
          <w:snapToGrid w:val="0"/>
        </w:rPr>
        <w:t>}</w:t>
      </w:r>
    </w:p>
    <w:p w14:paraId="0F8C8740" w14:textId="77777777" w:rsidR="005752DE" w:rsidRPr="00C37D2B" w:rsidRDefault="005752DE" w:rsidP="007F5250">
      <w:pPr>
        <w:pStyle w:val="PL"/>
        <w:rPr>
          <w:snapToGrid w:val="0"/>
        </w:rPr>
      </w:pPr>
    </w:p>
    <w:p w14:paraId="1D2D4ED6" w14:textId="77777777" w:rsidR="005752DE" w:rsidRPr="00C37D2B" w:rsidRDefault="005752DE" w:rsidP="007F5250">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6E361E23" w14:textId="77777777" w:rsidR="005752DE" w:rsidRPr="00C37D2B" w:rsidRDefault="005752DE" w:rsidP="007F5250">
      <w:pPr>
        <w:pStyle w:val="PL"/>
        <w:rPr>
          <w:snapToGrid w:val="0"/>
        </w:rPr>
      </w:pPr>
      <w:r w:rsidRPr="00C37D2B">
        <w:rPr>
          <w:snapToGrid w:val="0"/>
        </w:rPr>
        <w:tab/>
        <w:t>...</w:t>
      </w:r>
    </w:p>
    <w:p w14:paraId="2D2F1FF9" w14:textId="77777777" w:rsidR="005752DE" w:rsidRPr="00C37D2B" w:rsidRDefault="005752DE" w:rsidP="007F5250">
      <w:pPr>
        <w:pStyle w:val="PL"/>
        <w:rPr>
          <w:snapToGrid w:val="0"/>
        </w:rPr>
      </w:pPr>
      <w:r w:rsidRPr="00C37D2B">
        <w:rPr>
          <w:snapToGrid w:val="0"/>
        </w:rPr>
        <w:t>}</w:t>
      </w:r>
    </w:p>
    <w:p w14:paraId="03EA65A8" w14:textId="77777777" w:rsidR="00320A16" w:rsidRDefault="00320A16" w:rsidP="00320A16">
      <w:pPr>
        <w:pStyle w:val="PL"/>
        <w:rPr>
          <w:snapToGrid w:val="0"/>
        </w:rPr>
      </w:pPr>
    </w:p>
    <w:p w14:paraId="524A9B79" w14:textId="77777777" w:rsidR="00320A16" w:rsidRPr="007E6716" w:rsidRDefault="00320A16" w:rsidP="00320A1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133B48B3" w14:textId="77777777" w:rsidR="00320A16" w:rsidRPr="007E6716" w:rsidRDefault="00320A16" w:rsidP="00320A16">
      <w:pPr>
        <w:pStyle w:val="PL"/>
      </w:pPr>
    </w:p>
    <w:p w14:paraId="6460C967" w14:textId="77777777" w:rsidR="00320A16" w:rsidRPr="007E6716" w:rsidRDefault="00320A16" w:rsidP="00320A16">
      <w:pPr>
        <w:pStyle w:val="PL"/>
        <w:rPr>
          <w:noProof w:val="0"/>
        </w:rPr>
      </w:pPr>
      <w:r>
        <w:rPr>
          <w:snapToGrid w:val="0"/>
        </w:rPr>
        <w:t>E-RABsSubjectToEarlyStatusTransfer-Item</w:t>
      </w:r>
      <w:r w:rsidRPr="007E6716">
        <w:rPr>
          <w:noProof w:val="0"/>
        </w:rPr>
        <w:t xml:space="preserve"> ::= SEQUENCE {</w:t>
      </w:r>
    </w:p>
    <w:p w14:paraId="701B4E1B"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62904BE8" w14:textId="77777777" w:rsidR="00320A16" w:rsidRDefault="00320A16" w:rsidP="00320A16">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54BCE4E9" w14:textId="77777777" w:rsidR="00320A16" w:rsidRDefault="00320A16" w:rsidP="00320A16">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DA6B27B" w14:textId="77777777" w:rsidR="00320A16" w:rsidRPr="007E6716" w:rsidRDefault="00320A16" w:rsidP="00320A1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F1A11D8"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62B5A5F" w14:textId="77777777" w:rsidR="00320A16" w:rsidRPr="007E6716" w:rsidRDefault="00320A16" w:rsidP="00320A16">
      <w:pPr>
        <w:pStyle w:val="PL"/>
      </w:pPr>
      <w:r w:rsidRPr="007E6716">
        <w:tab/>
        <w:t>...</w:t>
      </w:r>
    </w:p>
    <w:p w14:paraId="1836AC41" w14:textId="77777777" w:rsidR="00320A16" w:rsidRDefault="00320A16" w:rsidP="00320A16">
      <w:pPr>
        <w:pStyle w:val="PL"/>
      </w:pPr>
      <w:r w:rsidRPr="007E6716">
        <w:t>}</w:t>
      </w:r>
    </w:p>
    <w:p w14:paraId="047B06DE" w14:textId="77777777" w:rsidR="00320A16" w:rsidRDefault="00320A16" w:rsidP="00320A16">
      <w:pPr>
        <w:pStyle w:val="PL"/>
      </w:pPr>
    </w:p>
    <w:p w14:paraId="7EC33089" w14:textId="77777777" w:rsidR="00320A16" w:rsidRPr="007E6716" w:rsidRDefault="00320A16" w:rsidP="00320A1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129F953"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24E9AE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7C986647" w14:textId="77777777" w:rsidR="00320A16" w:rsidRDefault="00320A16" w:rsidP="00320A16">
      <w:pPr>
        <w:pStyle w:val="PL"/>
      </w:pPr>
    </w:p>
    <w:p w14:paraId="7D98A900" w14:textId="77777777" w:rsidR="00320A16" w:rsidRPr="007E6716" w:rsidRDefault="00320A16" w:rsidP="00320A16">
      <w:pPr>
        <w:pStyle w:val="PL"/>
        <w:rPr>
          <w:snapToGrid w:val="0"/>
        </w:rPr>
      </w:pPr>
      <w:r w:rsidRPr="00F844D4">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F844D4">
        <w:rPr>
          <w:lang w:eastAsia="ja-JP"/>
        </w:rPr>
        <w:t>E-RABsSubjectToDLDiscarding</w:t>
      </w:r>
      <w:r>
        <w:rPr>
          <w:snapToGrid w:val="0"/>
        </w:rPr>
        <w:t>-Item</w:t>
      </w:r>
    </w:p>
    <w:p w14:paraId="649864E7" w14:textId="77777777" w:rsidR="00320A16" w:rsidRDefault="00320A16" w:rsidP="00320A16">
      <w:pPr>
        <w:pStyle w:val="PL"/>
      </w:pPr>
    </w:p>
    <w:p w14:paraId="4563CE28" w14:textId="77777777" w:rsidR="00320A16" w:rsidRPr="007E6716" w:rsidRDefault="00320A16" w:rsidP="00320A16">
      <w:pPr>
        <w:pStyle w:val="PL"/>
        <w:rPr>
          <w:noProof w:val="0"/>
        </w:rPr>
      </w:pPr>
      <w:r w:rsidRPr="00F844D4">
        <w:rPr>
          <w:lang w:eastAsia="ja-JP"/>
        </w:rPr>
        <w:t>E-RABsSubjectToDLDiscarding</w:t>
      </w:r>
      <w:r>
        <w:rPr>
          <w:snapToGrid w:val="0"/>
        </w:rPr>
        <w:t>-Item</w:t>
      </w:r>
      <w:r w:rsidRPr="007E6716">
        <w:rPr>
          <w:noProof w:val="0"/>
        </w:rPr>
        <w:t xml:space="preserve"> ::= SEQUENCE {</w:t>
      </w:r>
    </w:p>
    <w:p w14:paraId="20E89F03"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728FEB3"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BFCCE1"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B23A1E3" w14:textId="77777777" w:rsidR="005752DE" w:rsidRPr="00C37D2B"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1066C9D"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sidRPr="00F844D4">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E819322" w14:textId="77777777" w:rsidR="00320A16" w:rsidRPr="007E6716" w:rsidRDefault="00320A16" w:rsidP="00320A16">
      <w:pPr>
        <w:pStyle w:val="PL"/>
      </w:pPr>
      <w:r w:rsidRPr="007E6716">
        <w:tab/>
        <w:t>...</w:t>
      </w:r>
    </w:p>
    <w:p w14:paraId="2BF65FDC" w14:textId="77777777" w:rsidR="00320A16" w:rsidRDefault="00320A16" w:rsidP="00320A16">
      <w:pPr>
        <w:pStyle w:val="PL"/>
      </w:pPr>
      <w:r w:rsidRPr="007E6716">
        <w:t>}</w:t>
      </w:r>
    </w:p>
    <w:p w14:paraId="25C852F7" w14:textId="77777777" w:rsidR="00320A16" w:rsidRDefault="00320A16" w:rsidP="00320A16">
      <w:pPr>
        <w:pStyle w:val="PL"/>
        <w:rPr>
          <w:rFonts w:eastAsia="DengXian" w:cs="Courier New"/>
          <w:snapToGrid w:val="0"/>
          <w:lang w:eastAsia="zh-CN"/>
        </w:rPr>
      </w:pPr>
    </w:p>
    <w:p w14:paraId="1123919E" w14:textId="77777777" w:rsidR="00320A16" w:rsidRPr="007E6716" w:rsidRDefault="00320A16" w:rsidP="00320A16">
      <w:pPr>
        <w:pStyle w:val="PL"/>
        <w:rPr>
          <w:noProof w:val="0"/>
          <w:snapToGrid w:val="0"/>
          <w:lang w:eastAsia="zh-CN"/>
        </w:rPr>
      </w:pPr>
      <w:r w:rsidRPr="00F844D4">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C96239B"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46E0B68B"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35C7C60B" w14:textId="77777777" w:rsidR="00320A16" w:rsidRDefault="00320A16" w:rsidP="00320A16">
      <w:pPr>
        <w:pStyle w:val="PL"/>
        <w:rPr>
          <w:rFonts w:eastAsia="DengXian" w:cs="Courier New"/>
          <w:snapToGrid w:val="0"/>
          <w:lang w:eastAsia="zh-CN"/>
        </w:rPr>
      </w:pPr>
    </w:p>
    <w:p w14:paraId="4C055BC7" w14:textId="77777777" w:rsidR="00320A16" w:rsidRDefault="00320A16" w:rsidP="00320A16">
      <w:pPr>
        <w:pStyle w:val="PL"/>
        <w:rPr>
          <w:rFonts w:eastAsia="DengXian" w:cs="Courier New"/>
          <w:snapToGrid w:val="0"/>
          <w:lang w:eastAsia="zh-CN"/>
        </w:rPr>
      </w:pPr>
    </w:p>
    <w:p w14:paraId="049EBB96"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88F183F" w14:textId="77777777" w:rsidR="00DF0D5B" w:rsidRPr="00C37D2B" w:rsidRDefault="00DF0D5B" w:rsidP="007F5250">
      <w:pPr>
        <w:pStyle w:val="PL"/>
        <w:rPr>
          <w:rFonts w:eastAsia="DengXian"/>
          <w:snapToGrid w:val="0"/>
          <w:lang w:eastAsia="zh-CN"/>
        </w:rPr>
      </w:pPr>
    </w:p>
    <w:p w14:paraId="04A20FE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58495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03ACF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B3DBC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A856F7E" w14:textId="77777777" w:rsidR="00DF0D5B" w:rsidRPr="00C37D2B" w:rsidRDefault="00DF0D5B" w:rsidP="007F5250">
      <w:pPr>
        <w:pStyle w:val="PL"/>
        <w:rPr>
          <w:rFonts w:eastAsia="DengXian"/>
          <w:snapToGrid w:val="0"/>
          <w:lang w:eastAsia="zh-CN"/>
        </w:rPr>
      </w:pPr>
    </w:p>
    <w:p w14:paraId="7C1312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RABUsageReport-Item ::= SEQUENCE {</w:t>
      </w:r>
    </w:p>
    <w:p w14:paraId="02C2879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7BD8AF3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42C647B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4BB92E2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1A2BD094"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1DED8B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D17BB6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27DA9D9" w14:textId="77777777" w:rsidR="00DF0D5B" w:rsidRPr="00C37D2B" w:rsidRDefault="00DF0D5B" w:rsidP="007F5250">
      <w:pPr>
        <w:pStyle w:val="PL"/>
        <w:rPr>
          <w:rFonts w:eastAsia="DengXian"/>
          <w:snapToGrid w:val="0"/>
          <w:lang w:eastAsia="zh-CN"/>
        </w:rPr>
      </w:pPr>
    </w:p>
    <w:p w14:paraId="39E9C997"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58E784F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4E3D8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3ED2DFA" w14:textId="77777777" w:rsidR="005E062D" w:rsidRDefault="005E062D" w:rsidP="005E062D">
      <w:pPr>
        <w:pStyle w:val="PL"/>
        <w:rPr>
          <w:snapToGrid w:val="0"/>
        </w:rPr>
      </w:pPr>
    </w:p>
    <w:p w14:paraId="6D09B845" w14:textId="77777777" w:rsidR="005E062D" w:rsidRDefault="005E062D" w:rsidP="005E062D">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8EF1100" w14:textId="77777777" w:rsidR="005E062D" w:rsidRDefault="005E062D" w:rsidP="005E062D">
      <w:pPr>
        <w:pStyle w:val="PL"/>
        <w:rPr>
          <w:noProof w:val="0"/>
          <w:snapToGrid w:val="0"/>
        </w:rPr>
      </w:pPr>
      <w:r>
        <w:rPr>
          <w:noProof w:val="0"/>
          <w:snapToGrid w:val="0"/>
        </w:rPr>
        <w:tab/>
        <w:t>true,</w:t>
      </w:r>
    </w:p>
    <w:p w14:paraId="766BF00F" w14:textId="77777777" w:rsidR="005E062D" w:rsidRDefault="005E062D" w:rsidP="005E062D">
      <w:pPr>
        <w:pStyle w:val="PL"/>
        <w:rPr>
          <w:noProof w:val="0"/>
          <w:snapToGrid w:val="0"/>
        </w:rPr>
      </w:pPr>
      <w:r>
        <w:rPr>
          <w:noProof w:val="0"/>
          <w:snapToGrid w:val="0"/>
        </w:rPr>
        <w:tab/>
        <w:t>...</w:t>
      </w:r>
    </w:p>
    <w:p w14:paraId="25E55F18" w14:textId="77777777" w:rsidR="005E062D" w:rsidRDefault="005E062D" w:rsidP="005E062D">
      <w:pPr>
        <w:pStyle w:val="PL"/>
        <w:rPr>
          <w:snapToGrid w:val="0"/>
        </w:rPr>
      </w:pPr>
      <w:r>
        <w:rPr>
          <w:noProof w:val="0"/>
          <w:snapToGrid w:val="0"/>
        </w:rPr>
        <w:t>}</w:t>
      </w:r>
    </w:p>
    <w:p w14:paraId="6B7DE811" w14:textId="77777777" w:rsidR="00DF0D5B" w:rsidRPr="00C37D2B" w:rsidRDefault="00DF0D5B" w:rsidP="007F5250">
      <w:pPr>
        <w:pStyle w:val="PL"/>
        <w:rPr>
          <w:snapToGrid w:val="0"/>
        </w:rPr>
      </w:pPr>
    </w:p>
    <w:p w14:paraId="583CD7E6" w14:textId="77777777" w:rsidR="005752DE" w:rsidRPr="00C37D2B" w:rsidRDefault="005752DE" w:rsidP="007F5250">
      <w:pPr>
        <w:pStyle w:val="PL"/>
        <w:rPr>
          <w:snapToGrid w:val="0"/>
          <w:lang w:eastAsia="zh-CN"/>
        </w:rPr>
      </w:pPr>
      <w:r w:rsidRPr="00C37D2B">
        <w:rPr>
          <w:snapToGrid w:val="0"/>
          <w:lang w:eastAsia="zh-CN"/>
        </w:rPr>
        <w:t>EUTRA-Mode-Info ::= CHOICE {</w:t>
      </w:r>
    </w:p>
    <w:p w14:paraId="313378FC" w14:textId="77777777" w:rsidR="005752DE" w:rsidRPr="00EE5530" w:rsidRDefault="005752DE" w:rsidP="007F5250">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1EB51AA4" w14:textId="77777777" w:rsidR="005752DE" w:rsidRPr="00EE5530" w:rsidRDefault="005752DE" w:rsidP="007F5250">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24CBB6CF" w14:textId="77777777" w:rsidR="005752DE" w:rsidRPr="00C37D2B" w:rsidRDefault="005752DE" w:rsidP="007F5250">
      <w:pPr>
        <w:pStyle w:val="PL"/>
        <w:rPr>
          <w:snapToGrid w:val="0"/>
        </w:rPr>
      </w:pPr>
      <w:r w:rsidRPr="00EE5530">
        <w:rPr>
          <w:snapToGrid w:val="0"/>
          <w:lang w:val="sv-SE"/>
        </w:rPr>
        <w:tab/>
      </w:r>
      <w:r w:rsidRPr="00C37D2B">
        <w:rPr>
          <w:snapToGrid w:val="0"/>
        </w:rPr>
        <w:t>...</w:t>
      </w:r>
    </w:p>
    <w:p w14:paraId="3630E3A3" w14:textId="77777777" w:rsidR="005752DE" w:rsidRPr="00C37D2B" w:rsidRDefault="005752DE" w:rsidP="007F5250">
      <w:pPr>
        <w:pStyle w:val="PL"/>
        <w:rPr>
          <w:snapToGrid w:val="0"/>
          <w:lang w:eastAsia="zh-CN"/>
        </w:rPr>
      </w:pPr>
      <w:r w:rsidRPr="00C37D2B">
        <w:rPr>
          <w:snapToGrid w:val="0"/>
          <w:lang w:eastAsia="zh-CN"/>
        </w:rPr>
        <w:t>}</w:t>
      </w:r>
    </w:p>
    <w:p w14:paraId="0C99C626" w14:textId="77777777" w:rsidR="005752DE" w:rsidRPr="00C37D2B" w:rsidRDefault="005752DE" w:rsidP="007F5250">
      <w:pPr>
        <w:pStyle w:val="PL"/>
        <w:rPr>
          <w:snapToGrid w:val="0"/>
        </w:rPr>
      </w:pPr>
    </w:p>
    <w:p w14:paraId="025362CB" w14:textId="77777777" w:rsidR="005752DE" w:rsidRPr="00C37D2B" w:rsidRDefault="005752DE" w:rsidP="008F1E75">
      <w:pPr>
        <w:pStyle w:val="PL"/>
        <w:rPr>
          <w:snapToGrid w:val="0"/>
        </w:rPr>
      </w:pPr>
      <w:r w:rsidRPr="00C37D2B">
        <w:rPr>
          <w:snapToGrid w:val="0"/>
        </w:rPr>
        <w:t>EUTRANCellIdentifier ::= BIT STRING (SIZE (28))</w:t>
      </w:r>
    </w:p>
    <w:p w14:paraId="5401C80F" w14:textId="77777777" w:rsidR="005752DE" w:rsidRPr="00C37D2B" w:rsidRDefault="005752DE" w:rsidP="00B03710">
      <w:pPr>
        <w:pStyle w:val="PL"/>
        <w:rPr>
          <w:snapToGrid w:val="0"/>
          <w:lang w:eastAsia="zh-CN"/>
        </w:rPr>
      </w:pPr>
    </w:p>
    <w:p w14:paraId="6364B7C6" w14:textId="77777777" w:rsidR="005752DE" w:rsidRPr="00C37D2B" w:rsidRDefault="005752DE" w:rsidP="00C4015E">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29EB0CFC" w14:textId="77777777" w:rsidR="005752DE" w:rsidRPr="00C37D2B" w:rsidRDefault="005752DE" w:rsidP="007F5250">
      <w:pPr>
        <w:pStyle w:val="PL"/>
      </w:pPr>
    </w:p>
    <w:p w14:paraId="395DE229" w14:textId="77777777" w:rsidR="005752DE" w:rsidRPr="00C37D2B" w:rsidRDefault="005752DE" w:rsidP="007F5250">
      <w:pPr>
        <w:pStyle w:val="PL"/>
      </w:pPr>
      <w:r w:rsidRPr="00C37D2B">
        <w:t>EventType ::= ENUMERATED{</w:t>
      </w:r>
    </w:p>
    <w:p w14:paraId="61BA04BA" w14:textId="77777777" w:rsidR="005752DE" w:rsidRPr="00C37D2B" w:rsidRDefault="005752DE" w:rsidP="007F5250">
      <w:pPr>
        <w:pStyle w:val="PL"/>
      </w:pPr>
      <w:r w:rsidRPr="00C37D2B">
        <w:tab/>
        <w:t>change-of-serving-cell,</w:t>
      </w:r>
    </w:p>
    <w:p w14:paraId="38543880" w14:textId="77777777" w:rsidR="005752DE" w:rsidRPr="00C37D2B" w:rsidRDefault="005752DE" w:rsidP="007F5250">
      <w:pPr>
        <w:pStyle w:val="PL"/>
      </w:pPr>
      <w:r w:rsidRPr="00C37D2B">
        <w:lastRenderedPageBreak/>
        <w:tab/>
        <w:t>...</w:t>
      </w:r>
    </w:p>
    <w:p w14:paraId="120853AE" w14:textId="77777777" w:rsidR="005752DE" w:rsidRPr="00C37D2B" w:rsidRDefault="005752DE" w:rsidP="007F5250">
      <w:pPr>
        <w:pStyle w:val="PL"/>
        <w:rPr>
          <w:snapToGrid w:val="0"/>
        </w:rPr>
      </w:pPr>
      <w:r w:rsidRPr="00C37D2B">
        <w:t>}</w:t>
      </w:r>
    </w:p>
    <w:p w14:paraId="647EF122" w14:textId="77777777" w:rsidR="005752DE" w:rsidRPr="00C37D2B" w:rsidRDefault="005752DE" w:rsidP="008F1E75">
      <w:pPr>
        <w:pStyle w:val="PL"/>
        <w:rPr>
          <w:snapToGrid w:val="0"/>
        </w:rPr>
      </w:pPr>
    </w:p>
    <w:p w14:paraId="74F584A8" w14:textId="77777777" w:rsidR="005752DE" w:rsidRPr="00C37D2B" w:rsidRDefault="005752DE" w:rsidP="00B03710">
      <w:pPr>
        <w:pStyle w:val="PL"/>
        <w:rPr>
          <w:snapToGrid w:val="0"/>
        </w:rPr>
      </w:pPr>
      <w:r w:rsidRPr="00C37D2B">
        <w:rPr>
          <w:snapToGrid w:val="0"/>
        </w:rPr>
        <w:t>ExpectedUEBehaviour ::= SEQUENCE {</w:t>
      </w:r>
    </w:p>
    <w:p w14:paraId="09EF2309" w14:textId="77777777" w:rsidR="005752DE" w:rsidRPr="00C37D2B" w:rsidRDefault="005752DE" w:rsidP="00C4015E">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361FC971" w14:textId="77777777" w:rsidR="005752DE" w:rsidRPr="00C37D2B" w:rsidRDefault="005752DE" w:rsidP="003F0D5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7C7FBE3A"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4BB1B087" w14:textId="77777777" w:rsidR="005752DE" w:rsidRPr="00C37D2B" w:rsidRDefault="005752DE" w:rsidP="00282435">
      <w:pPr>
        <w:pStyle w:val="PL"/>
        <w:rPr>
          <w:snapToGrid w:val="0"/>
        </w:rPr>
      </w:pPr>
      <w:r w:rsidRPr="00C37D2B">
        <w:rPr>
          <w:snapToGrid w:val="0"/>
        </w:rPr>
        <w:tab/>
        <w:t>...</w:t>
      </w:r>
    </w:p>
    <w:p w14:paraId="7ACE15D0" w14:textId="77777777" w:rsidR="005752DE" w:rsidRPr="00C37D2B" w:rsidRDefault="005752DE" w:rsidP="00895D0E">
      <w:pPr>
        <w:pStyle w:val="PL"/>
        <w:rPr>
          <w:snapToGrid w:val="0"/>
        </w:rPr>
      </w:pPr>
      <w:r w:rsidRPr="00C37D2B">
        <w:rPr>
          <w:snapToGrid w:val="0"/>
        </w:rPr>
        <w:t>}</w:t>
      </w:r>
    </w:p>
    <w:p w14:paraId="4F27C68C" w14:textId="77777777" w:rsidR="005752DE" w:rsidRPr="00C37D2B" w:rsidRDefault="005752DE" w:rsidP="00B131CB">
      <w:pPr>
        <w:pStyle w:val="PL"/>
        <w:rPr>
          <w:snapToGrid w:val="0"/>
        </w:rPr>
      </w:pPr>
    </w:p>
    <w:p w14:paraId="43F8B79C" w14:textId="77777777" w:rsidR="005752DE" w:rsidRPr="00C37D2B" w:rsidRDefault="005752DE" w:rsidP="00140D97">
      <w:pPr>
        <w:pStyle w:val="PL"/>
        <w:rPr>
          <w:snapToGrid w:val="0"/>
        </w:rPr>
      </w:pPr>
      <w:r w:rsidRPr="00C37D2B">
        <w:rPr>
          <w:snapToGrid w:val="0"/>
        </w:rPr>
        <w:t>ExpectedUEBehaviour-ExtIEs X2AP-PROTOCOL-EXTENSION ::= {</w:t>
      </w:r>
    </w:p>
    <w:p w14:paraId="37A8B1D7" w14:textId="77777777" w:rsidR="005752DE" w:rsidRPr="00C37D2B" w:rsidRDefault="005752DE" w:rsidP="00FB0D9F">
      <w:pPr>
        <w:pStyle w:val="PL"/>
        <w:rPr>
          <w:snapToGrid w:val="0"/>
        </w:rPr>
      </w:pPr>
      <w:r w:rsidRPr="00C37D2B">
        <w:rPr>
          <w:snapToGrid w:val="0"/>
        </w:rPr>
        <w:tab/>
        <w:t>...</w:t>
      </w:r>
    </w:p>
    <w:p w14:paraId="5DBB5A99" w14:textId="77777777" w:rsidR="005752DE" w:rsidRPr="00C37D2B" w:rsidRDefault="005752DE" w:rsidP="00FB0D9F">
      <w:pPr>
        <w:pStyle w:val="PL"/>
        <w:rPr>
          <w:snapToGrid w:val="0"/>
        </w:rPr>
      </w:pPr>
      <w:r w:rsidRPr="00C37D2B">
        <w:rPr>
          <w:snapToGrid w:val="0"/>
        </w:rPr>
        <w:t>}</w:t>
      </w:r>
    </w:p>
    <w:p w14:paraId="778F8315" w14:textId="77777777" w:rsidR="005752DE" w:rsidRPr="00C37D2B" w:rsidRDefault="005752DE" w:rsidP="00C076A1">
      <w:pPr>
        <w:pStyle w:val="PL"/>
        <w:rPr>
          <w:snapToGrid w:val="0"/>
        </w:rPr>
      </w:pPr>
    </w:p>
    <w:p w14:paraId="57A4C539" w14:textId="77777777" w:rsidR="005752DE" w:rsidRPr="00C37D2B" w:rsidRDefault="005752DE" w:rsidP="00C076A1">
      <w:pPr>
        <w:pStyle w:val="PL"/>
        <w:rPr>
          <w:snapToGrid w:val="0"/>
        </w:rPr>
      </w:pPr>
      <w:r w:rsidRPr="00C37D2B">
        <w:rPr>
          <w:snapToGrid w:val="0"/>
        </w:rPr>
        <w:t>ExpectedUEActivityBehaviour ::= SEQUENCE {</w:t>
      </w:r>
    </w:p>
    <w:p w14:paraId="672EFAA4" w14:textId="77777777" w:rsidR="005752DE" w:rsidRPr="00C37D2B" w:rsidRDefault="005752DE" w:rsidP="00391FF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05244BE" w14:textId="77777777" w:rsidR="005752DE" w:rsidRPr="00C37D2B" w:rsidRDefault="005752DE" w:rsidP="00391FF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23D45C" w14:textId="77777777" w:rsidR="005752DE" w:rsidRPr="00C37D2B" w:rsidRDefault="005752DE" w:rsidP="00391FF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5C96B51F" w14:textId="77777777" w:rsidR="005752DE" w:rsidRPr="00C37D2B" w:rsidRDefault="005752DE" w:rsidP="000356BB">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1CAF4F17" w14:textId="77777777" w:rsidR="005752DE" w:rsidRPr="00C37D2B" w:rsidRDefault="005752DE" w:rsidP="009C3351">
      <w:pPr>
        <w:pStyle w:val="PL"/>
        <w:rPr>
          <w:snapToGrid w:val="0"/>
        </w:rPr>
      </w:pPr>
      <w:r w:rsidRPr="00C37D2B">
        <w:rPr>
          <w:snapToGrid w:val="0"/>
        </w:rPr>
        <w:tab/>
        <w:t>...</w:t>
      </w:r>
    </w:p>
    <w:p w14:paraId="0C79DD41" w14:textId="77777777" w:rsidR="005752DE" w:rsidRPr="00C37D2B" w:rsidRDefault="005752DE" w:rsidP="009C3351">
      <w:pPr>
        <w:pStyle w:val="PL"/>
        <w:rPr>
          <w:snapToGrid w:val="0"/>
        </w:rPr>
      </w:pPr>
      <w:r w:rsidRPr="00C37D2B">
        <w:rPr>
          <w:snapToGrid w:val="0"/>
        </w:rPr>
        <w:t>}</w:t>
      </w:r>
    </w:p>
    <w:p w14:paraId="3A29CD6C" w14:textId="77777777" w:rsidR="005752DE" w:rsidRPr="00C37D2B" w:rsidRDefault="005752DE" w:rsidP="00B274EC">
      <w:pPr>
        <w:pStyle w:val="PL"/>
        <w:rPr>
          <w:snapToGrid w:val="0"/>
        </w:rPr>
      </w:pPr>
    </w:p>
    <w:p w14:paraId="70BA74A9" w14:textId="77777777" w:rsidR="005752DE" w:rsidRPr="00C37D2B" w:rsidRDefault="005752DE" w:rsidP="00B274EC">
      <w:pPr>
        <w:pStyle w:val="PL"/>
        <w:rPr>
          <w:snapToGrid w:val="0"/>
        </w:rPr>
      </w:pPr>
      <w:r w:rsidRPr="00C37D2B">
        <w:rPr>
          <w:snapToGrid w:val="0"/>
        </w:rPr>
        <w:t>ExpectedUEActivityBehaviour-ExtIEs X2AP-PROTOCOL-EXTENSION ::= {</w:t>
      </w:r>
    </w:p>
    <w:p w14:paraId="3C1A5BB9" w14:textId="77777777" w:rsidR="005752DE" w:rsidRPr="00C37D2B" w:rsidRDefault="005752DE" w:rsidP="00646EA2">
      <w:pPr>
        <w:pStyle w:val="PL"/>
        <w:rPr>
          <w:snapToGrid w:val="0"/>
        </w:rPr>
      </w:pPr>
      <w:r w:rsidRPr="00C37D2B">
        <w:rPr>
          <w:snapToGrid w:val="0"/>
        </w:rPr>
        <w:tab/>
        <w:t>...</w:t>
      </w:r>
    </w:p>
    <w:p w14:paraId="5A3DAA70" w14:textId="77777777" w:rsidR="005752DE" w:rsidRPr="00C37D2B" w:rsidRDefault="005752DE" w:rsidP="00646EA2">
      <w:pPr>
        <w:pStyle w:val="PL"/>
        <w:rPr>
          <w:snapToGrid w:val="0"/>
        </w:rPr>
      </w:pPr>
      <w:r w:rsidRPr="00C37D2B">
        <w:rPr>
          <w:snapToGrid w:val="0"/>
        </w:rPr>
        <w:t>}</w:t>
      </w:r>
    </w:p>
    <w:p w14:paraId="0AC0698D" w14:textId="77777777" w:rsidR="005752DE" w:rsidRPr="00C37D2B" w:rsidRDefault="005752DE" w:rsidP="00646EA2">
      <w:pPr>
        <w:pStyle w:val="PL"/>
        <w:rPr>
          <w:snapToGrid w:val="0"/>
        </w:rPr>
      </w:pPr>
    </w:p>
    <w:p w14:paraId="129DF80E" w14:textId="77777777" w:rsidR="005752DE" w:rsidRPr="00C37D2B" w:rsidRDefault="005752DE" w:rsidP="008B182E">
      <w:pPr>
        <w:pStyle w:val="PL"/>
        <w:rPr>
          <w:snapToGrid w:val="0"/>
        </w:rPr>
      </w:pPr>
      <w:r w:rsidRPr="00C37D2B">
        <w:rPr>
          <w:snapToGrid w:val="0"/>
        </w:rPr>
        <w:t>ExpectedActivityPeriod ::= INTEGER (1..30|40|50|60|80|100|120|150|180|181,...)</w:t>
      </w:r>
    </w:p>
    <w:p w14:paraId="5141DC8B" w14:textId="77777777" w:rsidR="005752DE" w:rsidRPr="00C37D2B" w:rsidRDefault="005752DE" w:rsidP="008B182E">
      <w:pPr>
        <w:pStyle w:val="PL"/>
        <w:rPr>
          <w:snapToGrid w:val="0"/>
        </w:rPr>
      </w:pPr>
    </w:p>
    <w:p w14:paraId="66B6A7D2" w14:textId="77777777" w:rsidR="005752DE" w:rsidRPr="00C37D2B" w:rsidRDefault="005752DE" w:rsidP="008B182E">
      <w:pPr>
        <w:pStyle w:val="PL"/>
        <w:rPr>
          <w:snapToGrid w:val="0"/>
        </w:rPr>
      </w:pPr>
      <w:r w:rsidRPr="00C37D2B">
        <w:rPr>
          <w:snapToGrid w:val="0"/>
        </w:rPr>
        <w:t>ExpectedIdlePeriod ::= INTEGER (1..30|40|50|60|80|100|120|150|180|181,...)</w:t>
      </w:r>
    </w:p>
    <w:p w14:paraId="08510FA4" w14:textId="77777777" w:rsidR="005752DE" w:rsidRPr="00C37D2B" w:rsidRDefault="005752DE" w:rsidP="003322D7">
      <w:pPr>
        <w:pStyle w:val="PL"/>
        <w:rPr>
          <w:snapToGrid w:val="0"/>
        </w:rPr>
      </w:pPr>
    </w:p>
    <w:p w14:paraId="28D1ACB8" w14:textId="77777777" w:rsidR="005752DE" w:rsidRPr="00C37D2B" w:rsidRDefault="005752DE" w:rsidP="00155D48">
      <w:pPr>
        <w:pStyle w:val="PL"/>
        <w:rPr>
          <w:snapToGrid w:val="0"/>
        </w:rPr>
      </w:pPr>
      <w:r w:rsidRPr="00C37D2B">
        <w:rPr>
          <w:snapToGrid w:val="0"/>
        </w:rPr>
        <w:t>ExpectedHOInterval ::= ENUMERATED {</w:t>
      </w:r>
    </w:p>
    <w:p w14:paraId="0EDBD3C8" w14:textId="77777777" w:rsidR="005752DE" w:rsidRPr="00C37D2B" w:rsidRDefault="005752DE" w:rsidP="005B78C3">
      <w:pPr>
        <w:pStyle w:val="PL"/>
        <w:rPr>
          <w:snapToGrid w:val="0"/>
        </w:rPr>
      </w:pPr>
      <w:r w:rsidRPr="00C37D2B">
        <w:rPr>
          <w:snapToGrid w:val="0"/>
        </w:rPr>
        <w:tab/>
        <w:t>sec15, sec30, sec60, sec90, sec120, sec180, long-time,</w:t>
      </w:r>
    </w:p>
    <w:p w14:paraId="22585755" w14:textId="77777777" w:rsidR="005752DE" w:rsidRPr="00C37D2B" w:rsidRDefault="005752DE" w:rsidP="007F5250">
      <w:pPr>
        <w:pStyle w:val="PL"/>
        <w:rPr>
          <w:snapToGrid w:val="0"/>
        </w:rPr>
      </w:pPr>
      <w:r w:rsidRPr="00C37D2B">
        <w:rPr>
          <w:snapToGrid w:val="0"/>
        </w:rPr>
        <w:tab/>
        <w:t>...</w:t>
      </w:r>
    </w:p>
    <w:p w14:paraId="321B09C8" w14:textId="77777777" w:rsidR="005752DE" w:rsidRPr="00C37D2B" w:rsidRDefault="005752DE" w:rsidP="007F5250">
      <w:pPr>
        <w:pStyle w:val="PL"/>
        <w:rPr>
          <w:snapToGrid w:val="0"/>
        </w:rPr>
      </w:pPr>
      <w:r w:rsidRPr="00C37D2B">
        <w:rPr>
          <w:snapToGrid w:val="0"/>
        </w:rPr>
        <w:t>}</w:t>
      </w:r>
    </w:p>
    <w:p w14:paraId="52531672" w14:textId="77777777" w:rsidR="005752DE" w:rsidRPr="00C37D2B" w:rsidRDefault="005752DE" w:rsidP="007F5250">
      <w:pPr>
        <w:pStyle w:val="PL"/>
        <w:rPr>
          <w:snapToGrid w:val="0"/>
        </w:rPr>
      </w:pPr>
    </w:p>
    <w:p w14:paraId="5890F69E" w14:textId="77777777" w:rsidR="005752DE" w:rsidRPr="00C37D2B" w:rsidRDefault="005752DE" w:rsidP="007F5250">
      <w:pPr>
        <w:pStyle w:val="PL"/>
      </w:pPr>
      <w:r w:rsidRPr="00C37D2B">
        <w:t>ExtendedULInterferenceOverloadInfo ::= SEQUENCE {</w:t>
      </w:r>
    </w:p>
    <w:p w14:paraId="4C51F81E" w14:textId="77777777" w:rsidR="005752DE" w:rsidRPr="00C37D2B" w:rsidRDefault="005752DE" w:rsidP="007F5250">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7FA8863D" w14:textId="77777777" w:rsidR="005752DE" w:rsidRPr="00C37D2B" w:rsidRDefault="005752DE" w:rsidP="007F5250">
      <w:pPr>
        <w:pStyle w:val="PL"/>
      </w:pPr>
      <w:r w:rsidRPr="00C37D2B">
        <w:tab/>
        <w:t>extended-ul-InterferenceOverloadIndication</w:t>
      </w:r>
      <w:r w:rsidRPr="00C37D2B">
        <w:tab/>
        <w:t>UL-InterferenceOverloadIndication,</w:t>
      </w:r>
    </w:p>
    <w:p w14:paraId="7F32CF36" w14:textId="77777777" w:rsidR="005752DE" w:rsidRPr="00C37D2B" w:rsidRDefault="005752DE" w:rsidP="007F5250">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5B4450F6" w14:textId="77777777" w:rsidR="005752DE" w:rsidRPr="00C37D2B" w:rsidRDefault="005752DE" w:rsidP="007F5250">
      <w:pPr>
        <w:pStyle w:val="PL"/>
      </w:pPr>
      <w:r w:rsidRPr="00C37D2B">
        <w:tab/>
        <w:t>...</w:t>
      </w:r>
    </w:p>
    <w:p w14:paraId="66E2E16E" w14:textId="77777777" w:rsidR="005752DE" w:rsidRPr="00C37D2B" w:rsidRDefault="005752DE" w:rsidP="007F5250">
      <w:pPr>
        <w:pStyle w:val="PL"/>
      </w:pPr>
      <w:r w:rsidRPr="00C37D2B">
        <w:t>}</w:t>
      </w:r>
    </w:p>
    <w:p w14:paraId="28EF20AA" w14:textId="77777777" w:rsidR="005752DE" w:rsidRPr="00C37D2B" w:rsidRDefault="005752DE" w:rsidP="007F5250">
      <w:pPr>
        <w:pStyle w:val="PL"/>
      </w:pPr>
    </w:p>
    <w:p w14:paraId="78C4DC37" w14:textId="77777777" w:rsidR="005752DE" w:rsidRPr="00C37D2B" w:rsidRDefault="005752DE" w:rsidP="007F5250">
      <w:pPr>
        <w:pStyle w:val="PL"/>
      </w:pPr>
      <w:r w:rsidRPr="00C37D2B">
        <w:t>ExtendedULInterferenceOverloadInfo-ExtIEs X2AP-PROTOCOL-EXTENSION ::= {</w:t>
      </w:r>
    </w:p>
    <w:p w14:paraId="33412E9B" w14:textId="77777777" w:rsidR="005752DE" w:rsidRPr="00C37D2B" w:rsidRDefault="005752DE" w:rsidP="007F5250">
      <w:pPr>
        <w:pStyle w:val="PL"/>
      </w:pPr>
      <w:r w:rsidRPr="00C37D2B">
        <w:tab/>
        <w:t>...</w:t>
      </w:r>
    </w:p>
    <w:p w14:paraId="66A5B743" w14:textId="77777777" w:rsidR="005752DE" w:rsidRPr="00C37D2B" w:rsidRDefault="005752DE" w:rsidP="007F5250">
      <w:pPr>
        <w:pStyle w:val="PL"/>
      </w:pPr>
      <w:r w:rsidRPr="00C37D2B">
        <w:t>}</w:t>
      </w:r>
    </w:p>
    <w:p w14:paraId="7E748610" w14:textId="77777777" w:rsidR="005752DE" w:rsidRPr="00C37D2B" w:rsidRDefault="005752DE" w:rsidP="007F5250">
      <w:pPr>
        <w:pStyle w:val="PL"/>
      </w:pPr>
    </w:p>
    <w:p w14:paraId="574816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038AEB53" w14:textId="77777777" w:rsidR="00DF0D5B" w:rsidRPr="00C37D2B" w:rsidRDefault="00DF0D5B" w:rsidP="007F5250">
      <w:pPr>
        <w:pStyle w:val="PL"/>
      </w:pPr>
    </w:p>
    <w:p w14:paraId="0372809C"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F</w:t>
      </w:r>
    </w:p>
    <w:p w14:paraId="5ABC8FA7" w14:textId="77777777" w:rsidR="005752DE" w:rsidRDefault="005752DE" w:rsidP="007F5250">
      <w:pPr>
        <w:pStyle w:val="PL"/>
      </w:pPr>
    </w:p>
    <w:p w14:paraId="0EDFCF3D" w14:textId="77777777" w:rsidR="00C30CF3" w:rsidRDefault="00C30CF3" w:rsidP="007F5250">
      <w:pPr>
        <w:pStyle w:val="PL"/>
      </w:pPr>
      <w:r>
        <w:t>F1CTrafficContainer ::= OCTET STRING</w:t>
      </w:r>
    </w:p>
    <w:p w14:paraId="3B1E1B45" w14:textId="77777777" w:rsidR="00C30CF3" w:rsidRPr="00C37D2B" w:rsidRDefault="00C30CF3" w:rsidP="007F5250">
      <w:pPr>
        <w:pStyle w:val="PL"/>
      </w:pPr>
    </w:p>
    <w:p w14:paraId="0D09042E" w14:textId="77777777" w:rsidR="00161D49" w:rsidRPr="00C37D2B" w:rsidRDefault="00161D49" w:rsidP="00161D49">
      <w:pPr>
        <w:pStyle w:val="PL"/>
      </w:pPr>
      <w:r w:rsidRPr="00C37D2B">
        <w:lastRenderedPageBreak/>
        <w:t>FastMCGRecovery</w:t>
      </w:r>
      <w:r w:rsidRPr="00C37D2B">
        <w:tab/>
        <w:t>::= SEQUENCE {</w:t>
      </w:r>
    </w:p>
    <w:p w14:paraId="2DF21195" w14:textId="77777777" w:rsidR="00161D49" w:rsidRPr="00C37D2B" w:rsidRDefault="00161D49" w:rsidP="00161D4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3A9955CC" w14:textId="77777777" w:rsidR="00161D49" w:rsidRPr="00C37D2B" w:rsidRDefault="00161D49" w:rsidP="00161D49">
      <w:pPr>
        <w:pStyle w:val="PL"/>
      </w:pPr>
      <w:r w:rsidRPr="00C37D2B">
        <w:tab/>
        <w:t>iE-Extensions</w:t>
      </w:r>
      <w:r w:rsidRPr="00C37D2B">
        <w:tab/>
      </w:r>
      <w:r w:rsidRPr="00C37D2B">
        <w:tab/>
      </w:r>
      <w:r w:rsidRPr="00C37D2B">
        <w:tab/>
      </w:r>
      <w:r w:rsidRPr="00C37D2B">
        <w:tab/>
        <w:t>ProtocolExtensionContainer { {FastMCGRecovery-ExtIEs} } OPTIONAL,</w:t>
      </w:r>
    </w:p>
    <w:p w14:paraId="277D56B1" w14:textId="77777777" w:rsidR="00161D49" w:rsidRPr="00C37D2B" w:rsidRDefault="00161D49" w:rsidP="00161D49">
      <w:pPr>
        <w:pStyle w:val="PL"/>
      </w:pPr>
      <w:r w:rsidRPr="00C37D2B">
        <w:tab/>
        <w:t>...</w:t>
      </w:r>
    </w:p>
    <w:p w14:paraId="0E738724" w14:textId="77777777" w:rsidR="00161D49" w:rsidRPr="00C37D2B" w:rsidRDefault="00161D49" w:rsidP="00161D49">
      <w:pPr>
        <w:pStyle w:val="PL"/>
      </w:pPr>
      <w:r w:rsidRPr="00C37D2B">
        <w:t>}</w:t>
      </w:r>
    </w:p>
    <w:p w14:paraId="01142475" w14:textId="77777777" w:rsidR="00161D49" w:rsidRPr="00C37D2B" w:rsidRDefault="00161D49" w:rsidP="00161D49">
      <w:pPr>
        <w:pStyle w:val="PL"/>
      </w:pPr>
    </w:p>
    <w:p w14:paraId="7CC74EB4" w14:textId="77777777" w:rsidR="00161D49" w:rsidRPr="00C37D2B" w:rsidRDefault="00161D49" w:rsidP="00161D49">
      <w:pPr>
        <w:pStyle w:val="PL"/>
      </w:pPr>
      <w:r w:rsidRPr="00C37D2B">
        <w:t>FastMCGRecovery-ExtIEs X2AP-PROTOCOL-EXTENSION ::= {</w:t>
      </w:r>
    </w:p>
    <w:p w14:paraId="0523440F" w14:textId="77777777" w:rsidR="00161D49" w:rsidRPr="00C37D2B" w:rsidRDefault="00161D49" w:rsidP="00161D49">
      <w:pPr>
        <w:pStyle w:val="PL"/>
      </w:pPr>
      <w:r w:rsidRPr="00C37D2B">
        <w:tab/>
        <w:t>...</w:t>
      </w:r>
    </w:p>
    <w:p w14:paraId="34F6AB6C" w14:textId="77777777" w:rsidR="00161D49" w:rsidRPr="00C37D2B" w:rsidRDefault="00161D49" w:rsidP="00161D49">
      <w:pPr>
        <w:pStyle w:val="PL"/>
      </w:pPr>
      <w:r w:rsidRPr="00C37D2B">
        <w:t>}</w:t>
      </w:r>
    </w:p>
    <w:p w14:paraId="761B1C02" w14:textId="77777777" w:rsidR="00161D49" w:rsidRPr="00C37D2B" w:rsidRDefault="00161D49" w:rsidP="00161D49">
      <w:pPr>
        <w:pStyle w:val="PL"/>
      </w:pPr>
    </w:p>
    <w:p w14:paraId="090E6766" w14:textId="77777777" w:rsidR="005752DE" w:rsidRPr="00C37D2B" w:rsidRDefault="005752DE" w:rsidP="007F5250">
      <w:pPr>
        <w:pStyle w:val="PL"/>
        <w:rPr>
          <w:snapToGrid w:val="0"/>
          <w:lang w:eastAsia="zh-CN"/>
        </w:rPr>
      </w:pPr>
      <w:r w:rsidRPr="00C37D2B">
        <w:rPr>
          <w:snapToGrid w:val="0"/>
          <w:lang w:eastAsia="zh-CN"/>
        </w:rPr>
        <w:t xml:space="preserve">FDD-Info ::= </w:t>
      </w:r>
      <w:r w:rsidRPr="00C37D2B">
        <w:rPr>
          <w:snapToGrid w:val="0"/>
        </w:rPr>
        <w:t>SEQUENCE {</w:t>
      </w:r>
    </w:p>
    <w:p w14:paraId="08A17279" w14:textId="77777777" w:rsidR="005752DE" w:rsidRPr="00C37D2B" w:rsidRDefault="005752DE" w:rsidP="007F5250">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4B14B33" w14:textId="77777777" w:rsidR="005752DE" w:rsidRPr="00C37D2B" w:rsidRDefault="005752DE" w:rsidP="007F5250">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109EA2B2" w14:textId="77777777" w:rsidR="005752DE" w:rsidRPr="00C37D2B" w:rsidRDefault="005752DE" w:rsidP="008F1E75">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30D43EDD" w14:textId="77777777" w:rsidR="005752DE" w:rsidRPr="00C37D2B" w:rsidRDefault="005752DE" w:rsidP="00B03710">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97C609A"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DD-Info-ExtIEs} } OPTIONAL,</w:t>
      </w:r>
    </w:p>
    <w:p w14:paraId="1392D64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03323B15" w14:textId="77777777" w:rsidR="005752DE" w:rsidRPr="00C37D2B" w:rsidRDefault="005752DE" w:rsidP="007F5250">
      <w:pPr>
        <w:pStyle w:val="PL"/>
        <w:rPr>
          <w:snapToGrid w:val="0"/>
          <w:lang w:eastAsia="zh-CN"/>
        </w:rPr>
      </w:pPr>
      <w:r w:rsidRPr="00C37D2B">
        <w:rPr>
          <w:snapToGrid w:val="0"/>
          <w:lang w:eastAsia="zh-CN"/>
        </w:rPr>
        <w:t>}</w:t>
      </w:r>
    </w:p>
    <w:p w14:paraId="39114256" w14:textId="77777777" w:rsidR="005752DE" w:rsidRPr="00C37D2B" w:rsidRDefault="005752DE" w:rsidP="007F5250">
      <w:pPr>
        <w:pStyle w:val="PL"/>
        <w:rPr>
          <w:snapToGrid w:val="0"/>
        </w:rPr>
      </w:pPr>
    </w:p>
    <w:p w14:paraId="662AAF70" w14:textId="77777777" w:rsidR="005752DE" w:rsidRPr="00C37D2B" w:rsidRDefault="005752DE" w:rsidP="007F5250">
      <w:pPr>
        <w:pStyle w:val="PL"/>
        <w:rPr>
          <w:snapToGrid w:val="0"/>
        </w:rPr>
      </w:pPr>
      <w:r w:rsidRPr="00C37D2B">
        <w:rPr>
          <w:snapToGrid w:val="0"/>
        </w:rPr>
        <w:t>FDD-Info-ExtIEs X2AP-PROTOCOL-EXTENSION ::= {</w:t>
      </w:r>
    </w:p>
    <w:p w14:paraId="0E995680" w14:textId="77777777" w:rsidR="005752DE" w:rsidRPr="00C37D2B" w:rsidRDefault="005752DE" w:rsidP="007F5250">
      <w:pPr>
        <w:pStyle w:val="PL"/>
        <w:rPr>
          <w:snapToGrid w:val="0"/>
        </w:rPr>
      </w:pPr>
      <w:r w:rsidRPr="00C37D2B">
        <w:rPr>
          <w:snapToGrid w:val="0"/>
        </w:rPr>
        <w:tab/>
        <w:t>{ ID id-U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2B9814D0" w14:textId="77777777" w:rsidR="005752DE" w:rsidRPr="00C37D2B" w:rsidRDefault="005752DE" w:rsidP="007F5250">
      <w:pPr>
        <w:pStyle w:val="PL"/>
        <w:rPr>
          <w:snapToGrid w:val="0"/>
        </w:rPr>
      </w:pPr>
      <w:r w:rsidRPr="00C37D2B">
        <w:rPr>
          <w:snapToGrid w:val="0"/>
        </w:rPr>
        <w:tab/>
        <w:t>{ ID id-D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04633EC4" w14:textId="77777777" w:rsidR="005752DE" w:rsidRPr="00C37D2B" w:rsidRDefault="005752DE" w:rsidP="007F5250">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E6B9874" w14:textId="77777777" w:rsidR="00BC071A" w:rsidRPr="00C37D2B" w:rsidRDefault="005752DE" w:rsidP="00BC071A">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sidR="00BC071A" w:rsidRPr="00C37D2B">
        <w:rPr>
          <w:snapToGrid w:val="0"/>
        </w:rPr>
        <w:t>|</w:t>
      </w:r>
    </w:p>
    <w:p w14:paraId="30C47D46" w14:textId="77777777" w:rsidR="00BC071A" w:rsidRPr="00C37D2B" w:rsidRDefault="00BC071A" w:rsidP="00BC071A">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06A5E4" w14:textId="77777777" w:rsidR="005752DE" w:rsidRPr="00C37D2B" w:rsidRDefault="00BC071A" w:rsidP="00BC071A">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r w:rsidR="005752DE" w:rsidRPr="00C37D2B">
        <w:rPr>
          <w:snapToGrid w:val="0"/>
        </w:rPr>
        <w:t>,</w:t>
      </w:r>
    </w:p>
    <w:p w14:paraId="03171644" w14:textId="77777777" w:rsidR="005752DE" w:rsidRPr="00C37D2B" w:rsidRDefault="005752DE" w:rsidP="007F5250">
      <w:pPr>
        <w:pStyle w:val="PL"/>
        <w:rPr>
          <w:snapToGrid w:val="0"/>
        </w:rPr>
      </w:pPr>
      <w:r w:rsidRPr="00C37D2B">
        <w:rPr>
          <w:snapToGrid w:val="0"/>
        </w:rPr>
        <w:tab/>
        <w:t>...</w:t>
      </w:r>
    </w:p>
    <w:p w14:paraId="27BDDAB0" w14:textId="77777777" w:rsidR="005752DE" w:rsidRPr="00C37D2B" w:rsidRDefault="005752DE" w:rsidP="007F5250">
      <w:pPr>
        <w:pStyle w:val="PL"/>
        <w:rPr>
          <w:snapToGrid w:val="0"/>
        </w:rPr>
      </w:pPr>
      <w:r w:rsidRPr="00C37D2B">
        <w:rPr>
          <w:snapToGrid w:val="0"/>
        </w:rPr>
        <w:t>}</w:t>
      </w:r>
    </w:p>
    <w:p w14:paraId="397B5D52" w14:textId="77777777" w:rsidR="005752DE" w:rsidRPr="00C37D2B" w:rsidRDefault="005752DE" w:rsidP="007F5250">
      <w:pPr>
        <w:pStyle w:val="PL"/>
        <w:rPr>
          <w:snapToGrid w:val="0"/>
        </w:rPr>
      </w:pPr>
    </w:p>
    <w:p w14:paraId="4CB7D2ED" w14:textId="77777777" w:rsidR="0025077D" w:rsidRPr="00C37D2B" w:rsidRDefault="0025077D" w:rsidP="0025077D">
      <w:pPr>
        <w:pStyle w:val="PL"/>
        <w:rPr>
          <w:snapToGrid w:val="0"/>
        </w:rPr>
      </w:pPr>
      <w:r w:rsidRPr="00C37D2B">
        <w:rPr>
          <w:snapToGrid w:val="0"/>
        </w:rPr>
        <w:t>FDD-InfoNeighbourServedNRCell-Information ::= SEQUENCE {</w:t>
      </w:r>
    </w:p>
    <w:p w14:paraId="4323BA85" w14:textId="77777777" w:rsidR="0025077D" w:rsidRPr="00C37D2B" w:rsidRDefault="0025077D" w:rsidP="0025077D">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4CB753C9" w14:textId="77777777" w:rsidR="0025077D" w:rsidRPr="00C37D2B" w:rsidRDefault="0025077D" w:rsidP="0025077D">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30162D32" w14:textId="77777777" w:rsidR="0025077D" w:rsidRPr="00C37D2B" w:rsidRDefault="0025077D" w:rsidP="0025077D">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5DD0B592" w14:textId="77777777" w:rsidR="0025077D" w:rsidRPr="00C37D2B" w:rsidRDefault="0025077D" w:rsidP="0025077D">
      <w:pPr>
        <w:pStyle w:val="PL"/>
        <w:rPr>
          <w:snapToGrid w:val="0"/>
        </w:rPr>
      </w:pPr>
      <w:r w:rsidRPr="00C37D2B">
        <w:rPr>
          <w:snapToGrid w:val="0"/>
        </w:rPr>
        <w:tab/>
        <w:t>...</w:t>
      </w:r>
    </w:p>
    <w:p w14:paraId="2AD29D26" w14:textId="77777777" w:rsidR="0025077D" w:rsidRPr="00C37D2B" w:rsidRDefault="0025077D" w:rsidP="0025077D">
      <w:pPr>
        <w:pStyle w:val="PL"/>
        <w:rPr>
          <w:snapToGrid w:val="0"/>
        </w:rPr>
      </w:pPr>
      <w:r w:rsidRPr="00C37D2B">
        <w:rPr>
          <w:snapToGrid w:val="0"/>
        </w:rPr>
        <w:t>}</w:t>
      </w:r>
    </w:p>
    <w:p w14:paraId="6CE37EFD" w14:textId="77777777" w:rsidR="0025077D" w:rsidRPr="00C37D2B" w:rsidRDefault="0025077D" w:rsidP="0025077D">
      <w:pPr>
        <w:pStyle w:val="PL"/>
        <w:rPr>
          <w:snapToGrid w:val="0"/>
        </w:rPr>
      </w:pPr>
    </w:p>
    <w:p w14:paraId="6E8B94FC" w14:textId="77777777" w:rsidR="0025077D" w:rsidRPr="00C37D2B" w:rsidRDefault="0025077D" w:rsidP="0025077D">
      <w:pPr>
        <w:pStyle w:val="PL"/>
        <w:rPr>
          <w:snapToGrid w:val="0"/>
        </w:rPr>
      </w:pPr>
      <w:r w:rsidRPr="00C37D2B">
        <w:rPr>
          <w:snapToGrid w:val="0"/>
        </w:rPr>
        <w:t>FDD-InfoNeighbourServedNRCell-Information-ExtIEs X2AP-PROTOCOL-EXTENSION ::= {</w:t>
      </w:r>
    </w:p>
    <w:p w14:paraId="7BDF8918" w14:textId="77777777" w:rsidR="00C57E4C" w:rsidRDefault="00C57E4C" w:rsidP="00C57E4C">
      <w:pPr>
        <w:pStyle w:val="PL"/>
        <w:rPr>
          <w:snapToGrid w:val="0"/>
          <w:lang w:eastAsia="zh-CN"/>
        </w:rPr>
      </w:pPr>
      <w:r>
        <w:rPr>
          <w:snapToGrid w:val="0"/>
          <w:lang w:eastAsia="zh-CN"/>
        </w:rPr>
        <w:tab/>
        <w:t>{ ID id-ULCarrierList</w:t>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499B602B" w14:textId="77777777" w:rsidR="0025077D" w:rsidRPr="00EE5530" w:rsidRDefault="0025077D" w:rsidP="0025077D">
      <w:pPr>
        <w:pStyle w:val="PL"/>
        <w:rPr>
          <w:snapToGrid w:val="0"/>
          <w:lang w:val="sv-SE"/>
        </w:rPr>
      </w:pPr>
      <w:r w:rsidRPr="00C37D2B">
        <w:rPr>
          <w:snapToGrid w:val="0"/>
        </w:rPr>
        <w:tab/>
      </w:r>
      <w:r w:rsidRPr="00EE5530">
        <w:rPr>
          <w:snapToGrid w:val="0"/>
          <w:lang w:val="sv-SE"/>
        </w:rPr>
        <w:t>...</w:t>
      </w:r>
    </w:p>
    <w:p w14:paraId="68C53499" w14:textId="77777777" w:rsidR="0025077D" w:rsidRPr="00EE5530" w:rsidRDefault="0025077D" w:rsidP="0025077D">
      <w:pPr>
        <w:pStyle w:val="PL"/>
        <w:rPr>
          <w:snapToGrid w:val="0"/>
          <w:lang w:val="sv-SE"/>
        </w:rPr>
      </w:pPr>
      <w:r w:rsidRPr="00EE5530">
        <w:rPr>
          <w:snapToGrid w:val="0"/>
          <w:lang w:val="sv-SE"/>
        </w:rPr>
        <w:t>}</w:t>
      </w:r>
    </w:p>
    <w:p w14:paraId="707FCFC2" w14:textId="77777777" w:rsidR="002E0C93" w:rsidRPr="00EE5530" w:rsidRDefault="002E0C93" w:rsidP="002E0C93">
      <w:pPr>
        <w:pStyle w:val="PL"/>
        <w:rPr>
          <w:lang w:val="sv-SE"/>
        </w:rPr>
      </w:pPr>
    </w:p>
    <w:p w14:paraId="7252412E" w14:textId="77777777" w:rsidR="002E0C93" w:rsidRPr="00EE5530" w:rsidRDefault="002E0C93" w:rsidP="002E0C93">
      <w:pPr>
        <w:pStyle w:val="PL"/>
        <w:rPr>
          <w:lang w:val="sv-SE" w:eastAsia="zh-CN"/>
        </w:rPr>
      </w:pPr>
      <w:r w:rsidRPr="00EE5530">
        <w:rPr>
          <w:lang w:val="sv-SE"/>
        </w:rPr>
        <w:t>FiveQI ::= INTEGER (0..255, ...)</w:t>
      </w:r>
    </w:p>
    <w:p w14:paraId="589B7DB7" w14:textId="77777777" w:rsidR="0025077D" w:rsidRPr="00EE5530" w:rsidRDefault="0025077D" w:rsidP="0025077D">
      <w:pPr>
        <w:pStyle w:val="PL"/>
        <w:rPr>
          <w:snapToGrid w:val="0"/>
          <w:lang w:val="sv-SE"/>
        </w:rPr>
      </w:pPr>
    </w:p>
    <w:p w14:paraId="6032C6FF" w14:textId="77777777" w:rsidR="005752DE" w:rsidRPr="00EE5530" w:rsidRDefault="005752DE" w:rsidP="007F5250">
      <w:pPr>
        <w:pStyle w:val="PL"/>
        <w:rPr>
          <w:snapToGrid w:val="0"/>
          <w:lang w:val="sv-SE"/>
        </w:rPr>
      </w:pPr>
      <w:r w:rsidRPr="00EE5530">
        <w:rPr>
          <w:snapToGrid w:val="0"/>
          <w:lang w:val="sv-SE"/>
        </w:rPr>
        <w:t>ForbiddenInterRATs ::= ENUMERATED {</w:t>
      </w:r>
    </w:p>
    <w:p w14:paraId="17090599" w14:textId="77777777" w:rsidR="005752DE" w:rsidRPr="00EE5530" w:rsidRDefault="005752DE" w:rsidP="007F5250">
      <w:pPr>
        <w:pStyle w:val="PL"/>
        <w:rPr>
          <w:snapToGrid w:val="0"/>
          <w:lang w:val="sv-SE"/>
        </w:rPr>
      </w:pPr>
      <w:r w:rsidRPr="00EE5530">
        <w:rPr>
          <w:snapToGrid w:val="0"/>
          <w:lang w:val="sv-SE"/>
        </w:rPr>
        <w:tab/>
        <w:t>all,</w:t>
      </w:r>
    </w:p>
    <w:p w14:paraId="502873B5" w14:textId="77777777" w:rsidR="005752DE" w:rsidRPr="00EE5530" w:rsidRDefault="005752DE" w:rsidP="007F5250">
      <w:pPr>
        <w:pStyle w:val="PL"/>
        <w:rPr>
          <w:snapToGrid w:val="0"/>
          <w:lang w:val="sv-SE"/>
        </w:rPr>
      </w:pPr>
      <w:r w:rsidRPr="00EE5530">
        <w:rPr>
          <w:snapToGrid w:val="0"/>
          <w:lang w:val="sv-SE"/>
        </w:rPr>
        <w:tab/>
        <w:t>geran,</w:t>
      </w:r>
    </w:p>
    <w:p w14:paraId="3AEBB847" w14:textId="77777777" w:rsidR="005752DE" w:rsidRPr="00EE5530" w:rsidRDefault="005752DE" w:rsidP="007F5250">
      <w:pPr>
        <w:pStyle w:val="PL"/>
        <w:rPr>
          <w:snapToGrid w:val="0"/>
          <w:lang w:val="sv-SE"/>
        </w:rPr>
      </w:pPr>
      <w:r w:rsidRPr="00EE5530">
        <w:rPr>
          <w:snapToGrid w:val="0"/>
          <w:lang w:val="sv-SE"/>
        </w:rPr>
        <w:tab/>
        <w:t>utran,</w:t>
      </w:r>
    </w:p>
    <w:p w14:paraId="00094740" w14:textId="77777777" w:rsidR="005752DE" w:rsidRPr="00EE5530" w:rsidRDefault="005752DE" w:rsidP="007F5250">
      <w:pPr>
        <w:pStyle w:val="PL"/>
        <w:rPr>
          <w:snapToGrid w:val="0"/>
          <w:lang w:val="sv-SE"/>
        </w:rPr>
      </w:pPr>
      <w:r w:rsidRPr="00EE5530">
        <w:rPr>
          <w:snapToGrid w:val="0"/>
          <w:lang w:val="sv-SE"/>
        </w:rPr>
        <w:tab/>
        <w:t>cdma2000,</w:t>
      </w:r>
    </w:p>
    <w:p w14:paraId="7EFF125A" w14:textId="77777777" w:rsidR="005752DE" w:rsidRPr="00EE5530" w:rsidRDefault="005752DE" w:rsidP="007F5250">
      <w:pPr>
        <w:pStyle w:val="PL"/>
        <w:rPr>
          <w:snapToGrid w:val="0"/>
          <w:lang w:val="sv-SE"/>
        </w:rPr>
      </w:pPr>
      <w:r w:rsidRPr="00EE5530">
        <w:rPr>
          <w:snapToGrid w:val="0"/>
          <w:lang w:val="sv-SE"/>
        </w:rPr>
        <w:tab/>
        <w:t>...,</w:t>
      </w:r>
    </w:p>
    <w:p w14:paraId="1A6FF811" w14:textId="77777777" w:rsidR="005752DE" w:rsidRPr="00EE5530" w:rsidRDefault="005752DE" w:rsidP="007F5250">
      <w:pPr>
        <w:pStyle w:val="PL"/>
        <w:rPr>
          <w:snapToGrid w:val="0"/>
          <w:lang w:val="sv-SE"/>
        </w:rPr>
      </w:pPr>
      <w:r w:rsidRPr="00EE5530">
        <w:rPr>
          <w:snapToGrid w:val="0"/>
          <w:lang w:val="sv-SE"/>
        </w:rPr>
        <w:tab/>
        <w:t>geranandutran,</w:t>
      </w:r>
    </w:p>
    <w:p w14:paraId="548C5E8B" w14:textId="77777777" w:rsidR="005752DE" w:rsidRPr="00C37D2B" w:rsidRDefault="005752DE" w:rsidP="007F5250">
      <w:pPr>
        <w:pStyle w:val="PL"/>
        <w:rPr>
          <w:snapToGrid w:val="0"/>
        </w:rPr>
      </w:pPr>
      <w:r w:rsidRPr="00EE5530">
        <w:rPr>
          <w:snapToGrid w:val="0"/>
          <w:lang w:val="sv-SE"/>
        </w:rPr>
        <w:tab/>
      </w:r>
      <w:r w:rsidRPr="00C37D2B">
        <w:rPr>
          <w:snapToGrid w:val="0"/>
        </w:rPr>
        <w:t>cdma2000andutran</w:t>
      </w:r>
    </w:p>
    <w:p w14:paraId="2813E772" w14:textId="77777777" w:rsidR="005752DE" w:rsidRPr="00C37D2B" w:rsidRDefault="005752DE" w:rsidP="007F5250">
      <w:pPr>
        <w:pStyle w:val="PL"/>
        <w:rPr>
          <w:snapToGrid w:val="0"/>
        </w:rPr>
      </w:pPr>
    </w:p>
    <w:p w14:paraId="1EA2B7F0" w14:textId="77777777" w:rsidR="005752DE" w:rsidRPr="00C37D2B" w:rsidRDefault="005752DE" w:rsidP="007F5250">
      <w:pPr>
        <w:pStyle w:val="PL"/>
        <w:rPr>
          <w:snapToGrid w:val="0"/>
        </w:rPr>
      </w:pPr>
      <w:r w:rsidRPr="00C37D2B">
        <w:rPr>
          <w:snapToGrid w:val="0"/>
        </w:rPr>
        <w:lastRenderedPageBreak/>
        <w:t>}</w:t>
      </w:r>
    </w:p>
    <w:p w14:paraId="63773C84" w14:textId="77777777" w:rsidR="005752DE" w:rsidRPr="00C37D2B" w:rsidRDefault="005752DE" w:rsidP="007F5250">
      <w:pPr>
        <w:pStyle w:val="PL"/>
        <w:rPr>
          <w:snapToGrid w:val="0"/>
        </w:rPr>
      </w:pPr>
    </w:p>
    <w:p w14:paraId="705974FC" w14:textId="77777777" w:rsidR="005752DE" w:rsidRPr="00C37D2B" w:rsidRDefault="005752DE" w:rsidP="007F5250">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32E9CA01" w14:textId="77777777" w:rsidR="005752DE" w:rsidRPr="00C37D2B" w:rsidRDefault="005752DE" w:rsidP="007F5250">
      <w:pPr>
        <w:pStyle w:val="PL"/>
        <w:rPr>
          <w:snapToGrid w:val="0"/>
        </w:rPr>
      </w:pPr>
    </w:p>
    <w:p w14:paraId="4DF755EA" w14:textId="77777777" w:rsidR="005752DE" w:rsidRPr="00C37D2B" w:rsidRDefault="005752DE" w:rsidP="007F5250">
      <w:pPr>
        <w:pStyle w:val="PL"/>
        <w:rPr>
          <w:snapToGrid w:val="0"/>
        </w:rPr>
      </w:pPr>
      <w:r w:rsidRPr="00C37D2B">
        <w:rPr>
          <w:snapToGrid w:val="0"/>
        </w:rPr>
        <w:t>ForbiddenTAs-Item ::= SEQUENCE {</w:t>
      </w:r>
    </w:p>
    <w:p w14:paraId="24A7CBC6"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544135A2" w14:textId="77777777" w:rsidR="005752DE" w:rsidRPr="00C37D2B" w:rsidRDefault="005752DE" w:rsidP="007F5250">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64B3655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1446EA3" w14:textId="77777777" w:rsidR="005752DE" w:rsidRPr="00C37D2B" w:rsidRDefault="005752DE" w:rsidP="007F5250">
      <w:pPr>
        <w:pStyle w:val="PL"/>
        <w:rPr>
          <w:rFonts w:eastAsia="MS Mincho"/>
          <w:snapToGrid w:val="0"/>
        </w:rPr>
      </w:pPr>
      <w:r w:rsidRPr="00C37D2B">
        <w:rPr>
          <w:snapToGrid w:val="0"/>
        </w:rPr>
        <w:tab/>
        <w:t>...</w:t>
      </w:r>
    </w:p>
    <w:p w14:paraId="4955327D" w14:textId="77777777" w:rsidR="005752DE" w:rsidRPr="00C37D2B" w:rsidRDefault="005752DE" w:rsidP="007F5250">
      <w:pPr>
        <w:pStyle w:val="PL"/>
        <w:rPr>
          <w:rFonts w:eastAsia="MS Mincho"/>
          <w:snapToGrid w:val="0"/>
        </w:rPr>
      </w:pPr>
      <w:r w:rsidRPr="00C37D2B">
        <w:rPr>
          <w:snapToGrid w:val="0"/>
        </w:rPr>
        <w:t>}</w:t>
      </w:r>
    </w:p>
    <w:p w14:paraId="647EC5FE" w14:textId="77777777" w:rsidR="005752DE" w:rsidRPr="00C37D2B" w:rsidRDefault="005752DE" w:rsidP="007F5250">
      <w:pPr>
        <w:pStyle w:val="PL"/>
        <w:rPr>
          <w:rFonts w:eastAsia="MS Mincho"/>
          <w:snapToGrid w:val="0"/>
        </w:rPr>
      </w:pPr>
    </w:p>
    <w:p w14:paraId="6E7E8048" w14:textId="77777777" w:rsidR="005752DE" w:rsidRPr="00C37D2B" w:rsidRDefault="005752DE" w:rsidP="007F5250">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060C304A" w14:textId="77777777" w:rsidR="005752DE" w:rsidRPr="00C37D2B" w:rsidRDefault="005752DE" w:rsidP="007F5250">
      <w:pPr>
        <w:pStyle w:val="PL"/>
        <w:rPr>
          <w:snapToGrid w:val="0"/>
        </w:rPr>
      </w:pPr>
      <w:r w:rsidRPr="00C37D2B">
        <w:rPr>
          <w:snapToGrid w:val="0"/>
        </w:rPr>
        <w:tab/>
        <w:t>...</w:t>
      </w:r>
    </w:p>
    <w:p w14:paraId="1CA52A2D" w14:textId="77777777" w:rsidR="005752DE" w:rsidRPr="00C37D2B" w:rsidRDefault="005752DE" w:rsidP="007F5250">
      <w:pPr>
        <w:pStyle w:val="PL"/>
        <w:rPr>
          <w:snapToGrid w:val="0"/>
        </w:rPr>
      </w:pPr>
      <w:r w:rsidRPr="00C37D2B">
        <w:rPr>
          <w:snapToGrid w:val="0"/>
        </w:rPr>
        <w:t>}</w:t>
      </w:r>
    </w:p>
    <w:p w14:paraId="074FC908" w14:textId="77777777" w:rsidR="005752DE" w:rsidRPr="00C37D2B" w:rsidRDefault="005752DE" w:rsidP="007F5250">
      <w:pPr>
        <w:pStyle w:val="PL"/>
        <w:rPr>
          <w:snapToGrid w:val="0"/>
        </w:rPr>
      </w:pPr>
    </w:p>
    <w:p w14:paraId="1ADFF2BA" w14:textId="77777777" w:rsidR="005752DE" w:rsidRPr="00C37D2B" w:rsidRDefault="005752DE" w:rsidP="007F5250">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C6F939A" w14:textId="77777777" w:rsidR="005752DE" w:rsidRPr="00C37D2B" w:rsidRDefault="005752DE" w:rsidP="008F1E75">
      <w:pPr>
        <w:pStyle w:val="PL"/>
        <w:rPr>
          <w:snapToGrid w:val="0"/>
        </w:rPr>
      </w:pPr>
    </w:p>
    <w:p w14:paraId="7F7E401A" w14:textId="77777777" w:rsidR="005752DE" w:rsidRPr="00C37D2B" w:rsidRDefault="005752DE" w:rsidP="007F5250">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296E1863" w14:textId="77777777" w:rsidR="005752DE" w:rsidRPr="00C37D2B" w:rsidRDefault="005752DE" w:rsidP="007F5250">
      <w:pPr>
        <w:pStyle w:val="PL"/>
        <w:rPr>
          <w:snapToGrid w:val="0"/>
        </w:rPr>
      </w:pPr>
    </w:p>
    <w:p w14:paraId="7FAA5A03" w14:textId="77777777" w:rsidR="005752DE" w:rsidRPr="00C37D2B" w:rsidRDefault="005752DE" w:rsidP="007F5250">
      <w:pPr>
        <w:pStyle w:val="PL"/>
        <w:rPr>
          <w:snapToGrid w:val="0"/>
        </w:rPr>
      </w:pPr>
      <w:r w:rsidRPr="00C37D2B">
        <w:rPr>
          <w:snapToGrid w:val="0"/>
        </w:rPr>
        <w:t>ForbiddenLAs-Item ::= SEQUENCE {</w:t>
      </w:r>
      <w:r w:rsidRPr="00C37D2B">
        <w:rPr>
          <w:snapToGrid w:val="0"/>
        </w:rPr>
        <w:tab/>
      </w:r>
    </w:p>
    <w:p w14:paraId="454C334E"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175907E3" w14:textId="77777777" w:rsidR="005752DE" w:rsidRPr="00C37D2B" w:rsidRDefault="005752DE" w:rsidP="007F5250">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904D0E"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3E8F7C4" w14:textId="77777777" w:rsidR="005752DE" w:rsidRPr="00C37D2B" w:rsidRDefault="005752DE" w:rsidP="007F5250">
      <w:pPr>
        <w:pStyle w:val="PL"/>
        <w:rPr>
          <w:snapToGrid w:val="0"/>
        </w:rPr>
      </w:pPr>
      <w:r w:rsidRPr="00C37D2B">
        <w:rPr>
          <w:snapToGrid w:val="0"/>
        </w:rPr>
        <w:tab/>
        <w:t>...</w:t>
      </w:r>
    </w:p>
    <w:p w14:paraId="0B75E057" w14:textId="77777777" w:rsidR="005752DE" w:rsidRPr="00C37D2B" w:rsidRDefault="005752DE" w:rsidP="007F5250">
      <w:pPr>
        <w:pStyle w:val="PL"/>
        <w:rPr>
          <w:snapToGrid w:val="0"/>
        </w:rPr>
      </w:pPr>
      <w:r w:rsidRPr="00C37D2B">
        <w:rPr>
          <w:snapToGrid w:val="0"/>
        </w:rPr>
        <w:t>}</w:t>
      </w:r>
    </w:p>
    <w:p w14:paraId="442C1DAE" w14:textId="77777777" w:rsidR="005752DE" w:rsidRPr="00C37D2B" w:rsidRDefault="005752DE" w:rsidP="007F5250">
      <w:pPr>
        <w:pStyle w:val="PL"/>
        <w:rPr>
          <w:rFonts w:eastAsia="MS Mincho"/>
          <w:snapToGrid w:val="0"/>
        </w:rPr>
      </w:pPr>
    </w:p>
    <w:p w14:paraId="6B7B7F44" w14:textId="77777777" w:rsidR="005752DE" w:rsidRPr="00C37D2B" w:rsidRDefault="005752DE" w:rsidP="007F5250">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7BCE327C" w14:textId="77777777" w:rsidR="005752DE" w:rsidRPr="00C37D2B" w:rsidRDefault="005752DE" w:rsidP="007F5250">
      <w:pPr>
        <w:pStyle w:val="PL"/>
        <w:rPr>
          <w:snapToGrid w:val="0"/>
        </w:rPr>
      </w:pPr>
      <w:r w:rsidRPr="00C37D2B">
        <w:rPr>
          <w:snapToGrid w:val="0"/>
        </w:rPr>
        <w:tab/>
        <w:t>...</w:t>
      </w:r>
    </w:p>
    <w:p w14:paraId="3073B6B5" w14:textId="77777777" w:rsidR="005752DE" w:rsidRPr="00C37D2B" w:rsidRDefault="005752DE" w:rsidP="007F5250">
      <w:pPr>
        <w:pStyle w:val="PL"/>
        <w:rPr>
          <w:snapToGrid w:val="0"/>
        </w:rPr>
      </w:pPr>
      <w:r w:rsidRPr="00C37D2B">
        <w:rPr>
          <w:snapToGrid w:val="0"/>
        </w:rPr>
        <w:t>}</w:t>
      </w:r>
    </w:p>
    <w:p w14:paraId="62351ABD" w14:textId="77777777" w:rsidR="005752DE" w:rsidRPr="00C37D2B" w:rsidRDefault="005752DE" w:rsidP="007F5250">
      <w:pPr>
        <w:pStyle w:val="PL"/>
        <w:rPr>
          <w:snapToGrid w:val="0"/>
        </w:rPr>
      </w:pPr>
    </w:p>
    <w:p w14:paraId="2A4FAE76" w14:textId="77777777" w:rsidR="005752DE" w:rsidRPr="00C37D2B" w:rsidRDefault="005752DE" w:rsidP="007F5250">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4DE4AAA0" w14:textId="77777777" w:rsidR="005752DE" w:rsidRPr="00C37D2B" w:rsidRDefault="005752DE" w:rsidP="007F5250">
      <w:pPr>
        <w:pStyle w:val="PL"/>
        <w:rPr>
          <w:snapToGrid w:val="0"/>
        </w:rPr>
      </w:pPr>
    </w:p>
    <w:p w14:paraId="58729A15" w14:textId="77777777" w:rsidR="005752DE" w:rsidRPr="00C37D2B" w:rsidRDefault="005752DE" w:rsidP="007F5250">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3F8E0F4A" w14:textId="77777777" w:rsidR="005752DE" w:rsidRPr="00C37D2B" w:rsidRDefault="005752DE" w:rsidP="007F5250">
      <w:pPr>
        <w:pStyle w:val="PL"/>
        <w:rPr>
          <w:snapToGrid w:val="0"/>
        </w:rPr>
      </w:pPr>
    </w:p>
    <w:p w14:paraId="47ED66CB" w14:textId="77777777" w:rsidR="005752DE" w:rsidRPr="00C37D2B" w:rsidRDefault="005752DE" w:rsidP="007F5250">
      <w:pPr>
        <w:pStyle w:val="PL"/>
        <w:rPr>
          <w:snapToGrid w:val="0"/>
        </w:rPr>
      </w:pPr>
      <w:r w:rsidRPr="00C37D2B">
        <w:rPr>
          <w:snapToGrid w:val="0"/>
        </w:rPr>
        <w:t>FreqBandIndicator ::= INTEGER (1..256, ...)</w:t>
      </w:r>
      <w:r w:rsidRPr="00C37D2B">
        <w:t xml:space="preserve"> </w:t>
      </w:r>
    </w:p>
    <w:p w14:paraId="798D5C93" w14:textId="77777777" w:rsidR="005752DE" w:rsidRPr="00C37D2B" w:rsidRDefault="005752DE" w:rsidP="007F5250">
      <w:pPr>
        <w:pStyle w:val="PL"/>
        <w:rPr>
          <w:snapToGrid w:val="0"/>
        </w:rPr>
      </w:pPr>
    </w:p>
    <w:p w14:paraId="3F2563A5" w14:textId="77777777" w:rsidR="005752DE" w:rsidRPr="00C37D2B" w:rsidRDefault="005752DE" w:rsidP="007F5250">
      <w:pPr>
        <w:pStyle w:val="PL"/>
        <w:rPr>
          <w:snapToGrid w:val="0"/>
        </w:rPr>
      </w:pPr>
      <w:r w:rsidRPr="00C37D2B">
        <w:rPr>
          <w:snapToGrid w:val="0"/>
        </w:rPr>
        <w:t>FreqBandIndicatorPriority ::= ENUMERATED {</w:t>
      </w:r>
    </w:p>
    <w:p w14:paraId="186C8EAE" w14:textId="77777777" w:rsidR="005752DE" w:rsidRPr="00C37D2B" w:rsidRDefault="005752DE" w:rsidP="007F5250">
      <w:pPr>
        <w:pStyle w:val="PL"/>
        <w:rPr>
          <w:snapToGrid w:val="0"/>
        </w:rPr>
      </w:pPr>
      <w:r w:rsidRPr="00C37D2B">
        <w:rPr>
          <w:snapToGrid w:val="0"/>
        </w:rPr>
        <w:tab/>
        <w:t>not-broadcasted,</w:t>
      </w:r>
    </w:p>
    <w:p w14:paraId="17AA659B" w14:textId="77777777" w:rsidR="005752DE" w:rsidRPr="00C37D2B" w:rsidRDefault="005752DE" w:rsidP="007F5250">
      <w:pPr>
        <w:pStyle w:val="PL"/>
        <w:rPr>
          <w:snapToGrid w:val="0"/>
        </w:rPr>
      </w:pPr>
      <w:r w:rsidRPr="00C37D2B">
        <w:rPr>
          <w:snapToGrid w:val="0"/>
        </w:rPr>
        <w:tab/>
        <w:t xml:space="preserve">broadcasted, </w:t>
      </w:r>
    </w:p>
    <w:p w14:paraId="7F08AE37" w14:textId="77777777" w:rsidR="005752DE" w:rsidRPr="00C37D2B" w:rsidRDefault="005752DE" w:rsidP="007F5250">
      <w:pPr>
        <w:pStyle w:val="PL"/>
        <w:rPr>
          <w:snapToGrid w:val="0"/>
        </w:rPr>
      </w:pPr>
      <w:r w:rsidRPr="00C37D2B">
        <w:rPr>
          <w:snapToGrid w:val="0"/>
        </w:rPr>
        <w:tab/>
        <w:t>...</w:t>
      </w:r>
    </w:p>
    <w:p w14:paraId="0B107C0E" w14:textId="77777777" w:rsidR="005752DE" w:rsidRPr="00C37D2B" w:rsidRDefault="005752DE" w:rsidP="007F5250">
      <w:pPr>
        <w:pStyle w:val="PL"/>
        <w:rPr>
          <w:snapToGrid w:val="0"/>
        </w:rPr>
      </w:pPr>
      <w:r w:rsidRPr="00C37D2B">
        <w:rPr>
          <w:snapToGrid w:val="0"/>
        </w:rPr>
        <w:t>}</w:t>
      </w:r>
    </w:p>
    <w:p w14:paraId="1273D32C" w14:textId="77777777" w:rsidR="005752DE" w:rsidRPr="00C37D2B" w:rsidRDefault="005752DE" w:rsidP="007F5250">
      <w:pPr>
        <w:pStyle w:val="PL"/>
        <w:rPr>
          <w:snapToGrid w:val="0"/>
        </w:rPr>
      </w:pPr>
    </w:p>
    <w:p w14:paraId="0078E74D" w14:textId="77777777" w:rsidR="00A54B7D" w:rsidRPr="00C37D2B" w:rsidRDefault="00A54B7D" w:rsidP="00A54B7D">
      <w:pPr>
        <w:pStyle w:val="PL"/>
        <w:rPr>
          <w:snapToGrid w:val="0"/>
        </w:rPr>
      </w:pPr>
    </w:p>
    <w:p w14:paraId="394E1DCF" w14:textId="77777777" w:rsidR="00A54B7D" w:rsidRPr="00C37D2B" w:rsidRDefault="00A54B7D" w:rsidP="00A54B7D">
      <w:pPr>
        <w:pStyle w:val="PL"/>
        <w:rPr>
          <w:snapToGrid w:val="0"/>
        </w:rPr>
      </w:pPr>
      <w:r w:rsidRPr="00C37D2B">
        <w:rPr>
          <w:snapToGrid w:val="0"/>
        </w:rPr>
        <w:t>FreqBandNrItem ::= SEQUENCE {</w:t>
      </w:r>
    </w:p>
    <w:p w14:paraId="04DA67D2" w14:textId="77777777" w:rsidR="00A54B7D" w:rsidRPr="00C37D2B" w:rsidRDefault="00A54B7D" w:rsidP="00A54B7D">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49CD8528" w14:textId="77777777" w:rsidR="00A54B7D" w:rsidRPr="00C37D2B" w:rsidRDefault="00A54B7D" w:rsidP="00A54B7D">
      <w:pPr>
        <w:pStyle w:val="PL"/>
        <w:rPr>
          <w:snapToGrid w:val="0"/>
        </w:rPr>
      </w:pPr>
      <w:r w:rsidRPr="00C37D2B">
        <w:rPr>
          <w:snapToGrid w:val="0"/>
        </w:rPr>
        <w:tab/>
        <w:t>supportedSULBandList</w:t>
      </w:r>
      <w:r w:rsidRPr="00C37D2B">
        <w:rPr>
          <w:snapToGrid w:val="0"/>
        </w:rPr>
        <w:tab/>
        <w:t>SEQUENCE (SIZE(0..maxnoofNrCellBands)) OF SupportedSULFreqBandItem,</w:t>
      </w:r>
    </w:p>
    <w:p w14:paraId="6C7A2D44" w14:textId="77777777" w:rsidR="00A54B7D" w:rsidRPr="00F844D4" w:rsidRDefault="00A54B7D" w:rsidP="00A54B7D">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reqBandNrItem-ExtIEs} } OPTIONAL,</w:t>
      </w:r>
    </w:p>
    <w:p w14:paraId="26276C76" w14:textId="77777777" w:rsidR="00A54B7D" w:rsidRPr="00C37D2B" w:rsidRDefault="00A54B7D" w:rsidP="00A54B7D">
      <w:pPr>
        <w:pStyle w:val="PL"/>
        <w:rPr>
          <w:snapToGrid w:val="0"/>
        </w:rPr>
      </w:pPr>
      <w:r w:rsidRPr="00F844D4">
        <w:rPr>
          <w:snapToGrid w:val="0"/>
          <w:lang w:val="fr-FR"/>
        </w:rPr>
        <w:tab/>
      </w:r>
      <w:r w:rsidRPr="00C37D2B">
        <w:rPr>
          <w:snapToGrid w:val="0"/>
        </w:rPr>
        <w:t>...</w:t>
      </w:r>
    </w:p>
    <w:p w14:paraId="5178ADED" w14:textId="77777777" w:rsidR="00A54B7D" w:rsidRPr="00C37D2B" w:rsidRDefault="00A54B7D" w:rsidP="00A54B7D">
      <w:pPr>
        <w:pStyle w:val="PL"/>
        <w:rPr>
          <w:snapToGrid w:val="0"/>
        </w:rPr>
      </w:pPr>
      <w:r w:rsidRPr="00C37D2B">
        <w:rPr>
          <w:snapToGrid w:val="0"/>
        </w:rPr>
        <w:t>}</w:t>
      </w:r>
    </w:p>
    <w:p w14:paraId="1DB54CBE" w14:textId="77777777" w:rsidR="00A54B7D" w:rsidRPr="00C37D2B" w:rsidRDefault="00A54B7D" w:rsidP="00A54B7D">
      <w:pPr>
        <w:pStyle w:val="PL"/>
        <w:rPr>
          <w:snapToGrid w:val="0"/>
        </w:rPr>
      </w:pPr>
    </w:p>
    <w:p w14:paraId="4F4DE13A" w14:textId="77777777" w:rsidR="00A54B7D" w:rsidRPr="00C37D2B" w:rsidRDefault="00A54B7D" w:rsidP="00A54B7D">
      <w:pPr>
        <w:pStyle w:val="PL"/>
        <w:rPr>
          <w:snapToGrid w:val="0"/>
        </w:rPr>
      </w:pPr>
      <w:r w:rsidRPr="00C37D2B">
        <w:rPr>
          <w:snapToGrid w:val="0"/>
        </w:rPr>
        <w:t>FreqBandNrItem-ExtIEs X2AP-PROTOCOL-EXTENSION ::= {</w:t>
      </w:r>
    </w:p>
    <w:p w14:paraId="79C63D7E" w14:textId="77777777" w:rsidR="00A54B7D" w:rsidRPr="00C37D2B" w:rsidRDefault="00A54B7D" w:rsidP="00A54B7D">
      <w:pPr>
        <w:pStyle w:val="PL"/>
        <w:rPr>
          <w:snapToGrid w:val="0"/>
        </w:rPr>
      </w:pPr>
      <w:r w:rsidRPr="00C37D2B">
        <w:rPr>
          <w:snapToGrid w:val="0"/>
        </w:rPr>
        <w:tab/>
        <w:t>...</w:t>
      </w:r>
    </w:p>
    <w:p w14:paraId="4531F94B" w14:textId="77777777" w:rsidR="00A54B7D" w:rsidRPr="00C37D2B" w:rsidRDefault="00A54B7D" w:rsidP="00A54B7D">
      <w:pPr>
        <w:pStyle w:val="PL"/>
        <w:rPr>
          <w:snapToGrid w:val="0"/>
        </w:rPr>
      </w:pPr>
      <w:r w:rsidRPr="00C37D2B">
        <w:rPr>
          <w:snapToGrid w:val="0"/>
        </w:rPr>
        <w:lastRenderedPageBreak/>
        <w:t>}</w:t>
      </w:r>
    </w:p>
    <w:p w14:paraId="29358917" w14:textId="77777777" w:rsidR="00A54B7D" w:rsidRDefault="00A54B7D" w:rsidP="007F5250">
      <w:pPr>
        <w:pStyle w:val="PL"/>
        <w:rPr>
          <w:snapToGrid w:val="0"/>
        </w:rPr>
      </w:pPr>
    </w:p>
    <w:p w14:paraId="05D8FED7" w14:textId="77777777" w:rsidR="00736FE0" w:rsidRDefault="00736FE0" w:rsidP="00736FE0">
      <w:pPr>
        <w:pStyle w:val="PL"/>
        <w:rPr>
          <w:snapToGrid w:val="0"/>
          <w:lang w:eastAsia="zh-CN"/>
        </w:rPr>
      </w:pPr>
      <w:r>
        <w:rPr>
          <w:snapToGrid w:val="0"/>
          <w:lang w:eastAsia="zh-CN"/>
        </w:rPr>
        <w:t>FrequencyShift7p5khz ::= ENUMERATED {false, true, ...}</w:t>
      </w:r>
    </w:p>
    <w:p w14:paraId="70B53C85" w14:textId="77777777" w:rsidR="00736FE0" w:rsidRDefault="00736FE0" w:rsidP="00736FE0">
      <w:pPr>
        <w:pStyle w:val="PL"/>
        <w:rPr>
          <w:lang w:eastAsia="en-US"/>
        </w:rPr>
      </w:pPr>
    </w:p>
    <w:p w14:paraId="73DF9FEB" w14:textId="77777777" w:rsidR="00736FE0" w:rsidRPr="00C37D2B" w:rsidRDefault="00736FE0" w:rsidP="007F5250">
      <w:pPr>
        <w:pStyle w:val="PL"/>
        <w:rPr>
          <w:snapToGrid w:val="0"/>
        </w:rPr>
      </w:pPr>
    </w:p>
    <w:p w14:paraId="6506DFE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G</w:t>
      </w:r>
    </w:p>
    <w:p w14:paraId="53C85930" w14:textId="77777777" w:rsidR="005752DE" w:rsidRPr="00C37D2B" w:rsidRDefault="005752DE" w:rsidP="007F5250">
      <w:pPr>
        <w:pStyle w:val="PL"/>
        <w:rPr>
          <w:snapToGrid w:val="0"/>
        </w:rPr>
      </w:pPr>
    </w:p>
    <w:p w14:paraId="48127016" w14:textId="77777777" w:rsidR="005752DE" w:rsidRPr="00C37D2B" w:rsidRDefault="005752DE" w:rsidP="008F1E75">
      <w:pPr>
        <w:pStyle w:val="PL"/>
        <w:rPr>
          <w:snapToGrid w:val="0"/>
        </w:rPr>
      </w:pPr>
      <w:r w:rsidRPr="00C37D2B">
        <w:rPr>
          <w:snapToGrid w:val="0"/>
        </w:rPr>
        <w:t>GBR-QosInformation ::= SEQUENCE {</w:t>
      </w:r>
    </w:p>
    <w:p w14:paraId="0662DA2E" w14:textId="77777777" w:rsidR="005752DE" w:rsidRPr="00C37D2B" w:rsidRDefault="005752DE" w:rsidP="00B03710">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1958D68D" w14:textId="77777777" w:rsidR="005752DE" w:rsidRPr="00C37D2B" w:rsidRDefault="005752DE" w:rsidP="00C4015E">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002BAFC6" w14:textId="77777777" w:rsidR="005752DE" w:rsidRPr="00C37D2B" w:rsidRDefault="005752DE" w:rsidP="003F0D54">
      <w:pPr>
        <w:pStyle w:val="PL"/>
        <w:rPr>
          <w:snapToGrid w:val="0"/>
        </w:rPr>
      </w:pPr>
      <w:r w:rsidRPr="00C37D2B">
        <w:rPr>
          <w:snapToGrid w:val="0"/>
        </w:rPr>
        <w:tab/>
        <w:t>e-RAB-GuaranteedBitrateDL</w:t>
      </w:r>
      <w:r w:rsidRPr="00C37D2B">
        <w:rPr>
          <w:snapToGrid w:val="0"/>
        </w:rPr>
        <w:tab/>
      </w:r>
      <w:r w:rsidRPr="00C37D2B">
        <w:rPr>
          <w:snapToGrid w:val="0"/>
        </w:rPr>
        <w:tab/>
        <w:t>BitRate,</w:t>
      </w:r>
    </w:p>
    <w:p w14:paraId="2702FC86" w14:textId="77777777" w:rsidR="005752DE" w:rsidRPr="00C37D2B" w:rsidRDefault="005752DE" w:rsidP="00A24137">
      <w:pPr>
        <w:pStyle w:val="PL"/>
        <w:rPr>
          <w:snapToGrid w:val="0"/>
        </w:rPr>
      </w:pPr>
      <w:r w:rsidRPr="00C37D2B">
        <w:rPr>
          <w:snapToGrid w:val="0"/>
        </w:rPr>
        <w:tab/>
        <w:t>e-RAB-GuaranteedBitrateUL</w:t>
      </w:r>
      <w:r w:rsidRPr="00C37D2B">
        <w:rPr>
          <w:snapToGrid w:val="0"/>
        </w:rPr>
        <w:tab/>
      </w:r>
      <w:r w:rsidRPr="00C37D2B">
        <w:rPr>
          <w:snapToGrid w:val="0"/>
        </w:rPr>
        <w:tab/>
        <w:t>BitRate,</w:t>
      </w:r>
    </w:p>
    <w:p w14:paraId="389E5FFF" w14:textId="77777777" w:rsidR="005752DE" w:rsidRPr="00F844D4" w:rsidRDefault="005752DE" w:rsidP="00282435">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GBR-QosInformation-ExtIEs} } OPTIONAL,</w:t>
      </w:r>
    </w:p>
    <w:p w14:paraId="2ED58E28" w14:textId="77777777" w:rsidR="005752DE" w:rsidRPr="00C37D2B" w:rsidRDefault="005752DE" w:rsidP="00895D0E">
      <w:pPr>
        <w:pStyle w:val="PL"/>
        <w:rPr>
          <w:snapToGrid w:val="0"/>
        </w:rPr>
      </w:pPr>
      <w:r w:rsidRPr="00F844D4">
        <w:rPr>
          <w:snapToGrid w:val="0"/>
          <w:lang w:val="fr-FR"/>
        </w:rPr>
        <w:tab/>
      </w:r>
      <w:r w:rsidRPr="00C37D2B">
        <w:rPr>
          <w:snapToGrid w:val="0"/>
        </w:rPr>
        <w:t>...</w:t>
      </w:r>
    </w:p>
    <w:p w14:paraId="51BB6A2C" w14:textId="77777777" w:rsidR="005752DE" w:rsidRPr="00C37D2B" w:rsidRDefault="005752DE" w:rsidP="00B131CB">
      <w:pPr>
        <w:pStyle w:val="PL"/>
        <w:rPr>
          <w:snapToGrid w:val="0"/>
        </w:rPr>
      </w:pPr>
      <w:r w:rsidRPr="00C37D2B">
        <w:rPr>
          <w:snapToGrid w:val="0"/>
        </w:rPr>
        <w:t>}</w:t>
      </w:r>
    </w:p>
    <w:p w14:paraId="1DE50B6E" w14:textId="77777777" w:rsidR="005752DE" w:rsidRPr="00C37D2B" w:rsidRDefault="005752DE" w:rsidP="00140D97">
      <w:pPr>
        <w:pStyle w:val="PL"/>
        <w:rPr>
          <w:snapToGrid w:val="0"/>
        </w:rPr>
      </w:pPr>
    </w:p>
    <w:p w14:paraId="76F42E95" w14:textId="77777777" w:rsidR="005752DE" w:rsidRPr="00C37D2B" w:rsidRDefault="005752DE" w:rsidP="00FB0D9F">
      <w:pPr>
        <w:pStyle w:val="PL"/>
        <w:rPr>
          <w:snapToGrid w:val="0"/>
        </w:rPr>
      </w:pPr>
      <w:r w:rsidRPr="00C37D2B">
        <w:rPr>
          <w:snapToGrid w:val="0"/>
        </w:rPr>
        <w:t>GBR-QosInformation-ExtIEs X2AP-PROTOCOL-EXTENSION ::= {</w:t>
      </w:r>
    </w:p>
    <w:p w14:paraId="10AC101B" w14:textId="77777777" w:rsidR="00DF0D5B" w:rsidRPr="00C37D2B" w:rsidRDefault="00DF0D5B" w:rsidP="007F5250">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33F2869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A22443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F9EF6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71B89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5C2F15E" w14:textId="77777777" w:rsidR="005752DE" w:rsidRPr="00C37D2B" w:rsidRDefault="005752DE" w:rsidP="008F1E75">
      <w:pPr>
        <w:pStyle w:val="PL"/>
        <w:rPr>
          <w:snapToGrid w:val="0"/>
        </w:rPr>
      </w:pPr>
      <w:r w:rsidRPr="00C37D2B">
        <w:rPr>
          <w:snapToGrid w:val="0"/>
        </w:rPr>
        <w:tab/>
        <w:t>...</w:t>
      </w:r>
    </w:p>
    <w:p w14:paraId="22B25055" w14:textId="77777777" w:rsidR="005752DE" w:rsidRPr="00C37D2B" w:rsidRDefault="005752DE" w:rsidP="008F1E75">
      <w:pPr>
        <w:pStyle w:val="PL"/>
        <w:rPr>
          <w:snapToGrid w:val="0"/>
        </w:rPr>
      </w:pPr>
      <w:r w:rsidRPr="00C37D2B">
        <w:rPr>
          <w:snapToGrid w:val="0"/>
        </w:rPr>
        <w:t>}</w:t>
      </w:r>
    </w:p>
    <w:p w14:paraId="2DC094A9" w14:textId="77777777" w:rsidR="005752DE" w:rsidRPr="00C37D2B" w:rsidRDefault="005752DE" w:rsidP="008F1E75">
      <w:pPr>
        <w:pStyle w:val="PL"/>
        <w:rPr>
          <w:snapToGrid w:val="0"/>
        </w:rPr>
      </w:pPr>
    </w:p>
    <w:p w14:paraId="5013F1AF" w14:textId="77777777" w:rsidR="005752DE" w:rsidRPr="00C37D2B" w:rsidRDefault="005752DE" w:rsidP="008F1E75">
      <w:pPr>
        <w:pStyle w:val="PL"/>
        <w:rPr>
          <w:noProof w:val="0"/>
          <w:snapToGrid w:val="0"/>
        </w:rPr>
      </w:pPr>
      <w:r w:rsidRPr="00C37D2B">
        <w:rPr>
          <w:noProof w:val="0"/>
          <w:snapToGrid w:val="0"/>
        </w:rPr>
        <w:t>GlobalENB-ID ::= SEQUENCE {</w:t>
      </w:r>
    </w:p>
    <w:p w14:paraId="282B9BB2" w14:textId="77777777" w:rsidR="005752DE" w:rsidRPr="00C37D2B" w:rsidRDefault="005752DE" w:rsidP="007F5250">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2C00BC54" w14:textId="77777777" w:rsidR="005752DE" w:rsidRPr="00C37D2B" w:rsidRDefault="005752DE" w:rsidP="007F5250">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3345B2F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13F070E6" w14:textId="77777777" w:rsidR="005752DE" w:rsidRPr="00C37D2B" w:rsidRDefault="005752DE" w:rsidP="007F5250">
      <w:pPr>
        <w:pStyle w:val="PL"/>
        <w:rPr>
          <w:noProof w:val="0"/>
          <w:snapToGrid w:val="0"/>
        </w:rPr>
      </w:pPr>
      <w:r w:rsidRPr="00C37D2B">
        <w:rPr>
          <w:noProof w:val="0"/>
          <w:snapToGrid w:val="0"/>
        </w:rPr>
        <w:tab/>
        <w:t>...</w:t>
      </w:r>
    </w:p>
    <w:p w14:paraId="0A27EAFE" w14:textId="77777777" w:rsidR="005752DE" w:rsidRPr="00C37D2B" w:rsidRDefault="005752DE" w:rsidP="007F5250">
      <w:pPr>
        <w:pStyle w:val="PL"/>
        <w:rPr>
          <w:noProof w:val="0"/>
          <w:snapToGrid w:val="0"/>
        </w:rPr>
      </w:pPr>
      <w:r w:rsidRPr="00C37D2B">
        <w:rPr>
          <w:noProof w:val="0"/>
          <w:snapToGrid w:val="0"/>
        </w:rPr>
        <w:t>}</w:t>
      </w:r>
    </w:p>
    <w:p w14:paraId="386ED808" w14:textId="77777777" w:rsidR="005752DE" w:rsidRPr="00C37D2B" w:rsidRDefault="005752DE" w:rsidP="007F5250">
      <w:pPr>
        <w:pStyle w:val="PL"/>
        <w:rPr>
          <w:noProof w:val="0"/>
          <w:snapToGrid w:val="0"/>
        </w:rPr>
      </w:pPr>
    </w:p>
    <w:p w14:paraId="0F6288DF" w14:textId="77777777" w:rsidR="005752DE" w:rsidRPr="00C37D2B" w:rsidRDefault="005752DE" w:rsidP="007F5250">
      <w:pPr>
        <w:pStyle w:val="PL"/>
        <w:rPr>
          <w:noProof w:val="0"/>
          <w:snapToGrid w:val="0"/>
        </w:rPr>
      </w:pPr>
      <w:r w:rsidRPr="00C37D2B">
        <w:rPr>
          <w:noProof w:val="0"/>
          <w:snapToGrid w:val="0"/>
        </w:rPr>
        <w:t>GlobalENB-ID-ExtIEs X2AP-PROTOCOL-EXTENSION ::= {</w:t>
      </w:r>
    </w:p>
    <w:p w14:paraId="52297DF2" w14:textId="77777777" w:rsidR="005752DE" w:rsidRPr="00C37D2B" w:rsidRDefault="005752DE" w:rsidP="007F5250">
      <w:pPr>
        <w:pStyle w:val="PL"/>
        <w:rPr>
          <w:noProof w:val="0"/>
          <w:snapToGrid w:val="0"/>
        </w:rPr>
      </w:pPr>
      <w:r w:rsidRPr="00C37D2B">
        <w:rPr>
          <w:noProof w:val="0"/>
          <w:snapToGrid w:val="0"/>
        </w:rPr>
        <w:tab/>
        <w:t>...</w:t>
      </w:r>
    </w:p>
    <w:p w14:paraId="1CD189D4" w14:textId="77777777" w:rsidR="005752DE" w:rsidRPr="00C37D2B" w:rsidRDefault="005752DE" w:rsidP="007F5250">
      <w:pPr>
        <w:pStyle w:val="PL"/>
        <w:rPr>
          <w:noProof w:val="0"/>
          <w:snapToGrid w:val="0"/>
        </w:rPr>
      </w:pPr>
      <w:r w:rsidRPr="00C37D2B">
        <w:rPr>
          <w:noProof w:val="0"/>
          <w:snapToGrid w:val="0"/>
        </w:rPr>
        <w:t>}</w:t>
      </w:r>
    </w:p>
    <w:p w14:paraId="2DA1467C" w14:textId="77777777" w:rsidR="005752DE" w:rsidRPr="00C37D2B" w:rsidRDefault="005752DE" w:rsidP="007F5250">
      <w:pPr>
        <w:pStyle w:val="PL"/>
        <w:rPr>
          <w:noProof w:val="0"/>
          <w:snapToGrid w:val="0"/>
        </w:rPr>
      </w:pPr>
    </w:p>
    <w:p w14:paraId="1F19CC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 ::= SEQUENCE {</w:t>
      </w:r>
    </w:p>
    <w:p w14:paraId="3BD77D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FD776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1ADA28D9"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GlobalGNB-ID-ExtIEs} } OPTIONAL,</w:t>
      </w:r>
    </w:p>
    <w:p w14:paraId="3E5DC76D"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2EB87C1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67D2983" w14:textId="77777777" w:rsidR="00DF0D5B" w:rsidRPr="00C37D2B" w:rsidRDefault="00DF0D5B" w:rsidP="007F5250">
      <w:pPr>
        <w:pStyle w:val="PL"/>
        <w:rPr>
          <w:rFonts w:eastAsia="DengXian"/>
          <w:snapToGrid w:val="0"/>
          <w:lang w:eastAsia="zh-CN"/>
        </w:rPr>
      </w:pPr>
    </w:p>
    <w:p w14:paraId="3AAE7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ExtIEs X2AP-PROTOCOL-EXTENSION ::= {</w:t>
      </w:r>
    </w:p>
    <w:p w14:paraId="524E04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1608B62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73FB886" w14:textId="77777777" w:rsidR="00DF0D5B" w:rsidRPr="00C37D2B" w:rsidRDefault="00DF0D5B" w:rsidP="007F5250">
      <w:pPr>
        <w:pStyle w:val="PL"/>
        <w:rPr>
          <w:rFonts w:eastAsia="DengXian"/>
          <w:snapToGrid w:val="0"/>
          <w:lang w:eastAsia="zh-CN"/>
        </w:rPr>
      </w:pPr>
    </w:p>
    <w:p w14:paraId="1296D0C9" w14:textId="77777777" w:rsidR="00BF3410" w:rsidRPr="00FD0425" w:rsidRDefault="00BF3410" w:rsidP="00BF3410">
      <w:pPr>
        <w:pStyle w:val="PL"/>
      </w:pPr>
      <w:r w:rsidRPr="00B16C75">
        <w:rPr>
          <w:noProof w:val="0"/>
          <w:snapToGrid w:val="0"/>
        </w:rPr>
        <w:t>Global-RAN-NODE-ID</w:t>
      </w:r>
      <w:r w:rsidRPr="00FD0425">
        <w:t xml:space="preserve"> ::= CHOICE {</w:t>
      </w:r>
    </w:p>
    <w:p w14:paraId="3ED47C45" w14:textId="77777777" w:rsidR="00BF3410" w:rsidRPr="00FD0425" w:rsidRDefault="00BF3410" w:rsidP="00BF3410">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78B04751" w14:textId="77777777" w:rsidR="00BF3410" w:rsidRPr="00FD0425" w:rsidRDefault="00BF3410" w:rsidP="00BF341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1DACEFFB" w14:textId="77777777" w:rsidR="00BF3410" w:rsidRPr="00FD0425" w:rsidRDefault="00BF3410" w:rsidP="00BF3410">
      <w:pPr>
        <w:pStyle w:val="PL"/>
        <w:rPr>
          <w:noProof w:val="0"/>
          <w:snapToGrid w:val="0"/>
        </w:rPr>
      </w:pPr>
      <w:r w:rsidRPr="00FD0425">
        <w:rPr>
          <w:noProof w:val="0"/>
          <w:snapToGrid w:val="0"/>
        </w:rPr>
        <w:t>}</w:t>
      </w:r>
    </w:p>
    <w:p w14:paraId="0E7F25E9" w14:textId="77777777" w:rsidR="00BF3410" w:rsidRPr="00FD0425" w:rsidRDefault="00BF3410" w:rsidP="00BF3410">
      <w:pPr>
        <w:pStyle w:val="PL"/>
        <w:rPr>
          <w:noProof w:val="0"/>
          <w:snapToGrid w:val="0"/>
        </w:rPr>
      </w:pPr>
    </w:p>
    <w:p w14:paraId="3EDE1830" w14:textId="77777777" w:rsidR="00BF3410" w:rsidRPr="00FD0425" w:rsidRDefault="00BF3410" w:rsidP="00BF3410">
      <w:pPr>
        <w:pStyle w:val="PL"/>
        <w:rPr>
          <w:noProof w:val="0"/>
          <w:snapToGrid w:val="0"/>
        </w:rPr>
      </w:pPr>
      <w:r w:rsidRPr="00B16C75">
        <w:rPr>
          <w:noProof w:val="0"/>
          <w:snapToGrid w:val="0"/>
        </w:rPr>
        <w:lastRenderedPageBreak/>
        <w:t>Global-RAN-NODE-ID</w:t>
      </w:r>
      <w:r w:rsidRPr="00FD0425">
        <w:rPr>
          <w:noProof w:val="0"/>
          <w:snapToGrid w:val="0"/>
        </w:rPr>
        <w:t>-ExtIEs X</w:t>
      </w:r>
      <w:r>
        <w:rPr>
          <w:noProof w:val="0"/>
          <w:snapToGrid w:val="0"/>
        </w:rPr>
        <w:t>2</w:t>
      </w:r>
      <w:r w:rsidRPr="00FD0425">
        <w:rPr>
          <w:noProof w:val="0"/>
          <w:snapToGrid w:val="0"/>
        </w:rPr>
        <w:t>AP-PROTOCOL-IES ::= {</w:t>
      </w:r>
    </w:p>
    <w:p w14:paraId="6952BA48" w14:textId="77777777" w:rsidR="00BF3410" w:rsidRPr="00FD0425" w:rsidRDefault="00BF3410" w:rsidP="00BF3410">
      <w:pPr>
        <w:pStyle w:val="PL"/>
        <w:rPr>
          <w:noProof w:val="0"/>
          <w:snapToGrid w:val="0"/>
        </w:rPr>
      </w:pPr>
      <w:r w:rsidRPr="00FD0425">
        <w:rPr>
          <w:noProof w:val="0"/>
          <w:snapToGrid w:val="0"/>
        </w:rPr>
        <w:tab/>
        <w:t>...</w:t>
      </w:r>
    </w:p>
    <w:p w14:paraId="25C15BFC" w14:textId="77777777" w:rsidR="00BF3410" w:rsidRPr="00FD0425" w:rsidRDefault="00BF3410" w:rsidP="00BF3410">
      <w:pPr>
        <w:pStyle w:val="PL"/>
        <w:rPr>
          <w:noProof w:val="0"/>
          <w:snapToGrid w:val="0"/>
        </w:rPr>
      </w:pPr>
      <w:r w:rsidRPr="00FD0425">
        <w:rPr>
          <w:noProof w:val="0"/>
          <w:snapToGrid w:val="0"/>
        </w:rPr>
        <w:t>}</w:t>
      </w:r>
    </w:p>
    <w:p w14:paraId="05F2A7BF" w14:textId="77777777" w:rsidR="00BF3410" w:rsidRPr="008711EA" w:rsidRDefault="00BF3410" w:rsidP="00BF3410">
      <w:pPr>
        <w:pStyle w:val="PL"/>
        <w:rPr>
          <w:rFonts w:cs="Arial"/>
          <w:lang w:eastAsia="zh-CN"/>
        </w:rPr>
      </w:pPr>
    </w:p>
    <w:p w14:paraId="4919EBA8" w14:textId="77777777" w:rsidR="009F5624" w:rsidRPr="00C37D2B" w:rsidRDefault="009F5624" w:rsidP="009F5624">
      <w:pPr>
        <w:pStyle w:val="PL"/>
        <w:rPr>
          <w:rFonts w:eastAsia="DengXian"/>
          <w:snapToGrid w:val="0"/>
          <w:lang w:eastAsia="zh-CN"/>
        </w:rPr>
      </w:pPr>
      <w:r w:rsidRPr="00C37D2B">
        <w:rPr>
          <w:rFonts w:eastAsia="DengXian"/>
          <w:snapToGrid w:val="0"/>
          <w:lang w:eastAsia="zh-CN"/>
        </w:rPr>
        <w:t>GNBOverloadInformation ::= ENUMERATED {overloaded, not-overloaded, ...}</w:t>
      </w:r>
    </w:p>
    <w:p w14:paraId="02725863" w14:textId="77777777" w:rsidR="009F5624" w:rsidRPr="00C37D2B" w:rsidRDefault="009F5624" w:rsidP="009F5624">
      <w:pPr>
        <w:pStyle w:val="PL"/>
        <w:rPr>
          <w:rFonts w:eastAsia="DengXian"/>
          <w:snapToGrid w:val="0"/>
          <w:lang w:eastAsia="zh-CN"/>
        </w:rPr>
      </w:pPr>
    </w:p>
    <w:p w14:paraId="77B584F6"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09BAB7A6" w14:textId="77777777" w:rsidR="006F2278" w:rsidRPr="00C37D2B" w:rsidRDefault="006F2278" w:rsidP="006F2278">
      <w:pPr>
        <w:pStyle w:val="PL"/>
        <w:rPr>
          <w:rFonts w:eastAsia="DengXian"/>
          <w:snapToGrid w:val="0"/>
          <w:lang w:eastAsia="zh-CN"/>
        </w:rPr>
      </w:pPr>
    </w:p>
    <w:p w14:paraId="5B242376" w14:textId="77777777" w:rsidR="006F2278" w:rsidRPr="00C37D2B" w:rsidRDefault="006F2278" w:rsidP="006F2278">
      <w:pPr>
        <w:pStyle w:val="PL"/>
        <w:rPr>
          <w:rFonts w:eastAsia="DengXian"/>
          <w:snapToGrid w:val="0"/>
          <w:lang w:eastAsia="zh-CN"/>
        </w:rPr>
      </w:pPr>
    </w:p>
    <w:p w14:paraId="14713CA3"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572FF9BA"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668C3D78" w14:textId="77777777" w:rsidR="006F2278" w:rsidRPr="00F844D4" w:rsidRDefault="006F2278" w:rsidP="006F2278">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GTPTLA-Item-ExtIEs } } OPTIONAL,</w:t>
      </w:r>
    </w:p>
    <w:p w14:paraId="2D1F09D3" w14:textId="77777777" w:rsidR="006F2278" w:rsidRPr="00C37D2B" w:rsidRDefault="006F2278" w:rsidP="006F2278">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AC8A65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1EA22469" w14:textId="77777777" w:rsidR="006F2278" w:rsidRPr="00C37D2B" w:rsidRDefault="006F2278" w:rsidP="006F2278">
      <w:pPr>
        <w:pStyle w:val="PL"/>
        <w:rPr>
          <w:rFonts w:eastAsia="DengXian"/>
          <w:snapToGrid w:val="0"/>
          <w:lang w:eastAsia="zh-CN"/>
        </w:rPr>
      </w:pPr>
    </w:p>
    <w:p w14:paraId="4D5B8A9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 xml:space="preserve">GTPTLA-Item-ExtIEs </w:t>
      </w:r>
      <w:r w:rsidR="00383739">
        <w:rPr>
          <w:rFonts w:eastAsia="DengXian"/>
          <w:snapToGrid w:val="0"/>
          <w:lang w:eastAsia="zh-CN"/>
        </w:rPr>
        <w:t>X2</w:t>
      </w:r>
      <w:r w:rsidRPr="00C37D2B">
        <w:rPr>
          <w:rFonts w:eastAsia="DengXian"/>
          <w:snapToGrid w:val="0"/>
          <w:lang w:eastAsia="zh-CN"/>
        </w:rPr>
        <w:t>AP-PROTOCOL-EXTENSION ::= {</w:t>
      </w:r>
    </w:p>
    <w:p w14:paraId="4BE09068"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w:t>
      </w:r>
    </w:p>
    <w:p w14:paraId="0110BF8D"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7A91288F" w14:textId="77777777" w:rsidR="006F2278" w:rsidRPr="00C37D2B" w:rsidRDefault="006F2278" w:rsidP="006F2278">
      <w:pPr>
        <w:pStyle w:val="PL"/>
        <w:rPr>
          <w:rFonts w:eastAsia="DengXian"/>
          <w:snapToGrid w:val="0"/>
          <w:lang w:eastAsia="zh-CN"/>
        </w:rPr>
      </w:pPr>
    </w:p>
    <w:p w14:paraId="2DCDF9D3" w14:textId="77777777" w:rsidR="005752DE" w:rsidRPr="00C37D2B" w:rsidRDefault="005752DE" w:rsidP="009F5624">
      <w:pPr>
        <w:pStyle w:val="PL"/>
        <w:rPr>
          <w:noProof w:val="0"/>
          <w:snapToGrid w:val="0"/>
        </w:rPr>
      </w:pPr>
      <w:r w:rsidRPr="00C37D2B">
        <w:rPr>
          <w:noProof w:val="0"/>
        </w:rPr>
        <w:t xml:space="preserve">GTPtunnelEndpoint </w:t>
      </w:r>
      <w:r w:rsidRPr="00C37D2B">
        <w:rPr>
          <w:noProof w:val="0"/>
          <w:snapToGrid w:val="0"/>
        </w:rPr>
        <w:t>::= SEQUENCE {</w:t>
      </w:r>
    </w:p>
    <w:p w14:paraId="51F5ED0B" w14:textId="77777777" w:rsidR="005752DE" w:rsidRPr="00C37D2B" w:rsidRDefault="005752DE" w:rsidP="007F5250">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62938D38"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gTP-TEID</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GTP-TEI,</w:t>
      </w:r>
    </w:p>
    <w:p w14:paraId="519D8F75"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TPtunnelEndpoint-</w:t>
      </w:r>
      <w:r w:rsidRPr="00F844D4">
        <w:rPr>
          <w:noProof w:val="0"/>
          <w:snapToGrid w:val="0"/>
          <w:lang w:val="fr-FR"/>
        </w:rPr>
        <w:t>ExtIEs} } OPTIONAL,</w:t>
      </w:r>
    </w:p>
    <w:p w14:paraId="24956DD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13A3D85B" w14:textId="77777777" w:rsidR="005752DE" w:rsidRPr="00C37D2B" w:rsidRDefault="005752DE" w:rsidP="007F5250">
      <w:pPr>
        <w:pStyle w:val="PL"/>
        <w:rPr>
          <w:noProof w:val="0"/>
          <w:snapToGrid w:val="0"/>
        </w:rPr>
      </w:pPr>
      <w:r w:rsidRPr="00C37D2B">
        <w:rPr>
          <w:noProof w:val="0"/>
          <w:snapToGrid w:val="0"/>
        </w:rPr>
        <w:t>}</w:t>
      </w:r>
    </w:p>
    <w:p w14:paraId="0FAFC938" w14:textId="77777777" w:rsidR="005752DE" w:rsidRPr="00C37D2B" w:rsidRDefault="005752DE" w:rsidP="007F5250">
      <w:pPr>
        <w:pStyle w:val="PL"/>
        <w:rPr>
          <w:noProof w:val="0"/>
          <w:snapToGrid w:val="0"/>
        </w:rPr>
      </w:pPr>
    </w:p>
    <w:p w14:paraId="65C7189F" w14:textId="77777777" w:rsidR="005752DE" w:rsidRPr="00C37D2B" w:rsidRDefault="005752DE" w:rsidP="007F5250">
      <w:pPr>
        <w:pStyle w:val="PL"/>
        <w:rPr>
          <w:noProof w:val="0"/>
          <w:snapToGrid w:val="0"/>
        </w:rPr>
      </w:pPr>
      <w:r w:rsidRPr="00C37D2B">
        <w:rPr>
          <w:noProof w:val="0"/>
        </w:rPr>
        <w:t>GTPtunnelEndpoint-</w:t>
      </w:r>
      <w:r w:rsidRPr="00C37D2B">
        <w:rPr>
          <w:noProof w:val="0"/>
          <w:snapToGrid w:val="0"/>
        </w:rPr>
        <w:t>ExtIEs X2AP-PROTOCOL-EXTENSION ::= {</w:t>
      </w:r>
    </w:p>
    <w:p w14:paraId="22087D35" w14:textId="77777777" w:rsidR="00C30CF3" w:rsidRDefault="00C30CF3" w:rsidP="007F5250">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3AB80DE1" w14:textId="77777777" w:rsidR="005752DE" w:rsidRPr="00C37D2B" w:rsidRDefault="005752DE" w:rsidP="007F5250">
      <w:pPr>
        <w:pStyle w:val="PL"/>
        <w:rPr>
          <w:noProof w:val="0"/>
          <w:snapToGrid w:val="0"/>
        </w:rPr>
      </w:pPr>
      <w:r w:rsidRPr="00C37D2B">
        <w:rPr>
          <w:noProof w:val="0"/>
          <w:snapToGrid w:val="0"/>
        </w:rPr>
        <w:tab/>
        <w:t>...</w:t>
      </w:r>
    </w:p>
    <w:p w14:paraId="41F95059" w14:textId="77777777" w:rsidR="005752DE" w:rsidRPr="00C37D2B" w:rsidRDefault="005752DE" w:rsidP="008F1E75">
      <w:pPr>
        <w:pStyle w:val="PL"/>
        <w:rPr>
          <w:noProof w:val="0"/>
          <w:snapToGrid w:val="0"/>
        </w:rPr>
      </w:pPr>
      <w:r w:rsidRPr="00C37D2B">
        <w:rPr>
          <w:noProof w:val="0"/>
          <w:snapToGrid w:val="0"/>
        </w:rPr>
        <w:t>}</w:t>
      </w:r>
    </w:p>
    <w:p w14:paraId="148C377B" w14:textId="77777777" w:rsidR="005752DE" w:rsidRPr="00C37D2B" w:rsidRDefault="005752DE" w:rsidP="00B03710">
      <w:pPr>
        <w:pStyle w:val="PL"/>
        <w:rPr>
          <w:noProof w:val="0"/>
          <w:snapToGrid w:val="0"/>
        </w:rPr>
      </w:pPr>
    </w:p>
    <w:p w14:paraId="623938A8" w14:textId="77777777" w:rsidR="005752DE" w:rsidRPr="00C37D2B" w:rsidRDefault="005752DE" w:rsidP="00C4015E">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83F701B" w14:textId="77777777" w:rsidR="005752DE" w:rsidRPr="00C37D2B" w:rsidRDefault="005752DE" w:rsidP="003F0D54">
      <w:pPr>
        <w:pStyle w:val="PL"/>
        <w:rPr>
          <w:noProof w:val="0"/>
          <w:snapToGrid w:val="0"/>
        </w:rPr>
      </w:pPr>
    </w:p>
    <w:p w14:paraId="44BC84F0" w14:textId="77777777" w:rsidR="005752DE" w:rsidRPr="00C37D2B" w:rsidRDefault="005752DE" w:rsidP="007F5250">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0F44CFD2" w14:textId="77777777" w:rsidR="005752DE" w:rsidRPr="00C37D2B" w:rsidRDefault="005752DE" w:rsidP="008F1E75">
      <w:pPr>
        <w:pStyle w:val="PL"/>
        <w:rPr>
          <w:noProof w:val="0"/>
          <w:snapToGrid w:val="0"/>
        </w:rPr>
      </w:pPr>
    </w:p>
    <w:p w14:paraId="5DE55C97" w14:textId="77777777" w:rsidR="005752DE" w:rsidRPr="00C37D2B" w:rsidRDefault="005752DE" w:rsidP="00B03710">
      <w:pPr>
        <w:pStyle w:val="PL"/>
        <w:rPr>
          <w:noProof w:val="0"/>
          <w:snapToGrid w:val="0"/>
        </w:rPr>
      </w:pPr>
    </w:p>
    <w:p w14:paraId="431DFAA0" w14:textId="77777777" w:rsidR="005752DE" w:rsidRPr="00C37D2B" w:rsidRDefault="005752DE" w:rsidP="007F5250">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7024A9EF" w14:textId="77777777" w:rsidR="005752DE" w:rsidRPr="00C37D2B" w:rsidRDefault="005752DE" w:rsidP="007F5250">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49981F8C" w14:textId="77777777" w:rsidR="005752DE" w:rsidRPr="00C37D2B" w:rsidRDefault="005752DE" w:rsidP="007F5250">
      <w:pPr>
        <w:pStyle w:val="PL"/>
        <w:rPr>
          <w:noProof w:val="0"/>
        </w:rPr>
      </w:pPr>
      <w:r w:rsidRPr="00C37D2B">
        <w:rPr>
          <w:noProof w:val="0"/>
        </w:rPr>
        <w:tab/>
        <w:t>mME-Group-ID</w:t>
      </w:r>
      <w:r w:rsidRPr="00C37D2B">
        <w:rPr>
          <w:noProof w:val="0"/>
        </w:rPr>
        <w:tab/>
      </w:r>
      <w:r w:rsidRPr="00C37D2B">
        <w:rPr>
          <w:noProof w:val="0"/>
        </w:rPr>
        <w:tab/>
        <w:t>MME-Group-ID,</w:t>
      </w:r>
    </w:p>
    <w:p w14:paraId="6BFF2316"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35F1EC0B" w14:textId="77777777" w:rsidR="005752DE" w:rsidRPr="00C37D2B" w:rsidRDefault="005752DE" w:rsidP="007F5250">
      <w:pPr>
        <w:pStyle w:val="PL"/>
        <w:rPr>
          <w:noProof w:val="0"/>
          <w:snapToGrid w:val="0"/>
        </w:rPr>
      </w:pPr>
      <w:r w:rsidRPr="00C37D2B">
        <w:rPr>
          <w:noProof w:val="0"/>
          <w:snapToGrid w:val="0"/>
        </w:rPr>
        <w:tab/>
        <w:t>...</w:t>
      </w:r>
    </w:p>
    <w:p w14:paraId="1CF92EF3" w14:textId="77777777" w:rsidR="005752DE" w:rsidRPr="00C37D2B" w:rsidRDefault="005752DE" w:rsidP="007F5250">
      <w:pPr>
        <w:pStyle w:val="PL"/>
        <w:rPr>
          <w:noProof w:val="0"/>
          <w:snapToGrid w:val="0"/>
        </w:rPr>
      </w:pPr>
      <w:r w:rsidRPr="00C37D2B">
        <w:rPr>
          <w:noProof w:val="0"/>
          <w:snapToGrid w:val="0"/>
        </w:rPr>
        <w:t>}</w:t>
      </w:r>
    </w:p>
    <w:p w14:paraId="1E8AE8A9" w14:textId="77777777" w:rsidR="005752DE" w:rsidRPr="00C37D2B" w:rsidRDefault="005752DE" w:rsidP="007F5250">
      <w:pPr>
        <w:pStyle w:val="PL"/>
        <w:rPr>
          <w:noProof w:val="0"/>
          <w:snapToGrid w:val="0"/>
        </w:rPr>
      </w:pPr>
    </w:p>
    <w:p w14:paraId="520C60B4" w14:textId="77777777" w:rsidR="005752DE" w:rsidRPr="00C37D2B" w:rsidRDefault="005752DE" w:rsidP="007F5250">
      <w:pPr>
        <w:pStyle w:val="PL"/>
        <w:rPr>
          <w:noProof w:val="0"/>
          <w:snapToGrid w:val="0"/>
        </w:rPr>
      </w:pPr>
      <w:r w:rsidRPr="00C37D2B">
        <w:rPr>
          <w:noProof w:val="0"/>
        </w:rPr>
        <w:t>GU-Group-ID-</w:t>
      </w:r>
      <w:r w:rsidRPr="00C37D2B">
        <w:rPr>
          <w:noProof w:val="0"/>
          <w:snapToGrid w:val="0"/>
        </w:rPr>
        <w:t>ExtIEs X2AP-PROTOCOL-EXTENSION ::= {</w:t>
      </w:r>
    </w:p>
    <w:p w14:paraId="3FE6B3E8" w14:textId="77777777" w:rsidR="005752DE" w:rsidRPr="00C37D2B" w:rsidRDefault="005752DE" w:rsidP="007F5250">
      <w:pPr>
        <w:pStyle w:val="PL"/>
        <w:rPr>
          <w:noProof w:val="0"/>
          <w:snapToGrid w:val="0"/>
        </w:rPr>
      </w:pPr>
      <w:r w:rsidRPr="00C37D2B">
        <w:rPr>
          <w:noProof w:val="0"/>
          <w:snapToGrid w:val="0"/>
        </w:rPr>
        <w:tab/>
        <w:t>...</w:t>
      </w:r>
    </w:p>
    <w:p w14:paraId="10908EF2" w14:textId="77777777" w:rsidR="005752DE" w:rsidRPr="00C37D2B" w:rsidRDefault="005752DE" w:rsidP="008F1E75">
      <w:pPr>
        <w:pStyle w:val="PL"/>
        <w:rPr>
          <w:noProof w:val="0"/>
          <w:snapToGrid w:val="0"/>
        </w:rPr>
      </w:pPr>
      <w:r w:rsidRPr="00C37D2B">
        <w:rPr>
          <w:noProof w:val="0"/>
          <w:snapToGrid w:val="0"/>
        </w:rPr>
        <w:t>}</w:t>
      </w:r>
    </w:p>
    <w:p w14:paraId="14C88E38" w14:textId="77777777" w:rsidR="005752DE" w:rsidRPr="00C37D2B" w:rsidRDefault="005752DE" w:rsidP="00B03710">
      <w:pPr>
        <w:pStyle w:val="PL"/>
        <w:rPr>
          <w:noProof w:val="0"/>
          <w:snapToGrid w:val="0"/>
        </w:rPr>
      </w:pPr>
    </w:p>
    <w:p w14:paraId="6D04A593" w14:textId="77777777" w:rsidR="005752DE" w:rsidRPr="00C37D2B" w:rsidRDefault="005752DE" w:rsidP="00C4015E">
      <w:pPr>
        <w:pStyle w:val="PL"/>
        <w:rPr>
          <w:noProof w:val="0"/>
          <w:snapToGrid w:val="0"/>
        </w:rPr>
      </w:pPr>
    </w:p>
    <w:p w14:paraId="6650F12F" w14:textId="77777777" w:rsidR="005752DE" w:rsidRPr="00C37D2B" w:rsidRDefault="005752DE" w:rsidP="007F5250">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4A4190C9" w14:textId="77777777" w:rsidR="005752DE" w:rsidRPr="00C37D2B" w:rsidRDefault="005752DE" w:rsidP="007F5250">
      <w:pPr>
        <w:pStyle w:val="PL"/>
        <w:rPr>
          <w:noProof w:val="0"/>
        </w:rPr>
      </w:pPr>
      <w:r w:rsidRPr="00C37D2B">
        <w:rPr>
          <w:noProof w:val="0"/>
          <w:snapToGrid w:val="0"/>
        </w:rPr>
        <w:tab/>
      </w:r>
    </w:p>
    <w:p w14:paraId="505C3A66" w14:textId="77777777" w:rsidR="005752DE" w:rsidRPr="00C37D2B" w:rsidRDefault="005752DE" w:rsidP="007F5250">
      <w:pPr>
        <w:pStyle w:val="PL"/>
        <w:rPr>
          <w:noProof w:val="0"/>
        </w:rPr>
      </w:pPr>
      <w:r w:rsidRPr="00C37D2B">
        <w:rPr>
          <w:noProof w:val="0"/>
        </w:rPr>
        <w:tab/>
        <w:t>gU-Group-ID</w:t>
      </w:r>
      <w:r w:rsidRPr="00C37D2B">
        <w:rPr>
          <w:noProof w:val="0"/>
        </w:rPr>
        <w:tab/>
      </w:r>
      <w:r w:rsidRPr="00C37D2B">
        <w:rPr>
          <w:noProof w:val="0"/>
        </w:rPr>
        <w:tab/>
        <w:t>GU-Group-ID,</w:t>
      </w:r>
    </w:p>
    <w:p w14:paraId="7D392A8D"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mME-Code</w:t>
      </w:r>
      <w:r w:rsidRPr="00F844D4">
        <w:rPr>
          <w:noProof w:val="0"/>
          <w:lang w:val="fr-FR"/>
        </w:rPr>
        <w:tab/>
      </w:r>
      <w:r w:rsidRPr="00F844D4">
        <w:rPr>
          <w:noProof w:val="0"/>
          <w:lang w:val="fr-FR"/>
        </w:rPr>
        <w:tab/>
      </w:r>
      <w:r w:rsidRPr="00F844D4">
        <w:rPr>
          <w:noProof w:val="0"/>
          <w:lang w:val="fr-FR"/>
        </w:rPr>
        <w:tab/>
        <w:t>MME-Code,</w:t>
      </w:r>
    </w:p>
    <w:p w14:paraId="152258B7" w14:textId="77777777" w:rsidR="005752DE" w:rsidRPr="00F844D4" w:rsidRDefault="005752DE" w:rsidP="007F5250">
      <w:pPr>
        <w:pStyle w:val="PL"/>
        <w:rPr>
          <w:noProof w:val="0"/>
          <w:snapToGrid w:val="0"/>
          <w:lang w:val="fr-FR"/>
        </w:rPr>
      </w:pPr>
      <w:r w:rsidRPr="00F844D4">
        <w:rPr>
          <w:noProof w:val="0"/>
          <w:snapToGrid w:val="0"/>
          <w:lang w:val="fr-FR"/>
        </w:rPr>
        <w:lastRenderedPageBreak/>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UMMEI-</w:t>
      </w:r>
      <w:r w:rsidRPr="00F844D4">
        <w:rPr>
          <w:noProof w:val="0"/>
          <w:snapToGrid w:val="0"/>
          <w:lang w:val="fr-FR"/>
        </w:rPr>
        <w:t>ExtIEs} } OPTIONAL,</w:t>
      </w:r>
    </w:p>
    <w:p w14:paraId="61B210C3"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739F018" w14:textId="77777777" w:rsidR="005752DE" w:rsidRPr="00C37D2B" w:rsidRDefault="005752DE" w:rsidP="007F5250">
      <w:pPr>
        <w:pStyle w:val="PL"/>
        <w:rPr>
          <w:noProof w:val="0"/>
          <w:snapToGrid w:val="0"/>
        </w:rPr>
      </w:pPr>
      <w:r w:rsidRPr="00C37D2B">
        <w:rPr>
          <w:noProof w:val="0"/>
          <w:snapToGrid w:val="0"/>
        </w:rPr>
        <w:t>}</w:t>
      </w:r>
    </w:p>
    <w:p w14:paraId="54BC87BC" w14:textId="77777777" w:rsidR="005752DE" w:rsidRPr="00C37D2B" w:rsidRDefault="005752DE" w:rsidP="007F5250">
      <w:pPr>
        <w:pStyle w:val="PL"/>
        <w:rPr>
          <w:noProof w:val="0"/>
          <w:snapToGrid w:val="0"/>
        </w:rPr>
      </w:pPr>
    </w:p>
    <w:p w14:paraId="5FB007EB" w14:textId="77777777" w:rsidR="005752DE" w:rsidRPr="00C37D2B" w:rsidRDefault="005752DE" w:rsidP="007F5250">
      <w:pPr>
        <w:pStyle w:val="PL"/>
        <w:rPr>
          <w:noProof w:val="0"/>
          <w:snapToGrid w:val="0"/>
        </w:rPr>
      </w:pPr>
      <w:r w:rsidRPr="00C37D2B">
        <w:rPr>
          <w:noProof w:val="0"/>
        </w:rPr>
        <w:t>GUMMEI-</w:t>
      </w:r>
      <w:r w:rsidRPr="00C37D2B">
        <w:rPr>
          <w:noProof w:val="0"/>
          <w:snapToGrid w:val="0"/>
        </w:rPr>
        <w:t>ExtIEs X2AP-PROTOCOL-EXTENSION ::= {</w:t>
      </w:r>
    </w:p>
    <w:p w14:paraId="7F2CAD4A" w14:textId="77777777" w:rsidR="005752DE" w:rsidRPr="00C37D2B" w:rsidRDefault="005752DE" w:rsidP="007F5250">
      <w:pPr>
        <w:pStyle w:val="PL"/>
        <w:rPr>
          <w:noProof w:val="0"/>
          <w:snapToGrid w:val="0"/>
        </w:rPr>
      </w:pPr>
      <w:r w:rsidRPr="00C37D2B">
        <w:rPr>
          <w:noProof w:val="0"/>
          <w:snapToGrid w:val="0"/>
        </w:rPr>
        <w:tab/>
        <w:t>...</w:t>
      </w:r>
    </w:p>
    <w:p w14:paraId="7000F7CD" w14:textId="77777777" w:rsidR="005752DE" w:rsidRPr="00C37D2B" w:rsidRDefault="005752DE" w:rsidP="008F1E75">
      <w:pPr>
        <w:pStyle w:val="PL"/>
        <w:rPr>
          <w:noProof w:val="0"/>
          <w:snapToGrid w:val="0"/>
        </w:rPr>
      </w:pPr>
      <w:r w:rsidRPr="00C37D2B">
        <w:rPr>
          <w:noProof w:val="0"/>
          <w:snapToGrid w:val="0"/>
        </w:rPr>
        <w:t>}</w:t>
      </w:r>
    </w:p>
    <w:p w14:paraId="702F607E" w14:textId="77777777" w:rsidR="005752DE" w:rsidRPr="00C37D2B" w:rsidRDefault="005752DE" w:rsidP="00B03710">
      <w:pPr>
        <w:pStyle w:val="PL"/>
        <w:rPr>
          <w:noProof w:val="0"/>
          <w:snapToGrid w:val="0"/>
        </w:rPr>
      </w:pPr>
    </w:p>
    <w:p w14:paraId="6495A6B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GNB-ID ::= CHOICE {</w:t>
      </w:r>
    </w:p>
    <w:p w14:paraId="5C2914A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2F09BBD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2377B592" w14:textId="77777777" w:rsidR="005752DE" w:rsidRPr="00C37D2B" w:rsidRDefault="00DF0D5B" w:rsidP="008F1E75">
      <w:pPr>
        <w:pStyle w:val="PL"/>
        <w:rPr>
          <w:noProof w:val="0"/>
          <w:snapToGrid w:val="0"/>
        </w:rPr>
      </w:pPr>
      <w:r w:rsidRPr="00C37D2B">
        <w:rPr>
          <w:rFonts w:eastAsia="DengXian" w:cs="Courier New"/>
          <w:snapToGrid w:val="0"/>
          <w:lang w:eastAsia="zh-CN"/>
        </w:rPr>
        <w:t>}</w:t>
      </w:r>
    </w:p>
    <w:p w14:paraId="427D57B0" w14:textId="77777777" w:rsidR="00D32808" w:rsidRPr="00C37D2B" w:rsidRDefault="00D32808" w:rsidP="00D32808">
      <w:pPr>
        <w:pStyle w:val="PL"/>
        <w:spacing w:line="0" w:lineRule="atLeast"/>
        <w:rPr>
          <w:noProof w:val="0"/>
        </w:rPr>
      </w:pPr>
    </w:p>
    <w:p w14:paraId="5D99D6DF" w14:textId="77777777" w:rsidR="005752DE" w:rsidRPr="00C37D2B" w:rsidRDefault="005752DE" w:rsidP="00D32808">
      <w:pPr>
        <w:pStyle w:val="PL"/>
        <w:rPr>
          <w:noProof w:val="0"/>
          <w:snapToGrid w:val="0"/>
        </w:rPr>
      </w:pPr>
    </w:p>
    <w:p w14:paraId="71D5245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H</w:t>
      </w:r>
    </w:p>
    <w:p w14:paraId="18E01D10" w14:textId="77777777" w:rsidR="005752DE" w:rsidRPr="00C37D2B" w:rsidRDefault="005752DE" w:rsidP="007F5250">
      <w:pPr>
        <w:pStyle w:val="PL"/>
        <w:rPr>
          <w:noProof w:val="0"/>
          <w:snapToGrid w:val="0"/>
        </w:rPr>
      </w:pPr>
    </w:p>
    <w:p w14:paraId="68C7A13D" w14:textId="77777777" w:rsidR="005752DE" w:rsidRPr="00C37D2B" w:rsidRDefault="005752DE" w:rsidP="007F5250">
      <w:pPr>
        <w:pStyle w:val="PL"/>
        <w:rPr>
          <w:noProof w:val="0"/>
        </w:rPr>
      </w:pPr>
      <w:r w:rsidRPr="00C37D2B">
        <w:rPr>
          <w:noProof w:val="0"/>
          <w:snapToGrid w:val="0"/>
        </w:rPr>
        <w:t xml:space="preserve">HandoverReportType ::= </w:t>
      </w:r>
      <w:r w:rsidRPr="00C37D2B">
        <w:rPr>
          <w:noProof w:val="0"/>
        </w:rPr>
        <w:t>ENUMERATED {</w:t>
      </w:r>
    </w:p>
    <w:p w14:paraId="4D81845D" w14:textId="77777777" w:rsidR="005752DE" w:rsidRPr="00C37D2B" w:rsidRDefault="005752DE" w:rsidP="007F5250">
      <w:pPr>
        <w:pStyle w:val="PL"/>
        <w:rPr>
          <w:noProof w:val="0"/>
        </w:rPr>
      </w:pPr>
      <w:r w:rsidRPr="00C37D2B">
        <w:rPr>
          <w:noProof w:val="0"/>
        </w:rPr>
        <w:tab/>
        <w:t>hoTooEarly,</w:t>
      </w:r>
    </w:p>
    <w:p w14:paraId="7CBFD081" w14:textId="77777777" w:rsidR="005752DE" w:rsidRPr="00C37D2B" w:rsidRDefault="005752DE" w:rsidP="007F5250">
      <w:pPr>
        <w:pStyle w:val="PL"/>
        <w:rPr>
          <w:noProof w:val="0"/>
        </w:rPr>
      </w:pPr>
      <w:r w:rsidRPr="00C37D2B">
        <w:rPr>
          <w:noProof w:val="0"/>
        </w:rPr>
        <w:tab/>
        <w:t>hoToWrongCell,</w:t>
      </w:r>
    </w:p>
    <w:p w14:paraId="65AED434" w14:textId="77777777" w:rsidR="005752DE" w:rsidRPr="00C37D2B" w:rsidRDefault="005752DE" w:rsidP="007F5250">
      <w:pPr>
        <w:pStyle w:val="PL"/>
        <w:rPr>
          <w:noProof w:val="0"/>
        </w:rPr>
      </w:pPr>
      <w:r w:rsidRPr="00C37D2B">
        <w:rPr>
          <w:noProof w:val="0"/>
        </w:rPr>
        <w:tab/>
        <w:t>...,</w:t>
      </w:r>
    </w:p>
    <w:p w14:paraId="7F0FCC18" w14:textId="77777777" w:rsidR="00335A72" w:rsidRDefault="005752DE" w:rsidP="00335A72">
      <w:pPr>
        <w:pStyle w:val="PL"/>
        <w:rPr>
          <w:lang w:eastAsia="en-US"/>
        </w:rPr>
      </w:pPr>
      <w:r w:rsidRPr="00C37D2B">
        <w:rPr>
          <w:noProof w:val="0"/>
        </w:rPr>
        <w:tab/>
        <w:t>interRATpingpong</w:t>
      </w:r>
      <w:r w:rsidR="00335A72">
        <w:t>,</w:t>
      </w:r>
    </w:p>
    <w:p w14:paraId="1C15A291" w14:textId="77777777" w:rsidR="005752DE" w:rsidRPr="00C37D2B" w:rsidRDefault="00335A72" w:rsidP="00335A72">
      <w:pPr>
        <w:pStyle w:val="PL"/>
        <w:rPr>
          <w:noProof w:val="0"/>
        </w:rPr>
      </w:pPr>
      <w:r>
        <w:tab/>
        <w:t>interSystemPingpong</w:t>
      </w:r>
    </w:p>
    <w:p w14:paraId="050A533F" w14:textId="77777777" w:rsidR="005752DE" w:rsidRPr="00C37D2B" w:rsidRDefault="005752DE" w:rsidP="007F5250">
      <w:pPr>
        <w:pStyle w:val="PL"/>
        <w:rPr>
          <w:noProof w:val="0"/>
          <w:snapToGrid w:val="0"/>
        </w:rPr>
      </w:pPr>
      <w:r w:rsidRPr="00C37D2B">
        <w:rPr>
          <w:noProof w:val="0"/>
        </w:rPr>
        <w:t>}</w:t>
      </w:r>
    </w:p>
    <w:p w14:paraId="78283EB2" w14:textId="77777777" w:rsidR="005752DE" w:rsidRPr="00C37D2B" w:rsidRDefault="005752DE" w:rsidP="007F5250">
      <w:pPr>
        <w:pStyle w:val="PL"/>
        <w:rPr>
          <w:noProof w:val="0"/>
          <w:snapToGrid w:val="0"/>
        </w:rPr>
      </w:pPr>
    </w:p>
    <w:p w14:paraId="3AFA3650" w14:textId="77777777" w:rsidR="005752DE" w:rsidRPr="00C37D2B" w:rsidRDefault="005752DE" w:rsidP="007F5250">
      <w:pPr>
        <w:pStyle w:val="PL"/>
        <w:rPr>
          <w:noProof w:val="0"/>
          <w:snapToGrid w:val="0"/>
        </w:rPr>
      </w:pPr>
      <w:r w:rsidRPr="00C37D2B">
        <w:rPr>
          <w:noProof w:val="0"/>
          <w:snapToGrid w:val="0"/>
        </w:rPr>
        <w:t>HandoverRestrictionList ::= SEQUENCE {</w:t>
      </w:r>
    </w:p>
    <w:p w14:paraId="2C027A73" w14:textId="77777777" w:rsidR="005752DE" w:rsidRPr="00C37D2B" w:rsidRDefault="005752DE" w:rsidP="007F5250">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76204A04" w14:textId="77777777" w:rsidR="005752DE" w:rsidRPr="00C37D2B" w:rsidRDefault="005752DE" w:rsidP="007F5250">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FC47D27" w14:textId="77777777" w:rsidR="005752DE" w:rsidRPr="00C37D2B" w:rsidRDefault="005752DE" w:rsidP="007F5250">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0022B31" w14:textId="77777777" w:rsidR="005752DE" w:rsidRPr="00C37D2B" w:rsidRDefault="005752DE" w:rsidP="007F5250">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2E3FD177" w14:textId="77777777" w:rsidR="005752DE" w:rsidRPr="00C37D2B" w:rsidRDefault="005752DE" w:rsidP="007F5250">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615393D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5E5AFE6F" w14:textId="77777777" w:rsidR="005752DE" w:rsidRPr="00C37D2B" w:rsidRDefault="005752DE" w:rsidP="007F5250">
      <w:pPr>
        <w:pStyle w:val="PL"/>
        <w:rPr>
          <w:noProof w:val="0"/>
          <w:snapToGrid w:val="0"/>
        </w:rPr>
      </w:pPr>
      <w:r w:rsidRPr="00C37D2B">
        <w:rPr>
          <w:noProof w:val="0"/>
          <w:snapToGrid w:val="0"/>
        </w:rPr>
        <w:tab/>
        <w:t>...</w:t>
      </w:r>
    </w:p>
    <w:p w14:paraId="63DFE108" w14:textId="77777777" w:rsidR="005752DE" w:rsidRPr="00C37D2B" w:rsidRDefault="005752DE" w:rsidP="007F5250">
      <w:pPr>
        <w:pStyle w:val="PL"/>
        <w:rPr>
          <w:noProof w:val="0"/>
          <w:snapToGrid w:val="0"/>
        </w:rPr>
      </w:pPr>
      <w:r w:rsidRPr="00C37D2B">
        <w:rPr>
          <w:noProof w:val="0"/>
          <w:snapToGrid w:val="0"/>
        </w:rPr>
        <w:t>}</w:t>
      </w:r>
    </w:p>
    <w:p w14:paraId="1EC8E1A6" w14:textId="77777777" w:rsidR="005752DE" w:rsidRPr="00C37D2B" w:rsidRDefault="005752DE" w:rsidP="007F5250">
      <w:pPr>
        <w:pStyle w:val="PL"/>
        <w:rPr>
          <w:noProof w:val="0"/>
          <w:snapToGrid w:val="0"/>
        </w:rPr>
      </w:pPr>
    </w:p>
    <w:p w14:paraId="1B856CCE" w14:textId="77777777" w:rsidR="005752DE" w:rsidRPr="00C37D2B" w:rsidRDefault="005752DE" w:rsidP="007F5250">
      <w:pPr>
        <w:pStyle w:val="PL"/>
        <w:rPr>
          <w:noProof w:val="0"/>
          <w:snapToGrid w:val="0"/>
        </w:rPr>
      </w:pPr>
      <w:r w:rsidRPr="00C37D2B">
        <w:rPr>
          <w:noProof w:val="0"/>
        </w:rPr>
        <w:t>HandoverRestrictionList</w:t>
      </w:r>
      <w:r w:rsidRPr="00C37D2B">
        <w:rPr>
          <w:noProof w:val="0"/>
          <w:snapToGrid w:val="0"/>
        </w:rPr>
        <w:t>-ExtIEs X2AP-PROTOCOL-EXTENSION ::= {</w:t>
      </w:r>
    </w:p>
    <w:p w14:paraId="68ABE9F5" w14:textId="77777777" w:rsidR="009725B4" w:rsidRPr="00C37D2B" w:rsidRDefault="00DF0D5B" w:rsidP="009725B4">
      <w:pPr>
        <w:pStyle w:val="PL"/>
        <w:rPr>
          <w:rFonts w:eastAsia="DengXian"/>
          <w:snapToGrid w:val="0"/>
          <w:lang w:eastAsia="zh-CN"/>
        </w:rPr>
      </w:pPr>
      <w:r w:rsidRPr="00C37D2B">
        <w:rPr>
          <w:rFonts w:eastAsia="DengXian"/>
          <w:snapToGrid w:val="0"/>
          <w:lang w:eastAsia="zh-CN"/>
        </w:rPr>
        <w:tab/>
        <w:t>{ ID id-NRrestriction</w:t>
      </w:r>
      <w:r w:rsidR="00E8775F"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w:t>
      </w:r>
      <w:r w:rsidR="00E8775F" w:rsidRPr="00C37D2B">
        <w:rPr>
          <w:rFonts w:eastAsia="DengXian"/>
          <w:snapToGrid w:val="0"/>
          <w:lang w:eastAsia="zh-CN"/>
        </w:rPr>
        <w:t>inEPSasSecondaryRAT</w:t>
      </w:r>
      <w:r w:rsidRPr="00C37D2B">
        <w:rPr>
          <w:rFonts w:eastAsia="DengXian"/>
          <w:snapToGrid w:val="0"/>
          <w:lang w:eastAsia="zh-CN"/>
        </w:rPr>
        <w:tab/>
      </w:r>
      <w:r w:rsidR="009725B4"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PRESENCE optional}</w:t>
      </w:r>
      <w:r w:rsidR="009725B4" w:rsidRPr="00C37D2B">
        <w:rPr>
          <w:rFonts w:eastAsia="DengXian"/>
          <w:snapToGrid w:val="0"/>
          <w:lang w:eastAsia="zh-CN"/>
        </w:rPr>
        <w:t>|</w:t>
      </w:r>
    </w:p>
    <w:p w14:paraId="263B5504" w14:textId="77777777" w:rsidR="00E8775F" w:rsidRPr="00C37D2B" w:rsidRDefault="009725B4" w:rsidP="00E8775F">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E8775F" w:rsidRPr="00C37D2B">
        <w:rPr>
          <w:rFonts w:eastAsia="DengXian"/>
          <w:snapToGrid w:val="0"/>
          <w:lang w:eastAsia="zh-CN"/>
        </w:rPr>
        <w:t>|</w:t>
      </w:r>
    </w:p>
    <w:p w14:paraId="4D393B57" w14:textId="77777777" w:rsidR="00B37ED0" w:rsidRPr="00C37D2B" w:rsidRDefault="00E8775F" w:rsidP="00B37ED0">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B37ED0" w:rsidRPr="00C37D2B">
        <w:rPr>
          <w:rFonts w:eastAsia="DengXian"/>
          <w:snapToGrid w:val="0"/>
          <w:lang w:eastAsia="zh-CN"/>
        </w:rPr>
        <w:t>|</w:t>
      </w:r>
    </w:p>
    <w:p w14:paraId="27A65DFC" w14:textId="77777777" w:rsidR="003B00F1" w:rsidRPr="003B00F1" w:rsidRDefault="00B37ED0" w:rsidP="003B00F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w:t>
      </w:r>
      <w:r w:rsidR="00412499" w:rsidRPr="00C37D2B">
        <w:rPr>
          <w:rFonts w:eastAsia="DengXian"/>
          <w:snapToGrid w:val="0"/>
          <w:lang w:eastAsia="zh-CN"/>
        </w:rPr>
        <w:t>-</w:t>
      </w:r>
      <w:r w:rsidR="00EE4CB5" w:rsidRPr="00C37D2B">
        <w:rPr>
          <w:rFonts w:eastAsia="DengXian"/>
          <w:snapToGrid w:val="0"/>
          <w:lang w:eastAsia="zh-CN"/>
        </w:rPr>
        <w:t>I</w:t>
      </w:r>
      <w:r w:rsidRPr="00C37D2B">
        <w:rPr>
          <w:rFonts w:eastAsia="DengXian"/>
          <w:snapToGrid w:val="0"/>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00F1" w:rsidRPr="003B00F1">
        <w:rPr>
          <w:rFonts w:eastAsia="DengXian"/>
          <w:snapToGrid w:val="0"/>
          <w:lang w:eastAsia="zh-CN"/>
        </w:rPr>
        <w:t>|</w:t>
      </w:r>
    </w:p>
    <w:p w14:paraId="34705D2C" w14:textId="77777777" w:rsidR="00EA2611" w:rsidRDefault="003B00F1" w:rsidP="00EA261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00EA2611">
        <w:rPr>
          <w:rFonts w:eastAsia="DengXian"/>
          <w:snapToGrid w:val="0"/>
          <w:lang w:eastAsia="zh-CN"/>
        </w:rPr>
        <w:t>|</w:t>
      </w:r>
    </w:p>
    <w:p w14:paraId="55B3258B" w14:textId="77777777" w:rsidR="00DF0D5B" w:rsidRPr="00C37D2B" w:rsidRDefault="00EA2611" w:rsidP="00EA2611">
      <w:pPr>
        <w:pStyle w:val="PL"/>
        <w:rPr>
          <w:rFonts w:eastAsia="DengXian"/>
          <w:snapToGrid w:val="0"/>
          <w:lang w:eastAsia="zh-CN"/>
        </w:rPr>
      </w:pPr>
      <w:r>
        <w:rPr>
          <w:rFonts w:eastAsia="DengXian"/>
          <w:snapToGrid w:val="0"/>
          <w:lang w:eastAsia="zh-CN"/>
        </w:rPr>
        <w:tab/>
        <w:t>{ ID 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RITICALITY ignore</w:t>
      </w:r>
      <w:r>
        <w:rPr>
          <w:rFonts w:eastAsia="DengXian"/>
          <w:snapToGrid w:val="0"/>
          <w:lang w:eastAsia="zh-CN"/>
        </w:rPr>
        <w:tab/>
        <w:t>EXTENSION 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DF0D5B" w:rsidRPr="00C37D2B">
        <w:rPr>
          <w:rFonts w:eastAsia="DengXian"/>
          <w:snapToGrid w:val="0"/>
          <w:lang w:eastAsia="zh-CN"/>
        </w:rPr>
        <w:t>,</w:t>
      </w:r>
    </w:p>
    <w:p w14:paraId="54B4270D" w14:textId="77777777" w:rsidR="005752DE" w:rsidRPr="00C37D2B" w:rsidRDefault="005752DE" w:rsidP="007F5250">
      <w:pPr>
        <w:pStyle w:val="PL"/>
        <w:rPr>
          <w:noProof w:val="0"/>
          <w:snapToGrid w:val="0"/>
        </w:rPr>
      </w:pPr>
      <w:r w:rsidRPr="00C37D2B">
        <w:rPr>
          <w:noProof w:val="0"/>
          <w:snapToGrid w:val="0"/>
        </w:rPr>
        <w:tab/>
        <w:t>...</w:t>
      </w:r>
    </w:p>
    <w:p w14:paraId="1E4B0A99" w14:textId="77777777" w:rsidR="005752DE" w:rsidRPr="00C37D2B" w:rsidRDefault="005752DE" w:rsidP="007F5250">
      <w:pPr>
        <w:pStyle w:val="PL"/>
        <w:rPr>
          <w:noProof w:val="0"/>
          <w:snapToGrid w:val="0"/>
        </w:rPr>
      </w:pPr>
      <w:r w:rsidRPr="00C37D2B">
        <w:rPr>
          <w:noProof w:val="0"/>
          <w:snapToGrid w:val="0"/>
        </w:rPr>
        <w:t>}</w:t>
      </w:r>
    </w:p>
    <w:p w14:paraId="3FE24023" w14:textId="77777777" w:rsidR="005752DE" w:rsidRPr="00C37D2B" w:rsidRDefault="005752DE" w:rsidP="007F5250">
      <w:pPr>
        <w:pStyle w:val="PL"/>
        <w:rPr>
          <w:noProof w:val="0"/>
          <w:snapToGrid w:val="0"/>
        </w:rPr>
      </w:pPr>
    </w:p>
    <w:p w14:paraId="65C34D2A" w14:textId="77777777" w:rsidR="005752DE" w:rsidRPr="00C37D2B" w:rsidRDefault="005752DE" w:rsidP="007F5250">
      <w:pPr>
        <w:pStyle w:val="PL"/>
        <w:rPr>
          <w:noProof w:val="0"/>
          <w:snapToGrid w:val="0"/>
        </w:rPr>
      </w:pPr>
      <w:r w:rsidRPr="00C37D2B">
        <w:rPr>
          <w:noProof w:val="0"/>
          <w:snapToGrid w:val="0"/>
        </w:rPr>
        <w:t>HFN ::= INTEGER (0..1048575)</w:t>
      </w:r>
    </w:p>
    <w:p w14:paraId="107424EB" w14:textId="77777777" w:rsidR="005752DE" w:rsidRPr="00C37D2B" w:rsidRDefault="005752DE" w:rsidP="007F5250">
      <w:pPr>
        <w:pStyle w:val="PL"/>
        <w:rPr>
          <w:noProof w:val="0"/>
          <w:snapToGrid w:val="0"/>
        </w:rPr>
      </w:pPr>
    </w:p>
    <w:p w14:paraId="52B90AFC" w14:textId="77777777" w:rsidR="005752DE" w:rsidRPr="00C37D2B" w:rsidRDefault="005752DE" w:rsidP="007F5250">
      <w:pPr>
        <w:pStyle w:val="PL"/>
        <w:rPr>
          <w:noProof w:val="0"/>
          <w:snapToGrid w:val="0"/>
        </w:rPr>
      </w:pPr>
      <w:r w:rsidRPr="00C37D2B">
        <w:rPr>
          <w:noProof w:val="0"/>
          <w:snapToGrid w:val="0"/>
        </w:rPr>
        <w:t>HFNModified ::= INTEGER (0..131071)</w:t>
      </w:r>
    </w:p>
    <w:p w14:paraId="1FE7478E" w14:textId="77777777" w:rsidR="005752DE" w:rsidRPr="00C37D2B" w:rsidRDefault="005752DE" w:rsidP="007F5250">
      <w:pPr>
        <w:pStyle w:val="PL"/>
        <w:rPr>
          <w:noProof w:val="0"/>
          <w:snapToGrid w:val="0"/>
        </w:rPr>
      </w:pPr>
    </w:p>
    <w:p w14:paraId="06B0DC8B" w14:textId="77777777" w:rsidR="005752DE" w:rsidRPr="00C37D2B" w:rsidRDefault="005752DE" w:rsidP="007F5250">
      <w:pPr>
        <w:pStyle w:val="PL"/>
        <w:rPr>
          <w:noProof w:val="0"/>
          <w:snapToGrid w:val="0"/>
        </w:rPr>
      </w:pPr>
      <w:r w:rsidRPr="00C37D2B">
        <w:rPr>
          <w:noProof w:val="0"/>
          <w:snapToGrid w:val="0"/>
        </w:rPr>
        <w:t>HFNforPDCP-SNlength18 ::= INTEGER (0..16383)</w:t>
      </w:r>
    </w:p>
    <w:p w14:paraId="4A097EB0" w14:textId="77777777" w:rsidR="005752DE" w:rsidRPr="00C37D2B" w:rsidRDefault="005752DE" w:rsidP="007F5250">
      <w:pPr>
        <w:pStyle w:val="PL"/>
        <w:rPr>
          <w:noProof w:val="0"/>
          <w:snapToGrid w:val="0"/>
        </w:rPr>
      </w:pPr>
    </w:p>
    <w:p w14:paraId="694DF6A2" w14:textId="77777777" w:rsidR="005752DE" w:rsidRPr="00C37D2B" w:rsidRDefault="005752DE" w:rsidP="007F5250">
      <w:pPr>
        <w:pStyle w:val="PL"/>
        <w:rPr>
          <w:noProof w:val="0"/>
          <w:snapToGrid w:val="0"/>
        </w:rPr>
      </w:pPr>
      <w:r w:rsidRPr="00C37D2B">
        <w:rPr>
          <w:noProof w:val="0"/>
          <w:snapToGrid w:val="0"/>
        </w:rPr>
        <w:t>HWLoadIndicator ::= SEQUENCE {</w:t>
      </w:r>
    </w:p>
    <w:p w14:paraId="6EFB96BD" w14:textId="77777777" w:rsidR="005752DE" w:rsidRPr="00C37D2B" w:rsidRDefault="005752DE" w:rsidP="007F5250">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44D2D476" w14:textId="77777777" w:rsidR="005752DE" w:rsidRPr="00C37D2B" w:rsidRDefault="005752DE" w:rsidP="007F5250">
      <w:pPr>
        <w:pStyle w:val="PL"/>
        <w:rPr>
          <w:noProof w:val="0"/>
          <w:snapToGrid w:val="0"/>
        </w:rPr>
      </w:pPr>
      <w:r w:rsidRPr="00C37D2B">
        <w:rPr>
          <w:noProof w:val="0"/>
          <w:snapToGrid w:val="0"/>
        </w:rPr>
        <w:lastRenderedPageBreak/>
        <w:tab/>
        <w:t>uLHWLoadIndicator</w:t>
      </w:r>
      <w:r w:rsidRPr="00C37D2B">
        <w:rPr>
          <w:noProof w:val="0"/>
          <w:snapToGrid w:val="0"/>
        </w:rPr>
        <w:tab/>
      </w:r>
      <w:r w:rsidRPr="00C37D2B">
        <w:rPr>
          <w:noProof w:val="0"/>
          <w:snapToGrid w:val="0"/>
        </w:rPr>
        <w:tab/>
      </w:r>
      <w:r w:rsidRPr="00C37D2B">
        <w:rPr>
          <w:noProof w:val="0"/>
          <w:snapToGrid w:val="0"/>
        </w:rPr>
        <w:tab/>
        <w:t>LoadIndicator,</w:t>
      </w:r>
    </w:p>
    <w:p w14:paraId="672D79D2"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HWLoadIndicator-ExtIEs} } OPTIONAL,</w:t>
      </w:r>
    </w:p>
    <w:p w14:paraId="56A76E0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0346B8A" w14:textId="77777777" w:rsidR="005752DE" w:rsidRPr="00C37D2B" w:rsidRDefault="005752DE" w:rsidP="007F5250">
      <w:pPr>
        <w:pStyle w:val="PL"/>
        <w:rPr>
          <w:noProof w:val="0"/>
          <w:snapToGrid w:val="0"/>
        </w:rPr>
      </w:pPr>
      <w:r w:rsidRPr="00C37D2B">
        <w:rPr>
          <w:noProof w:val="0"/>
          <w:snapToGrid w:val="0"/>
        </w:rPr>
        <w:t>}</w:t>
      </w:r>
    </w:p>
    <w:p w14:paraId="260E700A" w14:textId="77777777" w:rsidR="005752DE" w:rsidRPr="00C37D2B" w:rsidRDefault="005752DE" w:rsidP="007F5250">
      <w:pPr>
        <w:pStyle w:val="PL"/>
        <w:rPr>
          <w:noProof w:val="0"/>
          <w:snapToGrid w:val="0"/>
        </w:rPr>
      </w:pPr>
    </w:p>
    <w:p w14:paraId="12ED007C" w14:textId="77777777" w:rsidR="005752DE" w:rsidRPr="00C37D2B" w:rsidRDefault="005752DE" w:rsidP="007F5250">
      <w:pPr>
        <w:pStyle w:val="PL"/>
        <w:rPr>
          <w:noProof w:val="0"/>
          <w:snapToGrid w:val="0"/>
        </w:rPr>
      </w:pPr>
      <w:r w:rsidRPr="00C37D2B">
        <w:rPr>
          <w:noProof w:val="0"/>
          <w:snapToGrid w:val="0"/>
        </w:rPr>
        <w:t>HWLoadIndicator-ExtIEs X2AP-PROTOCOL-EXTENSION ::= {</w:t>
      </w:r>
    </w:p>
    <w:p w14:paraId="29384826" w14:textId="77777777" w:rsidR="005752DE" w:rsidRPr="00C37D2B" w:rsidRDefault="005752DE" w:rsidP="007F5250">
      <w:pPr>
        <w:pStyle w:val="PL"/>
        <w:rPr>
          <w:noProof w:val="0"/>
          <w:snapToGrid w:val="0"/>
        </w:rPr>
      </w:pPr>
      <w:r w:rsidRPr="00C37D2B">
        <w:rPr>
          <w:noProof w:val="0"/>
          <w:snapToGrid w:val="0"/>
        </w:rPr>
        <w:tab/>
        <w:t>...</w:t>
      </w:r>
    </w:p>
    <w:p w14:paraId="6F34AEFF" w14:textId="77777777" w:rsidR="005752DE" w:rsidRPr="00C37D2B" w:rsidRDefault="005752DE" w:rsidP="007F5250">
      <w:pPr>
        <w:pStyle w:val="PL"/>
        <w:rPr>
          <w:noProof w:val="0"/>
          <w:snapToGrid w:val="0"/>
        </w:rPr>
      </w:pPr>
      <w:r w:rsidRPr="00C37D2B">
        <w:rPr>
          <w:noProof w:val="0"/>
          <w:snapToGrid w:val="0"/>
        </w:rPr>
        <w:t>}</w:t>
      </w:r>
    </w:p>
    <w:p w14:paraId="532A5AA1" w14:textId="77777777" w:rsidR="005752DE" w:rsidRPr="00C37D2B" w:rsidRDefault="005752DE" w:rsidP="007F5250">
      <w:pPr>
        <w:pStyle w:val="PL"/>
        <w:rPr>
          <w:noProof w:val="0"/>
          <w:snapToGrid w:val="0"/>
        </w:rPr>
      </w:pPr>
    </w:p>
    <w:p w14:paraId="1AE3C535" w14:textId="77777777" w:rsidR="005752DE" w:rsidRPr="00C37D2B" w:rsidRDefault="005752DE" w:rsidP="007F5250">
      <w:pPr>
        <w:pStyle w:val="PL"/>
        <w:rPr>
          <w:noProof w:val="0"/>
          <w:snapToGrid w:val="0"/>
        </w:rPr>
      </w:pPr>
    </w:p>
    <w:p w14:paraId="2F11394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w:t>
      </w:r>
    </w:p>
    <w:p w14:paraId="42CE3287" w14:textId="77777777" w:rsidR="005752DE" w:rsidRPr="00C37D2B" w:rsidRDefault="005752DE" w:rsidP="007F5250">
      <w:pPr>
        <w:pStyle w:val="PL"/>
        <w:rPr>
          <w:noProof w:val="0"/>
          <w:snapToGrid w:val="0"/>
        </w:rPr>
      </w:pPr>
    </w:p>
    <w:p w14:paraId="7B753C8E" w14:textId="77777777" w:rsidR="00C30CF3" w:rsidRDefault="00C30CF3" w:rsidP="00694024">
      <w:pPr>
        <w:pStyle w:val="PL"/>
        <w:rPr>
          <w:noProof w:val="0"/>
          <w:snapToGrid w:val="0"/>
        </w:rPr>
      </w:pPr>
    </w:p>
    <w:p w14:paraId="5BA119C8" w14:textId="77777777" w:rsidR="00C30CF3" w:rsidRDefault="00C30CF3" w:rsidP="00694024">
      <w:pPr>
        <w:pStyle w:val="PL"/>
        <w:rPr>
          <w:noProof w:val="0"/>
          <w:snapToGrid w:val="0"/>
        </w:rPr>
      </w:pPr>
      <w:r>
        <w:rPr>
          <w:noProof w:val="0"/>
          <w:snapToGrid w:val="0"/>
        </w:rPr>
        <w:t>IABNodeIndication ::= ENUMERATED {true,...}</w:t>
      </w:r>
    </w:p>
    <w:p w14:paraId="4E66F3C8" w14:textId="77777777" w:rsidR="00F22F0D" w:rsidRDefault="00F22F0D" w:rsidP="00D1574F">
      <w:pPr>
        <w:pStyle w:val="PL"/>
        <w:rPr>
          <w:rFonts w:eastAsia="SimSun"/>
          <w:lang w:val="en-US" w:eastAsia="zh-CN"/>
        </w:rPr>
      </w:pPr>
    </w:p>
    <w:p w14:paraId="5EA32F99" w14:textId="77777777" w:rsidR="00F22F0D" w:rsidRPr="003A1DE6" w:rsidRDefault="00F22F0D" w:rsidP="00D1574F">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3565E8A9" w14:textId="77777777" w:rsidR="00F22F0D" w:rsidRPr="003A1DE6" w:rsidRDefault="00F22F0D" w:rsidP="00D1574F">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219B5A56" w14:textId="77777777" w:rsidR="00F22F0D" w:rsidRPr="003A1DE6" w:rsidRDefault="00F22F0D" w:rsidP="00D1574F">
      <w:pPr>
        <w:pStyle w:val="PL"/>
        <w:rPr>
          <w:snapToGrid w:val="0"/>
          <w:lang w:eastAsia="en-GB"/>
        </w:rPr>
      </w:pPr>
      <w:r w:rsidRPr="003A1DE6">
        <w:rPr>
          <w:snapToGrid w:val="0"/>
          <w:lang w:eastAsia="en-GB"/>
        </w:rPr>
        <w:tab/>
        <w:t>...</w:t>
      </w:r>
    </w:p>
    <w:p w14:paraId="5FE55EE5" w14:textId="77777777" w:rsidR="00F22F0D" w:rsidRPr="003A1DE6" w:rsidRDefault="00F22F0D" w:rsidP="00D1574F">
      <w:pPr>
        <w:pStyle w:val="PL"/>
        <w:rPr>
          <w:lang w:val="en-US" w:eastAsia="zh-CN"/>
        </w:rPr>
      </w:pPr>
      <w:r w:rsidRPr="003A1DE6">
        <w:rPr>
          <w:snapToGrid w:val="0"/>
          <w:lang w:eastAsia="en-GB"/>
        </w:rPr>
        <w:t>}</w:t>
      </w:r>
    </w:p>
    <w:p w14:paraId="7D76663B" w14:textId="77777777" w:rsidR="00C30CF3" w:rsidRDefault="00C30CF3" w:rsidP="00694024">
      <w:pPr>
        <w:pStyle w:val="PL"/>
        <w:rPr>
          <w:noProof w:val="0"/>
          <w:snapToGrid w:val="0"/>
        </w:rPr>
      </w:pPr>
    </w:p>
    <w:p w14:paraId="423CECFB" w14:textId="77777777" w:rsidR="005752DE" w:rsidRPr="00C37D2B" w:rsidRDefault="005752DE" w:rsidP="00694024">
      <w:pPr>
        <w:pStyle w:val="PL"/>
        <w:rPr>
          <w:noProof w:val="0"/>
          <w:snapToGrid w:val="0"/>
        </w:rPr>
      </w:pPr>
      <w:r w:rsidRPr="00C37D2B">
        <w:rPr>
          <w:noProof w:val="0"/>
          <w:snapToGrid w:val="0"/>
        </w:rPr>
        <w:t>IntegrityProtectionAlgorithms ::= BIT STRING (SIZE (16, ...))</w:t>
      </w:r>
    </w:p>
    <w:p w14:paraId="365C234A" w14:textId="77777777" w:rsidR="005752DE" w:rsidRPr="00C37D2B" w:rsidRDefault="005752DE" w:rsidP="007F5250">
      <w:pPr>
        <w:pStyle w:val="PL"/>
        <w:rPr>
          <w:noProof w:val="0"/>
          <w:snapToGrid w:val="0"/>
        </w:rPr>
      </w:pPr>
    </w:p>
    <w:p w14:paraId="07C29A04" w14:textId="77777777" w:rsidR="006266A1" w:rsidRPr="008711EA" w:rsidRDefault="006266A1" w:rsidP="006266A1">
      <w:pPr>
        <w:pStyle w:val="PL"/>
        <w:rPr>
          <w:noProof w:val="0"/>
          <w:snapToGrid w:val="0"/>
        </w:rPr>
      </w:pPr>
      <w:r w:rsidRPr="001D2E49">
        <w:rPr>
          <w:noProof w:val="0"/>
          <w:snapToGrid w:val="0"/>
        </w:rPr>
        <w:t>IntegrityProtectionIndication</w:t>
      </w:r>
      <w:r w:rsidRPr="008711EA">
        <w:rPr>
          <w:noProof w:val="0"/>
          <w:snapToGrid w:val="0"/>
        </w:rPr>
        <w:t xml:space="preserve"> ::= ENUMERATED { </w:t>
      </w:r>
    </w:p>
    <w:p w14:paraId="4F9B2D8B" w14:textId="77777777" w:rsidR="006266A1" w:rsidRPr="008711EA" w:rsidRDefault="006266A1" w:rsidP="006266A1">
      <w:pPr>
        <w:pStyle w:val="PL"/>
        <w:rPr>
          <w:noProof w:val="0"/>
          <w:snapToGrid w:val="0"/>
        </w:rPr>
      </w:pPr>
      <w:r w:rsidRPr="008711EA">
        <w:rPr>
          <w:noProof w:val="0"/>
          <w:snapToGrid w:val="0"/>
        </w:rPr>
        <w:tab/>
      </w:r>
      <w:r>
        <w:rPr>
          <w:noProof w:val="0"/>
          <w:snapToGrid w:val="0"/>
        </w:rPr>
        <w:t>required</w:t>
      </w:r>
      <w:r w:rsidRPr="008711EA">
        <w:rPr>
          <w:noProof w:val="0"/>
          <w:snapToGrid w:val="0"/>
        </w:rPr>
        <w:t>,</w:t>
      </w:r>
    </w:p>
    <w:p w14:paraId="0F2F2024" w14:textId="77777777" w:rsidR="006266A1" w:rsidRDefault="006266A1" w:rsidP="006266A1">
      <w:pPr>
        <w:pStyle w:val="PL"/>
        <w:rPr>
          <w:noProof w:val="0"/>
          <w:snapToGrid w:val="0"/>
        </w:rPr>
      </w:pPr>
      <w:r w:rsidRPr="008711EA">
        <w:rPr>
          <w:noProof w:val="0"/>
          <w:snapToGrid w:val="0"/>
        </w:rPr>
        <w:tab/>
      </w:r>
      <w:r>
        <w:rPr>
          <w:noProof w:val="0"/>
          <w:snapToGrid w:val="0"/>
        </w:rPr>
        <w:t>preferred</w:t>
      </w:r>
      <w:r w:rsidRPr="008711EA">
        <w:rPr>
          <w:noProof w:val="0"/>
          <w:snapToGrid w:val="0"/>
        </w:rPr>
        <w:t>,</w:t>
      </w:r>
    </w:p>
    <w:p w14:paraId="1DF0B51C" w14:textId="77777777" w:rsidR="006266A1" w:rsidRPr="008711EA" w:rsidRDefault="006266A1" w:rsidP="006266A1">
      <w:pPr>
        <w:pStyle w:val="PL"/>
        <w:rPr>
          <w:noProof w:val="0"/>
          <w:snapToGrid w:val="0"/>
        </w:rPr>
      </w:pPr>
      <w:r>
        <w:rPr>
          <w:noProof w:val="0"/>
          <w:snapToGrid w:val="0"/>
        </w:rPr>
        <w:tab/>
        <w:t>notneeded,</w:t>
      </w:r>
    </w:p>
    <w:p w14:paraId="3660B735" w14:textId="77777777" w:rsidR="006266A1" w:rsidRPr="008711EA" w:rsidRDefault="006266A1" w:rsidP="006266A1">
      <w:pPr>
        <w:pStyle w:val="PL"/>
        <w:rPr>
          <w:noProof w:val="0"/>
          <w:snapToGrid w:val="0"/>
        </w:rPr>
      </w:pPr>
      <w:r w:rsidRPr="008711EA">
        <w:rPr>
          <w:noProof w:val="0"/>
          <w:snapToGrid w:val="0"/>
        </w:rPr>
        <w:tab/>
        <w:t>...</w:t>
      </w:r>
    </w:p>
    <w:p w14:paraId="37614365" w14:textId="77777777" w:rsidR="006266A1" w:rsidRPr="008711EA" w:rsidRDefault="006266A1" w:rsidP="006266A1">
      <w:pPr>
        <w:pStyle w:val="PL"/>
        <w:rPr>
          <w:noProof w:val="0"/>
          <w:snapToGrid w:val="0"/>
        </w:rPr>
      </w:pPr>
      <w:r w:rsidRPr="008711EA">
        <w:rPr>
          <w:noProof w:val="0"/>
          <w:snapToGrid w:val="0"/>
        </w:rPr>
        <w:t>}</w:t>
      </w:r>
    </w:p>
    <w:p w14:paraId="29635D0C" w14:textId="77777777" w:rsidR="006266A1" w:rsidRDefault="006266A1" w:rsidP="006266A1">
      <w:pPr>
        <w:pStyle w:val="PL"/>
        <w:rPr>
          <w:rFonts w:eastAsia="Malgun Gothic"/>
          <w:noProof w:val="0"/>
          <w:snapToGrid w:val="0"/>
        </w:rPr>
      </w:pPr>
    </w:p>
    <w:p w14:paraId="63F569A7" w14:textId="77777777" w:rsidR="006266A1" w:rsidRPr="008711EA" w:rsidRDefault="006266A1" w:rsidP="006266A1">
      <w:pPr>
        <w:pStyle w:val="PL"/>
        <w:rPr>
          <w:noProof w:val="0"/>
          <w:snapToGrid w:val="0"/>
        </w:rPr>
      </w:pPr>
      <w:r w:rsidRPr="001D2E49">
        <w:rPr>
          <w:noProof w:val="0"/>
          <w:snapToGrid w:val="0"/>
        </w:rPr>
        <w:t>IntegrityProtectionResult</w:t>
      </w:r>
      <w:r w:rsidRPr="008711EA">
        <w:rPr>
          <w:noProof w:val="0"/>
          <w:snapToGrid w:val="0"/>
        </w:rPr>
        <w:t xml:space="preserve"> ::= ENUMERATED { </w:t>
      </w:r>
    </w:p>
    <w:p w14:paraId="58E312C5" w14:textId="77777777" w:rsidR="006266A1" w:rsidRDefault="006266A1" w:rsidP="006266A1">
      <w:pPr>
        <w:pStyle w:val="PL"/>
        <w:rPr>
          <w:noProof w:val="0"/>
          <w:snapToGrid w:val="0"/>
        </w:rPr>
      </w:pPr>
      <w:r w:rsidRPr="008711EA">
        <w:rPr>
          <w:noProof w:val="0"/>
          <w:snapToGrid w:val="0"/>
        </w:rPr>
        <w:tab/>
      </w:r>
      <w:r>
        <w:rPr>
          <w:noProof w:val="0"/>
          <w:snapToGrid w:val="0"/>
        </w:rPr>
        <w:t>performed</w:t>
      </w:r>
      <w:r w:rsidRPr="008711EA">
        <w:rPr>
          <w:noProof w:val="0"/>
          <w:snapToGrid w:val="0"/>
        </w:rPr>
        <w:t>,</w:t>
      </w:r>
    </w:p>
    <w:p w14:paraId="1A53E703" w14:textId="77777777" w:rsidR="006266A1" w:rsidRPr="008711EA" w:rsidRDefault="006266A1" w:rsidP="006266A1">
      <w:pPr>
        <w:pStyle w:val="PL"/>
        <w:rPr>
          <w:noProof w:val="0"/>
          <w:snapToGrid w:val="0"/>
        </w:rPr>
      </w:pPr>
      <w:r>
        <w:rPr>
          <w:noProof w:val="0"/>
          <w:snapToGrid w:val="0"/>
        </w:rPr>
        <w:tab/>
        <w:t>notperformed,</w:t>
      </w:r>
    </w:p>
    <w:p w14:paraId="1FD21098" w14:textId="77777777" w:rsidR="006266A1" w:rsidRPr="008711EA" w:rsidRDefault="006266A1" w:rsidP="006266A1">
      <w:pPr>
        <w:pStyle w:val="PL"/>
        <w:rPr>
          <w:noProof w:val="0"/>
          <w:snapToGrid w:val="0"/>
        </w:rPr>
      </w:pPr>
      <w:r w:rsidRPr="008711EA">
        <w:rPr>
          <w:noProof w:val="0"/>
          <w:snapToGrid w:val="0"/>
        </w:rPr>
        <w:tab/>
        <w:t>...</w:t>
      </w:r>
    </w:p>
    <w:p w14:paraId="58D35B07" w14:textId="77777777" w:rsidR="006266A1" w:rsidRDefault="006266A1" w:rsidP="006266A1">
      <w:pPr>
        <w:pStyle w:val="PL"/>
        <w:rPr>
          <w:noProof w:val="0"/>
          <w:snapToGrid w:val="0"/>
        </w:rPr>
      </w:pPr>
      <w:r w:rsidRPr="008711EA">
        <w:rPr>
          <w:noProof w:val="0"/>
          <w:snapToGrid w:val="0"/>
        </w:rPr>
        <w:t>}</w:t>
      </w:r>
    </w:p>
    <w:p w14:paraId="3F580425" w14:textId="77777777" w:rsidR="006266A1" w:rsidRPr="008711EA" w:rsidRDefault="006266A1" w:rsidP="006266A1">
      <w:pPr>
        <w:pStyle w:val="PL"/>
        <w:rPr>
          <w:noProof w:val="0"/>
          <w:snapToGrid w:val="0"/>
        </w:rPr>
      </w:pPr>
    </w:p>
    <w:p w14:paraId="2EA3C8CC" w14:textId="77777777" w:rsidR="003C1B18" w:rsidRPr="003D752E" w:rsidRDefault="003C1B18" w:rsidP="003C1B18">
      <w:pPr>
        <w:pStyle w:val="PL"/>
        <w:rPr>
          <w:noProof w:val="0"/>
        </w:rPr>
      </w:pPr>
      <w:r w:rsidRPr="003D752E">
        <w:t>IntendedTDD-DL-ULConfiguration-NR ::= OCTET STRING</w:t>
      </w:r>
    </w:p>
    <w:p w14:paraId="5C5B0D47" w14:textId="77777777" w:rsidR="003C1B18" w:rsidRPr="003D752E" w:rsidRDefault="003C1B18" w:rsidP="003C1B18">
      <w:pPr>
        <w:pStyle w:val="PL"/>
        <w:rPr>
          <w:noProof w:val="0"/>
        </w:rPr>
      </w:pPr>
    </w:p>
    <w:p w14:paraId="2C194E76" w14:textId="77777777" w:rsidR="009455D1" w:rsidRPr="00C37D2B" w:rsidRDefault="009455D1" w:rsidP="009455D1">
      <w:pPr>
        <w:pStyle w:val="PL"/>
        <w:rPr>
          <w:noProof w:val="0"/>
        </w:rPr>
      </w:pPr>
      <w:r w:rsidRPr="00C37D2B">
        <w:rPr>
          <w:noProof w:val="0"/>
          <w:snapToGrid w:val="0"/>
          <w:lang w:eastAsia="zh-CN"/>
        </w:rPr>
        <w:t xml:space="preserve">InterfaceInstanceIndication ::= </w:t>
      </w:r>
      <w:r w:rsidRPr="00C37D2B">
        <w:rPr>
          <w:noProof w:val="0"/>
        </w:rPr>
        <w:t>INTEGER (0..255, ...)</w:t>
      </w:r>
    </w:p>
    <w:p w14:paraId="61E3CD65" w14:textId="77777777" w:rsidR="009455D1" w:rsidRPr="00C37D2B" w:rsidRDefault="009455D1" w:rsidP="009455D1">
      <w:pPr>
        <w:pStyle w:val="PL"/>
        <w:rPr>
          <w:noProof w:val="0"/>
        </w:rPr>
      </w:pPr>
    </w:p>
    <w:p w14:paraId="7B4B954C" w14:textId="77777777" w:rsidR="005752DE" w:rsidRPr="00C37D2B" w:rsidRDefault="005752DE" w:rsidP="007F5250">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DAB7D3F" w14:textId="77777777" w:rsidR="005752DE" w:rsidRPr="00C37D2B" w:rsidRDefault="005752DE" w:rsidP="007F5250">
      <w:pPr>
        <w:pStyle w:val="PL"/>
        <w:rPr>
          <w:noProof w:val="0"/>
          <w:snapToGrid w:val="0"/>
        </w:rPr>
      </w:pPr>
    </w:p>
    <w:p w14:paraId="56F09E72" w14:textId="77777777" w:rsidR="005752DE" w:rsidRPr="00C37D2B" w:rsidRDefault="005752DE" w:rsidP="007F5250">
      <w:pPr>
        <w:pStyle w:val="PL"/>
        <w:rPr>
          <w:noProof w:val="0"/>
          <w:snapToGrid w:val="0"/>
        </w:rPr>
      </w:pPr>
      <w:r w:rsidRPr="00C37D2B">
        <w:rPr>
          <w:noProof w:val="0"/>
          <w:snapToGrid w:val="0"/>
        </w:rPr>
        <w:t>InvokeIndication ::= ENUMERATED{</w:t>
      </w:r>
    </w:p>
    <w:p w14:paraId="67FB5CF8" w14:textId="77777777" w:rsidR="005752DE" w:rsidRPr="00C37D2B" w:rsidRDefault="005752DE" w:rsidP="007F5250">
      <w:pPr>
        <w:pStyle w:val="PL"/>
        <w:rPr>
          <w:noProof w:val="0"/>
          <w:snapToGrid w:val="0"/>
        </w:rPr>
      </w:pPr>
      <w:r w:rsidRPr="00C37D2B">
        <w:rPr>
          <w:noProof w:val="0"/>
          <w:snapToGrid w:val="0"/>
        </w:rPr>
        <w:tab/>
        <w:t>abs-information,</w:t>
      </w:r>
    </w:p>
    <w:p w14:paraId="312A82F7" w14:textId="77777777" w:rsidR="005752DE" w:rsidRPr="00C37D2B" w:rsidRDefault="005752DE" w:rsidP="007F5250">
      <w:pPr>
        <w:pStyle w:val="PL"/>
        <w:rPr>
          <w:noProof w:val="0"/>
          <w:snapToGrid w:val="0"/>
        </w:rPr>
      </w:pPr>
      <w:r w:rsidRPr="00C37D2B">
        <w:rPr>
          <w:noProof w:val="0"/>
          <w:snapToGrid w:val="0"/>
        </w:rPr>
        <w:tab/>
        <w:t>...,</w:t>
      </w:r>
    </w:p>
    <w:p w14:paraId="46EF14A6" w14:textId="77777777" w:rsidR="005752DE" w:rsidRPr="00C37D2B" w:rsidRDefault="005752DE" w:rsidP="007F5250">
      <w:pPr>
        <w:pStyle w:val="PL"/>
        <w:rPr>
          <w:noProof w:val="0"/>
          <w:snapToGrid w:val="0"/>
        </w:rPr>
      </w:pPr>
      <w:r w:rsidRPr="00C37D2B">
        <w:rPr>
          <w:noProof w:val="0"/>
          <w:snapToGrid w:val="0"/>
        </w:rPr>
        <w:tab/>
        <w:t>naics-information-start,</w:t>
      </w:r>
    </w:p>
    <w:p w14:paraId="5CF7F2C1" w14:textId="77777777" w:rsidR="005752DE" w:rsidRPr="00C37D2B" w:rsidRDefault="005752DE" w:rsidP="007F5250">
      <w:pPr>
        <w:pStyle w:val="PL"/>
        <w:rPr>
          <w:noProof w:val="0"/>
          <w:snapToGrid w:val="0"/>
        </w:rPr>
      </w:pPr>
      <w:r w:rsidRPr="00C37D2B">
        <w:rPr>
          <w:noProof w:val="0"/>
          <w:snapToGrid w:val="0"/>
        </w:rPr>
        <w:tab/>
        <w:t>naics-information-stop</w:t>
      </w:r>
    </w:p>
    <w:p w14:paraId="2F28B6C6" w14:textId="77777777" w:rsidR="005752DE" w:rsidRPr="00C37D2B" w:rsidRDefault="005752DE" w:rsidP="007F5250">
      <w:pPr>
        <w:pStyle w:val="PL"/>
        <w:rPr>
          <w:noProof w:val="0"/>
          <w:snapToGrid w:val="0"/>
        </w:rPr>
      </w:pPr>
      <w:r w:rsidRPr="00C37D2B">
        <w:rPr>
          <w:noProof w:val="0"/>
          <w:snapToGrid w:val="0"/>
        </w:rPr>
        <w:t>}</w:t>
      </w:r>
    </w:p>
    <w:p w14:paraId="47F8898B" w14:textId="77777777" w:rsidR="005752DE" w:rsidRPr="00C37D2B" w:rsidRDefault="005752DE" w:rsidP="007F5250">
      <w:pPr>
        <w:pStyle w:val="PL"/>
        <w:rPr>
          <w:noProof w:val="0"/>
          <w:snapToGrid w:val="0"/>
        </w:rPr>
      </w:pPr>
    </w:p>
    <w:p w14:paraId="24C17B8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J</w:t>
      </w:r>
    </w:p>
    <w:p w14:paraId="2DABCDD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K</w:t>
      </w:r>
    </w:p>
    <w:p w14:paraId="3303AF7B" w14:textId="77777777" w:rsidR="005752DE" w:rsidRPr="00C37D2B" w:rsidRDefault="005752DE" w:rsidP="007F5250">
      <w:pPr>
        <w:pStyle w:val="PL"/>
        <w:rPr>
          <w:noProof w:val="0"/>
          <w:snapToGrid w:val="0"/>
          <w:szCs w:val="16"/>
        </w:rPr>
      </w:pPr>
    </w:p>
    <w:p w14:paraId="2F6FD262" w14:textId="77777777" w:rsidR="005752DE" w:rsidRPr="00C37D2B" w:rsidRDefault="005752DE" w:rsidP="007F5250">
      <w:pPr>
        <w:pStyle w:val="PL"/>
        <w:rPr>
          <w:noProof w:val="0"/>
          <w:snapToGrid w:val="0"/>
        </w:rPr>
      </w:pPr>
      <w:r w:rsidRPr="00C37D2B">
        <w:rPr>
          <w:noProof w:val="0"/>
          <w:snapToGrid w:val="0"/>
        </w:rPr>
        <w:t>Key-eNodeB-Star ::= BIT STRING (SIZE(256)</w:t>
      </w:r>
      <w:r w:rsidRPr="00C37D2B">
        <w:rPr>
          <w:noProof w:val="0"/>
          <w:snapToGrid w:val="0"/>
          <w:szCs w:val="16"/>
        </w:rPr>
        <w:t>)</w:t>
      </w:r>
    </w:p>
    <w:p w14:paraId="6FE6C520" w14:textId="77777777" w:rsidR="005752DE" w:rsidRPr="00C37D2B" w:rsidRDefault="005752DE" w:rsidP="007F5250">
      <w:pPr>
        <w:pStyle w:val="PL"/>
        <w:rPr>
          <w:noProof w:val="0"/>
          <w:snapToGrid w:val="0"/>
        </w:rPr>
      </w:pPr>
    </w:p>
    <w:p w14:paraId="0325606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L</w:t>
      </w:r>
    </w:p>
    <w:p w14:paraId="4BF0FC8E" w14:textId="77777777" w:rsidR="005752DE" w:rsidRPr="00C37D2B" w:rsidRDefault="005752DE" w:rsidP="007F5250">
      <w:pPr>
        <w:pStyle w:val="PL"/>
        <w:rPr>
          <w:noProof w:val="0"/>
          <w:snapToGrid w:val="0"/>
        </w:rPr>
      </w:pPr>
    </w:p>
    <w:p w14:paraId="7715ADF3" w14:textId="77777777" w:rsidR="00C57E4C" w:rsidRDefault="00C57E4C" w:rsidP="00C57E4C">
      <w:pPr>
        <w:pStyle w:val="PL"/>
        <w:rPr>
          <w:lang w:eastAsia="zh-CN"/>
        </w:rPr>
      </w:pPr>
      <w:r w:rsidRPr="00C37D2B">
        <w:rPr>
          <w:snapToGrid w:val="0"/>
        </w:rPr>
        <w:t>LastVisited</w:t>
      </w:r>
      <w:r>
        <w:rPr>
          <w:rFonts w:hint="eastAsia"/>
          <w:snapToGrid w:val="0"/>
          <w:lang w:eastAsia="zh-CN"/>
        </w:rPr>
        <w:t>PS</w:t>
      </w:r>
      <w:r w:rsidRPr="00C37D2B">
        <w:rPr>
          <w:snapToGrid w:val="0"/>
        </w:rPr>
        <w:t>Cell-Item ::=</w:t>
      </w:r>
      <w:r>
        <w:rPr>
          <w:snapToGrid w:val="0"/>
        </w:rPr>
        <w:t xml:space="preserve"> </w:t>
      </w:r>
      <w:r>
        <w:rPr>
          <w:rFonts w:hint="eastAsia"/>
        </w:rPr>
        <w:t>OCTET STRING</w:t>
      </w:r>
    </w:p>
    <w:p w14:paraId="15BF365F" w14:textId="77777777" w:rsidR="00C57E4C" w:rsidRDefault="00C57E4C" w:rsidP="007F5250">
      <w:pPr>
        <w:pStyle w:val="PL"/>
        <w:rPr>
          <w:noProof w:val="0"/>
          <w:snapToGrid w:val="0"/>
        </w:rPr>
      </w:pPr>
    </w:p>
    <w:p w14:paraId="63958DFC" w14:textId="77777777" w:rsidR="005752DE" w:rsidRPr="00C37D2B" w:rsidRDefault="005752DE" w:rsidP="007F5250">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7B74F494" w14:textId="77777777" w:rsidR="005752DE" w:rsidRPr="00C37D2B" w:rsidRDefault="005752DE" w:rsidP="007F5250">
      <w:pPr>
        <w:pStyle w:val="PL"/>
        <w:rPr>
          <w:noProof w:val="0"/>
          <w:snapToGrid w:val="0"/>
        </w:rPr>
      </w:pPr>
    </w:p>
    <w:p w14:paraId="50D7D185" w14:textId="77777777" w:rsidR="005752DE" w:rsidRPr="00C37D2B" w:rsidRDefault="005752DE" w:rsidP="007F5250">
      <w:pPr>
        <w:pStyle w:val="PL"/>
        <w:rPr>
          <w:noProof w:val="0"/>
          <w:snapToGrid w:val="0"/>
        </w:rPr>
      </w:pPr>
      <w:r w:rsidRPr="00C37D2B">
        <w:rPr>
          <w:noProof w:val="0"/>
          <w:snapToGrid w:val="0"/>
        </w:rPr>
        <w:t>LastVisitedCell-Item ::= CHOICE {</w:t>
      </w:r>
    </w:p>
    <w:p w14:paraId="028DA99F" w14:textId="77777777" w:rsidR="005752DE" w:rsidRPr="00C37D2B" w:rsidRDefault="005752DE" w:rsidP="007F5250">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FB0E51F" w14:textId="77777777" w:rsidR="005752DE" w:rsidRPr="00C37D2B" w:rsidRDefault="005752DE" w:rsidP="007F5250">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10529E20" w14:textId="77777777" w:rsidR="005752DE" w:rsidRPr="00C37D2B" w:rsidRDefault="005752DE" w:rsidP="007F5250">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4C88DD28" w14:textId="77777777" w:rsidR="009725B4" w:rsidRPr="00C37D2B" w:rsidRDefault="005752DE" w:rsidP="009725B4">
      <w:pPr>
        <w:pStyle w:val="PL"/>
        <w:rPr>
          <w:noProof w:val="0"/>
          <w:snapToGrid w:val="0"/>
        </w:rPr>
      </w:pPr>
      <w:r w:rsidRPr="00C37D2B">
        <w:rPr>
          <w:noProof w:val="0"/>
          <w:snapToGrid w:val="0"/>
        </w:rPr>
        <w:tab/>
        <w:t>...</w:t>
      </w:r>
      <w:r w:rsidR="009725B4" w:rsidRPr="00C37D2B">
        <w:rPr>
          <w:noProof w:val="0"/>
          <w:snapToGrid w:val="0"/>
        </w:rPr>
        <w:t>,</w:t>
      </w:r>
    </w:p>
    <w:p w14:paraId="399935D4" w14:textId="77777777" w:rsidR="005752DE" w:rsidRPr="00C37D2B" w:rsidRDefault="009725B4" w:rsidP="009725B4">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45B2C7E1" w14:textId="77777777" w:rsidR="005752DE" w:rsidRPr="00C37D2B" w:rsidRDefault="005752DE" w:rsidP="007F5250">
      <w:pPr>
        <w:pStyle w:val="PL"/>
        <w:rPr>
          <w:noProof w:val="0"/>
          <w:snapToGrid w:val="0"/>
        </w:rPr>
      </w:pPr>
      <w:r w:rsidRPr="00C37D2B">
        <w:rPr>
          <w:noProof w:val="0"/>
          <w:snapToGrid w:val="0"/>
        </w:rPr>
        <w:t>}</w:t>
      </w:r>
    </w:p>
    <w:p w14:paraId="76AACF9D" w14:textId="77777777" w:rsidR="005752DE" w:rsidRPr="00C37D2B" w:rsidRDefault="005752DE" w:rsidP="007F5250">
      <w:pPr>
        <w:pStyle w:val="PL"/>
        <w:rPr>
          <w:noProof w:val="0"/>
          <w:snapToGrid w:val="0"/>
        </w:rPr>
      </w:pPr>
    </w:p>
    <w:p w14:paraId="11EBA1D0" w14:textId="77777777" w:rsidR="005752DE" w:rsidRPr="00C37D2B" w:rsidRDefault="005752DE" w:rsidP="007F5250">
      <w:pPr>
        <w:pStyle w:val="PL"/>
        <w:rPr>
          <w:noProof w:val="0"/>
          <w:snapToGrid w:val="0"/>
        </w:rPr>
      </w:pPr>
      <w:r w:rsidRPr="00C37D2B">
        <w:rPr>
          <w:noProof w:val="0"/>
          <w:snapToGrid w:val="0"/>
        </w:rPr>
        <w:t>LastVisitedEUTRANCellInformation ::= SEQUENCE {</w:t>
      </w:r>
    </w:p>
    <w:p w14:paraId="17AB7212" w14:textId="77777777" w:rsidR="005752DE" w:rsidRPr="00C37D2B" w:rsidRDefault="005752DE" w:rsidP="007F5250">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743D749" w14:textId="77777777" w:rsidR="005752DE" w:rsidRPr="00C37D2B" w:rsidRDefault="005752DE" w:rsidP="007F5250">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70A6CE94" w14:textId="77777777" w:rsidR="005752DE" w:rsidRPr="00C37D2B" w:rsidRDefault="005752DE" w:rsidP="007F5250">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A4FF369"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LastVisitedEUTRANCellInformation-ExtIEs} } OPTIONAL,</w:t>
      </w:r>
    </w:p>
    <w:p w14:paraId="7839CF7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CDA187F" w14:textId="77777777" w:rsidR="005752DE" w:rsidRPr="00C37D2B" w:rsidRDefault="005752DE" w:rsidP="007F5250">
      <w:pPr>
        <w:pStyle w:val="PL"/>
        <w:rPr>
          <w:noProof w:val="0"/>
          <w:snapToGrid w:val="0"/>
        </w:rPr>
      </w:pPr>
      <w:r w:rsidRPr="00C37D2B">
        <w:rPr>
          <w:noProof w:val="0"/>
          <w:snapToGrid w:val="0"/>
        </w:rPr>
        <w:t>}</w:t>
      </w:r>
    </w:p>
    <w:p w14:paraId="35EAA691" w14:textId="77777777" w:rsidR="005752DE" w:rsidRPr="00C37D2B" w:rsidRDefault="005752DE" w:rsidP="007F5250">
      <w:pPr>
        <w:pStyle w:val="PL"/>
        <w:rPr>
          <w:noProof w:val="0"/>
          <w:snapToGrid w:val="0"/>
        </w:rPr>
      </w:pPr>
    </w:p>
    <w:p w14:paraId="0604C7C5" w14:textId="77777777" w:rsidR="005752DE" w:rsidRPr="00C37D2B" w:rsidRDefault="005752DE" w:rsidP="007F5250">
      <w:pPr>
        <w:pStyle w:val="PL"/>
        <w:rPr>
          <w:noProof w:val="0"/>
          <w:snapToGrid w:val="0"/>
        </w:rPr>
      </w:pPr>
      <w:r w:rsidRPr="00C37D2B">
        <w:rPr>
          <w:noProof w:val="0"/>
          <w:snapToGrid w:val="0"/>
        </w:rPr>
        <w:t>LastVisitedEUTRANCellInformation-ExtIEs X2AP-PROTOCOL-EXTENSION ::= {</w:t>
      </w:r>
    </w:p>
    <w:p w14:paraId="007081CC" w14:textId="77777777" w:rsidR="005752DE" w:rsidRPr="00C37D2B" w:rsidRDefault="005752DE" w:rsidP="007F5250">
      <w:pPr>
        <w:pStyle w:val="PL"/>
        <w:rPr>
          <w:noProof w:val="0"/>
          <w:snapToGrid w:val="0"/>
        </w:rPr>
      </w:pPr>
      <w:r w:rsidRPr="00C37D2B">
        <w:rPr>
          <w:noProof w:val="0"/>
          <w:snapToGrid w:val="0"/>
        </w:rPr>
        <w:t>-- Extension for Rel-11 to support enhanced granularity for time UE stayed in cell --</w:t>
      </w:r>
    </w:p>
    <w:p w14:paraId="77302F8B" w14:textId="77777777" w:rsidR="005752DE" w:rsidRPr="00C37D2B" w:rsidRDefault="005752DE" w:rsidP="007F5250">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0E9CEFCC" w14:textId="77777777" w:rsidR="00B75677" w:rsidRDefault="005752DE" w:rsidP="00B75677">
      <w:pPr>
        <w:pStyle w:val="PL"/>
        <w:rPr>
          <w:snapToGrid w:val="0"/>
          <w:lang w:eastAsia="zh-CN"/>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ESENCE optional}</w:t>
      </w:r>
      <w:r w:rsidR="00B75677" w:rsidRPr="00C37D2B">
        <w:rPr>
          <w:snapToGrid w:val="0"/>
        </w:rPr>
        <w:t>|</w:t>
      </w:r>
    </w:p>
    <w:p w14:paraId="35A80D59" w14:textId="77777777" w:rsidR="005752DE" w:rsidRPr="00C37D2B" w:rsidRDefault="00B75677" w:rsidP="00B75677">
      <w:pPr>
        <w:pStyle w:val="PL"/>
        <w:rPr>
          <w:noProof w:val="0"/>
          <w:snapToGrid w:val="0"/>
        </w:rPr>
      </w:pPr>
      <w:r>
        <w:rPr>
          <w:snapToGrid w:val="0"/>
        </w:rPr>
        <w:tab/>
      </w:r>
      <w:r w:rsidRPr="00C37D2B">
        <w:rPr>
          <w:snapToGrid w:val="0"/>
        </w:rPr>
        <w:t xml:space="preserve">{ </w:t>
      </w:r>
      <w:r w:rsidRPr="00E20D09">
        <w:rPr>
          <w:snapToGrid w:val="0"/>
        </w:rPr>
        <w:t>ID id-</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r>
      <w:r w:rsidR="003F0437" w:rsidRPr="00C37D2B">
        <w:rPr>
          <w:noProof w:val="0"/>
          <w:snapToGrid w:val="0"/>
        </w:rPr>
        <w:t xml:space="preserve">EXTENSION </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r w:rsidR="005752DE" w:rsidRPr="00C37D2B">
        <w:rPr>
          <w:noProof w:val="0"/>
          <w:snapToGrid w:val="0"/>
        </w:rPr>
        <w:t>,</w:t>
      </w:r>
    </w:p>
    <w:p w14:paraId="0B14D791" w14:textId="77777777" w:rsidR="005752DE" w:rsidRPr="00C37D2B" w:rsidRDefault="005752DE" w:rsidP="007F5250">
      <w:pPr>
        <w:pStyle w:val="PL"/>
        <w:rPr>
          <w:noProof w:val="0"/>
          <w:snapToGrid w:val="0"/>
        </w:rPr>
      </w:pPr>
      <w:r w:rsidRPr="00C37D2B">
        <w:rPr>
          <w:noProof w:val="0"/>
          <w:snapToGrid w:val="0"/>
        </w:rPr>
        <w:tab/>
        <w:t>...</w:t>
      </w:r>
    </w:p>
    <w:p w14:paraId="399E8D0C" w14:textId="77777777" w:rsidR="005752DE" w:rsidRPr="00C37D2B" w:rsidRDefault="005752DE" w:rsidP="007F5250">
      <w:pPr>
        <w:pStyle w:val="PL"/>
        <w:rPr>
          <w:noProof w:val="0"/>
          <w:snapToGrid w:val="0"/>
        </w:rPr>
      </w:pPr>
      <w:r w:rsidRPr="00C37D2B">
        <w:rPr>
          <w:noProof w:val="0"/>
          <w:snapToGrid w:val="0"/>
        </w:rPr>
        <w:t>}</w:t>
      </w:r>
    </w:p>
    <w:p w14:paraId="1295E81E" w14:textId="77777777" w:rsidR="005752DE" w:rsidRPr="00C37D2B" w:rsidRDefault="005752DE" w:rsidP="007F5250">
      <w:pPr>
        <w:pStyle w:val="PL"/>
        <w:rPr>
          <w:noProof w:val="0"/>
          <w:snapToGrid w:val="0"/>
        </w:rPr>
      </w:pPr>
    </w:p>
    <w:p w14:paraId="1BF689D0" w14:textId="77777777" w:rsidR="005752DE" w:rsidRPr="00C37D2B" w:rsidRDefault="005752DE" w:rsidP="007F5250">
      <w:pPr>
        <w:pStyle w:val="PL"/>
        <w:rPr>
          <w:noProof w:val="0"/>
          <w:snapToGrid w:val="0"/>
        </w:rPr>
      </w:pPr>
      <w:r w:rsidRPr="00C37D2B">
        <w:rPr>
          <w:noProof w:val="0"/>
          <w:snapToGrid w:val="0"/>
        </w:rPr>
        <w:t>LastVisitedGERANCellInformation ::= CHOICE {</w:t>
      </w:r>
    </w:p>
    <w:p w14:paraId="5C11ABE8" w14:textId="77777777" w:rsidR="005752DE" w:rsidRPr="00C37D2B" w:rsidRDefault="005752DE" w:rsidP="007F5250">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CFCB7BA" w14:textId="77777777" w:rsidR="005752DE" w:rsidRPr="00C37D2B" w:rsidRDefault="005752DE" w:rsidP="007F5250">
      <w:pPr>
        <w:pStyle w:val="PL"/>
        <w:rPr>
          <w:noProof w:val="0"/>
          <w:snapToGrid w:val="0"/>
        </w:rPr>
      </w:pPr>
      <w:r w:rsidRPr="00C37D2B">
        <w:rPr>
          <w:noProof w:val="0"/>
          <w:snapToGrid w:val="0"/>
        </w:rPr>
        <w:tab/>
        <w:t>...</w:t>
      </w:r>
    </w:p>
    <w:p w14:paraId="7621293E" w14:textId="77777777" w:rsidR="005752DE" w:rsidRPr="00C37D2B" w:rsidRDefault="005752DE" w:rsidP="007F5250">
      <w:pPr>
        <w:pStyle w:val="PL"/>
        <w:rPr>
          <w:noProof w:val="0"/>
          <w:snapToGrid w:val="0"/>
        </w:rPr>
      </w:pPr>
      <w:r w:rsidRPr="00C37D2B">
        <w:rPr>
          <w:noProof w:val="0"/>
          <w:snapToGrid w:val="0"/>
        </w:rPr>
        <w:t>}</w:t>
      </w:r>
    </w:p>
    <w:p w14:paraId="71382515" w14:textId="77777777" w:rsidR="005752DE" w:rsidRPr="00C37D2B" w:rsidRDefault="005752DE" w:rsidP="007F5250">
      <w:pPr>
        <w:pStyle w:val="PL"/>
        <w:rPr>
          <w:noProof w:val="0"/>
          <w:snapToGrid w:val="0"/>
        </w:rPr>
      </w:pPr>
    </w:p>
    <w:p w14:paraId="11F396AF" w14:textId="77777777" w:rsidR="009725B4" w:rsidRPr="00C37D2B" w:rsidRDefault="009725B4" w:rsidP="009725B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8E87B62" w14:textId="77777777" w:rsidR="009725B4" w:rsidRPr="00C37D2B" w:rsidRDefault="009725B4" w:rsidP="009725B4">
      <w:pPr>
        <w:pStyle w:val="PL"/>
        <w:rPr>
          <w:noProof w:val="0"/>
          <w:snapToGrid w:val="0"/>
        </w:rPr>
      </w:pPr>
    </w:p>
    <w:p w14:paraId="19D24734" w14:textId="77777777" w:rsidR="005752DE" w:rsidRPr="00C37D2B" w:rsidRDefault="005752DE" w:rsidP="007F5250">
      <w:pPr>
        <w:pStyle w:val="PL"/>
        <w:rPr>
          <w:noProof w:val="0"/>
          <w:snapToGrid w:val="0"/>
        </w:rPr>
      </w:pPr>
      <w:r w:rsidRPr="00C37D2B">
        <w:rPr>
          <w:noProof w:val="0"/>
          <w:snapToGrid w:val="0"/>
        </w:rPr>
        <w:t>LastVisitedUTRANCellInformation</w:t>
      </w:r>
      <w:r w:rsidRPr="00C37D2B">
        <w:rPr>
          <w:noProof w:val="0"/>
          <w:snapToGrid w:val="0"/>
        </w:rPr>
        <w:tab/>
        <w:t>::= OCTET STRING</w:t>
      </w:r>
    </w:p>
    <w:p w14:paraId="33025F3F" w14:textId="77777777" w:rsidR="005914F5" w:rsidRPr="00C37D2B" w:rsidRDefault="005914F5" w:rsidP="005914F5">
      <w:pPr>
        <w:pStyle w:val="PL"/>
        <w:rPr>
          <w:noProof w:val="0"/>
          <w:snapToGrid w:val="0"/>
          <w:lang w:eastAsia="zh-CN"/>
        </w:rPr>
      </w:pPr>
    </w:p>
    <w:p w14:paraId="7D0CC70E" w14:textId="77777777" w:rsidR="005914F5" w:rsidRPr="00C37D2B" w:rsidRDefault="005914F5" w:rsidP="005914F5">
      <w:pPr>
        <w:pStyle w:val="PL"/>
        <w:rPr>
          <w:snapToGrid w:val="0"/>
        </w:rPr>
      </w:pPr>
      <w:r w:rsidRPr="00C37D2B">
        <w:rPr>
          <w:snapToGrid w:val="0"/>
          <w:lang w:eastAsia="zh-CN"/>
        </w:rPr>
        <w:t>LCID ::=</w:t>
      </w:r>
      <w:r w:rsidR="009F5624" w:rsidRPr="00C37D2B">
        <w:rPr>
          <w:snapToGrid w:val="0"/>
          <w:lang w:eastAsia="zh-CN"/>
        </w:rPr>
        <w:t xml:space="preserve"> </w:t>
      </w:r>
      <w:r w:rsidRPr="00C37D2B">
        <w:rPr>
          <w:snapToGrid w:val="0"/>
          <w:lang w:eastAsia="zh-CN"/>
        </w:rPr>
        <w:t>INTEGER(1..32,</w:t>
      </w:r>
      <w:r w:rsidR="009F5624" w:rsidRPr="00C37D2B">
        <w:rPr>
          <w:noProof w:val="0"/>
          <w:snapToGrid w:val="0"/>
          <w:lang w:eastAsia="zh-CN"/>
        </w:rPr>
        <w:t xml:space="preserve"> ...)</w:t>
      </w:r>
    </w:p>
    <w:p w14:paraId="6E3D55C0" w14:textId="77777777" w:rsidR="005752DE" w:rsidRPr="00C37D2B" w:rsidRDefault="005752DE" w:rsidP="007F5250">
      <w:pPr>
        <w:pStyle w:val="PL"/>
        <w:rPr>
          <w:noProof w:val="0"/>
          <w:snapToGrid w:val="0"/>
        </w:rPr>
      </w:pPr>
    </w:p>
    <w:p w14:paraId="420F95B8" w14:textId="77777777" w:rsidR="005752DE" w:rsidRPr="00C37D2B" w:rsidRDefault="005752DE" w:rsidP="007F5250">
      <w:pPr>
        <w:pStyle w:val="PL"/>
        <w:rPr>
          <w:noProof w:val="0"/>
          <w:snapToGrid w:val="0"/>
        </w:rPr>
      </w:pPr>
      <w:r w:rsidRPr="00C37D2B">
        <w:rPr>
          <w:noProof w:val="0"/>
          <w:snapToGrid w:val="0"/>
        </w:rPr>
        <w:t>LHN-ID ::= OCTET STRING(SIZE (32..256))</w:t>
      </w:r>
    </w:p>
    <w:p w14:paraId="6AEF8E21" w14:textId="77777777" w:rsidR="005752DE" w:rsidRPr="00C37D2B" w:rsidRDefault="005752DE" w:rsidP="007F5250">
      <w:pPr>
        <w:pStyle w:val="PL"/>
        <w:rPr>
          <w:noProof w:val="0"/>
          <w:snapToGrid w:val="0"/>
        </w:rPr>
      </w:pPr>
    </w:p>
    <w:p w14:paraId="032C8379" w14:textId="77777777" w:rsidR="005752DE" w:rsidRPr="00C37D2B" w:rsidRDefault="005752DE" w:rsidP="007F5250">
      <w:pPr>
        <w:pStyle w:val="PL"/>
        <w:rPr>
          <w:noProof w:val="0"/>
          <w:snapToGrid w:val="0"/>
        </w:rPr>
      </w:pPr>
      <w:r w:rsidRPr="00C37D2B">
        <w:rPr>
          <w:noProof w:val="0"/>
          <w:snapToGrid w:val="0"/>
        </w:rPr>
        <w:t>Links-to-log ::= ENUMERATED {uplink, downlink, both-uplink-and-downlink, ...}</w:t>
      </w:r>
    </w:p>
    <w:p w14:paraId="5DBC799E" w14:textId="77777777" w:rsidR="005752DE" w:rsidRPr="00C37D2B" w:rsidRDefault="005752DE" w:rsidP="007F5250">
      <w:pPr>
        <w:pStyle w:val="PL"/>
        <w:rPr>
          <w:noProof w:val="0"/>
          <w:snapToGrid w:val="0"/>
        </w:rPr>
      </w:pPr>
    </w:p>
    <w:p w14:paraId="2292993D" w14:textId="77777777" w:rsidR="005752DE" w:rsidRPr="00C37D2B" w:rsidRDefault="005752DE" w:rsidP="008F1E75">
      <w:pPr>
        <w:pStyle w:val="PL"/>
        <w:rPr>
          <w:noProof w:val="0"/>
        </w:rPr>
      </w:pPr>
      <w:r w:rsidRPr="00C37D2B">
        <w:rPr>
          <w:noProof w:val="0"/>
          <w:snapToGrid w:val="0"/>
        </w:rPr>
        <w:t xml:space="preserve">LoadIndicator ::= ENUMERATED </w:t>
      </w:r>
      <w:r w:rsidRPr="00C37D2B">
        <w:rPr>
          <w:noProof w:val="0"/>
        </w:rPr>
        <w:t>{</w:t>
      </w:r>
    </w:p>
    <w:p w14:paraId="6D0D86C9" w14:textId="77777777" w:rsidR="005752DE" w:rsidRPr="00C37D2B" w:rsidRDefault="005752DE" w:rsidP="00B03710">
      <w:pPr>
        <w:pStyle w:val="PL"/>
        <w:rPr>
          <w:noProof w:val="0"/>
        </w:rPr>
      </w:pPr>
      <w:r w:rsidRPr="00C37D2B">
        <w:rPr>
          <w:noProof w:val="0"/>
        </w:rPr>
        <w:tab/>
        <w:t>lowLoad,</w:t>
      </w:r>
    </w:p>
    <w:p w14:paraId="3AF8ADC1" w14:textId="77777777" w:rsidR="005752DE" w:rsidRPr="00C37D2B" w:rsidRDefault="005752DE" w:rsidP="00C4015E">
      <w:pPr>
        <w:pStyle w:val="PL"/>
        <w:rPr>
          <w:rFonts w:cs="Arial"/>
          <w:noProof w:val="0"/>
          <w:szCs w:val="18"/>
        </w:rPr>
      </w:pPr>
      <w:r w:rsidRPr="00C37D2B">
        <w:rPr>
          <w:noProof w:val="0"/>
        </w:rPr>
        <w:tab/>
      </w:r>
      <w:r w:rsidRPr="00C37D2B">
        <w:rPr>
          <w:rFonts w:cs="Arial"/>
          <w:noProof w:val="0"/>
          <w:szCs w:val="18"/>
        </w:rPr>
        <w:t xml:space="preserve">mediumLoad, </w:t>
      </w:r>
    </w:p>
    <w:p w14:paraId="712E8BC5" w14:textId="77777777" w:rsidR="005752DE" w:rsidRPr="00C37D2B" w:rsidRDefault="005752DE" w:rsidP="003F0D54">
      <w:pPr>
        <w:pStyle w:val="PL"/>
        <w:rPr>
          <w:noProof w:val="0"/>
        </w:rPr>
      </w:pPr>
      <w:r w:rsidRPr="00C37D2B">
        <w:rPr>
          <w:rFonts w:cs="Arial"/>
          <w:noProof w:val="0"/>
          <w:szCs w:val="18"/>
        </w:rPr>
        <w:tab/>
        <w:t>highLoad,</w:t>
      </w:r>
    </w:p>
    <w:p w14:paraId="21B4E96C" w14:textId="77777777" w:rsidR="005752DE" w:rsidRPr="00C37D2B" w:rsidRDefault="005752DE" w:rsidP="00A24137">
      <w:pPr>
        <w:pStyle w:val="PL"/>
        <w:rPr>
          <w:noProof w:val="0"/>
        </w:rPr>
      </w:pPr>
      <w:r w:rsidRPr="00C37D2B">
        <w:rPr>
          <w:noProof w:val="0"/>
        </w:rPr>
        <w:tab/>
        <w:t>overLoad,</w:t>
      </w:r>
    </w:p>
    <w:p w14:paraId="346B9A98" w14:textId="77777777" w:rsidR="005752DE" w:rsidRPr="00C37D2B" w:rsidRDefault="005752DE" w:rsidP="00282435">
      <w:pPr>
        <w:pStyle w:val="PL"/>
        <w:rPr>
          <w:noProof w:val="0"/>
        </w:rPr>
      </w:pPr>
      <w:r w:rsidRPr="00C37D2B">
        <w:rPr>
          <w:noProof w:val="0"/>
        </w:rPr>
        <w:lastRenderedPageBreak/>
        <w:tab/>
        <w:t>...</w:t>
      </w:r>
    </w:p>
    <w:p w14:paraId="1F168234" w14:textId="77777777" w:rsidR="005752DE" w:rsidRPr="00C37D2B" w:rsidRDefault="005752DE" w:rsidP="00895D0E">
      <w:pPr>
        <w:pStyle w:val="PL"/>
        <w:rPr>
          <w:noProof w:val="0"/>
        </w:rPr>
      </w:pPr>
      <w:r w:rsidRPr="00C37D2B">
        <w:rPr>
          <w:noProof w:val="0"/>
        </w:rPr>
        <w:t>}</w:t>
      </w:r>
    </w:p>
    <w:p w14:paraId="3D8DB538" w14:textId="77777777" w:rsidR="005752DE" w:rsidRPr="00C37D2B" w:rsidRDefault="005752DE" w:rsidP="007F5250">
      <w:pPr>
        <w:pStyle w:val="PL"/>
        <w:rPr>
          <w:noProof w:val="0"/>
          <w:snapToGrid w:val="0"/>
        </w:rPr>
      </w:pPr>
    </w:p>
    <w:p w14:paraId="006E0542" w14:textId="77777777" w:rsidR="00686DF5" w:rsidRPr="00C37D2B" w:rsidRDefault="00686DF5" w:rsidP="00686DF5">
      <w:pPr>
        <w:pStyle w:val="PL"/>
        <w:rPr>
          <w:noProof w:val="0"/>
          <w:snapToGrid w:val="0"/>
        </w:rPr>
      </w:pPr>
      <w:r w:rsidRPr="00C37D2B">
        <w:rPr>
          <w:noProof w:val="0"/>
          <w:snapToGrid w:val="0"/>
        </w:rPr>
        <w:t>LocationInformationSgNB ::= SEQUENCE {</w:t>
      </w:r>
    </w:p>
    <w:p w14:paraId="17CC5546" w14:textId="77777777" w:rsidR="00686DF5" w:rsidRPr="00C37D2B" w:rsidRDefault="00686DF5" w:rsidP="00686DF5">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14F01CED" w14:textId="77777777" w:rsidR="00686DF5" w:rsidRPr="00F844D4" w:rsidRDefault="00686DF5" w:rsidP="00686DF5">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InformationSgNB-ExtIEs} } OPTIONAL,</w:t>
      </w:r>
    </w:p>
    <w:p w14:paraId="5A925B71" w14:textId="77777777" w:rsidR="00686DF5" w:rsidRPr="00C37D2B" w:rsidRDefault="00686DF5" w:rsidP="00686DF5">
      <w:pPr>
        <w:pStyle w:val="PL"/>
        <w:rPr>
          <w:noProof w:val="0"/>
          <w:snapToGrid w:val="0"/>
        </w:rPr>
      </w:pPr>
      <w:r w:rsidRPr="00F844D4">
        <w:rPr>
          <w:noProof w:val="0"/>
          <w:snapToGrid w:val="0"/>
          <w:lang w:val="fr-FR"/>
        </w:rPr>
        <w:tab/>
      </w:r>
      <w:r w:rsidRPr="00C37D2B">
        <w:rPr>
          <w:noProof w:val="0"/>
          <w:snapToGrid w:val="0"/>
        </w:rPr>
        <w:t>...</w:t>
      </w:r>
    </w:p>
    <w:p w14:paraId="3BCAEE1B" w14:textId="77777777" w:rsidR="00686DF5" w:rsidRPr="00C37D2B" w:rsidRDefault="00686DF5" w:rsidP="00686DF5">
      <w:pPr>
        <w:pStyle w:val="PL"/>
        <w:rPr>
          <w:noProof w:val="0"/>
          <w:snapToGrid w:val="0"/>
        </w:rPr>
      </w:pPr>
      <w:r w:rsidRPr="00C37D2B">
        <w:rPr>
          <w:noProof w:val="0"/>
          <w:snapToGrid w:val="0"/>
        </w:rPr>
        <w:t>}</w:t>
      </w:r>
    </w:p>
    <w:p w14:paraId="731D611D" w14:textId="77777777" w:rsidR="00686DF5" w:rsidRPr="00C37D2B" w:rsidRDefault="00686DF5" w:rsidP="00686DF5">
      <w:pPr>
        <w:pStyle w:val="PL"/>
        <w:rPr>
          <w:noProof w:val="0"/>
          <w:snapToGrid w:val="0"/>
        </w:rPr>
      </w:pPr>
    </w:p>
    <w:p w14:paraId="49239789" w14:textId="77777777" w:rsidR="00686DF5" w:rsidRPr="00C37D2B" w:rsidRDefault="00686DF5" w:rsidP="00686DF5">
      <w:pPr>
        <w:pStyle w:val="PL"/>
        <w:rPr>
          <w:noProof w:val="0"/>
          <w:snapToGrid w:val="0"/>
        </w:rPr>
      </w:pPr>
      <w:r w:rsidRPr="00C37D2B">
        <w:rPr>
          <w:noProof w:val="0"/>
          <w:snapToGrid w:val="0"/>
        </w:rPr>
        <w:t>LocationInformationSgNB-ExtIEs X2AP-PROTOCOL-EXTENSION ::={</w:t>
      </w:r>
    </w:p>
    <w:p w14:paraId="7579424D" w14:textId="77777777" w:rsidR="00686DF5" w:rsidRPr="00C37D2B" w:rsidRDefault="00686DF5" w:rsidP="00686DF5">
      <w:pPr>
        <w:pStyle w:val="PL"/>
        <w:rPr>
          <w:noProof w:val="0"/>
          <w:snapToGrid w:val="0"/>
        </w:rPr>
      </w:pPr>
      <w:r w:rsidRPr="00C37D2B">
        <w:rPr>
          <w:noProof w:val="0"/>
          <w:snapToGrid w:val="0"/>
        </w:rPr>
        <w:tab/>
        <w:t>...</w:t>
      </w:r>
    </w:p>
    <w:p w14:paraId="47F17484" w14:textId="77777777" w:rsidR="00686DF5" w:rsidRPr="00C37D2B" w:rsidRDefault="00686DF5" w:rsidP="00686DF5">
      <w:pPr>
        <w:pStyle w:val="PL"/>
        <w:rPr>
          <w:noProof w:val="0"/>
          <w:snapToGrid w:val="0"/>
        </w:rPr>
      </w:pPr>
      <w:r w:rsidRPr="00C37D2B">
        <w:rPr>
          <w:noProof w:val="0"/>
          <w:snapToGrid w:val="0"/>
        </w:rPr>
        <w:t>}</w:t>
      </w:r>
    </w:p>
    <w:p w14:paraId="150FBF34" w14:textId="77777777" w:rsidR="00686DF5" w:rsidRPr="00C37D2B" w:rsidRDefault="00686DF5" w:rsidP="00686DF5">
      <w:pPr>
        <w:pStyle w:val="PL"/>
        <w:rPr>
          <w:noProof w:val="0"/>
          <w:snapToGrid w:val="0"/>
        </w:rPr>
      </w:pPr>
    </w:p>
    <w:p w14:paraId="1826D9CD" w14:textId="77777777" w:rsidR="00686DF5" w:rsidRPr="00C37D2B" w:rsidRDefault="00686DF5" w:rsidP="00686DF5">
      <w:pPr>
        <w:pStyle w:val="PL"/>
        <w:rPr>
          <w:noProof w:val="0"/>
          <w:snapToGrid w:val="0"/>
        </w:rPr>
      </w:pPr>
      <w:r w:rsidRPr="00C37D2B">
        <w:rPr>
          <w:noProof w:val="0"/>
          <w:snapToGrid w:val="0"/>
        </w:rPr>
        <w:t>LocationInformationSgNBReporting ::= ENUMERATED {</w:t>
      </w:r>
    </w:p>
    <w:p w14:paraId="257E51E2" w14:textId="77777777" w:rsidR="00686DF5" w:rsidRPr="00C37D2B" w:rsidRDefault="00686DF5" w:rsidP="00686DF5">
      <w:pPr>
        <w:pStyle w:val="PL"/>
        <w:rPr>
          <w:noProof w:val="0"/>
          <w:snapToGrid w:val="0"/>
        </w:rPr>
      </w:pPr>
      <w:r w:rsidRPr="00C37D2B">
        <w:rPr>
          <w:noProof w:val="0"/>
          <w:snapToGrid w:val="0"/>
        </w:rPr>
        <w:tab/>
        <w:t>pSCell,</w:t>
      </w:r>
    </w:p>
    <w:p w14:paraId="7A181EB8" w14:textId="77777777" w:rsidR="00686DF5" w:rsidRPr="00C37D2B" w:rsidRDefault="00686DF5" w:rsidP="00686DF5">
      <w:pPr>
        <w:pStyle w:val="PL"/>
        <w:rPr>
          <w:noProof w:val="0"/>
          <w:snapToGrid w:val="0"/>
        </w:rPr>
      </w:pPr>
      <w:r w:rsidRPr="00C37D2B">
        <w:rPr>
          <w:noProof w:val="0"/>
          <w:snapToGrid w:val="0"/>
        </w:rPr>
        <w:tab/>
        <w:t>...</w:t>
      </w:r>
    </w:p>
    <w:p w14:paraId="0A5F6DF6" w14:textId="77777777" w:rsidR="00686DF5" w:rsidRPr="00C37D2B" w:rsidRDefault="00686DF5" w:rsidP="00686DF5">
      <w:pPr>
        <w:pStyle w:val="PL"/>
        <w:rPr>
          <w:noProof w:val="0"/>
          <w:snapToGrid w:val="0"/>
        </w:rPr>
      </w:pPr>
      <w:r w:rsidRPr="00C37D2B">
        <w:rPr>
          <w:noProof w:val="0"/>
          <w:snapToGrid w:val="0"/>
        </w:rPr>
        <w:t>}</w:t>
      </w:r>
    </w:p>
    <w:p w14:paraId="0A0A2640" w14:textId="77777777" w:rsidR="00686DF5" w:rsidRPr="00C37D2B" w:rsidRDefault="00686DF5" w:rsidP="007F5250">
      <w:pPr>
        <w:pStyle w:val="PL"/>
        <w:rPr>
          <w:noProof w:val="0"/>
          <w:snapToGrid w:val="0"/>
        </w:rPr>
      </w:pPr>
    </w:p>
    <w:p w14:paraId="426A1B59" w14:textId="77777777" w:rsidR="005752DE" w:rsidRPr="00C37D2B" w:rsidRDefault="005752DE" w:rsidP="007F5250">
      <w:pPr>
        <w:pStyle w:val="PL"/>
        <w:rPr>
          <w:noProof w:val="0"/>
          <w:snapToGrid w:val="0"/>
        </w:rPr>
      </w:pPr>
      <w:r w:rsidRPr="00C37D2B">
        <w:rPr>
          <w:noProof w:val="0"/>
          <w:snapToGrid w:val="0"/>
        </w:rPr>
        <w:t>LocationReportingInformation ::= SEQUENCE {</w:t>
      </w:r>
    </w:p>
    <w:p w14:paraId="7BA804B6" w14:textId="77777777" w:rsidR="005752DE" w:rsidRPr="00C37D2B" w:rsidRDefault="005752DE" w:rsidP="007F5250">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77C9C315" w14:textId="77777777" w:rsidR="005752DE" w:rsidRPr="00C37D2B" w:rsidRDefault="005752DE" w:rsidP="007F5250">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124DFE55"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ReportingInformation-ExtIEs} } OPTIONAL,</w:t>
      </w:r>
    </w:p>
    <w:p w14:paraId="5522C68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22776CC" w14:textId="77777777" w:rsidR="005752DE" w:rsidRPr="00C37D2B" w:rsidRDefault="005752DE" w:rsidP="007F5250">
      <w:pPr>
        <w:pStyle w:val="PL"/>
        <w:rPr>
          <w:noProof w:val="0"/>
          <w:snapToGrid w:val="0"/>
        </w:rPr>
      </w:pPr>
      <w:r w:rsidRPr="00C37D2B">
        <w:rPr>
          <w:noProof w:val="0"/>
          <w:snapToGrid w:val="0"/>
        </w:rPr>
        <w:t>}</w:t>
      </w:r>
    </w:p>
    <w:p w14:paraId="2F0541B5" w14:textId="77777777" w:rsidR="005752DE" w:rsidRPr="00C37D2B" w:rsidRDefault="005752DE" w:rsidP="007F5250">
      <w:pPr>
        <w:pStyle w:val="PL"/>
        <w:rPr>
          <w:noProof w:val="0"/>
          <w:snapToGrid w:val="0"/>
        </w:rPr>
      </w:pPr>
    </w:p>
    <w:p w14:paraId="77B68F2C" w14:textId="77777777" w:rsidR="005752DE" w:rsidRPr="00C37D2B" w:rsidRDefault="005752DE" w:rsidP="007F5250">
      <w:pPr>
        <w:pStyle w:val="PL"/>
        <w:rPr>
          <w:noProof w:val="0"/>
          <w:snapToGrid w:val="0"/>
        </w:rPr>
      </w:pPr>
      <w:r w:rsidRPr="00C37D2B">
        <w:rPr>
          <w:noProof w:val="0"/>
          <w:snapToGrid w:val="0"/>
        </w:rPr>
        <w:t>LocationReportingInformation-ExtIEs X2AP-PROTOCOL-EXTENSION ::={</w:t>
      </w:r>
    </w:p>
    <w:p w14:paraId="319F83B2" w14:textId="77777777" w:rsidR="007C62C0" w:rsidRPr="00C37D2B" w:rsidRDefault="005752DE" w:rsidP="007C62C0">
      <w:pPr>
        <w:pStyle w:val="PL"/>
        <w:rPr>
          <w:noProof w:val="0"/>
          <w:snapToGrid w:val="0"/>
        </w:rPr>
      </w:pPr>
      <w:r w:rsidRPr="00C37D2B">
        <w:rPr>
          <w:noProof w:val="0"/>
          <w:snapToGrid w:val="0"/>
        </w:rPr>
        <w:tab/>
      </w:r>
      <w:bookmarkStart w:id="11852" w:name="_Hlk84840138"/>
      <w:r w:rsidR="007C62C0" w:rsidRPr="00C37D2B">
        <w:rPr>
          <w:noProof w:val="0"/>
          <w:snapToGrid w:val="0"/>
        </w:rPr>
        <w:t xml:space="preserve">{ ID </w:t>
      </w:r>
      <w:r w:rsidR="007C62C0">
        <w:rPr>
          <w:rFonts w:eastAsia="SimSun"/>
          <w:snapToGrid w:val="0"/>
        </w:rPr>
        <w:t>id-AdditionLocationInformation</w:t>
      </w:r>
      <w:r w:rsidR="007C62C0" w:rsidRPr="00C37D2B">
        <w:rPr>
          <w:noProof w:val="0"/>
          <w:snapToGrid w:val="0"/>
        </w:rPr>
        <w:tab/>
        <w:t>CRITICALITY ignore</w:t>
      </w:r>
      <w:r w:rsidR="007C62C0" w:rsidRPr="00C37D2B">
        <w:rPr>
          <w:noProof w:val="0"/>
          <w:snapToGrid w:val="0"/>
        </w:rPr>
        <w:tab/>
        <w:t xml:space="preserve">EXTENSION </w:t>
      </w:r>
      <w:r w:rsidR="007C62C0">
        <w:rPr>
          <w:rFonts w:eastAsia="SimSun"/>
          <w:snapToGrid w:val="0"/>
        </w:rPr>
        <w:t>AdditionLocationInformation</w:t>
      </w:r>
      <w:r w:rsidR="007C62C0" w:rsidRPr="00C37D2B">
        <w:rPr>
          <w:noProof w:val="0"/>
          <w:snapToGrid w:val="0"/>
        </w:rPr>
        <w:tab/>
        <w:t>PRESENCE optional}</w:t>
      </w:r>
      <w:r w:rsidR="007C62C0">
        <w:rPr>
          <w:noProof w:val="0"/>
          <w:snapToGrid w:val="0"/>
        </w:rPr>
        <w:t>,</w:t>
      </w:r>
    </w:p>
    <w:p w14:paraId="4F8C0F1E" w14:textId="77777777" w:rsidR="005752DE" w:rsidRPr="00C37D2B" w:rsidRDefault="007C62C0" w:rsidP="007C62C0">
      <w:pPr>
        <w:pStyle w:val="PL"/>
        <w:rPr>
          <w:noProof w:val="0"/>
          <w:snapToGrid w:val="0"/>
        </w:rPr>
      </w:pPr>
      <w:r>
        <w:rPr>
          <w:noProof w:val="0"/>
          <w:snapToGrid w:val="0"/>
        </w:rPr>
        <w:tab/>
      </w:r>
      <w:bookmarkEnd w:id="11852"/>
      <w:r w:rsidR="005752DE" w:rsidRPr="00C37D2B">
        <w:rPr>
          <w:noProof w:val="0"/>
          <w:snapToGrid w:val="0"/>
        </w:rPr>
        <w:t>...</w:t>
      </w:r>
    </w:p>
    <w:p w14:paraId="4B2CC85E" w14:textId="77777777" w:rsidR="005752DE" w:rsidRPr="00C37D2B" w:rsidRDefault="005752DE" w:rsidP="007F5250">
      <w:pPr>
        <w:pStyle w:val="PL"/>
        <w:rPr>
          <w:noProof w:val="0"/>
          <w:snapToGrid w:val="0"/>
        </w:rPr>
      </w:pPr>
      <w:r w:rsidRPr="00C37D2B">
        <w:rPr>
          <w:noProof w:val="0"/>
          <w:snapToGrid w:val="0"/>
        </w:rPr>
        <w:t>}</w:t>
      </w:r>
    </w:p>
    <w:p w14:paraId="100F8928" w14:textId="77777777" w:rsidR="005752DE" w:rsidRPr="00C37D2B" w:rsidRDefault="005752DE" w:rsidP="007F5250">
      <w:pPr>
        <w:pStyle w:val="PL"/>
        <w:rPr>
          <w:noProof w:val="0"/>
          <w:snapToGrid w:val="0"/>
        </w:rPr>
      </w:pPr>
    </w:p>
    <w:p w14:paraId="3F0D7030" w14:textId="77777777" w:rsidR="001357FF" w:rsidRPr="00C37D2B" w:rsidRDefault="001357FF" w:rsidP="001357FF">
      <w:pPr>
        <w:pStyle w:val="PL"/>
        <w:rPr>
          <w:noProof w:val="0"/>
          <w:snapToGrid w:val="0"/>
        </w:rPr>
      </w:pPr>
      <w:r w:rsidRPr="00C37D2B">
        <w:rPr>
          <w:noProof w:val="0"/>
          <w:snapToGrid w:val="0"/>
        </w:rPr>
        <w:t>LowerLayerPresenceStatusChange ::= ENUMERATED {</w:t>
      </w:r>
    </w:p>
    <w:p w14:paraId="0195C52C" w14:textId="77777777" w:rsidR="001357FF" w:rsidRPr="00C37D2B" w:rsidRDefault="001357FF" w:rsidP="001357FF">
      <w:pPr>
        <w:pStyle w:val="PL"/>
        <w:rPr>
          <w:noProof w:val="0"/>
          <w:snapToGrid w:val="0"/>
        </w:rPr>
      </w:pPr>
      <w:r w:rsidRPr="00C37D2B">
        <w:rPr>
          <w:noProof w:val="0"/>
          <w:snapToGrid w:val="0"/>
        </w:rPr>
        <w:tab/>
        <w:t>release-lower-layers,</w:t>
      </w:r>
    </w:p>
    <w:p w14:paraId="69B9D364" w14:textId="77777777" w:rsidR="001357FF" w:rsidRPr="00C37D2B" w:rsidRDefault="001357FF" w:rsidP="001357FF">
      <w:pPr>
        <w:pStyle w:val="PL"/>
        <w:rPr>
          <w:noProof w:val="0"/>
          <w:snapToGrid w:val="0"/>
        </w:rPr>
      </w:pPr>
      <w:r w:rsidRPr="00C37D2B">
        <w:rPr>
          <w:noProof w:val="0"/>
          <w:snapToGrid w:val="0"/>
        </w:rPr>
        <w:tab/>
        <w:t>re-establish-lower-layers,</w:t>
      </w:r>
    </w:p>
    <w:p w14:paraId="18EF9C31" w14:textId="77777777" w:rsidR="001357FF" w:rsidRPr="00C37D2B" w:rsidRDefault="001357FF" w:rsidP="001357FF">
      <w:pPr>
        <w:pStyle w:val="PL"/>
        <w:rPr>
          <w:noProof w:val="0"/>
          <w:snapToGrid w:val="0"/>
        </w:rPr>
      </w:pPr>
      <w:r w:rsidRPr="00C37D2B">
        <w:rPr>
          <w:noProof w:val="0"/>
          <w:snapToGrid w:val="0"/>
        </w:rPr>
        <w:tab/>
        <w:t>suspend-lower-layers,</w:t>
      </w:r>
    </w:p>
    <w:p w14:paraId="3B47C237" w14:textId="77777777" w:rsidR="001357FF" w:rsidRPr="00C37D2B" w:rsidRDefault="001357FF" w:rsidP="001357FF">
      <w:pPr>
        <w:pStyle w:val="PL"/>
        <w:rPr>
          <w:noProof w:val="0"/>
          <w:snapToGrid w:val="0"/>
        </w:rPr>
      </w:pPr>
      <w:r w:rsidRPr="00C37D2B">
        <w:rPr>
          <w:noProof w:val="0"/>
          <w:snapToGrid w:val="0"/>
        </w:rPr>
        <w:tab/>
        <w:t>resume-lower-layers,</w:t>
      </w:r>
    </w:p>
    <w:p w14:paraId="4AF29D95" w14:textId="77777777" w:rsidR="001357FF" w:rsidRPr="00C37D2B" w:rsidRDefault="001357FF" w:rsidP="001357FF">
      <w:pPr>
        <w:pStyle w:val="PL"/>
        <w:rPr>
          <w:noProof w:val="0"/>
          <w:snapToGrid w:val="0"/>
        </w:rPr>
      </w:pPr>
      <w:r w:rsidRPr="00C37D2B">
        <w:rPr>
          <w:noProof w:val="0"/>
          <w:snapToGrid w:val="0"/>
        </w:rPr>
        <w:tab/>
        <w:t>...</w:t>
      </w:r>
    </w:p>
    <w:p w14:paraId="589442A8" w14:textId="77777777" w:rsidR="001357FF" w:rsidRPr="00C37D2B" w:rsidRDefault="001357FF" w:rsidP="001357FF">
      <w:pPr>
        <w:pStyle w:val="PL"/>
        <w:rPr>
          <w:noProof w:val="0"/>
          <w:snapToGrid w:val="0"/>
        </w:rPr>
      </w:pPr>
      <w:r w:rsidRPr="00C37D2B">
        <w:rPr>
          <w:noProof w:val="0"/>
          <w:snapToGrid w:val="0"/>
        </w:rPr>
        <w:t>}</w:t>
      </w:r>
    </w:p>
    <w:p w14:paraId="4ACE0597" w14:textId="77777777" w:rsidR="001357FF" w:rsidRPr="00C37D2B" w:rsidRDefault="001357FF" w:rsidP="001357FF">
      <w:pPr>
        <w:pStyle w:val="PL"/>
        <w:rPr>
          <w:noProof w:val="0"/>
          <w:snapToGrid w:val="0"/>
        </w:rPr>
      </w:pPr>
    </w:p>
    <w:p w14:paraId="5CB9548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M</w:t>
      </w:r>
    </w:p>
    <w:p w14:paraId="4CECEE13" w14:textId="77777777" w:rsidR="005752DE" w:rsidRPr="00C37D2B" w:rsidRDefault="005752DE" w:rsidP="007F5250">
      <w:pPr>
        <w:pStyle w:val="PL"/>
        <w:rPr>
          <w:snapToGrid w:val="0"/>
        </w:rPr>
      </w:pPr>
    </w:p>
    <w:p w14:paraId="387634BB" w14:textId="77777777" w:rsidR="005752DE" w:rsidRPr="00C37D2B" w:rsidRDefault="005752DE" w:rsidP="007F5250">
      <w:pPr>
        <w:pStyle w:val="PL"/>
        <w:rPr>
          <w:noProof w:val="0"/>
          <w:snapToGrid w:val="0"/>
        </w:rPr>
      </w:pPr>
      <w:r w:rsidRPr="00C37D2B">
        <w:rPr>
          <w:snapToGrid w:val="0"/>
        </w:rPr>
        <w:t>M1PeriodicReporting</w:t>
      </w:r>
      <w:r w:rsidRPr="00C37D2B">
        <w:rPr>
          <w:noProof w:val="0"/>
          <w:snapToGrid w:val="0"/>
        </w:rPr>
        <w:t xml:space="preserve"> ::= SEQUENCE { </w:t>
      </w:r>
    </w:p>
    <w:p w14:paraId="29D1BE01" w14:textId="77777777" w:rsidR="005752DE" w:rsidRPr="00C37D2B" w:rsidRDefault="005752DE" w:rsidP="007F5250">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6E72FE8F" w14:textId="77777777" w:rsidR="005752DE" w:rsidRPr="00C37D2B" w:rsidRDefault="005752DE" w:rsidP="007F5250">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4C9C97C1"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2E769EDB" w14:textId="77777777" w:rsidR="005752DE" w:rsidRPr="00C37D2B" w:rsidRDefault="005752DE" w:rsidP="007F5250">
      <w:pPr>
        <w:pStyle w:val="PL"/>
        <w:rPr>
          <w:noProof w:val="0"/>
          <w:snapToGrid w:val="0"/>
        </w:rPr>
      </w:pPr>
      <w:r w:rsidRPr="00C37D2B">
        <w:rPr>
          <w:noProof w:val="0"/>
          <w:snapToGrid w:val="0"/>
        </w:rPr>
        <w:tab/>
        <w:t>...</w:t>
      </w:r>
    </w:p>
    <w:p w14:paraId="17B905F0" w14:textId="77777777" w:rsidR="005752DE" w:rsidRPr="00C37D2B" w:rsidRDefault="005752DE" w:rsidP="007F5250">
      <w:pPr>
        <w:pStyle w:val="PL"/>
        <w:rPr>
          <w:noProof w:val="0"/>
          <w:snapToGrid w:val="0"/>
        </w:rPr>
      </w:pPr>
      <w:r w:rsidRPr="00C37D2B">
        <w:rPr>
          <w:noProof w:val="0"/>
          <w:snapToGrid w:val="0"/>
        </w:rPr>
        <w:t>}</w:t>
      </w:r>
    </w:p>
    <w:p w14:paraId="30257B84" w14:textId="77777777" w:rsidR="005752DE" w:rsidRPr="00C37D2B" w:rsidRDefault="005752DE" w:rsidP="007F5250">
      <w:pPr>
        <w:pStyle w:val="PL"/>
        <w:rPr>
          <w:noProof w:val="0"/>
          <w:snapToGrid w:val="0"/>
        </w:rPr>
      </w:pPr>
    </w:p>
    <w:p w14:paraId="29003AB1" w14:textId="77777777" w:rsidR="005752DE" w:rsidRPr="00C37D2B" w:rsidRDefault="005752DE" w:rsidP="007F5250">
      <w:pPr>
        <w:pStyle w:val="PL"/>
        <w:rPr>
          <w:noProof w:val="0"/>
          <w:snapToGrid w:val="0"/>
        </w:rPr>
      </w:pPr>
      <w:r w:rsidRPr="00C37D2B">
        <w:rPr>
          <w:noProof w:val="0"/>
          <w:snapToGrid w:val="0"/>
        </w:rPr>
        <w:t>M1PeriodicReporting-ExtIEs X2AP-PROTOCOL-EXTENSION ::= {</w:t>
      </w:r>
    </w:p>
    <w:p w14:paraId="08D85393" w14:textId="77777777" w:rsidR="005752DE" w:rsidRPr="00C37D2B" w:rsidRDefault="005752DE" w:rsidP="007F5250">
      <w:pPr>
        <w:pStyle w:val="PL"/>
        <w:rPr>
          <w:noProof w:val="0"/>
          <w:snapToGrid w:val="0"/>
        </w:rPr>
      </w:pPr>
      <w:r w:rsidRPr="00C37D2B">
        <w:rPr>
          <w:noProof w:val="0"/>
          <w:snapToGrid w:val="0"/>
        </w:rPr>
        <w:tab/>
        <w:t>...</w:t>
      </w:r>
    </w:p>
    <w:p w14:paraId="6E0AD583" w14:textId="77777777" w:rsidR="005752DE" w:rsidRPr="00C37D2B" w:rsidRDefault="005752DE" w:rsidP="007F5250">
      <w:pPr>
        <w:pStyle w:val="PL"/>
        <w:rPr>
          <w:noProof w:val="0"/>
          <w:snapToGrid w:val="0"/>
        </w:rPr>
      </w:pPr>
      <w:r w:rsidRPr="00C37D2B">
        <w:rPr>
          <w:noProof w:val="0"/>
          <w:snapToGrid w:val="0"/>
        </w:rPr>
        <w:t>}</w:t>
      </w:r>
    </w:p>
    <w:p w14:paraId="30ADFBC0" w14:textId="77777777" w:rsidR="005752DE" w:rsidRPr="00C37D2B" w:rsidRDefault="005752DE" w:rsidP="007F5250">
      <w:pPr>
        <w:pStyle w:val="PL"/>
        <w:rPr>
          <w:noProof w:val="0"/>
          <w:snapToGrid w:val="0"/>
        </w:rPr>
      </w:pPr>
    </w:p>
    <w:p w14:paraId="1D9FC3A7" w14:textId="77777777" w:rsidR="005752DE" w:rsidRPr="00C37D2B" w:rsidRDefault="005752DE" w:rsidP="007F5250">
      <w:pPr>
        <w:pStyle w:val="PL"/>
        <w:rPr>
          <w:noProof w:val="0"/>
          <w:snapToGrid w:val="0"/>
        </w:rPr>
      </w:pPr>
      <w:r w:rsidRPr="00C37D2B">
        <w:rPr>
          <w:noProof w:val="0"/>
          <w:snapToGrid w:val="0"/>
        </w:rPr>
        <w:t>M1ReportingTrigger::= ENUMERATED{</w:t>
      </w:r>
    </w:p>
    <w:p w14:paraId="15219B69" w14:textId="77777777" w:rsidR="005752DE" w:rsidRPr="00C37D2B" w:rsidRDefault="005752DE" w:rsidP="007F5250">
      <w:pPr>
        <w:pStyle w:val="PL"/>
        <w:rPr>
          <w:noProof w:val="0"/>
          <w:snapToGrid w:val="0"/>
        </w:rPr>
      </w:pPr>
      <w:r w:rsidRPr="00C37D2B">
        <w:rPr>
          <w:noProof w:val="0"/>
          <w:snapToGrid w:val="0"/>
        </w:rPr>
        <w:lastRenderedPageBreak/>
        <w:tab/>
        <w:t>periodic,</w:t>
      </w:r>
    </w:p>
    <w:p w14:paraId="4553D865" w14:textId="77777777" w:rsidR="005752DE" w:rsidRPr="00C37D2B" w:rsidRDefault="005752DE" w:rsidP="007F5250">
      <w:pPr>
        <w:pStyle w:val="PL"/>
        <w:rPr>
          <w:noProof w:val="0"/>
          <w:snapToGrid w:val="0"/>
        </w:rPr>
      </w:pPr>
      <w:r w:rsidRPr="00C37D2B">
        <w:rPr>
          <w:noProof w:val="0"/>
          <w:snapToGrid w:val="0"/>
        </w:rPr>
        <w:tab/>
        <w:t>a2eventtriggered,</w:t>
      </w:r>
    </w:p>
    <w:p w14:paraId="3CA17EF2" w14:textId="77777777" w:rsidR="005752DE" w:rsidRPr="00C37D2B" w:rsidRDefault="005752DE" w:rsidP="007F5250">
      <w:pPr>
        <w:pStyle w:val="PL"/>
        <w:rPr>
          <w:noProof w:val="0"/>
          <w:snapToGrid w:val="0"/>
        </w:rPr>
      </w:pPr>
      <w:r w:rsidRPr="00C37D2B">
        <w:rPr>
          <w:noProof w:val="0"/>
          <w:snapToGrid w:val="0"/>
        </w:rPr>
        <w:tab/>
        <w:t>...,</w:t>
      </w:r>
    </w:p>
    <w:p w14:paraId="1A8FE51B" w14:textId="77777777" w:rsidR="005752DE" w:rsidRPr="00C37D2B" w:rsidRDefault="005752DE" w:rsidP="007F5250">
      <w:pPr>
        <w:pStyle w:val="PL"/>
        <w:rPr>
          <w:noProof w:val="0"/>
          <w:snapToGrid w:val="0"/>
        </w:rPr>
      </w:pPr>
      <w:r w:rsidRPr="00C37D2B">
        <w:rPr>
          <w:noProof w:val="0"/>
          <w:snapToGrid w:val="0"/>
        </w:rPr>
        <w:tab/>
        <w:t>a2eventtriggered-periodic</w:t>
      </w:r>
    </w:p>
    <w:p w14:paraId="1D54F276" w14:textId="77777777" w:rsidR="005752DE" w:rsidRPr="00C37D2B" w:rsidRDefault="005752DE" w:rsidP="007F5250">
      <w:pPr>
        <w:pStyle w:val="PL"/>
        <w:rPr>
          <w:noProof w:val="0"/>
          <w:snapToGrid w:val="0"/>
        </w:rPr>
      </w:pPr>
      <w:r w:rsidRPr="00C37D2B">
        <w:rPr>
          <w:noProof w:val="0"/>
          <w:snapToGrid w:val="0"/>
        </w:rPr>
        <w:t>}</w:t>
      </w:r>
    </w:p>
    <w:p w14:paraId="5EE64E70" w14:textId="77777777" w:rsidR="005752DE" w:rsidRPr="00C37D2B" w:rsidRDefault="005752DE" w:rsidP="007F5250">
      <w:pPr>
        <w:pStyle w:val="PL"/>
        <w:rPr>
          <w:noProof w:val="0"/>
          <w:snapToGrid w:val="0"/>
        </w:rPr>
      </w:pPr>
    </w:p>
    <w:p w14:paraId="445C1A05" w14:textId="77777777" w:rsidR="005752DE" w:rsidRPr="00C37D2B" w:rsidRDefault="005752DE" w:rsidP="007F5250">
      <w:pPr>
        <w:pStyle w:val="PL"/>
        <w:rPr>
          <w:noProof w:val="0"/>
          <w:snapToGrid w:val="0"/>
        </w:rPr>
      </w:pPr>
      <w:r w:rsidRPr="00C37D2B">
        <w:rPr>
          <w:noProof w:val="0"/>
          <w:snapToGrid w:val="0"/>
        </w:rPr>
        <w:t xml:space="preserve">M1ThresholdEventA2 ::= SEQUENCE { </w:t>
      </w:r>
    </w:p>
    <w:p w14:paraId="1C5F0AE9" w14:textId="77777777" w:rsidR="005752DE" w:rsidRPr="00C37D2B" w:rsidRDefault="005752DE" w:rsidP="007F5250">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05323F00"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73A798DF" w14:textId="77777777" w:rsidR="005752DE" w:rsidRPr="00C37D2B" w:rsidRDefault="005752DE" w:rsidP="007F5250">
      <w:pPr>
        <w:pStyle w:val="PL"/>
        <w:rPr>
          <w:noProof w:val="0"/>
          <w:snapToGrid w:val="0"/>
        </w:rPr>
      </w:pPr>
      <w:r w:rsidRPr="00C37D2B">
        <w:rPr>
          <w:noProof w:val="0"/>
          <w:snapToGrid w:val="0"/>
        </w:rPr>
        <w:tab/>
        <w:t>...</w:t>
      </w:r>
    </w:p>
    <w:p w14:paraId="7FA093DA" w14:textId="77777777" w:rsidR="005752DE" w:rsidRPr="00C37D2B" w:rsidRDefault="005752DE" w:rsidP="007F5250">
      <w:pPr>
        <w:pStyle w:val="PL"/>
        <w:rPr>
          <w:noProof w:val="0"/>
          <w:snapToGrid w:val="0"/>
        </w:rPr>
      </w:pPr>
      <w:r w:rsidRPr="00C37D2B">
        <w:rPr>
          <w:noProof w:val="0"/>
          <w:snapToGrid w:val="0"/>
        </w:rPr>
        <w:t>}</w:t>
      </w:r>
    </w:p>
    <w:p w14:paraId="4E550150" w14:textId="77777777" w:rsidR="005752DE" w:rsidRPr="00C37D2B" w:rsidRDefault="005752DE" w:rsidP="007F5250">
      <w:pPr>
        <w:pStyle w:val="PL"/>
        <w:rPr>
          <w:noProof w:val="0"/>
          <w:snapToGrid w:val="0"/>
        </w:rPr>
      </w:pPr>
    </w:p>
    <w:p w14:paraId="2E20424A" w14:textId="77777777" w:rsidR="005752DE" w:rsidRPr="00C37D2B" w:rsidRDefault="005752DE" w:rsidP="007F5250">
      <w:pPr>
        <w:pStyle w:val="PL"/>
        <w:rPr>
          <w:noProof w:val="0"/>
          <w:snapToGrid w:val="0"/>
        </w:rPr>
      </w:pPr>
      <w:r w:rsidRPr="00C37D2B">
        <w:rPr>
          <w:noProof w:val="0"/>
          <w:snapToGrid w:val="0"/>
        </w:rPr>
        <w:t>M1ThresholdEventA2-ExtIEs X2AP-PROTOCOL-EXTENSION ::= {</w:t>
      </w:r>
    </w:p>
    <w:p w14:paraId="269BDDC3" w14:textId="77777777" w:rsidR="005752DE" w:rsidRPr="00C37D2B" w:rsidRDefault="005752DE" w:rsidP="007F5250">
      <w:pPr>
        <w:pStyle w:val="PL"/>
        <w:rPr>
          <w:noProof w:val="0"/>
          <w:snapToGrid w:val="0"/>
        </w:rPr>
      </w:pPr>
      <w:r w:rsidRPr="00C37D2B">
        <w:rPr>
          <w:noProof w:val="0"/>
          <w:snapToGrid w:val="0"/>
        </w:rPr>
        <w:tab/>
        <w:t>...</w:t>
      </w:r>
    </w:p>
    <w:p w14:paraId="44974341" w14:textId="77777777" w:rsidR="005752DE" w:rsidRPr="00C37D2B" w:rsidRDefault="005752DE" w:rsidP="007F5250">
      <w:pPr>
        <w:pStyle w:val="PL"/>
        <w:rPr>
          <w:noProof w:val="0"/>
          <w:snapToGrid w:val="0"/>
        </w:rPr>
      </w:pPr>
      <w:r w:rsidRPr="00C37D2B">
        <w:rPr>
          <w:noProof w:val="0"/>
          <w:snapToGrid w:val="0"/>
        </w:rPr>
        <w:t>}</w:t>
      </w:r>
    </w:p>
    <w:p w14:paraId="79FBDE0A" w14:textId="77777777" w:rsidR="005752DE" w:rsidRPr="00C37D2B" w:rsidRDefault="005752DE" w:rsidP="007F5250">
      <w:pPr>
        <w:pStyle w:val="PL"/>
        <w:rPr>
          <w:noProof w:val="0"/>
          <w:snapToGrid w:val="0"/>
        </w:rPr>
      </w:pPr>
    </w:p>
    <w:p w14:paraId="4E822622" w14:textId="77777777" w:rsidR="005752DE" w:rsidRPr="00C37D2B" w:rsidRDefault="005752DE" w:rsidP="007F5250">
      <w:pPr>
        <w:pStyle w:val="PL"/>
        <w:rPr>
          <w:noProof w:val="0"/>
          <w:snapToGrid w:val="0"/>
        </w:rPr>
      </w:pPr>
      <w:r w:rsidRPr="00C37D2B">
        <w:rPr>
          <w:noProof w:val="0"/>
          <w:snapToGrid w:val="0"/>
        </w:rPr>
        <w:t>M3Configuration ::= SEQUENCE {</w:t>
      </w:r>
    </w:p>
    <w:p w14:paraId="71FDD3F8" w14:textId="77777777" w:rsidR="005752DE" w:rsidRPr="00C37D2B" w:rsidRDefault="005752DE" w:rsidP="007F5250">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31B9C755"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3F20D3A2" w14:textId="77777777" w:rsidR="005752DE" w:rsidRPr="00C37D2B" w:rsidRDefault="005752DE" w:rsidP="007F5250">
      <w:pPr>
        <w:pStyle w:val="PL"/>
        <w:rPr>
          <w:noProof w:val="0"/>
          <w:snapToGrid w:val="0"/>
        </w:rPr>
      </w:pPr>
      <w:r w:rsidRPr="00C37D2B">
        <w:rPr>
          <w:noProof w:val="0"/>
          <w:snapToGrid w:val="0"/>
        </w:rPr>
        <w:tab/>
        <w:t>...</w:t>
      </w:r>
    </w:p>
    <w:p w14:paraId="6963B9D4" w14:textId="77777777" w:rsidR="005752DE" w:rsidRPr="00C37D2B" w:rsidRDefault="005752DE" w:rsidP="007F5250">
      <w:pPr>
        <w:pStyle w:val="PL"/>
        <w:rPr>
          <w:noProof w:val="0"/>
          <w:snapToGrid w:val="0"/>
        </w:rPr>
      </w:pPr>
      <w:r w:rsidRPr="00C37D2B">
        <w:rPr>
          <w:noProof w:val="0"/>
          <w:snapToGrid w:val="0"/>
        </w:rPr>
        <w:t>}</w:t>
      </w:r>
    </w:p>
    <w:p w14:paraId="31DCDAE6" w14:textId="77777777" w:rsidR="005752DE" w:rsidRPr="00C37D2B" w:rsidRDefault="005752DE" w:rsidP="007F5250">
      <w:pPr>
        <w:pStyle w:val="PL"/>
        <w:rPr>
          <w:noProof w:val="0"/>
          <w:snapToGrid w:val="0"/>
        </w:rPr>
      </w:pPr>
    </w:p>
    <w:p w14:paraId="00C67E14" w14:textId="77777777" w:rsidR="005752DE" w:rsidRPr="00C37D2B" w:rsidRDefault="005752DE" w:rsidP="007F5250">
      <w:pPr>
        <w:pStyle w:val="PL"/>
        <w:rPr>
          <w:noProof w:val="0"/>
          <w:snapToGrid w:val="0"/>
        </w:rPr>
      </w:pPr>
      <w:r w:rsidRPr="00C37D2B">
        <w:rPr>
          <w:noProof w:val="0"/>
          <w:snapToGrid w:val="0"/>
        </w:rPr>
        <w:t>M3Configuration-ExtIEs X2AP-PROTOCOL-EXTENSION ::= {</w:t>
      </w:r>
    </w:p>
    <w:p w14:paraId="59DF748B" w14:textId="77777777" w:rsidR="005752DE" w:rsidRPr="00C37D2B" w:rsidRDefault="005752DE" w:rsidP="007F5250">
      <w:pPr>
        <w:pStyle w:val="PL"/>
        <w:rPr>
          <w:noProof w:val="0"/>
          <w:snapToGrid w:val="0"/>
        </w:rPr>
      </w:pPr>
      <w:r w:rsidRPr="00C37D2B">
        <w:rPr>
          <w:noProof w:val="0"/>
          <w:snapToGrid w:val="0"/>
        </w:rPr>
        <w:tab/>
        <w:t>...</w:t>
      </w:r>
    </w:p>
    <w:p w14:paraId="6C86E9F0" w14:textId="77777777" w:rsidR="005752DE" w:rsidRPr="00C37D2B" w:rsidRDefault="005752DE" w:rsidP="007F5250">
      <w:pPr>
        <w:pStyle w:val="PL"/>
        <w:rPr>
          <w:noProof w:val="0"/>
          <w:snapToGrid w:val="0"/>
        </w:rPr>
      </w:pPr>
      <w:r w:rsidRPr="00C37D2B">
        <w:rPr>
          <w:noProof w:val="0"/>
          <w:snapToGrid w:val="0"/>
        </w:rPr>
        <w:t>}</w:t>
      </w:r>
    </w:p>
    <w:p w14:paraId="0EC981A5" w14:textId="77777777" w:rsidR="005752DE" w:rsidRPr="00C37D2B" w:rsidRDefault="005752DE" w:rsidP="007F5250">
      <w:pPr>
        <w:pStyle w:val="PL"/>
        <w:rPr>
          <w:noProof w:val="0"/>
          <w:snapToGrid w:val="0"/>
        </w:rPr>
      </w:pPr>
    </w:p>
    <w:p w14:paraId="637F4851" w14:textId="77777777" w:rsidR="005752DE" w:rsidRPr="00C37D2B" w:rsidRDefault="005752DE" w:rsidP="007F5250">
      <w:pPr>
        <w:pStyle w:val="PL"/>
        <w:rPr>
          <w:noProof w:val="0"/>
          <w:snapToGrid w:val="0"/>
        </w:rPr>
      </w:pPr>
      <w:r w:rsidRPr="00C37D2B">
        <w:rPr>
          <w:noProof w:val="0"/>
          <w:snapToGrid w:val="0"/>
        </w:rPr>
        <w:t xml:space="preserve">M3period ::= ENUMERATED {ms100, ms1000, ms10000, ... } </w:t>
      </w:r>
    </w:p>
    <w:p w14:paraId="2506402B" w14:textId="77777777" w:rsidR="005752DE" w:rsidRPr="00C37D2B" w:rsidRDefault="005752DE" w:rsidP="007F5250">
      <w:pPr>
        <w:pStyle w:val="PL"/>
        <w:rPr>
          <w:noProof w:val="0"/>
          <w:snapToGrid w:val="0"/>
        </w:rPr>
      </w:pPr>
    </w:p>
    <w:p w14:paraId="7BD864F2" w14:textId="77777777" w:rsidR="005752DE" w:rsidRPr="00C37D2B" w:rsidRDefault="005752DE" w:rsidP="007F5250">
      <w:pPr>
        <w:pStyle w:val="PL"/>
        <w:rPr>
          <w:noProof w:val="0"/>
          <w:snapToGrid w:val="0"/>
        </w:rPr>
      </w:pPr>
      <w:r w:rsidRPr="00C37D2B">
        <w:rPr>
          <w:noProof w:val="0"/>
          <w:snapToGrid w:val="0"/>
        </w:rPr>
        <w:t>M4Configuration ::= SEQUENCE {</w:t>
      </w:r>
    </w:p>
    <w:p w14:paraId="37A58203" w14:textId="77777777" w:rsidR="005752DE" w:rsidRPr="00C37D2B" w:rsidRDefault="005752DE" w:rsidP="007F5250">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63798EB8" w14:textId="77777777" w:rsidR="005752DE" w:rsidRPr="00C37D2B" w:rsidRDefault="005752DE" w:rsidP="007F5250">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49651CA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4Configuration-ExtIEs} } OPTIONAL,</w:t>
      </w:r>
    </w:p>
    <w:p w14:paraId="470A385F"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E216355" w14:textId="77777777" w:rsidR="005752DE" w:rsidRPr="00C37D2B" w:rsidRDefault="005752DE" w:rsidP="007F5250">
      <w:pPr>
        <w:pStyle w:val="PL"/>
        <w:rPr>
          <w:noProof w:val="0"/>
          <w:snapToGrid w:val="0"/>
        </w:rPr>
      </w:pPr>
      <w:r w:rsidRPr="00C37D2B">
        <w:rPr>
          <w:noProof w:val="0"/>
          <w:snapToGrid w:val="0"/>
        </w:rPr>
        <w:t>}</w:t>
      </w:r>
    </w:p>
    <w:p w14:paraId="11ECB762" w14:textId="77777777" w:rsidR="005752DE" w:rsidRPr="00C37D2B" w:rsidRDefault="005752DE" w:rsidP="007F5250">
      <w:pPr>
        <w:pStyle w:val="PL"/>
        <w:rPr>
          <w:noProof w:val="0"/>
          <w:snapToGrid w:val="0"/>
        </w:rPr>
      </w:pPr>
    </w:p>
    <w:p w14:paraId="4143D5B0" w14:textId="77777777" w:rsidR="005752DE" w:rsidRPr="00C37D2B" w:rsidRDefault="005752DE" w:rsidP="007F5250">
      <w:pPr>
        <w:pStyle w:val="PL"/>
        <w:rPr>
          <w:noProof w:val="0"/>
          <w:snapToGrid w:val="0"/>
        </w:rPr>
      </w:pPr>
      <w:r w:rsidRPr="00C37D2B">
        <w:rPr>
          <w:noProof w:val="0"/>
          <w:snapToGrid w:val="0"/>
        </w:rPr>
        <w:t>M4Configuration-ExtIEs X2AP-PROTOCOL-EXTENSION ::= {</w:t>
      </w:r>
    </w:p>
    <w:p w14:paraId="6269856C" w14:textId="77777777" w:rsidR="005752DE" w:rsidRPr="00C37D2B" w:rsidRDefault="005752DE" w:rsidP="007F5250">
      <w:pPr>
        <w:pStyle w:val="PL"/>
        <w:rPr>
          <w:noProof w:val="0"/>
          <w:snapToGrid w:val="0"/>
        </w:rPr>
      </w:pPr>
      <w:r w:rsidRPr="00C37D2B">
        <w:rPr>
          <w:noProof w:val="0"/>
          <w:snapToGrid w:val="0"/>
        </w:rPr>
        <w:tab/>
        <w:t>...</w:t>
      </w:r>
    </w:p>
    <w:p w14:paraId="05305AD4" w14:textId="77777777" w:rsidR="005752DE" w:rsidRPr="00C37D2B" w:rsidRDefault="005752DE" w:rsidP="007F5250">
      <w:pPr>
        <w:pStyle w:val="PL"/>
        <w:rPr>
          <w:noProof w:val="0"/>
          <w:snapToGrid w:val="0"/>
        </w:rPr>
      </w:pPr>
      <w:r w:rsidRPr="00C37D2B">
        <w:rPr>
          <w:noProof w:val="0"/>
          <w:snapToGrid w:val="0"/>
        </w:rPr>
        <w:t>}</w:t>
      </w:r>
    </w:p>
    <w:p w14:paraId="2B191B48" w14:textId="77777777" w:rsidR="005752DE" w:rsidRPr="00C37D2B" w:rsidRDefault="005752DE" w:rsidP="007F5250">
      <w:pPr>
        <w:pStyle w:val="PL"/>
        <w:rPr>
          <w:noProof w:val="0"/>
          <w:snapToGrid w:val="0"/>
        </w:rPr>
      </w:pPr>
    </w:p>
    <w:p w14:paraId="7D386FB2" w14:textId="77777777" w:rsidR="005752DE" w:rsidRPr="00C37D2B" w:rsidRDefault="005752DE" w:rsidP="007F5250">
      <w:pPr>
        <w:pStyle w:val="PL"/>
        <w:rPr>
          <w:noProof w:val="0"/>
          <w:snapToGrid w:val="0"/>
        </w:rPr>
      </w:pPr>
      <w:r w:rsidRPr="00C37D2B">
        <w:rPr>
          <w:noProof w:val="0"/>
          <w:snapToGrid w:val="0"/>
        </w:rPr>
        <w:t xml:space="preserve">M4period ::= ENUMERATED {ms1024, ms2048, ms5120, ms10240, min1, ... } </w:t>
      </w:r>
    </w:p>
    <w:p w14:paraId="7921F7FF" w14:textId="77777777" w:rsidR="005752DE" w:rsidRPr="00C37D2B" w:rsidRDefault="005752DE" w:rsidP="007F5250">
      <w:pPr>
        <w:pStyle w:val="PL"/>
        <w:rPr>
          <w:noProof w:val="0"/>
          <w:snapToGrid w:val="0"/>
        </w:rPr>
      </w:pPr>
    </w:p>
    <w:p w14:paraId="2733E70D" w14:textId="77777777" w:rsidR="005752DE" w:rsidRPr="00C37D2B" w:rsidRDefault="005752DE" w:rsidP="007F5250">
      <w:pPr>
        <w:pStyle w:val="PL"/>
        <w:rPr>
          <w:noProof w:val="0"/>
          <w:snapToGrid w:val="0"/>
        </w:rPr>
      </w:pPr>
    </w:p>
    <w:p w14:paraId="0D33A97B" w14:textId="77777777" w:rsidR="005752DE" w:rsidRPr="00C37D2B" w:rsidRDefault="005752DE" w:rsidP="007F5250">
      <w:pPr>
        <w:pStyle w:val="PL"/>
        <w:rPr>
          <w:noProof w:val="0"/>
          <w:snapToGrid w:val="0"/>
        </w:rPr>
      </w:pPr>
      <w:r w:rsidRPr="00C37D2B">
        <w:rPr>
          <w:noProof w:val="0"/>
          <w:snapToGrid w:val="0"/>
        </w:rPr>
        <w:t>M5Configuration ::= SEQUENCE {</w:t>
      </w:r>
    </w:p>
    <w:p w14:paraId="11F9794D" w14:textId="77777777" w:rsidR="005752DE" w:rsidRPr="00C37D2B" w:rsidRDefault="005752DE" w:rsidP="007F5250">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2AAF397E" w14:textId="77777777" w:rsidR="005752DE" w:rsidRPr="00C37D2B" w:rsidRDefault="005752DE" w:rsidP="007F5250">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1F3D6B4B"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5Configuration-ExtIEs} } OPTIONAL,</w:t>
      </w:r>
    </w:p>
    <w:p w14:paraId="1249F1E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9D182E8" w14:textId="77777777" w:rsidR="005752DE" w:rsidRPr="00C37D2B" w:rsidRDefault="005752DE" w:rsidP="007F5250">
      <w:pPr>
        <w:pStyle w:val="PL"/>
        <w:rPr>
          <w:noProof w:val="0"/>
          <w:snapToGrid w:val="0"/>
        </w:rPr>
      </w:pPr>
      <w:r w:rsidRPr="00C37D2B">
        <w:rPr>
          <w:noProof w:val="0"/>
          <w:snapToGrid w:val="0"/>
        </w:rPr>
        <w:t>}</w:t>
      </w:r>
    </w:p>
    <w:p w14:paraId="3597D845" w14:textId="77777777" w:rsidR="005752DE" w:rsidRPr="00C37D2B" w:rsidRDefault="005752DE" w:rsidP="007F5250">
      <w:pPr>
        <w:pStyle w:val="PL"/>
        <w:rPr>
          <w:noProof w:val="0"/>
          <w:snapToGrid w:val="0"/>
        </w:rPr>
      </w:pPr>
    </w:p>
    <w:p w14:paraId="1D50AEAD" w14:textId="77777777" w:rsidR="005752DE" w:rsidRPr="00C37D2B" w:rsidRDefault="005752DE" w:rsidP="007F5250">
      <w:pPr>
        <w:pStyle w:val="PL"/>
        <w:rPr>
          <w:noProof w:val="0"/>
          <w:snapToGrid w:val="0"/>
        </w:rPr>
      </w:pPr>
      <w:r w:rsidRPr="00C37D2B">
        <w:rPr>
          <w:noProof w:val="0"/>
          <w:snapToGrid w:val="0"/>
        </w:rPr>
        <w:t>M5Configuration-ExtIEs X2AP-PROTOCOL-EXTENSION ::= {</w:t>
      </w:r>
    </w:p>
    <w:p w14:paraId="3B49F3FF" w14:textId="77777777" w:rsidR="005752DE" w:rsidRPr="00C37D2B" w:rsidRDefault="005752DE" w:rsidP="007F5250">
      <w:pPr>
        <w:pStyle w:val="PL"/>
        <w:rPr>
          <w:noProof w:val="0"/>
          <w:snapToGrid w:val="0"/>
        </w:rPr>
      </w:pPr>
      <w:r w:rsidRPr="00C37D2B">
        <w:rPr>
          <w:noProof w:val="0"/>
          <w:snapToGrid w:val="0"/>
        </w:rPr>
        <w:tab/>
        <w:t>...</w:t>
      </w:r>
    </w:p>
    <w:p w14:paraId="1F224C9D" w14:textId="77777777" w:rsidR="005752DE" w:rsidRPr="00C37D2B" w:rsidRDefault="005752DE" w:rsidP="007F5250">
      <w:pPr>
        <w:pStyle w:val="PL"/>
        <w:rPr>
          <w:noProof w:val="0"/>
          <w:snapToGrid w:val="0"/>
        </w:rPr>
      </w:pPr>
      <w:r w:rsidRPr="00C37D2B">
        <w:rPr>
          <w:noProof w:val="0"/>
          <w:snapToGrid w:val="0"/>
        </w:rPr>
        <w:t>}</w:t>
      </w:r>
    </w:p>
    <w:p w14:paraId="01E1E7C0" w14:textId="77777777" w:rsidR="005752DE" w:rsidRPr="00C37D2B" w:rsidRDefault="005752DE" w:rsidP="007F5250">
      <w:pPr>
        <w:pStyle w:val="PL"/>
        <w:rPr>
          <w:noProof w:val="0"/>
          <w:snapToGrid w:val="0"/>
        </w:rPr>
      </w:pPr>
    </w:p>
    <w:p w14:paraId="52845384" w14:textId="77777777" w:rsidR="005752DE" w:rsidRPr="00C37D2B" w:rsidRDefault="005752DE" w:rsidP="007F5250">
      <w:pPr>
        <w:pStyle w:val="PL"/>
        <w:rPr>
          <w:noProof w:val="0"/>
          <w:snapToGrid w:val="0"/>
        </w:rPr>
      </w:pPr>
      <w:r w:rsidRPr="00C37D2B">
        <w:rPr>
          <w:noProof w:val="0"/>
          <w:snapToGrid w:val="0"/>
        </w:rPr>
        <w:t>M5period ::= ENUMERATED {ms1024, ms2048, ms5120, ms10240, min1, ... }</w:t>
      </w:r>
    </w:p>
    <w:p w14:paraId="3984D396" w14:textId="77777777" w:rsidR="005752DE" w:rsidRPr="00C37D2B" w:rsidRDefault="005752DE" w:rsidP="007F5250">
      <w:pPr>
        <w:pStyle w:val="PL"/>
        <w:rPr>
          <w:noProof w:val="0"/>
          <w:snapToGrid w:val="0"/>
        </w:rPr>
      </w:pPr>
    </w:p>
    <w:p w14:paraId="37B5E9CC" w14:textId="77777777" w:rsidR="005752DE" w:rsidRPr="00C37D2B" w:rsidRDefault="005752DE" w:rsidP="007F5250">
      <w:pPr>
        <w:pStyle w:val="PL"/>
        <w:rPr>
          <w:noProof w:val="0"/>
          <w:snapToGrid w:val="0"/>
        </w:rPr>
      </w:pPr>
      <w:r w:rsidRPr="00C37D2B">
        <w:rPr>
          <w:noProof w:val="0"/>
          <w:snapToGrid w:val="0"/>
        </w:rPr>
        <w:t>M6Configuration ::= SEQUENCE {</w:t>
      </w:r>
    </w:p>
    <w:p w14:paraId="58D71BD0" w14:textId="77777777" w:rsidR="005752DE" w:rsidRPr="00C37D2B" w:rsidRDefault="005752DE" w:rsidP="007F5250">
      <w:pPr>
        <w:pStyle w:val="PL"/>
        <w:rPr>
          <w:noProof w:val="0"/>
          <w:snapToGrid w:val="0"/>
        </w:rPr>
      </w:pPr>
      <w:r w:rsidRPr="00C37D2B">
        <w:rPr>
          <w:noProof w:val="0"/>
          <w:snapToGrid w:val="0"/>
        </w:rPr>
        <w:tab/>
        <w:t>m6report-interval</w:t>
      </w:r>
      <w:r w:rsidRPr="00C37D2B">
        <w:rPr>
          <w:noProof w:val="0"/>
          <w:snapToGrid w:val="0"/>
        </w:rPr>
        <w:tab/>
        <w:t>M6report-interval,</w:t>
      </w:r>
    </w:p>
    <w:p w14:paraId="4F52D932" w14:textId="77777777" w:rsidR="005752DE" w:rsidRPr="00C37D2B" w:rsidRDefault="005752DE" w:rsidP="007F5250">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38633CD0" w14:textId="77777777" w:rsidR="005752DE" w:rsidRPr="00C37D2B" w:rsidRDefault="005752DE" w:rsidP="007F5250">
      <w:pPr>
        <w:pStyle w:val="PL"/>
        <w:rPr>
          <w:noProof w:val="0"/>
          <w:snapToGrid w:val="0"/>
        </w:rPr>
      </w:pPr>
      <w:r w:rsidRPr="00C37D2B">
        <w:rPr>
          <w:noProof w:val="0"/>
          <w:snapToGrid w:val="0"/>
        </w:rPr>
        <w:t>-- This IE shall be present if the M6 Links to log IE is set to “uplink” or to “both-uplink-and-downlink” --</w:t>
      </w:r>
    </w:p>
    <w:p w14:paraId="5220D5BF" w14:textId="77777777" w:rsidR="005752DE" w:rsidRPr="00C37D2B" w:rsidRDefault="005752DE" w:rsidP="007F5250">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0B4E697"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6Configuration-ExtIEs} } OPTIONAL,</w:t>
      </w:r>
    </w:p>
    <w:p w14:paraId="46FEFF67"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F98F65F" w14:textId="77777777" w:rsidR="005752DE" w:rsidRPr="00C37D2B" w:rsidRDefault="005752DE" w:rsidP="007F5250">
      <w:pPr>
        <w:pStyle w:val="PL"/>
        <w:rPr>
          <w:noProof w:val="0"/>
          <w:snapToGrid w:val="0"/>
        </w:rPr>
      </w:pPr>
      <w:r w:rsidRPr="00C37D2B">
        <w:rPr>
          <w:noProof w:val="0"/>
          <w:snapToGrid w:val="0"/>
        </w:rPr>
        <w:t>}</w:t>
      </w:r>
    </w:p>
    <w:p w14:paraId="6A308030" w14:textId="77777777" w:rsidR="005752DE" w:rsidRPr="00C37D2B" w:rsidRDefault="005752DE" w:rsidP="007F5250">
      <w:pPr>
        <w:pStyle w:val="PL"/>
        <w:rPr>
          <w:noProof w:val="0"/>
          <w:snapToGrid w:val="0"/>
        </w:rPr>
      </w:pPr>
    </w:p>
    <w:p w14:paraId="61B29DEF" w14:textId="77777777" w:rsidR="005752DE" w:rsidRPr="00C37D2B" w:rsidRDefault="005752DE" w:rsidP="007F5250">
      <w:pPr>
        <w:pStyle w:val="PL"/>
        <w:rPr>
          <w:noProof w:val="0"/>
          <w:snapToGrid w:val="0"/>
        </w:rPr>
      </w:pPr>
      <w:r w:rsidRPr="00C37D2B">
        <w:rPr>
          <w:noProof w:val="0"/>
          <w:snapToGrid w:val="0"/>
        </w:rPr>
        <w:t>M6Configuration-ExtIEs X2AP-PROTOCOL-EXTENSION ::= {</w:t>
      </w:r>
    </w:p>
    <w:p w14:paraId="1C61B444" w14:textId="77777777" w:rsidR="005752DE" w:rsidRPr="00C37D2B" w:rsidRDefault="005752DE" w:rsidP="007F5250">
      <w:pPr>
        <w:pStyle w:val="PL"/>
        <w:rPr>
          <w:noProof w:val="0"/>
          <w:snapToGrid w:val="0"/>
        </w:rPr>
      </w:pPr>
      <w:r w:rsidRPr="00C37D2B">
        <w:rPr>
          <w:noProof w:val="0"/>
          <w:snapToGrid w:val="0"/>
        </w:rPr>
        <w:tab/>
        <w:t>...</w:t>
      </w:r>
    </w:p>
    <w:p w14:paraId="6B4D5165" w14:textId="77777777" w:rsidR="005752DE" w:rsidRPr="00C37D2B" w:rsidRDefault="005752DE" w:rsidP="007F5250">
      <w:pPr>
        <w:pStyle w:val="PL"/>
        <w:rPr>
          <w:noProof w:val="0"/>
          <w:snapToGrid w:val="0"/>
        </w:rPr>
      </w:pPr>
      <w:r w:rsidRPr="00C37D2B">
        <w:rPr>
          <w:noProof w:val="0"/>
          <w:snapToGrid w:val="0"/>
        </w:rPr>
        <w:t>}</w:t>
      </w:r>
    </w:p>
    <w:p w14:paraId="10386E7B" w14:textId="77777777" w:rsidR="005752DE" w:rsidRPr="00C37D2B" w:rsidRDefault="005752DE" w:rsidP="007F5250">
      <w:pPr>
        <w:pStyle w:val="PL"/>
        <w:rPr>
          <w:noProof w:val="0"/>
          <w:snapToGrid w:val="0"/>
        </w:rPr>
      </w:pPr>
    </w:p>
    <w:p w14:paraId="5FF30F9E" w14:textId="77777777" w:rsidR="005752DE" w:rsidRPr="00C37D2B" w:rsidRDefault="005752DE" w:rsidP="007F5250">
      <w:pPr>
        <w:pStyle w:val="PL"/>
        <w:rPr>
          <w:noProof w:val="0"/>
          <w:snapToGrid w:val="0"/>
        </w:rPr>
      </w:pPr>
      <w:r w:rsidRPr="00C37D2B">
        <w:rPr>
          <w:noProof w:val="0"/>
          <w:snapToGrid w:val="0"/>
        </w:rPr>
        <w:t xml:space="preserve">M6report-interval ::= ENUMERATED { ms1024, ms2048, ms5120, ms10240, ... } </w:t>
      </w:r>
    </w:p>
    <w:p w14:paraId="0AAAFD50" w14:textId="77777777" w:rsidR="005752DE" w:rsidRPr="00C37D2B" w:rsidRDefault="005752DE" w:rsidP="007F5250">
      <w:pPr>
        <w:pStyle w:val="PL"/>
        <w:rPr>
          <w:noProof w:val="0"/>
          <w:snapToGrid w:val="0"/>
        </w:rPr>
      </w:pPr>
    </w:p>
    <w:p w14:paraId="5CC4A287" w14:textId="77777777" w:rsidR="005752DE" w:rsidRPr="00C37D2B" w:rsidRDefault="005752DE" w:rsidP="007F5250">
      <w:pPr>
        <w:pStyle w:val="PL"/>
        <w:rPr>
          <w:noProof w:val="0"/>
          <w:snapToGrid w:val="0"/>
        </w:rPr>
      </w:pPr>
      <w:r w:rsidRPr="00C37D2B">
        <w:rPr>
          <w:noProof w:val="0"/>
          <w:snapToGrid w:val="0"/>
        </w:rPr>
        <w:t>M6delay-threshold ::= ENUMERATED { ms30, ms40, ms50, ms60, ms70, ms80, ms90, ms100, ms150, ms300, ms500, ms750, ... }</w:t>
      </w:r>
    </w:p>
    <w:p w14:paraId="7E9C0548" w14:textId="77777777" w:rsidR="005752DE" w:rsidRPr="00C37D2B" w:rsidRDefault="005752DE" w:rsidP="007F5250">
      <w:pPr>
        <w:pStyle w:val="PL"/>
        <w:rPr>
          <w:noProof w:val="0"/>
          <w:snapToGrid w:val="0"/>
        </w:rPr>
      </w:pPr>
    </w:p>
    <w:p w14:paraId="42839F1B" w14:textId="77777777" w:rsidR="005752DE" w:rsidRPr="00C37D2B" w:rsidRDefault="005752DE" w:rsidP="007F5250">
      <w:pPr>
        <w:pStyle w:val="PL"/>
        <w:rPr>
          <w:noProof w:val="0"/>
          <w:snapToGrid w:val="0"/>
        </w:rPr>
      </w:pPr>
      <w:r w:rsidRPr="00C37D2B">
        <w:rPr>
          <w:noProof w:val="0"/>
          <w:snapToGrid w:val="0"/>
        </w:rPr>
        <w:t>M7Configuration ::= SEQUENCE {</w:t>
      </w:r>
    </w:p>
    <w:p w14:paraId="4E7BA3B4" w14:textId="77777777" w:rsidR="005752DE" w:rsidRPr="00C37D2B" w:rsidRDefault="005752DE" w:rsidP="007F5250">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8440282" w14:textId="77777777" w:rsidR="005752DE" w:rsidRPr="00C37D2B" w:rsidRDefault="005752DE" w:rsidP="007F5250">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421386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7Configuration-ExtIEs} } OPTIONAL,</w:t>
      </w:r>
    </w:p>
    <w:p w14:paraId="697E8988"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66F21BD" w14:textId="77777777" w:rsidR="005752DE" w:rsidRPr="00C37D2B" w:rsidRDefault="005752DE" w:rsidP="007F5250">
      <w:pPr>
        <w:pStyle w:val="PL"/>
        <w:rPr>
          <w:noProof w:val="0"/>
          <w:snapToGrid w:val="0"/>
        </w:rPr>
      </w:pPr>
      <w:r w:rsidRPr="00C37D2B">
        <w:rPr>
          <w:noProof w:val="0"/>
          <w:snapToGrid w:val="0"/>
        </w:rPr>
        <w:t>}</w:t>
      </w:r>
    </w:p>
    <w:p w14:paraId="606E28C0" w14:textId="77777777" w:rsidR="005752DE" w:rsidRPr="00C37D2B" w:rsidRDefault="005752DE" w:rsidP="007F5250">
      <w:pPr>
        <w:pStyle w:val="PL"/>
        <w:rPr>
          <w:noProof w:val="0"/>
          <w:snapToGrid w:val="0"/>
        </w:rPr>
      </w:pPr>
    </w:p>
    <w:p w14:paraId="7D1E2676" w14:textId="77777777" w:rsidR="005752DE" w:rsidRPr="00C37D2B" w:rsidRDefault="005752DE" w:rsidP="007F5250">
      <w:pPr>
        <w:pStyle w:val="PL"/>
        <w:rPr>
          <w:noProof w:val="0"/>
          <w:snapToGrid w:val="0"/>
        </w:rPr>
      </w:pPr>
      <w:r w:rsidRPr="00C37D2B">
        <w:rPr>
          <w:noProof w:val="0"/>
          <w:snapToGrid w:val="0"/>
        </w:rPr>
        <w:t>M7Configuration-ExtIEs X2AP-PROTOCOL-EXTENSION ::= {</w:t>
      </w:r>
    </w:p>
    <w:p w14:paraId="08B67F79" w14:textId="77777777" w:rsidR="005752DE" w:rsidRPr="00C37D2B" w:rsidRDefault="005752DE" w:rsidP="007F5250">
      <w:pPr>
        <w:pStyle w:val="PL"/>
        <w:rPr>
          <w:noProof w:val="0"/>
          <w:snapToGrid w:val="0"/>
        </w:rPr>
      </w:pPr>
      <w:r w:rsidRPr="00C37D2B">
        <w:rPr>
          <w:noProof w:val="0"/>
          <w:snapToGrid w:val="0"/>
        </w:rPr>
        <w:tab/>
        <w:t>...</w:t>
      </w:r>
    </w:p>
    <w:p w14:paraId="5C44E925" w14:textId="77777777" w:rsidR="005752DE" w:rsidRPr="00C37D2B" w:rsidRDefault="005752DE" w:rsidP="007F5250">
      <w:pPr>
        <w:pStyle w:val="PL"/>
        <w:rPr>
          <w:noProof w:val="0"/>
          <w:snapToGrid w:val="0"/>
        </w:rPr>
      </w:pPr>
      <w:r w:rsidRPr="00C37D2B">
        <w:rPr>
          <w:noProof w:val="0"/>
          <w:snapToGrid w:val="0"/>
        </w:rPr>
        <w:t>}</w:t>
      </w:r>
    </w:p>
    <w:p w14:paraId="5AB12661" w14:textId="77777777" w:rsidR="005752DE" w:rsidRPr="00C37D2B" w:rsidRDefault="005752DE" w:rsidP="007F5250">
      <w:pPr>
        <w:pStyle w:val="PL"/>
        <w:rPr>
          <w:noProof w:val="0"/>
          <w:snapToGrid w:val="0"/>
        </w:rPr>
      </w:pPr>
    </w:p>
    <w:p w14:paraId="591A2D54" w14:textId="77777777" w:rsidR="005752DE" w:rsidRPr="00C37D2B" w:rsidRDefault="005752DE" w:rsidP="007F5250">
      <w:pPr>
        <w:pStyle w:val="PL"/>
        <w:rPr>
          <w:noProof w:val="0"/>
          <w:snapToGrid w:val="0"/>
        </w:rPr>
      </w:pPr>
      <w:r w:rsidRPr="00C37D2B">
        <w:rPr>
          <w:noProof w:val="0"/>
          <w:snapToGrid w:val="0"/>
        </w:rPr>
        <w:t>M7period ::= INTEGER(1..60, ...)</w:t>
      </w:r>
    </w:p>
    <w:p w14:paraId="5C49E467" w14:textId="77777777" w:rsidR="005752DE" w:rsidRPr="00C37D2B" w:rsidRDefault="005752DE" w:rsidP="007F5250">
      <w:pPr>
        <w:pStyle w:val="PL"/>
        <w:rPr>
          <w:noProof w:val="0"/>
          <w:snapToGrid w:val="0"/>
          <w:lang w:eastAsia="zh-CN"/>
        </w:rPr>
      </w:pPr>
    </w:p>
    <w:p w14:paraId="19CC2B0C" w14:textId="77777777" w:rsidR="005752DE" w:rsidRPr="00C37D2B" w:rsidRDefault="005752DE" w:rsidP="008F1E75">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489C26DA" w14:textId="77777777" w:rsidR="005752DE" w:rsidRPr="00C37D2B" w:rsidRDefault="005752DE" w:rsidP="007F5250">
      <w:pPr>
        <w:pStyle w:val="PL"/>
        <w:rPr>
          <w:noProof w:val="0"/>
          <w:snapToGrid w:val="0"/>
        </w:rPr>
      </w:pPr>
    </w:p>
    <w:p w14:paraId="298B5B94" w14:textId="77777777" w:rsidR="005752DE" w:rsidRPr="00C37D2B" w:rsidRDefault="005752DE" w:rsidP="008F1E75">
      <w:pPr>
        <w:pStyle w:val="PL"/>
        <w:rPr>
          <w:snapToGrid w:val="0"/>
        </w:rPr>
      </w:pPr>
      <w:r w:rsidRPr="00C37D2B">
        <w:rPr>
          <w:snapToGrid w:val="0"/>
        </w:rPr>
        <w:t>ManagementBasedMDTallowed ::= ENUMERATED {allowed, ...}</w:t>
      </w:r>
    </w:p>
    <w:p w14:paraId="62450332" w14:textId="77777777" w:rsidR="005752DE" w:rsidRPr="00C37D2B" w:rsidRDefault="005752DE" w:rsidP="007F5250">
      <w:pPr>
        <w:pStyle w:val="PL"/>
        <w:rPr>
          <w:noProof w:val="0"/>
          <w:snapToGrid w:val="0"/>
        </w:rPr>
      </w:pPr>
    </w:p>
    <w:p w14:paraId="0C988B7B" w14:textId="77777777" w:rsidR="00320A16" w:rsidRDefault="005752DE" w:rsidP="00320A16">
      <w:pPr>
        <w:pStyle w:val="PL"/>
        <w:rPr>
          <w:noProof w:val="0"/>
          <w:snapToGrid w:val="0"/>
        </w:rPr>
      </w:pPr>
      <w:r w:rsidRPr="00C37D2B">
        <w:rPr>
          <w:noProof w:val="0"/>
          <w:snapToGrid w:val="0"/>
        </w:rPr>
        <w:t>Masked-IMEISV ::= BIT STRING (SIZE (64))</w:t>
      </w:r>
      <w:r w:rsidR="00320A16" w:rsidRPr="00320A16">
        <w:rPr>
          <w:snapToGrid w:val="0"/>
        </w:rPr>
        <w:t xml:space="preserve"> </w:t>
      </w:r>
    </w:p>
    <w:p w14:paraId="532B99E4" w14:textId="77777777" w:rsidR="00320A16" w:rsidRDefault="00320A16" w:rsidP="00320A16">
      <w:pPr>
        <w:pStyle w:val="PL"/>
        <w:rPr>
          <w:noProof w:val="0"/>
          <w:snapToGrid w:val="0"/>
        </w:rPr>
      </w:pPr>
    </w:p>
    <w:p w14:paraId="4ABBA01C" w14:textId="77777777" w:rsidR="005752DE" w:rsidRPr="00C37D2B" w:rsidRDefault="00320A16" w:rsidP="00320A16">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sidR="007B009A">
        <w:rPr>
          <w:noProof w:val="0"/>
          <w:snapToGrid w:val="0"/>
        </w:rPr>
        <w:t>8</w:t>
      </w:r>
      <w:r w:rsidRPr="00C37D2B">
        <w:rPr>
          <w:noProof w:val="0"/>
          <w:snapToGrid w:val="0"/>
        </w:rPr>
        <w:t>, ...)</w:t>
      </w:r>
    </w:p>
    <w:p w14:paraId="1AFA3BAC" w14:textId="77777777" w:rsidR="005752DE" w:rsidRPr="00C37D2B" w:rsidRDefault="005752DE" w:rsidP="007F5250">
      <w:pPr>
        <w:pStyle w:val="PL"/>
        <w:rPr>
          <w:noProof w:val="0"/>
          <w:snapToGrid w:val="0"/>
        </w:rPr>
      </w:pPr>
    </w:p>
    <w:p w14:paraId="0CD005BC" w14:textId="77777777" w:rsidR="005752DE" w:rsidRPr="00C37D2B" w:rsidRDefault="005752DE" w:rsidP="007F5250">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2378C561" w14:textId="77777777" w:rsidR="005752DE" w:rsidRPr="00C37D2B" w:rsidRDefault="005752DE" w:rsidP="007F5250">
      <w:pPr>
        <w:pStyle w:val="PL"/>
        <w:rPr>
          <w:noProof w:val="0"/>
          <w:snapToGrid w:val="0"/>
        </w:rPr>
      </w:pPr>
      <w:r w:rsidRPr="00C37D2B">
        <w:rPr>
          <w:noProof w:val="0"/>
          <w:snapToGrid w:val="0"/>
        </w:rPr>
        <w:tab/>
        <w:t>immediate-MDT-only,</w:t>
      </w:r>
    </w:p>
    <w:p w14:paraId="6B38EA09" w14:textId="77777777" w:rsidR="005752DE" w:rsidRPr="00C37D2B" w:rsidRDefault="005752DE" w:rsidP="007F5250">
      <w:pPr>
        <w:pStyle w:val="PL"/>
        <w:rPr>
          <w:noProof w:val="0"/>
          <w:snapToGrid w:val="0"/>
        </w:rPr>
      </w:pPr>
      <w:r w:rsidRPr="00C37D2B">
        <w:rPr>
          <w:noProof w:val="0"/>
          <w:snapToGrid w:val="0"/>
        </w:rPr>
        <w:tab/>
        <w:t>immediate-MDT-and-Trace,</w:t>
      </w:r>
    </w:p>
    <w:p w14:paraId="01774645" w14:textId="77777777" w:rsidR="005752DE" w:rsidRPr="00C37D2B" w:rsidRDefault="005752DE" w:rsidP="007F5250">
      <w:pPr>
        <w:pStyle w:val="PL"/>
        <w:rPr>
          <w:noProof w:val="0"/>
          <w:snapToGrid w:val="0"/>
        </w:rPr>
      </w:pPr>
      <w:r w:rsidRPr="00C37D2B">
        <w:rPr>
          <w:noProof w:val="0"/>
          <w:snapToGrid w:val="0"/>
        </w:rPr>
        <w:tab/>
        <w:t>...</w:t>
      </w:r>
    </w:p>
    <w:p w14:paraId="57CF873A" w14:textId="77777777" w:rsidR="005752DE" w:rsidRPr="00C37D2B" w:rsidRDefault="005752DE" w:rsidP="007F5250">
      <w:pPr>
        <w:pStyle w:val="PL"/>
        <w:rPr>
          <w:noProof w:val="0"/>
          <w:snapToGrid w:val="0"/>
        </w:rPr>
      </w:pPr>
      <w:r w:rsidRPr="00C37D2B">
        <w:rPr>
          <w:noProof w:val="0"/>
          <w:snapToGrid w:val="0"/>
        </w:rPr>
        <w:t>}</w:t>
      </w:r>
    </w:p>
    <w:p w14:paraId="4F83A4D2" w14:textId="77777777" w:rsidR="005752DE" w:rsidRPr="00C37D2B" w:rsidRDefault="005752DE" w:rsidP="007F5250">
      <w:pPr>
        <w:pStyle w:val="PL"/>
        <w:rPr>
          <w:noProof w:val="0"/>
          <w:snapToGrid w:val="0"/>
        </w:rPr>
      </w:pPr>
    </w:p>
    <w:p w14:paraId="0856EF0C" w14:textId="77777777" w:rsidR="005752DE" w:rsidRPr="00C37D2B" w:rsidRDefault="005752DE" w:rsidP="007F5250">
      <w:pPr>
        <w:pStyle w:val="PL"/>
        <w:rPr>
          <w:noProof w:val="0"/>
          <w:snapToGrid w:val="0"/>
        </w:rPr>
      </w:pPr>
      <w:r w:rsidRPr="00C37D2B">
        <w:rPr>
          <w:noProof w:val="0"/>
          <w:snapToGrid w:val="0"/>
        </w:rPr>
        <w:t>MDT-Configuration ::= SEQUENCE {</w:t>
      </w:r>
    </w:p>
    <w:p w14:paraId="0A1D6246" w14:textId="77777777" w:rsidR="005752DE" w:rsidRPr="00C37D2B" w:rsidRDefault="005752DE" w:rsidP="007F5250">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244FD2C6" w14:textId="77777777" w:rsidR="005752DE" w:rsidRPr="00C37D2B" w:rsidRDefault="005752DE" w:rsidP="007F5250">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2555CA60" w14:textId="77777777" w:rsidR="005752DE" w:rsidRPr="00C37D2B" w:rsidRDefault="005752DE" w:rsidP="008F1E75">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6741938C" w14:textId="77777777" w:rsidR="005752DE" w:rsidRPr="00C37D2B" w:rsidRDefault="005752DE" w:rsidP="00B03710">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59C6576C" w14:textId="77777777" w:rsidR="005752DE" w:rsidRPr="00C37D2B" w:rsidRDefault="005752DE" w:rsidP="00C4015E">
      <w:pPr>
        <w:pStyle w:val="PL"/>
        <w:rPr>
          <w:noProof w:val="0"/>
          <w:snapToGrid w:val="0"/>
        </w:rPr>
      </w:pPr>
      <w:r w:rsidRPr="00C37D2B">
        <w:rPr>
          <w:noProof w:val="0"/>
          <w:snapToGrid w:val="0"/>
        </w:rPr>
        <w:lastRenderedPageBreak/>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2914A3DA" w14:textId="77777777" w:rsidR="005752DE" w:rsidRPr="00C37D2B" w:rsidRDefault="005752DE" w:rsidP="003F0D5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17DE9EF7" w14:textId="77777777" w:rsidR="005752DE" w:rsidRPr="00C37D2B" w:rsidRDefault="005752DE" w:rsidP="00A24137">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285291E" w14:textId="77777777" w:rsidR="005752DE" w:rsidRPr="00C37D2B" w:rsidRDefault="005752DE" w:rsidP="00282435">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5987575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DT-Configuration-ExtIEs} } OPTIONAL,</w:t>
      </w:r>
    </w:p>
    <w:p w14:paraId="382F611A" w14:textId="77777777" w:rsidR="005752DE" w:rsidRPr="00F844D4" w:rsidRDefault="005752DE" w:rsidP="007F5250">
      <w:pPr>
        <w:pStyle w:val="PL"/>
        <w:rPr>
          <w:noProof w:val="0"/>
          <w:snapToGrid w:val="0"/>
          <w:lang w:val="fr-FR"/>
        </w:rPr>
      </w:pPr>
      <w:r w:rsidRPr="00F844D4">
        <w:rPr>
          <w:noProof w:val="0"/>
          <w:snapToGrid w:val="0"/>
          <w:lang w:val="fr-FR"/>
        </w:rPr>
        <w:tab/>
        <w:t>...</w:t>
      </w:r>
    </w:p>
    <w:p w14:paraId="0CAD05E1" w14:textId="77777777" w:rsidR="005752DE" w:rsidRPr="00F844D4" w:rsidRDefault="005752DE" w:rsidP="007F5250">
      <w:pPr>
        <w:pStyle w:val="PL"/>
        <w:rPr>
          <w:noProof w:val="0"/>
          <w:snapToGrid w:val="0"/>
          <w:lang w:val="fr-FR"/>
        </w:rPr>
      </w:pPr>
      <w:r w:rsidRPr="00F844D4">
        <w:rPr>
          <w:noProof w:val="0"/>
          <w:snapToGrid w:val="0"/>
          <w:lang w:val="fr-FR"/>
        </w:rPr>
        <w:t>}</w:t>
      </w:r>
    </w:p>
    <w:p w14:paraId="64C73DA3" w14:textId="77777777" w:rsidR="005752DE" w:rsidRPr="00F844D4" w:rsidRDefault="005752DE" w:rsidP="007F5250">
      <w:pPr>
        <w:pStyle w:val="PL"/>
        <w:rPr>
          <w:noProof w:val="0"/>
          <w:snapToGrid w:val="0"/>
          <w:lang w:val="fr-FR"/>
        </w:rPr>
      </w:pPr>
    </w:p>
    <w:p w14:paraId="4A947932" w14:textId="77777777" w:rsidR="005752DE" w:rsidRPr="00F844D4" w:rsidRDefault="005752DE" w:rsidP="007F5250">
      <w:pPr>
        <w:pStyle w:val="PL"/>
        <w:rPr>
          <w:noProof w:val="0"/>
          <w:snapToGrid w:val="0"/>
          <w:lang w:val="fr-FR"/>
        </w:rPr>
      </w:pPr>
      <w:r w:rsidRPr="00F844D4">
        <w:rPr>
          <w:noProof w:val="0"/>
          <w:snapToGrid w:val="0"/>
          <w:lang w:val="fr-FR"/>
        </w:rPr>
        <w:t>MDT-Configuration-ExtIEs X2AP-PROTOCOL-EXTENSION ::= {</w:t>
      </w:r>
    </w:p>
    <w:p w14:paraId="3CFA4AFB" w14:textId="77777777" w:rsidR="005752DE" w:rsidRPr="00F844D4" w:rsidRDefault="005752DE" w:rsidP="007F5250">
      <w:pPr>
        <w:pStyle w:val="PL"/>
        <w:rPr>
          <w:noProof w:val="0"/>
          <w:snapToGrid w:val="0"/>
          <w:lang w:val="fr-FR"/>
        </w:rPr>
      </w:pPr>
      <w:r w:rsidRPr="00F844D4">
        <w:rPr>
          <w:noProof w:val="0"/>
          <w:snapToGrid w:val="0"/>
          <w:lang w:val="fr-FR"/>
        </w:rPr>
        <w:tab/>
        <w:t>{ID id-M3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3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691B5486" w14:textId="77777777" w:rsidR="005752DE" w:rsidRPr="00F844D4" w:rsidRDefault="005752DE" w:rsidP="007F5250">
      <w:pPr>
        <w:pStyle w:val="PL"/>
        <w:rPr>
          <w:noProof w:val="0"/>
          <w:snapToGrid w:val="0"/>
          <w:lang w:val="fr-FR"/>
        </w:rPr>
      </w:pPr>
      <w:r w:rsidRPr="00F844D4">
        <w:rPr>
          <w:noProof w:val="0"/>
          <w:snapToGrid w:val="0"/>
          <w:lang w:val="fr-FR"/>
        </w:rPr>
        <w:tab/>
        <w:t>{ID id-M4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4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5886949C" w14:textId="77777777" w:rsidR="005752DE" w:rsidRPr="00F844D4" w:rsidRDefault="005752DE" w:rsidP="007F5250">
      <w:pPr>
        <w:pStyle w:val="PL"/>
        <w:rPr>
          <w:noProof w:val="0"/>
          <w:snapToGrid w:val="0"/>
          <w:lang w:val="fr-FR"/>
        </w:rPr>
      </w:pPr>
      <w:r w:rsidRPr="00F844D4">
        <w:rPr>
          <w:noProof w:val="0"/>
          <w:snapToGrid w:val="0"/>
          <w:lang w:val="fr-FR"/>
        </w:rPr>
        <w:tab/>
        <w:t>{ID id-M5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5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3E000F25" w14:textId="77777777" w:rsidR="005752DE" w:rsidRPr="00F844D4" w:rsidRDefault="005752DE" w:rsidP="007F5250">
      <w:pPr>
        <w:pStyle w:val="PL"/>
        <w:rPr>
          <w:noProof w:val="0"/>
          <w:snapToGrid w:val="0"/>
          <w:lang w:val="fr-FR"/>
        </w:rPr>
      </w:pPr>
      <w:r w:rsidRPr="00F844D4">
        <w:rPr>
          <w:noProof w:val="0"/>
          <w:snapToGrid w:val="0"/>
          <w:lang w:val="fr-FR"/>
        </w:rPr>
        <w:tab/>
        <w:t>{ID id-MDT-Location-Info</w:t>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DT-Location-Info</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optional}|</w:t>
      </w:r>
    </w:p>
    <w:p w14:paraId="2351DC8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ID id-SignallingBasedMDTPLMNList</w:t>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optional}|</w:t>
      </w:r>
    </w:p>
    <w:p w14:paraId="1686EC76" w14:textId="77777777" w:rsidR="005752DE" w:rsidRPr="00C37D2B" w:rsidRDefault="005752DE" w:rsidP="00186BFA">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6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p>
    <w:p w14:paraId="512A192C" w14:textId="77777777" w:rsidR="004530C2" w:rsidRPr="00C37D2B" w:rsidRDefault="005752DE" w:rsidP="004530C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7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r w:rsidR="004530C2" w:rsidRPr="00C37D2B">
        <w:rPr>
          <w:noProof w:val="0"/>
          <w:snapToGrid w:val="0"/>
        </w:rPr>
        <w:t>|</w:t>
      </w:r>
    </w:p>
    <w:p w14:paraId="57149090" w14:textId="77777777" w:rsidR="004530C2" w:rsidRPr="00C37D2B" w:rsidRDefault="004530C2" w:rsidP="004530C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3E40E0D7" w14:textId="77777777" w:rsidR="00446001" w:rsidRDefault="004530C2" w:rsidP="00446001">
      <w:pPr>
        <w:pStyle w:val="PL"/>
        <w:rPr>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PRESENCE optional}</w:t>
      </w:r>
      <w:r w:rsidR="00446001">
        <w:rPr>
          <w:snapToGrid w:val="0"/>
        </w:rPr>
        <w:t>|</w:t>
      </w:r>
    </w:p>
    <w:p w14:paraId="4AFACD83" w14:textId="17BD6845" w:rsidR="005752DE" w:rsidRPr="00C37D2B" w:rsidRDefault="00446001" w:rsidP="00446001">
      <w:pPr>
        <w:pStyle w:val="PL"/>
        <w:rPr>
          <w:noProof w:val="0"/>
          <w:snapToGrid w:val="0"/>
        </w:rPr>
      </w:pPr>
      <w:r>
        <w:rPr>
          <w:snapToGrid w:val="0"/>
        </w:rPr>
        <w:tab/>
        <w:t>{ ID id-</w:t>
      </w:r>
      <w:r>
        <w:rPr>
          <w:rFonts w:hint="eastAsia"/>
          <w:snapToGrid w:val="0"/>
        </w:rPr>
        <w:t>SensorMeasurementConfiguration</w:t>
      </w:r>
      <w:r>
        <w:rPr>
          <w:snapToGrid w:val="0"/>
        </w:rPr>
        <w:tab/>
      </w:r>
      <w:r>
        <w:rPr>
          <w:snapToGrid w:val="0"/>
        </w:rPr>
        <w:tab/>
      </w:r>
      <w:r>
        <w:rPr>
          <w:snapToGrid w:val="0"/>
        </w:rPr>
        <w:tab/>
        <w:t>CRITICALITY ignore</w:t>
      </w:r>
      <w:r>
        <w:rPr>
          <w:snapToGrid w:val="0"/>
        </w:rPr>
        <w:tab/>
        <w:t xml:space="preserve">EXTENSION </w:t>
      </w:r>
      <w:r>
        <w:rPr>
          <w:rFonts w:hint="eastAsia"/>
          <w:snapToGrid w:val="0"/>
        </w:rPr>
        <w:t xml:space="preserve">SensorMeasurementConfiguration </w:t>
      </w:r>
      <w:r>
        <w:rPr>
          <w:snapToGrid w:val="0"/>
        </w:rPr>
        <w:tab/>
      </w:r>
      <w:r>
        <w:rPr>
          <w:snapToGrid w:val="0"/>
        </w:rPr>
        <w:tab/>
        <w:t>PRESENCE optional}</w:t>
      </w:r>
      <w:r w:rsidR="005752DE" w:rsidRPr="00C37D2B">
        <w:rPr>
          <w:noProof w:val="0"/>
          <w:snapToGrid w:val="0"/>
        </w:rPr>
        <w:t>,</w:t>
      </w:r>
    </w:p>
    <w:p w14:paraId="12AAF555" w14:textId="77777777" w:rsidR="005752DE" w:rsidRPr="00C37D2B" w:rsidRDefault="005752DE" w:rsidP="007F5250">
      <w:pPr>
        <w:pStyle w:val="PL"/>
        <w:rPr>
          <w:noProof w:val="0"/>
          <w:snapToGrid w:val="0"/>
        </w:rPr>
      </w:pPr>
      <w:r w:rsidRPr="00C37D2B">
        <w:rPr>
          <w:noProof w:val="0"/>
          <w:snapToGrid w:val="0"/>
        </w:rPr>
        <w:tab/>
        <w:t>...</w:t>
      </w:r>
    </w:p>
    <w:p w14:paraId="43927015" w14:textId="77777777" w:rsidR="005752DE" w:rsidRPr="00C37D2B" w:rsidRDefault="005752DE" w:rsidP="007F5250">
      <w:pPr>
        <w:pStyle w:val="PL"/>
        <w:rPr>
          <w:noProof w:val="0"/>
          <w:snapToGrid w:val="0"/>
        </w:rPr>
      </w:pPr>
      <w:r w:rsidRPr="00C37D2B">
        <w:rPr>
          <w:noProof w:val="0"/>
          <w:snapToGrid w:val="0"/>
        </w:rPr>
        <w:t>}</w:t>
      </w:r>
    </w:p>
    <w:p w14:paraId="63E2A3ED" w14:textId="77777777" w:rsidR="005752DE" w:rsidRPr="00C37D2B" w:rsidRDefault="005752DE" w:rsidP="007F5250">
      <w:pPr>
        <w:pStyle w:val="PL"/>
        <w:rPr>
          <w:noProof w:val="0"/>
          <w:snapToGrid w:val="0"/>
        </w:rPr>
      </w:pPr>
    </w:p>
    <w:p w14:paraId="08B7B42F" w14:textId="77777777" w:rsidR="005752DE" w:rsidRPr="00C37D2B" w:rsidRDefault="005752DE" w:rsidP="007F5250">
      <w:pPr>
        <w:pStyle w:val="PL"/>
        <w:rPr>
          <w:noProof w:val="0"/>
          <w:snapToGrid w:val="0"/>
        </w:rPr>
      </w:pPr>
      <w:r w:rsidRPr="00C37D2B">
        <w:rPr>
          <w:noProof w:val="0"/>
          <w:snapToGrid w:val="0"/>
        </w:rPr>
        <w:t>MDTPLMNList ::= SEQUENCE (SIZE(1..maxnoofMDTPLMNs)) OF PLMN-Identity</w:t>
      </w:r>
    </w:p>
    <w:p w14:paraId="0A8836EF" w14:textId="77777777" w:rsidR="005752DE" w:rsidRPr="00C37D2B" w:rsidRDefault="005752DE" w:rsidP="007F5250">
      <w:pPr>
        <w:pStyle w:val="PL"/>
        <w:rPr>
          <w:noProof w:val="0"/>
          <w:snapToGrid w:val="0"/>
        </w:rPr>
      </w:pPr>
    </w:p>
    <w:p w14:paraId="26B029B8" w14:textId="77777777" w:rsidR="005752DE" w:rsidRPr="00C37D2B" w:rsidRDefault="005752DE" w:rsidP="007F5250">
      <w:pPr>
        <w:pStyle w:val="PL"/>
        <w:rPr>
          <w:noProof w:val="0"/>
          <w:snapToGrid w:val="0"/>
        </w:rPr>
      </w:pPr>
      <w:r w:rsidRPr="00C37D2B">
        <w:rPr>
          <w:noProof w:val="0"/>
          <w:snapToGrid w:val="0"/>
        </w:rPr>
        <w:t>MDT-Location-Info ::= BIT STRING (SIZE (8))</w:t>
      </w:r>
    </w:p>
    <w:p w14:paraId="4F3D48D7" w14:textId="77777777" w:rsidR="005752DE" w:rsidRPr="00C37D2B" w:rsidRDefault="005752DE" w:rsidP="007F5250">
      <w:pPr>
        <w:pStyle w:val="PL"/>
        <w:rPr>
          <w:noProof w:val="0"/>
          <w:snapToGrid w:val="0"/>
        </w:rPr>
      </w:pPr>
    </w:p>
    <w:p w14:paraId="7D204781" w14:textId="77777777" w:rsidR="005752DE" w:rsidRPr="00C37D2B" w:rsidRDefault="005752DE" w:rsidP="008F1E75">
      <w:pPr>
        <w:pStyle w:val="PL"/>
        <w:rPr>
          <w:snapToGrid w:val="0"/>
        </w:rPr>
      </w:pPr>
      <w:r w:rsidRPr="00C37D2B">
        <w:rPr>
          <w:snapToGrid w:val="0"/>
        </w:rPr>
        <w:t>Measurement-ID</w:t>
      </w:r>
      <w:r w:rsidRPr="00C37D2B">
        <w:rPr>
          <w:snapToGrid w:val="0"/>
        </w:rPr>
        <w:tab/>
        <w:t>::= INTEGER (1..4095, ...)</w:t>
      </w:r>
      <w:r w:rsidRPr="00C37D2B">
        <w:t xml:space="preserve"> </w:t>
      </w:r>
    </w:p>
    <w:p w14:paraId="5A64132D" w14:textId="77777777" w:rsidR="002439DE" w:rsidRDefault="002439DE" w:rsidP="002439DE">
      <w:pPr>
        <w:pStyle w:val="PL"/>
        <w:rPr>
          <w:snapToGrid w:val="0"/>
        </w:rPr>
      </w:pPr>
    </w:p>
    <w:p w14:paraId="4C40942B" w14:textId="77777777" w:rsidR="002439DE" w:rsidRPr="00C37D2B" w:rsidRDefault="002439DE" w:rsidP="002439DE">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648101E5" w14:textId="77777777" w:rsidR="002439DE" w:rsidRPr="00C37D2B" w:rsidRDefault="002439DE" w:rsidP="002439DE">
      <w:pPr>
        <w:pStyle w:val="PL"/>
        <w:rPr>
          <w:snapToGrid w:val="0"/>
        </w:rPr>
      </w:pPr>
    </w:p>
    <w:p w14:paraId="4432AAF2" w14:textId="77777777" w:rsidR="005752DE" w:rsidRPr="00C37D2B" w:rsidRDefault="005752DE" w:rsidP="007F5250">
      <w:pPr>
        <w:pStyle w:val="PL"/>
        <w:rPr>
          <w:noProof w:val="0"/>
          <w:snapToGrid w:val="0"/>
        </w:rPr>
      </w:pPr>
    </w:p>
    <w:p w14:paraId="66D4F04F" w14:textId="77777777" w:rsidR="005752DE" w:rsidRPr="00C37D2B" w:rsidRDefault="005752DE" w:rsidP="007F5250">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12140435" w14:textId="77777777" w:rsidR="005752DE" w:rsidRPr="00C37D2B" w:rsidRDefault="005752DE" w:rsidP="007F5250">
      <w:pPr>
        <w:pStyle w:val="PL"/>
        <w:rPr>
          <w:noProof w:val="0"/>
          <w:snapToGrid w:val="0"/>
        </w:rPr>
      </w:pPr>
    </w:p>
    <w:p w14:paraId="24F2223F" w14:textId="77777777" w:rsidR="005752DE" w:rsidRPr="00C37D2B" w:rsidRDefault="005752DE" w:rsidP="007F5250">
      <w:pPr>
        <w:pStyle w:val="PL"/>
        <w:rPr>
          <w:noProof w:val="0"/>
          <w:snapToGrid w:val="0"/>
        </w:rPr>
      </w:pPr>
      <w:r w:rsidRPr="00C37D2B">
        <w:rPr>
          <w:noProof w:val="0"/>
          <w:snapToGrid w:val="0"/>
        </w:rPr>
        <w:t xml:space="preserve">MeasurementThresholdA2 ::= CHOICE { </w:t>
      </w:r>
    </w:p>
    <w:p w14:paraId="78189F2E" w14:textId="77777777" w:rsidR="005752DE" w:rsidRPr="00C37D2B" w:rsidRDefault="005752DE" w:rsidP="007F5250">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39F8ECF" w14:textId="77777777" w:rsidR="005752DE" w:rsidRPr="00C37D2B" w:rsidRDefault="005752DE" w:rsidP="007F5250">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7B369900" w14:textId="77777777" w:rsidR="005752DE" w:rsidRPr="00C37D2B" w:rsidRDefault="005752DE" w:rsidP="007F5250">
      <w:pPr>
        <w:pStyle w:val="PL"/>
        <w:rPr>
          <w:noProof w:val="0"/>
          <w:snapToGrid w:val="0"/>
        </w:rPr>
      </w:pPr>
      <w:r w:rsidRPr="00C37D2B">
        <w:rPr>
          <w:noProof w:val="0"/>
          <w:snapToGrid w:val="0"/>
        </w:rPr>
        <w:tab/>
        <w:t>...</w:t>
      </w:r>
    </w:p>
    <w:p w14:paraId="7898943A" w14:textId="77777777" w:rsidR="005752DE" w:rsidRPr="00C37D2B" w:rsidRDefault="005752DE" w:rsidP="007F5250">
      <w:pPr>
        <w:pStyle w:val="PL"/>
        <w:rPr>
          <w:noProof w:val="0"/>
          <w:snapToGrid w:val="0"/>
        </w:rPr>
      </w:pPr>
      <w:r w:rsidRPr="00C37D2B">
        <w:rPr>
          <w:noProof w:val="0"/>
          <w:snapToGrid w:val="0"/>
        </w:rPr>
        <w:t>}</w:t>
      </w:r>
    </w:p>
    <w:p w14:paraId="107B5F66" w14:textId="77777777" w:rsidR="005752DE" w:rsidRPr="00C37D2B" w:rsidRDefault="005752DE" w:rsidP="007F5250">
      <w:pPr>
        <w:pStyle w:val="PL"/>
        <w:rPr>
          <w:noProof w:val="0"/>
          <w:snapToGrid w:val="0"/>
        </w:rPr>
      </w:pPr>
    </w:p>
    <w:p w14:paraId="680775F0" w14:textId="77777777" w:rsidR="00092492" w:rsidRPr="00C37D2B" w:rsidRDefault="00092492" w:rsidP="00092492">
      <w:pPr>
        <w:pStyle w:val="PL"/>
      </w:pPr>
      <w:r w:rsidRPr="00C37D2B">
        <w:rPr>
          <w:noProof w:val="0"/>
          <w:snapToGrid w:val="0"/>
        </w:rPr>
        <w:t xml:space="preserve">MeNBCoordinationAssistanceInformation </w:t>
      </w:r>
      <w:r w:rsidRPr="00C37D2B">
        <w:t>::= ENUMERATED{</w:t>
      </w:r>
    </w:p>
    <w:p w14:paraId="014466A3" w14:textId="77777777" w:rsidR="00092492" w:rsidRPr="00C37D2B" w:rsidRDefault="00092492" w:rsidP="00092492">
      <w:pPr>
        <w:pStyle w:val="PL"/>
      </w:pPr>
      <w:r w:rsidRPr="00C37D2B">
        <w:tab/>
        <w:t>coordination-not-required,</w:t>
      </w:r>
    </w:p>
    <w:p w14:paraId="382224A7" w14:textId="77777777" w:rsidR="00092492" w:rsidRPr="00C37D2B" w:rsidRDefault="00092492" w:rsidP="00092492">
      <w:pPr>
        <w:pStyle w:val="PL"/>
      </w:pPr>
      <w:r w:rsidRPr="00C37D2B">
        <w:tab/>
        <w:t>...</w:t>
      </w:r>
    </w:p>
    <w:p w14:paraId="10E4DF4F" w14:textId="77777777" w:rsidR="00092492" w:rsidRPr="00C37D2B" w:rsidRDefault="00092492" w:rsidP="00092492">
      <w:pPr>
        <w:pStyle w:val="PL"/>
        <w:rPr>
          <w:snapToGrid w:val="0"/>
        </w:rPr>
      </w:pPr>
      <w:r w:rsidRPr="00C37D2B">
        <w:t>}</w:t>
      </w:r>
    </w:p>
    <w:p w14:paraId="375780F6" w14:textId="77777777" w:rsidR="00092492" w:rsidRPr="00C37D2B" w:rsidRDefault="00092492" w:rsidP="00092492">
      <w:pPr>
        <w:pStyle w:val="PL"/>
      </w:pPr>
    </w:p>
    <w:p w14:paraId="32FB3E1A"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6B8A320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2FAE146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44528A5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2D92F9C9"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Me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7A85725A"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6C80DAD5"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6580C33" w14:textId="77777777" w:rsidR="00DF0D5B" w:rsidRPr="00F844D4" w:rsidRDefault="00DF0D5B" w:rsidP="007F5250">
      <w:pPr>
        <w:pStyle w:val="PL"/>
        <w:rPr>
          <w:rFonts w:eastAsia="DengXian" w:cs="Courier New"/>
          <w:snapToGrid w:val="0"/>
          <w:lang w:val="fr-FR" w:eastAsia="zh-CN"/>
        </w:rPr>
      </w:pPr>
    </w:p>
    <w:p w14:paraId="1AD8CCE2" w14:textId="77777777" w:rsidR="00092492" w:rsidRPr="00F844D4" w:rsidRDefault="00DF0D5B" w:rsidP="00092492">
      <w:pPr>
        <w:pStyle w:val="PL"/>
        <w:rPr>
          <w:rFonts w:eastAsia="DengXian" w:cs="Courier New"/>
          <w:snapToGrid w:val="0"/>
          <w:lang w:val="fr-FR" w:eastAsia="zh-CN"/>
        </w:rPr>
      </w:pPr>
      <w:r w:rsidRPr="00F844D4">
        <w:rPr>
          <w:rFonts w:eastAsia="DengXian"/>
          <w:lang w:val="fr-FR" w:eastAsia="ja-JP"/>
        </w:rPr>
        <w:lastRenderedPageBreak/>
        <w:t>MeNBResourceCoordinationInformation</w:t>
      </w:r>
      <w:r w:rsidRPr="00F844D4">
        <w:rPr>
          <w:rFonts w:eastAsia="DengXian" w:cs="Courier New"/>
          <w:snapToGrid w:val="0"/>
          <w:lang w:val="fr-FR" w:eastAsia="zh-CN"/>
        </w:rPr>
        <w:t>ExtIEs X2AP-PROTOCOL-EXTENSION ::= {</w:t>
      </w:r>
    </w:p>
    <w:p w14:paraId="0A38B11A" w14:textId="77777777" w:rsidR="00092492" w:rsidRPr="00F844D4" w:rsidRDefault="00092492" w:rsidP="00092492">
      <w:pPr>
        <w:pStyle w:val="PL"/>
        <w:rPr>
          <w:noProof w:val="0"/>
          <w:snapToGrid w:val="0"/>
          <w:lang w:val="fr-FR"/>
        </w:rPr>
      </w:pPr>
      <w:r w:rsidRPr="00F844D4">
        <w:rPr>
          <w:noProof w:val="0"/>
          <w:snapToGrid w:val="0"/>
          <w:lang w:val="fr-FR"/>
        </w:rPr>
        <w:tab/>
        <w:t>{ ID id-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PRESENCE optional}|</w:t>
      </w:r>
    </w:p>
    <w:p w14:paraId="3BEEF25C" w14:textId="77777777" w:rsidR="00DF0D5B" w:rsidRPr="00F844D4" w:rsidRDefault="00092492" w:rsidP="00092492">
      <w:pPr>
        <w:pStyle w:val="PL"/>
        <w:rPr>
          <w:rFonts w:eastAsia="DengXian" w:cs="Courier New"/>
          <w:snapToGrid w:val="0"/>
          <w:lang w:val="fr-FR" w:eastAsia="zh-CN"/>
        </w:rPr>
      </w:pPr>
      <w:r w:rsidRPr="00F844D4">
        <w:rPr>
          <w:noProof w:val="0"/>
          <w:snapToGrid w:val="0"/>
          <w:lang w:val="fr-FR"/>
        </w:rPr>
        <w:tab/>
        <w:t>{ ID id-MeNBCoordinationAssistanceInformation</w:t>
      </w:r>
      <w:r w:rsidRPr="00F844D4">
        <w:rPr>
          <w:noProof w:val="0"/>
          <w:snapToGrid w:val="0"/>
          <w:lang w:val="fr-FR"/>
        </w:rPr>
        <w:tab/>
      </w:r>
      <w:r w:rsidRPr="00F844D4">
        <w:rPr>
          <w:noProof w:val="0"/>
          <w:snapToGrid w:val="0"/>
          <w:lang w:val="fr-FR"/>
        </w:rPr>
        <w:tab/>
        <w:t>CRITICALITY reject</w:t>
      </w:r>
      <w:r w:rsidRPr="00F844D4">
        <w:rPr>
          <w:noProof w:val="0"/>
          <w:snapToGrid w:val="0"/>
          <w:lang w:val="fr-FR"/>
        </w:rPr>
        <w:tab/>
        <w:t>EXTENSION MeNBCoordinationAssistanceInformation</w:t>
      </w:r>
      <w:r w:rsidRPr="00F844D4">
        <w:rPr>
          <w:noProof w:val="0"/>
          <w:snapToGrid w:val="0"/>
          <w:lang w:val="fr-FR"/>
        </w:rPr>
        <w:tab/>
        <w:t>PRESENCE optional},</w:t>
      </w:r>
    </w:p>
    <w:p w14:paraId="58D48AF0"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6CE2F90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781ADE" w14:textId="77777777" w:rsidR="00DF0D5B" w:rsidRPr="00C37D2B" w:rsidRDefault="00DF0D5B" w:rsidP="007F5250">
      <w:pPr>
        <w:pStyle w:val="PL"/>
        <w:rPr>
          <w:noProof w:val="0"/>
          <w:snapToGrid w:val="0"/>
        </w:rPr>
      </w:pPr>
    </w:p>
    <w:p w14:paraId="4CAB9FC6" w14:textId="77777777" w:rsidR="005752DE" w:rsidRPr="00C37D2B" w:rsidRDefault="005752DE" w:rsidP="008F1E75">
      <w:pPr>
        <w:pStyle w:val="PL"/>
        <w:rPr>
          <w:snapToGrid w:val="0"/>
        </w:rPr>
      </w:pPr>
      <w:r w:rsidRPr="00C37D2B">
        <w:rPr>
          <w:snapToGrid w:val="0"/>
        </w:rPr>
        <w:t>MeNBtoSeNBContainer ::= OCTET STRING</w:t>
      </w:r>
    </w:p>
    <w:p w14:paraId="6F1D42B2" w14:textId="77777777" w:rsidR="005752DE" w:rsidRPr="00C37D2B" w:rsidRDefault="005752DE" w:rsidP="007F5250">
      <w:pPr>
        <w:pStyle w:val="PL"/>
        <w:rPr>
          <w:noProof w:val="0"/>
          <w:snapToGrid w:val="0"/>
        </w:rPr>
      </w:pPr>
    </w:p>
    <w:p w14:paraId="5094A9B7" w14:textId="77777777" w:rsidR="005752DE" w:rsidRPr="00C37D2B" w:rsidRDefault="005752DE" w:rsidP="007F5250">
      <w:pPr>
        <w:pStyle w:val="PL"/>
        <w:rPr>
          <w:noProof w:val="0"/>
          <w:snapToGrid w:val="0"/>
        </w:rPr>
      </w:pPr>
      <w:r w:rsidRPr="00C37D2B">
        <w:rPr>
          <w:noProof w:val="0"/>
          <w:snapToGrid w:val="0"/>
        </w:rPr>
        <w:t>MME-Group-ID</w:t>
      </w:r>
      <w:r w:rsidRPr="00C37D2B">
        <w:rPr>
          <w:noProof w:val="0"/>
          <w:snapToGrid w:val="0"/>
        </w:rPr>
        <w:tab/>
        <w:t>::= OCTET STRING (SIZE (2))</w:t>
      </w:r>
    </w:p>
    <w:p w14:paraId="723F9F7A" w14:textId="77777777" w:rsidR="005752DE" w:rsidRPr="00C37D2B" w:rsidRDefault="005752DE" w:rsidP="007F5250">
      <w:pPr>
        <w:pStyle w:val="PL"/>
        <w:rPr>
          <w:noProof w:val="0"/>
          <w:snapToGrid w:val="0"/>
        </w:rPr>
      </w:pPr>
    </w:p>
    <w:p w14:paraId="0DD60EE6" w14:textId="77777777" w:rsidR="005752DE" w:rsidRPr="00C37D2B" w:rsidRDefault="005752DE" w:rsidP="008F1E75">
      <w:pPr>
        <w:pStyle w:val="PL"/>
        <w:rPr>
          <w:snapToGrid w:val="0"/>
        </w:rPr>
      </w:pPr>
      <w:r w:rsidRPr="00C37D2B">
        <w:rPr>
          <w:snapToGrid w:val="0"/>
        </w:rPr>
        <w:t>MME-Code</w:t>
      </w:r>
      <w:r w:rsidRPr="00C37D2B">
        <w:rPr>
          <w:snapToGrid w:val="0"/>
        </w:rPr>
        <w:tab/>
      </w:r>
      <w:r w:rsidRPr="00C37D2B">
        <w:rPr>
          <w:snapToGrid w:val="0"/>
        </w:rPr>
        <w:tab/>
        <w:t>::= OCTET STRING (SIZE (1))</w:t>
      </w:r>
    </w:p>
    <w:p w14:paraId="68063F88" w14:textId="77777777" w:rsidR="005752DE" w:rsidRPr="00C37D2B" w:rsidRDefault="005752DE" w:rsidP="00B03710">
      <w:pPr>
        <w:pStyle w:val="PL"/>
        <w:rPr>
          <w:snapToGrid w:val="0"/>
        </w:rPr>
      </w:pPr>
    </w:p>
    <w:p w14:paraId="52C0242A" w14:textId="77777777" w:rsidR="005752DE" w:rsidRPr="00C37D2B" w:rsidRDefault="005752DE" w:rsidP="00C4015E">
      <w:pPr>
        <w:pStyle w:val="PL"/>
        <w:rPr>
          <w:snapToGrid w:val="0"/>
        </w:rPr>
      </w:pPr>
      <w:r w:rsidRPr="00C37D2B">
        <w:rPr>
          <w:snapToGrid w:val="0"/>
        </w:rPr>
        <w:t>MBMS-Service-Area-Identity-List ::= SEQUENCE (SIZE(1.. maxnoofMBMSServiceAreaIdentities)) OF MBMS-Service-Area-Identity</w:t>
      </w:r>
    </w:p>
    <w:p w14:paraId="30383E58" w14:textId="77777777" w:rsidR="005752DE" w:rsidRPr="00C37D2B" w:rsidRDefault="005752DE" w:rsidP="003F0D54">
      <w:pPr>
        <w:pStyle w:val="PL"/>
        <w:rPr>
          <w:snapToGrid w:val="0"/>
        </w:rPr>
      </w:pPr>
    </w:p>
    <w:p w14:paraId="78BC7CB3" w14:textId="77777777" w:rsidR="005752DE" w:rsidRPr="00C37D2B" w:rsidRDefault="005752DE" w:rsidP="00A24137">
      <w:pPr>
        <w:pStyle w:val="PL"/>
        <w:rPr>
          <w:snapToGrid w:val="0"/>
        </w:rPr>
      </w:pPr>
      <w:r w:rsidRPr="00C37D2B">
        <w:rPr>
          <w:snapToGrid w:val="0"/>
        </w:rPr>
        <w:t>MBMS-Service-Area-Identity ::= OCTET STRING (SIZE (2))</w:t>
      </w:r>
    </w:p>
    <w:p w14:paraId="7208CAD9" w14:textId="77777777" w:rsidR="005752DE" w:rsidRPr="00C37D2B" w:rsidRDefault="005752DE" w:rsidP="00282435">
      <w:pPr>
        <w:pStyle w:val="PL"/>
        <w:rPr>
          <w:snapToGrid w:val="0"/>
        </w:rPr>
      </w:pPr>
    </w:p>
    <w:p w14:paraId="565ACF5B" w14:textId="77777777" w:rsidR="005752DE" w:rsidRPr="00C37D2B" w:rsidRDefault="005752DE" w:rsidP="00895D0E">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74D1BEE1" w14:textId="77777777" w:rsidR="005752DE" w:rsidRPr="00C37D2B" w:rsidRDefault="005752DE" w:rsidP="00B131CB">
      <w:pPr>
        <w:pStyle w:val="PL"/>
        <w:rPr>
          <w:snapToGrid w:val="0"/>
          <w:lang w:eastAsia="zh-CN"/>
        </w:rPr>
      </w:pPr>
    </w:p>
    <w:p w14:paraId="2D94C25D" w14:textId="77777777" w:rsidR="005752DE" w:rsidRPr="00C37D2B" w:rsidRDefault="005752DE" w:rsidP="00140D97">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3EF130BE" w14:textId="77777777" w:rsidR="005752DE" w:rsidRPr="00C37D2B" w:rsidRDefault="005752DE" w:rsidP="00FB0D9F">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45E7C363" w14:textId="77777777" w:rsidR="005752DE" w:rsidRPr="00C37D2B" w:rsidRDefault="005752DE" w:rsidP="00FB0D9F">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73F890D" w14:textId="77777777" w:rsidR="005752DE" w:rsidRPr="00C37D2B" w:rsidRDefault="005752DE" w:rsidP="00C076A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0B799AA2" w14:textId="77777777" w:rsidR="005752DE" w:rsidRPr="00F844D4" w:rsidRDefault="005752DE" w:rsidP="00C076A1">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00155D48" w:rsidRPr="00F844D4">
        <w:rPr>
          <w:noProof w:val="0"/>
          <w:snapToGrid w:val="0"/>
          <w:lang w:val="fr-FR"/>
        </w:rPr>
        <w:tab/>
      </w:r>
      <w:r w:rsidR="00155D48" w:rsidRPr="00F844D4">
        <w:rPr>
          <w:noProof w:val="0"/>
          <w:snapToGrid w:val="0"/>
          <w:lang w:val="fr-FR"/>
        </w:rPr>
        <w:tab/>
      </w:r>
      <w:r w:rsidRPr="00F844D4">
        <w:rPr>
          <w:noProof w:val="0"/>
          <w:snapToGrid w:val="0"/>
          <w:lang w:val="fr-FR"/>
        </w:rPr>
        <w:t>ProtocolExtensionContainer { {</w:t>
      </w:r>
      <w:r w:rsidRPr="00F844D4">
        <w:rPr>
          <w:snapToGrid w:val="0"/>
          <w:lang w:val="fr-FR" w:eastAsia="zh-CN"/>
        </w:rPr>
        <w:t>MBSFN-Subframe-Info</w:t>
      </w:r>
      <w:r w:rsidRPr="00F844D4">
        <w:rPr>
          <w:noProof w:val="0"/>
          <w:snapToGrid w:val="0"/>
          <w:lang w:val="fr-FR"/>
        </w:rPr>
        <w:t xml:space="preserve">-ExtIEs} } </w:t>
      </w:r>
      <w:r w:rsidRPr="00F844D4">
        <w:rPr>
          <w:noProof w:val="0"/>
          <w:snapToGrid w:val="0"/>
          <w:lang w:val="fr-FR"/>
        </w:rPr>
        <w:tab/>
      </w:r>
      <w:r w:rsidRPr="00F844D4">
        <w:rPr>
          <w:noProof w:val="0"/>
          <w:snapToGrid w:val="0"/>
          <w:lang w:val="fr-FR" w:eastAsia="zh-CN"/>
        </w:rPr>
        <w:t>OPTIONAL</w:t>
      </w:r>
      <w:r w:rsidRPr="00F844D4">
        <w:rPr>
          <w:noProof w:val="0"/>
          <w:snapToGrid w:val="0"/>
          <w:lang w:val="fr-FR"/>
        </w:rPr>
        <w:t>,</w:t>
      </w:r>
    </w:p>
    <w:p w14:paraId="532DE356" w14:textId="77777777" w:rsidR="005752DE" w:rsidRPr="00C37D2B" w:rsidRDefault="005752DE" w:rsidP="00391FF6">
      <w:pPr>
        <w:pStyle w:val="PL"/>
        <w:rPr>
          <w:noProof w:val="0"/>
          <w:snapToGrid w:val="0"/>
        </w:rPr>
      </w:pPr>
      <w:r w:rsidRPr="00F844D4">
        <w:rPr>
          <w:noProof w:val="0"/>
          <w:snapToGrid w:val="0"/>
          <w:lang w:val="fr-FR"/>
        </w:rPr>
        <w:tab/>
      </w:r>
      <w:r w:rsidRPr="00C37D2B">
        <w:rPr>
          <w:noProof w:val="0"/>
          <w:snapToGrid w:val="0"/>
        </w:rPr>
        <w:t>...</w:t>
      </w:r>
    </w:p>
    <w:p w14:paraId="227733B5" w14:textId="77777777" w:rsidR="005752DE" w:rsidRPr="00C37D2B" w:rsidRDefault="005752DE" w:rsidP="00391FF6">
      <w:pPr>
        <w:pStyle w:val="PL"/>
        <w:rPr>
          <w:noProof w:val="0"/>
          <w:snapToGrid w:val="0"/>
        </w:rPr>
      </w:pPr>
      <w:r w:rsidRPr="00C37D2B">
        <w:rPr>
          <w:noProof w:val="0"/>
          <w:snapToGrid w:val="0"/>
        </w:rPr>
        <w:t>}</w:t>
      </w:r>
    </w:p>
    <w:p w14:paraId="52077BF2" w14:textId="77777777" w:rsidR="005752DE" w:rsidRPr="00C37D2B" w:rsidRDefault="005752DE" w:rsidP="00391FF6">
      <w:pPr>
        <w:pStyle w:val="PL"/>
        <w:rPr>
          <w:noProof w:val="0"/>
          <w:snapToGrid w:val="0"/>
        </w:rPr>
      </w:pPr>
    </w:p>
    <w:p w14:paraId="042AE0EA" w14:textId="77777777" w:rsidR="005752DE" w:rsidRPr="00C37D2B" w:rsidRDefault="005752DE" w:rsidP="000356BB">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7C0316FE" w14:textId="77777777" w:rsidR="005752DE" w:rsidRPr="00C37D2B" w:rsidRDefault="005752DE" w:rsidP="009C3351">
      <w:pPr>
        <w:pStyle w:val="PL"/>
        <w:rPr>
          <w:snapToGrid w:val="0"/>
        </w:rPr>
      </w:pPr>
      <w:r w:rsidRPr="00C37D2B">
        <w:rPr>
          <w:snapToGrid w:val="0"/>
        </w:rPr>
        <w:tab/>
        <w:t>...</w:t>
      </w:r>
    </w:p>
    <w:p w14:paraId="1D961200" w14:textId="77777777" w:rsidR="005752DE" w:rsidRPr="00C37D2B" w:rsidRDefault="005752DE" w:rsidP="009C3351">
      <w:pPr>
        <w:pStyle w:val="PL"/>
        <w:rPr>
          <w:snapToGrid w:val="0"/>
        </w:rPr>
      </w:pPr>
      <w:r w:rsidRPr="00C37D2B">
        <w:rPr>
          <w:snapToGrid w:val="0"/>
        </w:rPr>
        <w:t>}</w:t>
      </w:r>
    </w:p>
    <w:p w14:paraId="213D4A11" w14:textId="77777777" w:rsidR="001562AE"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474F2D44" w14:textId="77777777" w:rsidR="001562AE" w:rsidRPr="00955374"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ConfigurationNR ::= OCTET STRING</w:t>
      </w:r>
    </w:p>
    <w:p w14:paraId="4388614B" w14:textId="77777777" w:rsidR="005752DE" w:rsidRPr="00C37D2B" w:rsidRDefault="005752DE" w:rsidP="00B274EC">
      <w:pPr>
        <w:pStyle w:val="PL"/>
        <w:rPr>
          <w:snapToGrid w:val="0"/>
        </w:rPr>
      </w:pPr>
    </w:p>
    <w:p w14:paraId="6209610C" w14:textId="77777777" w:rsidR="005752DE" w:rsidRPr="00C37D2B" w:rsidRDefault="005752DE" w:rsidP="00B274EC">
      <w:pPr>
        <w:pStyle w:val="PL"/>
        <w:rPr>
          <w:snapToGrid w:val="0"/>
        </w:rPr>
      </w:pPr>
      <w:r w:rsidRPr="00C37D2B">
        <w:rPr>
          <w:snapToGrid w:val="0"/>
        </w:rPr>
        <w:t>MobilityParametersModificationRange ::= SEQUENCE {</w:t>
      </w:r>
    </w:p>
    <w:p w14:paraId="1CDCEB4B" w14:textId="77777777" w:rsidR="005752DE" w:rsidRPr="00C37D2B" w:rsidRDefault="005752DE" w:rsidP="00B274EC">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623B5F3B" w14:textId="77777777" w:rsidR="005752DE" w:rsidRPr="00C37D2B" w:rsidRDefault="005752DE" w:rsidP="00646EA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1AC1431C" w14:textId="77777777" w:rsidR="005752DE" w:rsidRPr="00C37D2B" w:rsidRDefault="005752DE" w:rsidP="00646EA2">
      <w:pPr>
        <w:pStyle w:val="PL"/>
        <w:rPr>
          <w:snapToGrid w:val="0"/>
        </w:rPr>
      </w:pPr>
      <w:r w:rsidRPr="00C37D2B">
        <w:rPr>
          <w:snapToGrid w:val="0"/>
        </w:rPr>
        <w:tab/>
        <w:t>...</w:t>
      </w:r>
    </w:p>
    <w:p w14:paraId="03385980" w14:textId="77777777" w:rsidR="005752DE" w:rsidRPr="00C37D2B" w:rsidRDefault="005752DE" w:rsidP="00646EA2">
      <w:pPr>
        <w:pStyle w:val="PL"/>
        <w:rPr>
          <w:snapToGrid w:val="0"/>
        </w:rPr>
      </w:pPr>
      <w:r w:rsidRPr="00C37D2B">
        <w:rPr>
          <w:snapToGrid w:val="0"/>
        </w:rPr>
        <w:t>}</w:t>
      </w:r>
    </w:p>
    <w:p w14:paraId="23CE2C30" w14:textId="77777777" w:rsidR="005752DE" w:rsidRPr="00C37D2B" w:rsidRDefault="005752DE" w:rsidP="008B182E">
      <w:pPr>
        <w:pStyle w:val="PL"/>
        <w:rPr>
          <w:snapToGrid w:val="0"/>
        </w:rPr>
      </w:pPr>
    </w:p>
    <w:p w14:paraId="3781F91E" w14:textId="77777777" w:rsidR="005752DE" w:rsidRPr="00C37D2B" w:rsidRDefault="005752DE" w:rsidP="008B182E">
      <w:pPr>
        <w:pStyle w:val="PL"/>
        <w:rPr>
          <w:snapToGrid w:val="0"/>
        </w:rPr>
      </w:pPr>
      <w:r w:rsidRPr="00C37D2B">
        <w:rPr>
          <w:snapToGrid w:val="0"/>
        </w:rPr>
        <w:t>MobilityParametersInformation ::= SEQUENCE {</w:t>
      </w:r>
    </w:p>
    <w:p w14:paraId="103ECFEA" w14:textId="77777777" w:rsidR="005752DE" w:rsidRPr="00C37D2B" w:rsidRDefault="005752DE" w:rsidP="003322D7">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54BAF995" w14:textId="77777777" w:rsidR="005752DE" w:rsidRPr="00C37D2B" w:rsidRDefault="005752DE" w:rsidP="00155D48">
      <w:pPr>
        <w:pStyle w:val="PL"/>
        <w:rPr>
          <w:snapToGrid w:val="0"/>
        </w:rPr>
      </w:pPr>
      <w:r w:rsidRPr="00C37D2B">
        <w:rPr>
          <w:snapToGrid w:val="0"/>
        </w:rPr>
        <w:tab/>
        <w:t>...</w:t>
      </w:r>
    </w:p>
    <w:p w14:paraId="24059E1A" w14:textId="77777777" w:rsidR="005752DE" w:rsidRPr="00C37D2B" w:rsidRDefault="005752DE" w:rsidP="005B78C3">
      <w:pPr>
        <w:pStyle w:val="PL"/>
        <w:rPr>
          <w:snapToGrid w:val="0"/>
        </w:rPr>
      </w:pPr>
      <w:r w:rsidRPr="00C37D2B">
        <w:rPr>
          <w:snapToGrid w:val="0"/>
        </w:rPr>
        <w:t>}</w:t>
      </w:r>
    </w:p>
    <w:p w14:paraId="068EFE2D" w14:textId="77777777" w:rsidR="005752DE" w:rsidRPr="00C37D2B" w:rsidRDefault="005752DE" w:rsidP="007F5250">
      <w:pPr>
        <w:pStyle w:val="PL"/>
        <w:rPr>
          <w:noProof w:val="0"/>
          <w:snapToGrid w:val="0"/>
        </w:rPr>
      </w:pPr>
    </w:p>
    <w:p w14:paraId="36B9B6B3" w14:textId="77777777" w:rsidR="005752DE" w:rsidRPr="00C37D2B" w:rsidRDefault="005752DE" w:rsidP="007F5250">
      <w:pPr>
        <w:pStyle w:val="PL"/>
        <w:rPr>
          <w:noProof w:val="0"/>
          <w:snapToGrid w:val="0"/>
        </w:rPr>
      </w:pPr>
      <w:r w:rsidRPr="00C37D2B">
        <w:rPr>
          <w:noProof w:val="0"/>
          <w:snapToGrid w:val="0"/>
        </w:rPr>
        <w:t xml:space="preserve">MultibandInfoList ::= SEQUENCE (SIZE(1..maxnoofBands)) OF BandInfo </w:t>
      </w:r>
    </w:p>
    <w:p w14:paraId="0DA2CD44" w14:textId="77777777" w:rsidR="005752DE" w:rsidRPr="00C37D2B" w:rsidRDefault="005752DE" w:rsidP="007F5250">
      <w:pPr>
        <w:pStyle w:val="PL"/>
        <w:rPr>
          <w:noProof w:val="0"/>
          <w:snapToGrid w:val="0"/>
        </w:rPr>
      </w:pPr>
    </w:p>
    <w:p w14:paraId="39A9742F" w14:textId="77777777" w:rsidR="00B2325D" w:rsidRPr="00C37D2B" w:rsidRDefault="00B2325D" w:rsidP="00B2325D">
      <w:pPr>
        <w:pStyle w:val="PL"/>
        <w:rPr>
          <w:snapToGrid w:val="0"/>
        </w:rPr>
      </w:pPr>
      <w:r w:rsidRPr="00C37D2B">
        <w:rPr>
          <w:rFonts w:cs="Courier New"/>
        </w:rPr>
        <w:t>MessageOversizeNotification</w:t>
      </w:r>
      <w:r w:rsidRPr="00C37D2B">
        <w:rPr>
          <w:snapToGrid w:val="0"/>
        </w:rPr>
        <w:t xml:space="preserve"> ::= SEQUENCE {</w:t>
      </w:r>
    </w:p>
    <w:p w14:paraId="34DAF7AE" w14:textId="77777777" w:rsidR="00B2325D" w:rsidRPr="00C37D2B" w:rsidRDefault="00B2325D" w:rsidP="00B2325D">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4F5CA86D" w14:textId="77777777" w:rsidR="0091211B" w:rsidRDefault="0091211B" w:rsidP="00B2325D">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30B62BC0" w14:textId="77777777" w:rsidR="00B2325D" w:rsidRPr="00C37D2B" w:rsidRDefault="00B2325D" w:rsidP="00B2325D">
      <w:pPr>
        <w:pStyle w:val="PL"/>
        <w:rPr>
          <w:rFonts w:cs="Courier New"/>
        </w:rPr>
      </w:pPr>
      <w:r w:rsidRPr="00C37D2B">
        <w:rPr>
          <w:rFonts w:cs="Courier New"/>
        </w:rPr>
        <w:tab/>
        <w:t>...</w:t>
      </w:r>
    </w:p>
    <w:p w14:paraId="57B92988" w14:textId="77777777" w:rsidR="00B2325D" w:rsidRPr="00C37D2B" w:rsidRDefault="00B2325D" w:rsidP="00B2325D">
      <w:pPr>
        <w:pStyle w:val="PL"/>
        <w:rPr>
          <w:noProof w:val="0"/>
          <w:snapToGrid w:val="0"/>
          <w:lang w:eastAsia="zh-CN"/>
        </w:rPr>
      </w:pPr>
      <w:r w:rsidRPr="00C37D2B">
        <w:rPr>
          <w:rFonts w:cs="Courier New"/>
        </w:rPr>
        <w:t>}</w:t>
      </w:r>
    </w:p>
    <w:p w14:paraId="757B3CDD" w14:textId="77777777" w:rsidR="00B2325D" w:rsidRDefault="00B2325D" w:rsidP="00B2325D">
      <w:pPr>
        <w:pStyle w:val="PL"/>
        <w:rPr>
          <w:rFonts w:eastAsia="DengXian"/>
          <w:snapToGrid w:val="0"/>
          <w:lang w:eastAsia="zh-CN"/>
        </w:rPr>
      </w:pPr>
    </w:p>
    <w:p w14:paraId="13DAF129"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MessageOversizeNotification-ExtIEs X2AP-PROTOCOL-EXTENSION ::= {</w:t>
      </w:r>
    </w:p>
    <w:p w14:paraId="51626392"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lastRenderedPageBreak/>
        <w:tab/>
        <w:t>...</w:t>
      </w:r>
    </w:p>
    <w:p w14:paraId="4692C24A" w14:textId="77777777" w:rsidR="0091211B" w:rsidRDefault="0091211B" w:rsidP="0091211B">
      <w:pPr>
        <w:pStyle w:val="PL"/>
        <w:rPr>
          <w:rFonts w:eastAsia="DengXian"/>
          <w:snapToGrid w:val="0"/>
          <w:lang w:eastAsia="zh-CN"/>
        </w:rPr>
      </w:pPr>
      <w:r w:rsidRPr="0091211B">
        <w:rPr>
          <w:rFonts w:eastAsia="DengXian"/>
          <w:snapToGrid w:val="0"/>
          <w:lang w:eastAsia="zh-CN"/>
        </w:rPr>
        <w:t>}</w:t>
      </w:r>
    </w:p>
    <w:p w14:paraId="07345A17" w14:textId="77777777" w:rsidR="0091211B" w:rsidRPr="00C37D2B" w:rsidRDefault="0091211B" w:rsidP="0091211B">
      <w:pPr>
        <w:pStyle w:val="PL"/>
        <w:rPr>
          <w:rFonts w:eastAsia="DengXian"/>
          <w:snapToGrid w:val="0"/>
          <w:lang w:eastAsia="zh-CN"/>
        </w:rPr>
      </w:pPr>
    </w:p>
    <w:p w14:paraId="7E70E996" w14:textId="77777777" w:rsidR="00B2325D" w:rsidRPr="00C37D2B" w:rsidRDefault="00B2325D" w:rsidP="00B2325D">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CBE1966" w14:textId="77777777" w:rsidR="005752DE" w:rsidRPr="00C37D2B" w:rsidRDefault="005752DE" w:rsidP="007F5250">
      <w:pPr>
        <w:pStyle w:val="PL"/>
        <w:rPr>
          <w:noProof w:val="0"/>
          <w:snapToGrid w:val="0"/>
        </w:rPr>
      </w:pPr>
    </w:p>
    <w:p w14:paraId="33E14C46" w14:textId="77777777" w:rsidR="005752DE" w:rsidRPr="00C37D2B" w:rsidRDefault="005752DE" w:rsidP="007F5250">
      <w:pPr>
        <w:pStyle w:val="PL"/>
        <w:rPr>
          <w:noProof w:val="0"/>
          <w:snapToGrid w:val="0"/>
        </w:rPr>
      </w:pPr>
      <w:r w:rsidRPr="00C37D2B">
        <w:rPr>
          <w:noProof w:val="0"/>
          <w:snapToGrid w:val="0"/>
        </w:rPr>
        <w:t>BandInfo</w:t>
      </w:r>
      <w:r w:rsidRPr="00C37D2B">
        <w:rPr>
          <w:noProof w:val="0"/>
          <w:snapToGrid w:val="0"/>
        </w:rPr>
        <w:tab/>
        <w:t>::= SEQUENCE {</w:t>
      </w:r>
    </w:p>
    <w:p w14:paraId="6537FAAF" w14:textId="77777777" w:rsidR="005752DE" w:rsidRPr="00C37D2B" w:rsidRDefault="005752DE" w:rsidP="007F5250">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2F9902F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 xml:space="preserve">ProtocolExtensionContainer { {BandInfo-ExtIEs} } </w:t>
      </w:r>
      <w:r w:rsidRPr="00F844D4">
        <w:rPr>
          <w:noProof w:val="0"/>
          <w:snapToGrid w:val="0"/>
          <w:lang w:val="fr-FR"/>
        </w:rPr>
        <w:tab/>
        <w:t>OPTIONAL,</w:t>
      </w:r>
    </w:p>
    <w:p w14:paraId="1C12723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AB4E806" w14:textId="77777777" w:rsidR="005752DE" w:rsidRPr="00C37D2B" w:rsidRDefault="005752DE" w:rsidP="007F5250">
      <w:pPr>
        <w:pStyle w:val="PL"/>
        <w:rPr>
          <w:noProof w:val="0"/>
          <w:snapToGrid w:val="0"/>
        </w:rPr>
      </w:pPr>
      <w:r w:rsidRPr="00C37D2B">
        <w:rPr>
          <w:noProof w:val="0"/>
          <w:snapToGrid w:val="0"/>
        </w:rPr>
        <w:t>}</w:t>
      </w:r>
    </w:p>
    <w:p w14:paraId="5935F68F" w14:textId="77777777" w:rsidR="005752DE" w:rsidRPr="00C37D2B" w:rsidRDefault="005752DE" w:rsidP="007F5250">
      <w:pPr>
        <w:pStyle w:val="PL"/>
        <w:rPr>
          <w:noProof w:val="0"/>
          <w:snapToGrid w:val="0"/>
        </w:rPr>
      </w:pPr>
    </w:p>
    <w:p w14:paraId="0640B7A0" w14:textId="77777777" w:rsidR="005752DE" w:rsidRPr="00C37D2B" w:rsidRDefault="005752DE" w:rsidP="007F5250">
      <w:pPr>
        <w:pStyle w:val="PL"/>
        <w:rPr>
          <w:noProof w:val="0"/>
          <w:snapToGrid w:val="0"/>
        </w:rPr>
      </w:pPr>
      <w:r w:rsidRPr="00C37D2B">
        <w:rPr>
          <w:noProof w:val="0"/>
          <w:snapToGrid w:val="0"/>
        </w:rPr>
        <w:t>BandInfo-ExtIEs X2AP-PROTOCOL-EXTENSION ::= {</w:t>
      </w:r>
    </w:p>
    <w:p w14:paraId="7BD12946" w14:textId="77777777" w:rsidR="005752DE" w:rsidRPr="00C37D2B" w:rsidRDefault="005752DE" w:rsidP="007F5250">
      <w:pPr>
        <w:pStyle w:val="PL"/>
        <w:rPr>
          <w:noProof w:val="0"/>
          <w:snapToGrid w:val="0"/>
        </w:rPr>
      </w:pPr>
      <w:r w:rsidRPr="00C37D2B">
        <w:rPr>
          <w:noProof w:val="0"/>
          <w:snapToGrid w:val="0"/>
        </w:rPr>
        <w:tab/>
        <w:t>...</w:t>
      </w:r>
    </w:p>
    <w:p w14:paraId="22294C75" w14:textId="77777777" w:rsidR="005752DE" w:rsidRPr="00C37D2B" w:rsidRDefault="005752DE" w:rsidP="007F5250">
      <w:pPr>
        <w:pStyle w:val="PL"/>
        <w:rPr>
          <w:noProof w:val="0"/>
          <w:snapToGrid w:val="0"/>
        </w:rPr>
      </w:pPr>
      <w:r w:rsidRPr="00C37D2B">
        <w:rPr>
          <w:noProof w:val="0"/>
          <w:snapToGrid w:val="0"/>
        </w:rPr>
        <w:t>}</w:t>
      </w:r>
    </w:p>
    <w:p w14:paraId="2566D8E1" w14:textId="77777777" w:rsidR="005752DE" w:rsidRPr="00C37D2B" w:rsidRDefault="005752DE" w:rsidP="007F5250">
      <w:pPr>
        <w:pStyle w:val="PL"/>
        <w:rPr>
          <w:noProof w:val="0"/>
          <w:snapToGrid w:val="0"/>
        </w:rPr>
      </w:pPr>
    </w:p>
    <w:p w14:paraId="759B08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eNBtoSgNBContainer ::= OCTET STRING</w:t>
      </w:r>
    </w:p>
    <w:p w14:paraId="579A66A3" w14:textId="77777777" w:rsidR="00DF0D5B" w:rsidRPr="00C37D2B" w:rsidRDefault="00DF0D5B" w:rsidP="007F5250">
      <w:pPr>
        <w:pStyle w:val="PL"/>
        <w:rPr>
          <w:rFonts w:eastAsia="DengXian"/>
          <w:snapToGrid w:val="0"/>
          <w:lang w:eastAsia="zh-CN"/>
        </w:rPr>
      </w:pPr>
    </w:p>
    <w:p w14:paraId="59604E0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plitSRBs ::= ENUMERATED {srb1, srb2, srb1and2, ...}</w:t>
      </w:r>
    </w:p>
    <w:p w14:paraId="5E9D97EA" w14:textId="77777777" w:rsidR="00DF0D5B" w:rsidRPr="00C37D2B" w:rsidRDefault="00DF0D5B" w:rsidP="007F5250">
      <w:pPr>
        <w:pStyle w:val="PL"/>
        <w:rPr>
          <w:rFonts w:eastAsia="DengXian"/>
          <w:snapToGrid w:val="0"/>
          <w:lang w:eastAsia="zh-CN"/>
        </w:rPr>
      </w:pPr>
    </w:p>
    <w:p w14:paraId="5ED9C92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SplitSRB ::= SEQUENCE {</w:t>
      </w:r>
    </w:p>
    <w:p w14:paraId="640661D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3E34C7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1F869C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FE2818"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00155D48" w:rsidRPr="00F844D4">
        <w:rPr>
          <w:rFonts w:eastAsia="DengXian" w:cs="Courier New"/>
          <w:snapToGrid w:val="0"/>
          <w:lang w:val="fr-FR" w:eastAsia="zh-CN"/>
        </w:rPr>
        <w:tab/>
      </w:r>
      <w:r w:rsidR="00155D48" w:rsidRPr="00F844D4">
        <w:rPr>
          <w:rFonts w:eastAsia="DengXian" w:cs="Courier New"/>
          <w:snapToGrid w:val="0"/>
          <w:lang w:val="fr-FR" w:eastAsia="zh-CN"/>
        </w:rPr>
        <w:tab/>
      </w:r>
      <w:r w:rsidRPr="00F844D4">
        <w:rPr>
          <w:rFonts w:eastAsia="DengXian" w:cs="Courier New"/>
          <w:snapToGrid w:val="0"/>
          <w:lang w:val="fr-FR" w:eastAsia="zh-CN"/>
        </w:rPr>
        <w:t>ProtocolExtensionContainer { {SplitSRB-ExtIEs} } OPTIONAL,</w:t>
      </w:r>
    </w:p>
    <w:p w14:paraId="1E54FAC9"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3D25B13C"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A0D17D2" w14:textId="77777777" w:rsidR="00DF0D5B" w:rsidRPr="00F844D4" w:rsidRDefault="00DF0D5B" w:rsidP="007F5250">
      <w:pPr>
        <w:pStyle w:val="PL"/>
        <w:rPr>
          <w:rFonts w:eastAsia="DengXian" w:cs="Courier New"/>
          <w:snapToGrid w:val="0"/>
          <w:lang w:val="fr-FR" w:eastAsia="zh-CN"/>
        </w:rPr>
      </w:pPr>
    </w:p>
    <w:p w14:paraId="1357C901"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SplitSRB-ExtIEs X2AP-PROTOCOL-EXTENSION ::= {</w:t>
      </w:r>
    </w:p>
    <w:p w14:paraId="29C6EC8D"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w:t>
      </w:r>
    </w:p>
    <w:p w14:paraId="4F6DB81C"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w:t>
      </w:r>
    </w:p>
    <w:p w14:paraId="3F3CF0AD" w14:textId="77777777" w:rsidR="00DF0D5B" w:rsidRPr="00F844D4" w:rsidRDefault="00DF0D5B" w:rsidP="007F5250">
      <w:pPr>
        <w:pStyle w:val="PL"/>
        <w:rPr>
          <w:rFonts w:eastAsia="DengXian" w:cs="Courier New"/>
          <w:snapToGrid w:val="0"/>
          <w:lang w:val="fr-FR" w:eastAsia="zh-CN"/>
        </w:rPr>
      </w:pPr>
    </w:p>
    <w:p w14:paraId="1FE9E2E8"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N</w:t>
      </w:r>
    </w:p>
    <w:p w14:paraId="6AB2B1C0" w14:textId="77777777" w:rsidR="005752DE" w:rsidRPr="00F844D4" w:rsidRDefault="005752DE" w:rsidP="008F1E75">
      <w:pPr>
        <w:pStyle w:val="PL"/>
        <w:rPr>
          <w:noProof w:val="0"/>
          <w:snapToGrid w:val="0"/>
          <w:lang w:val="fr-FR"/>
        </w:rPr>
      </w:pPr>
    </w:p>
    <w:p w14:paraId="6459F9ED" w14:textId="77777777" w:rsidR="00AC51CD" w:rsidRPr="00F844D4" w:rsidRDefault="00AC51CD" w:rsidP="00AC51CD">
      <w:pPr>
        <w:pStyle w:val="PL"/>
        <w:rPr>
          <w:noProof w:val="0"/>
          <w:snapToGrid w:val="0"/>
          <w:lang w:val="fr-FR"/>
        </w:rPr>
      </w:pPr>
      <w:r w:rsidRPr="00F844D4">
        <w:rPr>
          <w:noProof w:val="0"/>
          <w:snapToGrid w:val="0"/>
          <w:lang w:val="fr-FR"/>
        </w:rPr>
        <w:t>NBIoT-UL-DL-AlignmentOffset ::= ENUMERATED {</w:t>
      </w:r>
    </w:p>
    <w:p w14:paraId="6AD5D781" w14:textId="77777777" w:rsidR="00AC51CD" w:rsidRPr="00F844D4" w:rsidRDefault="00AC51CD" w:rsidP="00AC51CD">
      <w:pPr>
        <w:pStyle w:val="PL"/>
        <w:rPr>
          <w:noProof w:val="0"/>
          <w:snapToGrid w:val="0"/>
          <w:lang w:val="fr-FR"/>
        </w:rPr>
      </w:pPr>
      <w:r w:rsidRPr="00F844D4">
        <w:rPr>
          <w:noProof w:val="0"/>
          <w:snapToGrid w:val="0"/>
          <w:lang w:val="fr-FR"/>
        </w:rPr>
        <w:tab/>
        <w:t>khz-7dot5,</w:t>
      </w:r>
    </w:p>
    <w:p w14:paraId="28B96AF9" w14:textId="77777777" w:rsidR="00AC51CD" w:rsidRPr="00C37D2B" w:rsidRDefault="00AC51CD" w:rsidP="00AC51CD">
      <w:pPr>
        <w:pStyle w:val="PL"/>
        <w:rPr>
          <w:noProof w:val="0"/>
          <w:snapToGrid w:val="0"/>
        </w:rPr>
      </w:pPr>
      <w:r w:rsidRPr="00F844D4">
        <w:rPr>
          <w:noProof w:val="0"/>
          <w:snapToGrid w:val="0"/>
          <w:lang w:val="fr-FR"/>
        </w:rPr>
        <w:tab/>
      </w:r>
      <w:r w:rsidRPr="00C37D2B">
        <w:rPr>
          <w:noProof w:val="0"/>
          <w:snapToGrid w:val="0"/>
        </w:rPr>
        <w:t>khz0,</w:t>
      </w:r>
    </w:p>
    <w:p w14:paraId="6C4996B7" w14:textId="77777777" w:rsidR="00AC51CD" w:rsidRPr="00C37D2B" w:rsidRDefault="00AC51CD" w:rsidP="00AC51CD">
      <w:pPr>
        <w:pStyle w:val="PL"/>
        <w:rPr>
          <w:noProof w:val="0"/>
          <w:snapToGrid w:val="0"/>
        </w:rPr>
      </w:pPr>
      <w:r w:rsidRPr="00C37D2B">
        <w:rPr>
          <w:noProof w:val="0"/>
          <w:snapToGrid w:val="0"/>
        </w:rPr>
        <w:tab/>
        <w:t>khz7dot5,</w:t>
      </w:r>
    </w:p>
    <w:p w14:paraId="5E27D687" w14:textId="77777777" w:rsidR="00AC51CD" w:rsidRPr="00C37D2B" w:rsidRDefault="00AC51CD" w:rsidP="00AC51CD">
      <w:pPr>
        <w:pStyle w:val="PL"/>
        <w:rPr>
          <w:noProof w:val="0"/>
          <w:snapToGrid w:val="0"/>
        </w:rPr>
      </w:pPr>
      <w:r w:rsidRPr="00C37D2B">
        <w:rPr>
          <w:noProof w:val="0"/>
          <w:snapToGrid w:val="0"/>
        </w:rPr>
        <w:tab/>
        <w:t>...</w:t>
      </w:r>
    </w:p>
    <w:p w14:paraId="395DD02F" w14:textId="77777777" w:rsidR="00AC51CD" w:rsidRPr="00C37D2B" w:rsidRDefault="00AC51CD" w:rsidP="00AC51CD">
      <w:pPr>
        <w:pStyle w:val="PL"/>
        <w:rPr>
          <w:noProof w:val="0"/>
          <w:snapToGrid w:val="0"/>
        </w:rPr>
      </w:pPr>
      <w:r w:rsidRPr="00C37D2B">
        <w:rPr>
          <w:noProof w:val="0"/>
          <w:snapToGrid w:val="0"/>
        </w:rPr>
        <w:t>}</w:t>
      </w:r>
    </w:p>
    <w:p w14:paraId="5F087E6D" w14:textId="77777777" w:rsidR="00AC51CD" w:rsidRPr="00C37D2B" w:rsidRDefault="00AC51CD" w:rsidP="008F1E75">
      <w:pPr>
        <w:pStyle w:val="PL"/>
        <w:rPr>
          <w:noProof w:val="0"/>
          <w:snapToGrid w:val="0"/>
        </w:rPr>
      </w:pPr>
    </w:p>
    <w:p w14:paraId="63E71641" w14:textId="77777777" w:rsidR="005537E2" w:rsidRDefault="005537E2" w:rsidP="005537E2">
      <w:pPr>
        <w:pStyle w:val="PL"/>
        <w:spacing w:line="0" w:lineRule="atLeast"/>
        <w:rPr>
          <w:noProof w:val="0"/>
          <w:snapToGrid w:val="0"/>
        </w:rPr>
      </w:pPr>
      <w:r w:rsidRPr="00616B86">
        <w:rPr>
          <w:noProof w:val="0"/>
          <w:snapToGrid w:val="0"/>
        </w:rPr>
        <w:t>NBIoT-RLF-Report-Container ::= OCTET STRING</w:t>
      </w:r>
    </w:p>
    <w:p w14:paraId="334DA2B7" w14:textId="77777777" w:rsidR="005537E2" w:rsidRDefault="005537E2" w:rsidP="005537E2">
      <w:pPr>
        <w:pStyle w:val="PL"/>
        <w:spacing w:line="0" w:lineRule="atLeast"/>
        <w:rPr>
          <w:noProof w:val="0"/>
          <w:snapToGrid w:val="0"/>
        </w:rPr>
      </w:pPr>
    </w:p>
    <w:p w14:paraId="44681DEC" w14:textId="77777777" w:rsidR="005752DE" w:rsidRPr="00C37D2B" w:rsidRDefault="005752DE" w:rsidP="00B03710">
      <w:pPr>
        <w:pStyle w:val="PL"/>
        <w:rPr>
          <w:rFonts w:cs="Courier New"/>
          <w:noProof w:val="0"/>
          <w:szCs w:val="16"/>
        </w:rPr>
      </w:pPr>
      <w:r w:rsidRPr="00C37D2B">
        <w:rPr>
          <w:rFonts w:cs="Courier New"/>
          <w:noProof w:val="0"/>
          <w:szCs w:val="16"/>
        </w:rPr>
        <w:t>Neighbour-Information ::= SEQUENCE (SIZE (0..maxnoofNeighbours)) OF SEQUENCE {</w:t>
      </w:r>
    </w:p>
    <w:p w14:paraId="6950BF99" w14:textId="77777777" w:rsidR="005752DE" w:rsidRPr="00C37D2B" w:rsidRDefault="005752DE" w:rsidP="00C4015E">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59D33AC1" w14:textId="77777777" w:rsidR="005752DE" w:rsidRPr="00C37D2B" w:rsidRDefault="005752DE" w:rsidP="003F0D54">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1781E6B7" w14:textId="77777777" w:rsidR="005752DE" w:rsidRPr="00C37D2B" w:rsidRDefault="005752DE" w:rsidP="00A24137">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6D7CC3D5" w14:textId="77777777" w:rsidR="005752DE" w:rsidRPr="00F844D4" w:rsidRDefault="005752DE" w:rsidP="00282435">
      <w:pPr>
        <w:pStyle w:val="PL"/>
        <w:rPr>
          <w:rFonts w:cs="Courier New"/>
          <w:noProof w:val="0"/>
          <w:szCs w:val="16"/>
          <w:lang w:val="fr-FR"/>
        </w:rPr>
      </w:pPr>
      <w:r w:rsidRPr="00C37D2B">
        <w:rPr>
          <w:rFonts w:cs="Courier New"/>
          <w:noProof w:val="0"/>
          <w:szCs w:val="16"/>
        </w:rPr>
        <w:tab/>
      </w:r>
      <w:r w:rsidRPr="00F844D4">
        <w:rPr>
          <w:rFonts w:cs="Courier New"/>
          <w:noProof w:val="0"/>
          <w:szCs w:val="16"/>
          <w:lang w:val="fr-FR"/>
        </w:rPr>
        <w:t>iE-Extensions</w:t>
      </w:r>
      <w:r w:rsidRPr="00F844D4">
        <w:rPr>
          <w:rFonts w:cs="Courier New"/>
          <w:noProof w:val="0"/>
          <w:szCs w:val="16"/>
          <w:lang w:val="fr-FR"/>
        </w:rPr>
        <w:tab/>
      </w:r>
      <w:r w:rsidRPr="00F844D4">
        <w:rPr>
          <w:rFonts w:cs="Courier New"/>
          <w:noProof w:val="0"/>
          <w:szCs w:val="16"/>
          <w:lang w:val="fr-FR"/>
        </w:rPr>
        <w:tab/>
      </w:r>
      <w:r w:rsidR="00155D48" w:rsidRPr="00F844D4">
        <w:rPr>
          <w:rFonts w:cs="Courier New"/>
          <w:noProof w:val="0"/>
          <w:szCs w:val="16"/>
          <w:lang w:val="fr-FR"/>
        </w:rPr>
        <w:tab/>
      </w:r>
      <w:r w:rsidR="00155D48" w:rsidRPr="00F844D4">
        <w:rPr>
          <w:rFonts w:cs="Courier New"/>
          <w:noProof w:val="0"/>
          <w:szCs w:val="16"/>
          <w:lang w:val="fr-FR"/>
        </w:rPr>
        <w:tab/>
      </w:r>
      <w:r w:rsidRPr="00F844D4">
        <w:rPr>
          <w:rFonts w:cs="Courier New"/>
          <w:noProof w:val="0"/>
          <w:szCs w:val="16"/>
          <w:lang w:val="fr-FR"/>
        </w:rPr>
        <w:t>ProtocolExtensionContainer { {Neighbour-Information-ExtIEs} } OPTIONAL,</w:t>
      </w:r>
    </w:p>
    <w:p w14:paraId="6671BBE9" w14:textId="77777777" w:rsidR="005752DE" w:rsidRPr="00C37D2B" w:rsidRDefault="005752DE" w:rsidP="00895D0E">
      <w:pPr>
        <w:pStyle w:val="PL"/>
        <w:rPr>
          <w:rFonts w:cs="Courier New"/>
          <w:noProof w:val="0"/>
          <w:szCs w:val="16"/>
        </w:rPr>
      </w:pPr>
      <w:r w:rsidRPr="00F844D4">
        <w:rPr>
          <w:rFonts w:cs="Courier New"/>
          <w:noProof w:val="0"/>
          <w:szCs w:val="16"/>
          <w:lang w:val="fr-FR"/>
        </w:rPr>
        <w:tab/>
      </w:r>
      <w:r w:rsidRPr="00C37D2B">
        <w:rPr>
          <w:rFonts w:cs="Courier New"/>
          <w:noProof w:val="0"/>
          <w:szCs w:val="16"/>
        </w:rPr>
        <w:t>...</w:t>
      </w:r>
    </w:p>
    <w:p w14:paraId="3442CB76" w14:textId="77777777" w:rsidR="005752DE" w:rsidRPr="00C37D2B" w:rsidRDefault="005752DE" w:rsidP="00B131CB">
      <w:pPr>
        <w:pStyle w:val="PL"/>
        <w:rPr>
          <w:rFonts w:cs="Courier New"/>
          <w:noProof w:val="0"/>
          <w:szCs w:val="16"/>
        </w:rPr>
      </w:pPr>
      <w:r w:rsidRPr="00C37D2B">
        <w:rPr>
          <w:rFonts w:cs="Courier New"/>
          <w:noProof w:val="0"/>
          <w:szCs w:val="16"/>
        </w:rPr>
        <w:t>}</w:t>
      </w:r>
    </w:p>
    <w:p w14:paraId="01844457" w14:textId="77777777" w:rsidR="005752DE" w:rsidRPr="00C37D2B" w:rsidRDefault="005752DE" w:rsidP="00140D97">
      <w:pPr>
        <w:pStyle w:val="PL"/>
        <w:rPr>
          <w:noProof w:val="0"/>
          <w:szCs w:val="18"/>
        </w:rPr>
      </w:pPr>
    </w:p>
    <w:p w14:paraId="4A3E623F" w14:textId="77777777" w:rsidR="005752DE" w:rsidRPr="00C37D2B" w:rsidRDefault="005752DE" w:rsidP="00FB0D9F">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564BDDE8" w14:textId="77777777" w:rsidR="005752DE" w:rsidRPr="00C37D2B" w:rsidRDefault="005752DE" w:rsidP="00FB0D9F">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78CFC7A" w14:textId="77777777" w:rsidR="005752DE" w:rsidRPr="00C37D2B" w:rsidRDefault="005752DE" w:rsidP="00C076A1">
      <w:pPr>
        <w:pStyle w:val="PL"/>
        <w:rPr>
          <w:noProof w:val="0"/>
          <w:snapToGrid w:val="0"/>
        </w:rPr>
      </w:pPr>
      <w:r w:rsidRPr="00C37D2B">
        <w:rPr>
          <w:noProof w:val="0"/>
          <w:snapToGrid w:val="0"/>
        </w:rPr>
        <w:lastRenderedPageBreak/>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36BE9D14" w14:textId="77777777" w:rsidR="005752DE" w:rsidRPr="00C37D2B" w:rsidRDefault="005752DE" w:rsidP="00C076A1">
      <w:pPr>
        <w:pStyle w:val="PL"/>
        <w:rPr>
          <w:noProof w:val="0"/>
          <w:snapToGrid w:val="0"/>
        </w:rPr>
      </w:pPr>
      <w:r w:rsidRPr="00C37D2B">
        <w:rPr>
          <w:noProof w:val="0"/>
          <w:snapToGrid w:val="0"/>
        </w:rPr>
        <w:tab/>
        <w:t>...</w:t>
      </w:r>
    </w:p>
    <w:p w14:paraId="499CCA0D" w14:textId="77777777" w:rsidR="005752DE" w:rsidRPr="00C37D2B" w:rsidRDefault="005752DE" w:rsidP="00391FF6">
      <w:pPr>
        <w:pStyle w:val="PL"/>
        <w:rPr>
          <w:noProof w:val="0"/>
          <w:snapToGrid w:val="0"/>
        </w:rPr>
      </w:pPr>
      <w:r w:rsidRPr="00C37D2B">
        <w:rPr>
          <w:noProof w:val="0"/>
          <w:snapToGrid w:val="0"/>
        </w:rPr>
        <w:t>}</w:t>
      </w:r>
    </w:p>
    <w:p w14:paraId="1F0040FF" w14:textId="77777777" w:rsidR="005752DE" w:rsidRPr="00C37D2B" w:rsidRDefault="005752DE" w:rsidP="00391FF6">
      <w:pPr>
        <w:pStyle w:val="PL"/>
        <w:rPr>
          <w:noProof w:val="0"/>
          <w:snapToGrid w:val="0"/>
        </w:rPr>
      </w:pPr>
    </w:p>
    <w:p w14:paraId="67CA3C2B" w14:textId="77777777" w:rsidR="005752DE" w:rsidRPr="00C37D2B" w:rsidRDefault="005752DE" w:rsidP="00391FF6">
      <w:pPr>
        <w:pStyle w:val="PL"/>
        <w:rPr>
          <w:noProof w:val="0"/>
          <w:snapToGrid w:val="0"/>
        </w:rPr>
      </w:pPr>
      <w:r w:rsidRPr="00C37D2B">
        <w:rPr>
          <w:noProof w:val="0"/>
          <w:snapToGrid w:val="0"/>
        </w:rPr>
        <w:t>NextHopChainingCount ::= INTEGER (0..7)</w:t>
      </w:r>
    </w:p>
    <w:p w14:paraId="54732D0A" w14:textId="77777777" w:rsidR="005752DE" w:rsidRPr="00C37D2B" w:rsidRDefault="005752DE" w:rsidP="000356BB">
      <w:pPr>
        <w:pStyle w:val="PL"/>
        <w:rPr>
          <w:noProof w:val="0"/>
          <w:snapToGrid w:val="0"/>
        </w:rPr>
      </w:pPr>
    </w:p>
    <w:p w14:paraId="6193B64B" w14:textId="77777777" w:rsidR="006F7B3C" w:rsidRPr="00C37D2B" w:rsidRDefault="006F7B3C" w:rsidP="006F7B3C">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7AC53708" w14:textId="77777777" w:rsidR="006F7B3C" w:rsidRPr="00C37D2B" w:rsidRDefault="006F7B3C" w:rsidP="009C3351">
      <w:pPr>
        <w:pStyle w:val="PL"/>
        <w:rPr>
          <w:noProof w:val="0"/>
          <w:snapToGrid w:val="0"/>
        </w:rPr>
      </w:pPr>
    </w:p>
    <w:p w14:paraId="7ADD1B4C" w14:textId="77777777" w:rsidR="005752DE" w:rsidRPr="00C37D2B" w:rsidRDefault="005752DE" w:rsidP="009C335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0F6D3A4F" w14:textId="77777777" w:rsidR="005752DE" w:rsidRPr="00C37D2B" w:rsidRDefault="005752DE" w:rsidP="009C3351">
      <w:pPr>
        <w:pStyle w:val="PL"/>
        <w:rPr>
          <w:noProof w:val="0"/>
          <w:snapToGrid w:val="0"/>
        </w:rPr>
      </w:pPr>
      <w:r w:rsidRPr="00C37D2B">
        <w:rPr>
          <w:noProof w:val="0"/>
          <w:snapToGrid w:val="0"/>
        </w:rPr>
        <w:tab/>
      </w:r>
      <w:r w:rsidRPr="00C37D2B">
        <w:rPr>
          <w:noProof w:val="0"/>
          <w:snapToGrid w:val="0"/>
        </w:rPr>
        <w:tab/>
        <w:t>an1,</w:t>
      </w:r>
    </w:p>
    <w:p w14:paraId="6C629A60" w14:textId="77777777" w:rsidR="005752DE" w:rsidRPr="00C37D2B" w:rsidRDefault="005752DE" w:rsidP="00B274EC">
      <w:pPr>
        <w:pStyle w:val="PL"/>
        <w:rPr>
          <w:noProof w:val="0"/>
          <w:snapToGrid w:val="0"/>
        </w:rPr>
      </w:pPr>
      <w:r w:rsidRPr="00C37D2B">
        <w:rPr>
          <w:noProof w:val="0"/>
          <w:snapToGrid w:val="0"/>
        </w:rPr>
        <w:tab/>
        <w:t xml:space="preserve"> </w:t>
      </w:r>
      <w:r w:rsidRPr="00C37D2B">
        <w:rPr>
          <w:noProof w:val="0"/>
          <w:snapToGrid w:val="0"/>
        </w:rPr>
        <w:tab/>
        <w:t>an2,</w:t>
      </w:r>
    </w:p>
    <w:p w14:paraId="1DC93F20" w14:textId="77777777" w:rsidR="005752DE" w:rsidRPr="00C37D2B" w:rsidRDefault="005752DE" w:rsidP="00B274EC">
      <w:pPr>
        <w:pStyle w:val="PL"/>
        <w:rPr>
          <w:noProof w:val="0"/>
          <w:snapToGrid w:val="0"/>
        </w:rPr>
      </w:pPr>
      <w:r w:rsidRPr="00C37D2B">
        <w:rPr>
          <w:noProof w:val="0"/>
          <w:snapToGrid w:val="0"/>
        </w:rPr>
        <w:tab/>
      </w:r>
      <w:r w:rsidRPr="00C37D2B">
        <w:rPr>
          <w:noProof w:val="0"/>
          <w:snapToGrid w:val="0"/>
        </w:rPr>
        <w:tab/>
        <w:t>an4,</w:t>
      </w:r>
    </w:p>
    <w:p w14:paraId="4C8777FB" w14:textId="77777777" w:rsidR="005752DE" w:rsidRPr="00C37D2B" w:rsidRDefault="005752DE" w:rsidP="00646EA2">
      <w:pPr>
        <w:pStyle w:val="PL"/>
        <w:rPr>
          <w:noProof w:val="0"/>
          <w:snapToGrid w:val="0"/>
        </w:rPr>
      </w:pPr>
      <w:r w:rsidRPr="00C37D2B">
        <w:rPr>
          <w:noProof w:val="0"/>
          <w:snapToGrid w:val="0"/>
        </w:rPr>
        <w:tab/>
      </w:r>
      <w:r w:rsidRPr="00C37D2B">
        <w:rPr>
          <w:noProof w:val="0"/>
          <w:snapToGrid w:val="0"/>
        </w:rPr>
        <w:tab/>
        <w:t>...</w:t>
      </w:r>
    </w:p>
    <w:p w14:paraId="0412AB5C" w14:textId="77777777" w:rsidR="005752DE" w:rsidRPr="00C37D2B" w:rsidRDefault="005752DE" w:rsidP="00646EA2">
      <w:pPr>
        <w:pStyle w:val="PL"/>
        <w:rPr>
          <w:noProof w:val="0"/>
          <w:snapToGrid w:val="0"/>
        </w:rPr>
      </w:pPr>
      <w:r w:rsidRPr="00C37D2B">
        <w:rPr>
          <w:noProof w:val="0"/>
          <w:snapToGrid w:val="0"/>
        </w:rPr>
        <w:t>}</w:t>
      </w:r>
    </w:p>
    <w:p w14:paraId="5B448D5C" w14:textId="77777777" w:rsidR="002439DE" w:rsidRDefault="002439DE" w:rsidP="002439DE">
      <w:pPr>
        <w:pStyle w:val="PL"/>
        <w:rPr>
          <w:snapToGrid w:val="0"/>
          <w:lang w:eastAsia="zh-CN"/>
        </w:rPr>
      </w:pPr>
    </w:p>
    <w:p w14:paraId="6FEFF150" w14:textId="77777777" w:rsidR="002439DE" w:rsidRDefault="002439DE" w:rsidP="002439DE">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630983AB" w14:textId="77777777" w:rsidR="002439DE" w:rsidRDefault="002439DE" w:rsidP="002439DE">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7F0D2FD4" w14:textId="77777777" w:rsidR="002439DE" w:rsidRDefault="002439DE" w:rsidP="002439DE">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37F0C9C2" w14:textId="77777777" w:rsidR="002439DE" w:rsidRPr="00F844D4" w:rsidRDefault="002439DE" w:rsidP="002439DE">
      <w:pPr>
        <w:pStyle w:val="PL"/>
        <w:rPr>
          <w:snapToGrid w:val="0"/>
          <w:lang w:val="fr-FR" w:eastAsia="zh-CN"/>
        </w:rPr>
      </w:pPr>
      <w:r>
        <w:rPr>
          <w:rFonts w:hint="eastAsia"/>
          <w:snapToGrid w:val="0"/>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rFonts w:hint="eastAsia"/>
          <w:snapToGrid w:val="0"/>
          <w:lang w:val="fr-FR" w:eastAsia="zh-CN"/>
        </w:rPr>
        <w:t xml:space="preserve"> NRCapacityValue</w:t>
      </w:r>
      <w:r w:rsidRPr="00F844D4">
        <w:rPr>
          <w:lang w:val="fr-FR"/>
        </w:rPr>
        <w:t>-</w:t>
      </w:r>
      <w:r w:rsidRPr="00F844D4">
        <w:rPr>
          <w:snapToGrid w:val="0"/>
          <w:lang w:val="fr-FR"/>
        </w:rPr>
        <w:t>ExtIEs} } OPTIONAL,</w:t>
      </w:r>
    </w:p>
    <w:p w14:paraId="2B78E720" w14:textId="77777777" w:rsidR="002439DE" w:rsidRDefault="002439DE" w:rsidP="002439DE">
      <w:pPr>
        <w:pStyle w:val="PL"/>
        <w:rPr>
          <w:snapToGrid w:val="0"/>
          <w:lang w:eastAsia="zh-CN"/>
        </w:rPr>
      </w:pPr>
      <w:r w:rsidRPr="00F844D4">
        <w:rPr>
          <w:rFonts w:hint="eastAsia"/>
          <w:snapToGrid w:val="0"/>
          <w:lang w:val="fr-FR" w:eastAsia="zh-CN"/>
        </w:rPr>
        <w:tab/>
      </w:r>
      <w:r>
        <w:rPr>
          <w:rFonts w:hint="eastAsia"/>
          <w:snapToGrid w:val="0"/>
          <w:lang w:eastAsia="zh-CN"/>
        </w:rPr>
        <w:t>...</w:t>
      </w:r>
    </w:p>
    <w:p w14:paraId="584793AF" w14:textId="77777777" w:rsidR="002439DE" w:rsidRDefault="002439DE" w:rsidP="002439DE">
      <w:pPr>
        <w:pStyle w:val="PL"/>
        <w:rPr>
          <w:snapToGrid w:val="0"/>
          <w:lang w:eastAsia="zh-CN"/>
        </w:rPr>
      </w:pPr>
      <w:r>
        <w:rPr>
          <w:rFonts w:hint="eastAsia"/>
          <w:snapToGrid w:val="0"/>
          <w:lang w:eastAsia="zh-CN"/>
        </w:rPr>
        <w:t>}</w:t>
      </w:r>
    </w:p>
    <w:p w14:paraId="4CF99157" w14:textId="77777777" w:rsidR="002439DE" w:rsidRDefault="002439DE" w:rsidP="002439DE">
      <w:pPr>
        <w:pStyle w:val="PL"/>
        <w:rPr>
          <w:snapToGrid w:val="0"/>
          <w:lang w:eastAsia="zh-CN"/>
        </w:rPr>
      </w:pPr>
    </w:p>
    <w:p w14:paraId="1D499E9C" w14:textId="77777777" w:rsidR="002439DE" w:rsidRPr="00C37D2B" w:rsidRDefault="002439DE" w:rsidP="002439DE">
      <w:pPr>
        <w:pStyle w:val="PL"/>
        <w:rPr>
          <w:snapToGrid w:val="0"/>
        </w:rPr>
      </w:pPr>
      <w:r>
        <w:rPr>
          <w:rFonts w:hint="eastAsia"/>
          <w:snapToGrid w:val="0"/>
          <w:lang w:eastAsia="zh-CN"/>
        </w:rPr>
        <w:t>NRCapacityValue</w:t>
      </w:r>
      <w:r w:rsidRPr="00C37D2B">
        <w:t>-</w:t>
      </w:r>
      <w:r w:rsidRPr="00C37D2B">
        <w:rPr>
          <w:snapToGrid w:val="0"/>
        </w:rPr>
        <w:t>ExtIEs X2AP-PROTOCOL-EXTENSION ::= {</w:t>
      </w:r>
    </w:p>
    <w:p w14:paraId="2C567EA5" w14:textId="77777777" w:rsidR="002439DE" w:rsidRPr="00C37D2B" w:rsidRDefault="002439DE" w:rsidP="002439DE">
      <w:pPr>
        <w:pStyle w:val="PL"/>
        <w:rPr>
          <w:snapToGrid w:val="0"/>
        </w:rPr>
      </w:pPr>
      <w:r w:rsidRPr="00C37D2B">
        <w:rPr>
          <w:snapToGrid w:val="0"/>
        </w:rPr>
        <w:tab/>
        <w:t>...</w:t>
      </w:r>
    </w:p>
    <w:p w14:paraId="0D454DB8" w14:textId="77777777" w:rsidR="002439DE" w:rsidRPr="00C37D2B" w:rsidRDefault="002439DE" w:rsidP="002439DE">
      <w:pPr>
        <w:pStyle w:val="PL"/>
        <w:rPr>
          <w:snapToGrid w:val="0"/>
        </w:rPr>
      </w:pPr>
      <w:r w:rsidRPr="00C37D2B">
        <w:rPr>
          <w:snapToGrid w:val="0"/>
        </w:rPr>
        <w:t>}</w:t>
      </w:r>
    </w:p>
    <w:p w14:paraId="36C35427" w14:textId="77777777" w:rsidR="002439DE" w:rsidRDefault="002439DE" w:rsidP="002439DE">
      <w:pPr>
        <w:pStyle w:val="PL"/>
        <w:rPr>
          <w:snapToGrid w:val="0"/>
          <w:lang w:eastAsia="zh-CN"/>
        </w:rPr>
      </w:pPr>
    </w:p>
    <w:p w14:paraId="7E801A81" w14:textId="77777777" w:rsidR="002439DE" w:rsidRPr="00FD0425" w:rsidRDefault="002439DE" w:rsidP="002439DE">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1385CBDD" w14:textId="77777777" w:rsidR="002439DE" w:rsidRPr="00FD0425" w:rsidRDefault="002439DE" w:rsidP="002439DE">
      <w:pPr>
        <w:pStyle w:val="PL"/>
        <w:rPr>
          <w:snapToGrid w:val="0"/>
          <w:lang w:eastAsia="zh-CN"/>
        </w:rPr>
      </w:pPr>
    </w:p>
    <w:p w14:paraId="0EEAA0A6" w14:textId="77777777" w:rsidR="002439DE" w:rsidRPr="00FD0425" w:rsidRDefault="002439DE" w:rsidP="002439DE">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5A21BF18"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5BACDDCC"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1C5D266"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rsidR="00193F76">
        <w:t>NR</w:t>
      </w:r>
      <w:r w:rsidRPr="00203B54">
        <w:t>PhysicalResourceBlocks</w:t>
      </w:r>
      <w:r w:rsidRPr="00FD0425">
        <w:rPr>
          <w:rStyle w:val="PLChar"/>
        </w:rPr>
        <w:t>, ...)</w:t>
      </w:r>
      <w:r w:rsidRPr="00FD0425">
        <w:rPr>
          <w:snapToGrid w:val="0"/>
          <w:lang w:eastAsia="zh-CN"/>
        </w:rPr>
        <w:t>,</w:t>
      </w:r>
    </w:p>
    <w:p w14:paraId="6D254D1F" w14:textId="77777777" w:rsidR="002439DE" w:rsidRPr="00FD0425" w:rsidRDefault="002439DE" w:rsidP="002439DE">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4B0C95B2" w14:textId="77777777" w:rsidR="002439DE" w:rsidRPr="00FD0425" w:rsidRDefault="002439DE" w:rsidP="002439DE">
      <w:pPr>
        <w:pStyle w:val="PL"/>
      </w:pPr>
      <w:r w:rsidRPr="00FD0425">
        <w:tab/>
        <w:t>...</w:t>
      </w:r>
    </w:p>
    <w:p w14:paraId="3CD7BC2F" w14:textId="77777777" w:rsidR="002439DE" w:rsidRPr="00FD0425" w:rsidRDefault="002439DE" w:rsidP="002439DE">
      <w:pPr>
        <w:pStyle w:val="PL"/>
      </w:pPr>
      <w:r w:rsidRPr="00FD0425">
        <w:t>}</w:t>
      </w:r>
    </w:p>
    <w:p w14:paraId="3B5B2DD7" w14:textId="77777777" w:rsidR="002439DE" w:rsidRPr="00FD0425" w:rsidRDefault="002439DE" w:rsidP="002439DE">
      <w:pPr>
        <w:pStyle w:val="PL"/>
      </w:pPr>
    </w:p>
    <w:p w14:paraId="33FA77FC" w14:textId="77777777" w:rsidR="002439DE" w:rsidRPr="00FD0425" w:rsidRDefault="002439DE" w:rsidP="002439DE">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2AD9C116" w14:textId="77777777" w:rsidR="002439DE" w:rsidRPr="00FD0425" w:rsidRDefault="002439DE" w:rsidP="002439DE">
      <w:pPr>
        <w:pStyle w:val="PL"/>
        <w:rPr>
          <w:snapToGrid w:val="0"/>
          <w:lang w:eastAsia="zh-CN"/>
        </w:rPr>
      </w:pPr>
      <w:r w:rsidRPr="00FD0425">
        <w:rPr>
          <w:snapToGrid w:val="0"/>
          <w:lang w:eastAsia="zh-CN"/>
        </w:rPr>
        <w:tab/>
        <w:t>...</w:t>
      </w:r>
    </w:p>
    <w:p w14:paraId="7ED127DB" w14:textId="77777777" w:rsidR="002439DE" w:rsidRDefault="002439DE" w:rsidP="002439DE">
      <w:pPr>
        <w:pStyle w:val="PL"/>
        <w:rPr>
          <w:snapToGrid w:val="0"/>
          <w:lang w:eastAsia="zh-CN"/>
        </w:rPr>
      </w:pPr>
      <w:r w:rsidRPr="00FD0425">
        <w:rPr>
          <w:snapToGrid w:val="0"/>
          <w:lang w:eastAsia="zh-CN"/>
        </w:rPr>
        <w:t>}</w:t>
      </w:r>
    </w:p>
    <w:p w14:paraId="38F2E59C" w14:textId="77777777" w:rsidR="002439DE" w:rsidRDefault="002439DE" w:rsidP="002439DE">
      <w:pPr>
        <w:pStyle w:val="PL"/>
        <w:rPr>
          <w:lang w:eastAsia="zh-CN"/>
        </w:rPr>
      </w:pPr>
    </w:p>
    <w:p w14:paraId="595F5E9F" w14:textId="77777777" w:rsidR="002439DE" w:rsidRPr="00C37D2B" w:rsidRDefault="002439DE" w:rsidP="002439DE">
      <w:pPr>
        <w:pStyle w:val="PL"/>
      </w:pPr>
      <w:r>
        <w:rPr>
          <w:rFonts w:hint="eastAsia"/>
          <w:lang w:eastAsia="zh-CN"/>
        </w:rPr>
        <w:t>NR</w:t>
      </w:r>
      <w:r w:rsidRPr="00C37D2B">
        <w:t>Cell</w:t>
      </w:r>
      <w:r w:rsidRPr="00C37D2B">
        <w:rPr>
          <w:snapToGrid w:val="0"/>
        </w:rPr>
        <w:t>CapacityClassValue ::= INTEGER (1..100, ...)</w:t>
      </w:r>
    </w:p>
    <w:p w14:paraId="3ABDE882" w14:textId="77777777" w:rsidR="002439DE" w:rsidRDefault="002439DE" w:rsidP="002439DE">
      <w:pPr>
        <w:pStyle w:val="PL"/>
        <w:rPr>
          <w:snapToGrid w:val="0"/>
          <w:lang w:eastAsia="zh-CN"/>
        </w:rPr>
      </w:pPr>
    </w:p>
    <w:p w14:paraId="228D888A" w14:textId="77777777" w:rsidR="002439DE" w:rsidRPr="00FD0425" w:rsidRDefault="002439DE" w:rsidP="002439DE">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ABBCA49" w14:textId="77777777" w:rsidR="002439DE" w:rsidRDefault="002439DE" w:rsidP="002439DE">
      <w:pPr>
        <w:pStyle w:val="PL"/>
      </w:pPr>
    </w:p>
    <w:p w14:paraId="014C162F"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5EFBBD5F" w14:textId="77777777" w:rsidR="002439DE" w:rsidRPr="00C37D2B" w:rsidRDefault="002439DE" w:rsidP="002439DE">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7A9CDD78" w14:textId="77777777" w:rsidR="002439DE" w:rsidRPr="00C37D2B" w:rsidRDefault="002439DE" w:rsidP="002439DE">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6EE948D7"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069C50E0" w14:textId="77777777" w:rsidR="002439DE" w:rsidRPr="00C37D2B" w:rsidRDefault="002439DE" w:rsidP="002439DE">
      <w:pPr>
        <w:pStyle w:val="PL"/>
        <w:rPr>
          <w:snapToGrid w:val="0"/>
        </w:rPr>
      </w:pPr>
      <w:r w:rsidRPr="00C37D2B">
        <w:rPr>
          <w:snapToGrid w:val="0"/>
        </w:rPr>
        <w:tab/>
        <w:t>...</w:t>
      </w:r>
    </w:p>
    <w:p w14:paraId="35D76317" w14:textId="77777777" w:rsidR="002439DE" w:rsidRPr="00C37D2B" w:rsidRDefault="002439DE" w:rsidP="002439DE">
      <w:pPr>
        <w:pStyle w:val="PL"/>
        <w:rPr>
          <w:snapToGrid w:val="0"/>
        </w:rPr>
      </w:pPr>
      <w:r w:rsidRPr="00C37D2B">
        <w:rPr>
          <w:snapToGrid w:val="0"/>
        </w:rPr>
        <w:t>}</w:t>
      </w:r>
    </w:p>
    <w:p w14:paraId="2301284C" w14:textId="77777777" w:rsidR="002439DE" w:rsidRPr="00C37D2B" w:rsidRDefault="002439DE" w:rsidP="002439DE">
      <w:pPr>
        <w:pStyle w:val="PL"/>
        <w:rPr>
          <w:snapToGrid w:val="0"/>
        </w:rPr>
      </w:pPr>
    </w:p>
    <w:p w14:paraId="7E73B543"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37FDBA62" w14:textId="77777777" w:rsidR="002439DE" w:rsidRPr="00C37D2B" w:rsidRDefault="002439DE" w:rsidP="002439DE">
      <w:pPr>
        <w:pStyle w:val="PL"/>
        <w:rPr>
          <w:snapToGrid w:val="0"/>
        </w:rPr>
      </w:pPr>
      <w:r w:rsidRPr="00C37D2B">
        <w:rPr>
          <w:snapToGrid w:val="0"/>
        </w:rPr>
        <w:lastRenderedPageBreak/>
        <w:tab/>
        <w:t>...</w:t>
      </w:r>
    </w:p>
    <w:p w14:paraId="1BE422F0" w14:textId="77777777" w:rsidR="002439DE" w:rsidRPr="00C37D2B" w:rsidRDefault="002439DE" w:rsidP="002439DE">
      <w:pPr>
        <w:pStyle w:val="PL"/>
        <w:rPr>
          <w:snapToGrid w:val="0"/>
        </w:rPr>
      </w:pPr>
      <w:r w:rsidRPr="00C37D2B">
        <w:rPr>
          <w:snapToGrid w:val="0"/>
        </w:rPr>
        <w:t>}</w:t>
      </w:r>
    </w:p>
    <w:p w14:paraId="1A1D02CB" w14:textId="77777777" w:rsidR="002439DE" w:rsidRPr="00C37D2B" w:rsidRDefault="002439DE" w:rsidP="002439DE">
      <w:pPr>
        <w:pStyle w:val="PL"/>
        <w:rPr>
          <w:snapToGrid w:val="0"/>
        </w:rPr>
      </w:pPr>
    </w:p>
    <w:p w14:paraId="6600E2A9"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 ::= SEQUENCE {</w:t>
      </w:r>
    </w:p>
    <w:p w14:paraId="4B046115" w14:textId="77777777" w:rsidR="002439DE" w:rsidRPr="00C37D2B" w:rsidRDefault="002439DE" w:rsidP="002439DE">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020D4DDB" w14:textId="77777777" w:rsidR="002439DE" w:rsidRPr="00C37D2B" w:rsidRDefault="002439DE" w:rsidP="002439DE">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53707B43"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1D3595BB" w14:textId="77777777" w:rsidR="002439DE" w:rsidRPr="00C37D2B" w:rsidRDefault="002439DE" w:rsidP="002439DE">
      <w:pPr>
        <w:pStyle w:val="PL"/>
        <w:rPr>
          <w:snapToGrid w:val="0"/>
        </w:rPr>
      </w:pPr>
      <w:r w:rsidRPr="00C37D2B">
        <w:rPr>
          <w:snapToGrid w:val="0"/>
        </w:rPr>
        <w:tab/>
        <w:t>...</w:t>
      </w:r>
    </w:p>
    <w:p w14:paraId="2BBDEFFE" w14:textId="77777777" w:rsidR="002439DE" w:rsidRPr="00C37D2B" w:rsidRDefault="002439DE" w:rsidP="002439DE">
      <w:pPr>
        <w:pStyle w:val="PL"/>
        <w:rPr>
          <w:snapToGrid w:val="0"/>
        </w:rPr>
      </w:pPr>
      <w:r w:rsidRPr="00C37D2B">
        <w:rPr>
          <w:snapToGrid w:val="0"/>
        </w:rPr>
        <w:t>}</w:t>
      </w:r>
    </w:p>
    <w:p w14:paraId="30AC9A92" w14:textId="77777777" w:rsidR="002439DE" w:rsidRPr="00C37D2B" w:rsidRDefault="002439DE" w:rsidP="002439DE">
      <w:pPr>
        <w:pStyle w:val="PL"/>
        <w:rPr>
          <w:snapToGrid w:val="0"/>
        </w:rPr>
      </w:pPr>
    </w:p>
    <w:p w14:paraId="68B2AED3"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29E9C20D" w14:textId="77777777" w:rsidR="002439DE" w:rsidRPr="00C37D2B" w:rsidRDefault="002439DE" w:rsidP="002439DE">
      <w:pPr>
        <w:pStyle w:val="PL"/>
        <w:rPr>
          <w:snapToGrid w:val="0"/>
        </w:rPr>
      </w:pPr>
      <w:r w:rsidRPr="00C37D2B">
        <w:rPr>
          <w:snapToGrid w:val="0"/>
        </w:rPr>
        <w:tab/>
        <w:t>...</w:t>
      </w:r>
    </w:p>
    <w:p w14:paraId="07C627B2" w14:textId="77777777" w:rsidR="002439DE" w:rsidRPr="00C37D2B" w:rsidRDefault="002439DE" w:rsidP="002439DE">
      <w:pPr>
        <w:pStyle w:val="PL"/>
        <w:rPr>
          <w:snapToGrid w:val="0"/>
        </w:rPr>
      </w:pPr>
      <w:r w:rsidRPr="00C37D2B">
        <w:rPr>
          <w:snapToGrid w:val="0"/>
        </w:rPr>
        <w:t>}</w:t>
      </w:r>
    </w:p>
    <w:p w14:paraId="57ED8944" w14:textId="77777777" w:rsidR="002439DE" w:rsidRPr="00C37D2B" w:rsidRDefault="002439DE" w:rsidP="00646EA2">
      <w:pPr>
        <w:pStyle w:val="PL"/>
        <w:rPr>
          <w:noProof w:val="0"/>
          <w:snapToGrid w:val="0"/>
        </w:rPr>
      </w:pPr>
    </w:p>
    <w:p w14:paraId="4EB7D8FC" w14:textId="77777777" w:rsidR="00A54B7D" w:rsidRPr="00C37D2B" w:rsidRDefault="00DF0D5B" w:rsidP="00A54B7D">
      <w:pPr>
        <w:pStyle w:val="PL"/>
        <w:rPr>
          <w:rFonts w:eastAsia="DengXian"/>
          <w:snapToGrid w:val="0"/>
          <w:lang w:eastAsia="zh-CN"/>
        </w:rPr>
      </w:pP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 xml:space="preserve"> ::= </w:t>
      </w:r>
      <w:r w:rsidR="00A54B7D" w:rsidRPr="00C37D2B">
        <w:rPr>
          <w:rFonts w:eastAsia="DengXian"/>
          <w:snapToGrid w:val="0"/>
          <w:lang w:eastAsia="zh-CN"/>
        </w:rPr>
        <w:t>SEQUENCE{</w:t>
      </w:r>
    </w:p>
    <w:p w14:paraId="7E0C08DF"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EBD3E3C"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D095AF1" w14:textId="77777777" w:rsidR="00A54B7D" w:rsidRPr="00F844D4" w:rsidRDefault="00A54B7D" w:rsidP="00A54B7D">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sULInformation</w:t>
      </w:r>
      <w:r w:rsidRPr="00F844D4">
        <w:rPr>
          <w:rFonts w:eastAsia="DengXian"/>
          <w:snapToGrid w:val="0"/>
          <w:lang w:val="fr-FR" w:eastAsia="zh-CN"/>
        </w:rPr>
        <w:tab/>
        <w:t>SULInformation</w:t>
      </w:r>
      <w:r w:rsidRPr="00F844D4">
        <w:rPr>
          <w:rFonts w:eastAsia="DengXian"/>
          <w:snapToGrid w:val="0"/>
          <w:lang w:val="fr-FR" w:eastAsia="zh-CN"/>
        </w:rPr>
        <w:tab/>
      </w:r>
      <w:r w:rsidRPr="00F844D4">
        <w:rPr>
          <w:rFonts w:eastAsia="DengXian"/>
          <w:snapToGrid w:val="0"/>
          <w:lang w:val="fr-FR" w:eastAsia="zh-CN"/>
        </w:rPr>
        <w:tab/>
        <w:t>OPTIONAL,</w:t>
      </w:r>
    </w:p>
    <w:p w14:paraId="5AF28C8B" w14:textId="77777777" w:rsidR="00A54B7D" w:rsidRPr="00F844D4" w:rsidRDefault="00A54B7D" w:rsidP="00A54B7D">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t>ProtocolExtensionContainer { {NRFreqInfo-ExtIEs} } OPTIONAL,</w:t>
      </w:r>
    </w:p>
    <w:p w14:paraId="260684CB" w14:textId="77777777" w:rsidR="00A54B7D" w:rsidRPr="00F844D4" w:rsidRDefault="00A54B7D" w:rsidP="00A54B7D">
      <w:pPr>
        <w:pStyle w:val="PL"/>
        <w:rPr>
          <w:rFonts w:eastAsia="DengXian"/>
          <w:snapToGrid w:val="0"/>
          <w:lang w:val="fr-FR" w:eastAsia="zh-CN"/>
        </w:rPr>
      </w:pPr>
    </w:p>
    <w:p w14:paraId="6321207B" w14:textId="77777777" w:rsidR="00A54B7D" w:rsidRPr="00C37D2B" w:rsidRDefault="00A54B7D" w:rsidP="00A54B7D">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8E80C7E" w14:textId="77777777" w:rsidR="00DF0D5B" w:rsidRPr="00C37D2B" w:rsidRDefault="00A54B7D" w:rsidP="00A54B7D">
      <w:pPr>
        <w:pStyle w:val="PL"/>
        <w:rPr>
          <w:rFonts w:eastAsia="DengXian"/>
          <w:snapToGrid w:val="0"/>
          <w:lang w:eastAsia="zh-CN"/>
        </w:rPr>
      </w:pPr>
      <w:r w:rsidRPr="00C37D2B">
        <w:rPr>
          <w:rFonts w:eastAsia="DengXian"/>
          <w:snapToGrid w:val="0"/>
          <w:lang w:eastAsia="zh-CN"/>
        </w:rPr>
        <w:t>}</w:t>
      </w:r>
    </w:p>
    <w:p w14:paraId="4933F046" w14:textId="77777777" w:rsidR="00DF0D5B" w:rsidRPr="00C37D2B" w:rsidRDefault="00DF0D5B" w:rsidP="007F5250">
      <w:pPr>
        <w:pStyle w:val="PL"/>
        <w:rPr>
          <w:rFonts w:eastAsia="DengXian"/>
          <w:snapToGrid w:val="0"/>
          <w:lang w:eastAsia="zh-CN"/>
        </w:rPr>
      </w:pPr>
    </w:p>
    <w:p w14:paraId="6895979A"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NRFreqInfo-ExtIEs X2AP-PROTOCOL-EXTENSION ::= {</w:t>
      </w:r>
    </w:p>
    <w:p w14:paraId="4DE5D78B" w14:textId="77777777" w:rsidR="00335A72" w:rsidRDefault="00335A72" w:rsidP="00335A72">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058ADF38"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w:t>
      </w:r>
    </w:p>
    <w:p w14:paraId="3BA21427"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w:t>
      </w:r>
    </w:p>
    <w:p w14:paraId="53EBE778" w14:textId="77777777" w:rsidR="00A54B7D" w:rsidRPr="00C37D2B" w:rsidRDefault="00A54B7D" w:rsidP="007F5250">
      <w:pPr>
        <w:pStyle w:val="PL"/>
        <w:rPr>
          <w:rFonts w:eastAsia="DengXian"/>
          <w:snapToGrid w:val="0"/>
          <w:lang w:eastAsia="zh-CN"/>
        </w:rPr>
      </w:pPr>
    </w:p>
    <w:p w14:paraId="1C1BD5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ellIdentifier ::= BIT STRING (SIZE (36))</w:t>
      </w:r>
    </w:p>
    <w:p w14:paraId="72D9EFA7" w14:textId="77777777" w:rsidR="00DF0D5B" w:rsidRPr="00C37D2B" w:rsidRDefault="00DF0D5B" w:rsidP="007F5250">
      <w:pPr>
        <w:pStyle w:val="PL"/>
        <w:rPr>
          <w:rFonts w:eastAsia="DengXian"/>
          <w:snapToGrid w:val="0"/>
          <w:lang w:eastAsia="zh-CN"/>
        </w:rPr>
      </w:pPr>
    </w:p>
    <w:p w14:paraId="2DCBD24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 ::= SEQUENCE {</w:t>
      </w:r>
    </w:p>
    <w:p w14:paraId="7F4FBEE4"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LMN-I</w:t>
      </w:r>
      <w:r w:rsidRPr="00F844D4">
        <w:rPr>
          <w:rFonts w:eastAsia="DengXian"/>
          <w:lang w:val="fr-FR" w:eastAsia="zh-CN"/>
        </w:rPr>
        <w:t>dentity</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LMN-I</w:t>
      </w:r>
      <w:r w:rsidRPr="00F844D4">
        <w:rPr>
          <w:rFonts w:eastAsia="DengXian"/>
          <w:lang w:val="fr-FR" w:eastAsia="zh-CN"/>
        </w:rPr>
        <w:t>dentity</w:t>
      </w:r>
      <w:r w:rsidRPr="00F844D4">
        <w:rPr>
          <w:rFonts w:eastAsia="DengXian"/>
          <w:snapToGrid w:val="0"/>
          <w:lang w:val="fr-FR" w:eastAsia="zh-CN"/>
        </w:rPr>
        <w:t>,</w:t>
      </w:r>
    </w:p>
    <w:p w14:paraId="315B38C0"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nRcellIdentifier</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00155D48" w:rsidRPr="00F844D4">
        <w:rPr>
          <w:rFonts w:eastAsia="DengXian"/>
          <w:snapToGrid w:val="0"/>
          <w:lang w:val="fr-FR" w:eastAsia="zh-CN"/>
        </w:rPr>
        <w:tab/>
      </w:r>
      <w:r w:rsidRPr="00F844D4">
        <w:rPr>
          <w:rFonts w:eastAsia="DengXian"/>
          <w:snapToGrid w:val="0"/>
          <w:lang w:val="fr-FR" w:eastAsia="zh-CN"/>
        </w:rPr>
        <w:t>NRCellIdentifier,</w:t>
      </w:r>
    </w:p>
    <w:p w14:paraId="139CE469"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CGI-ExtIEs} } OPTIONAL,</w:t>
      </w:r>
    </w:p>
    <w:p w14:paraId="04F34EA3"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51C896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2D0D5A4" w14:textId="77777777" w:rsidR="00DF0D5B" w:rsidRPr="00C37D2B" w:rsidRDefault="00DF0D5B" w:rsidP="007F5250">
      <w:pPr>
        <w:pStyle w:val="PL"/>
        <w:rPr>
          <w:rFonts w:eastAsia="DengXian"/>
          <w:snapToGrid w:val="0"/>
          <w:lang w:eastAsia="zh-CN"/>
        </w:rPr>
      </w:pPr>
    </w:p>
    <w:p w14:paraId="10A0D3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ExtIEs X2AP-PROTOCOL-EXTENSION ::= {</w:t>
      </w:r>
    </w:p>
    <w:p w14:paraId="04DF27C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0004BE7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510B297A" w14:textId="77777777" w:rsidR="00DF0D5B" w:rsidRPr="00C37D2B" w:rsidRDefault="00DF0D5B" w:rsidP="007F5250">
      <w:pPr>
        <w:pStyle w:val="PL"/>
        <w:rPr>
          <w:rFonts w:eastAsia="DengXian"/>
          <w:snapToGrid w:val="0"/>
          <w:lang w:eastAsia="zh-CN"/>
        </w:rPr>
      </w:pPr>
    </w:p>
    <w:p w14:paraId="34431626" w14:textId="77777777" w:rsidR="00B75677" w:rsidRPr="00FD0425" w:rsidRDefault="00B75677" w:rsidP="00B75677">
      <w:pPr>
        <w:pStyle w:val="PL"/>
      </w:pPr>
      <w:bookmarkStart w:id="11853" w:name="OLE_LINK120"/>
      <w:r>
        <w:rPr>
          <w:rFonts w:hint="eastAsia"/>
          <w:snapToGrid w:val="0"/>
          <w:lang w:eastAsia="zh-CN"/>
        </w:rPr>
        <w:t>NR</w:t>
      </w:r>
      <w:r>
        <w:rPr>
          <w:snapToGrid w:val="0"/>
        </w:rPr>
        <w:t>RACHReportContainer</w:t>
      </w:r>
      <w:r w:rsidRPr="00FD0425">
        <w:tab/>
        <w:t>::= OCTET STRING</w:t>
      </w:r>
    </w:p>
    <w:p w14:paraId="0CB57591" w14:textId="77777777" w:rsidR="00B75677" w:rsidRPr="00FD0425" w:rsidRDefault="00B75677" w:rsidP="00B75677">
      <w:pPr>
        <w:pStyle w:val="PL"/>
      </w:pPr>
    </w:p>
    <w:p w14:paraId="286BF346" w14:textId="77777777" w:rsidR="00B75677" w:rsidRDefault="00B75677" w:rsidP="00B75677">
      <w:pPr>
        <w:pStyle w:val="PL"/>
        <w:rPr>
          <w:snapToGrid w:val="0"/>
          <w:lang w:eastAsia="zh-CN"/>
        </w:rPr>
      </w:pPr>
      <w:r>
        <w:rPr>
          <w:rFonts w:hint="eastAsia"/>
          <w:lang w:eastAsia="zh-CN"/>
        </w:rPr>
        <w:t>NR</w:t>
      </w:r>
      <w:r>
        <w:rPr>
          <w:lang w:eastAsia="ja-JP"/>
        </w:rPr>
        <w:t>RACHReportInfo</w:t>
      </w:r>
      <w:r w:rsidRPr="00671591">
        <w:rPr>
          <w:snapToGrid w:val="0"/>
        </w:rPr>
        <w:t>rmation</w:t>
      </w:r>
      <w:bookmarkEnd w:id="11853"/>
      <w:r>
        <w:rPr>
          <w:snapToGrid w:val="0"/>
        </w:rPr>
        <w:tab/>
      </w:r>
      <w:r w:rsidRPr="00671591">
        <w:rPr>
          <w:snapToGrid w:val="0"/>
        </w:rPr>
        <w:t xml:space="preserve">::= SEQUENCE (SIZE(1.. maxnoofRACHReports)) OF </w:t>
      </w:r>
      <w:bookmarkStart w:id="11854" w:name="OLE_LINK119"/>
      <w:r>
        <w:rPr>
          <w:rFonts w:hint="eastAsia"/>
          <w:snapToGrid w:val="0"/>
          <w:lang w:eastAsia="zh-CN"/>
        </w:rPr>
        <w:t>NR</w:t>
      </w:r>
      <w:r>
        <w:rPr>
          <w:snapToGrid w:val="0"/>
        </w:rPr>
        <w:t>RACHReport</w:t>
      </w:r>
      <w:r w:rsidRPr="00671591">
        <w:rPr>
          <w:snapToGrid w:val="0"/>
        </w:rPr>
        <w:t>List-Item</w:t>
      </w:r>
      <w:bookmarkEnd w:id="11854"/>
    </w:p>
    <w:p w14:paraId="506095BA" w14:textId="77777777" w:rsidR="00B75677" w:rsidRDefault="00B75677" w:rsidP="00B75677">
      <w:pPr>
        <w:pStyle w:val="PL"/>
        <w:rPr>
          <w:snapToGrid w:val="0"/>
          <w:lang w:eastAsia="zh-CN"/>
        </w:rPr>
      </w:pPr>
    </w:p>
    <w:p w14:paraId="245CDD7C" w14:textId="77777777" w:rsidR="00B75677" w:rsidRPr="00E0207D" w:rsidRDefault="00B75677" w:rsidP="00B75677">
      <w:pPr>
        <w:pStyle w:val="PL"/>
        <w:rPr>
          <w:snapToGrid w:val="0"/>
        </w:rPr>
      </w:pPr>
      <w:bookmarkStart w:id="11855" w:name="OLE_LINK121"/>
      <w:r>
        <w:rPr>
          <w:rFonts w:hint="eastAsia"/>
          <w:snapToGrid w:val="0"/>
          <w:lang w:eastAsia="zh-CN"/>
        </w:rPr>
        <w:t>NR</w:t>
      </w:r>
      <w:r>
        <w:rPr>
          <w:snapToGrid w:val="0"/>
        </w:rPr>
        <w:t>RACHReportList-Item</w:t>
      </w:r>
      <w:bookmarkEnd w:id="11855"/>
      <w:r w:rsidRPr="00E0207D">
        <w:rPr>
          <w:snapToGrid w:val="0"/>
        </w:rPr>
        <w:tab/>
        <w:t>::= SEQUENCE {</w:t>
      </w:r>
    </w:p>
    <w:p w14:paraId="19A99A84" w14:textId="77777777" w:rsidR="00B75677" w:rsidRDefault="00B75677" w:rsidP="00B75677">
      <w:pPr>
        <w:pStyle w:val="PL"/>
        <w:rPr>
          <w:snapToGrid w:val="0"/>
          <w:lang w:eastAsia="zh-CN"/>
        </w:rPr>
      </w:pPr>
      <w:r w:rsidRPr="00E0207D">
        <w:rPr>
          <w:snapToGrid w:val="0"/>
        </w:rPr>
        <w:tab/>
      </w:r>
      <w:r>
        <w:rPr>
          <w:rFonts w:hint="eastAsia"/>
          <w:snapToGrid w:val="0"/>
          <w:lang w:eastAsia="zh-CN"/>
        </w:rPr>
        <w:t>nRR</w:t>
      </w:r>
      <w:r>
        <w:rPr>
          <w:snapToGrid w:val="0"/>
        </w:rPr>
        <w:t>ACHReport</w:t>
      </w:r>
      <w:r w:rsidRPr="00E0207D">
        <w:rPr>
          <w:snapToGrid w:val="0"/>
        </w:rPr>
        <w:tab/>
      </w:r>
      <w:r w:rsidRPr="00E0207D">
        <w:rPr>
          <w:snapToGrid w:val="0"/>
        </w:rPr>
        <w:tab/>
      </w:r>
      <w:r w:rsidRPr="00E0207D">
        <w:rPr>
          <w:snapToGrid w:val="0"/>
        </w:rPr>
        <w:tab/>
      </w:r>
      <w:r w:rsidRPr="00E0207D">
        <w:rPr>
          <w:snapToGrid w:val="0"/>
        </w:rPr>
        <w:tab/>
      </w:r>
      <w:r>
        <w:rPr>
          <w:rFonts w:hint="eastAsia"/>
          <w:snapToGrid w:val="0"/>
          <w:lang w:eastAsia="zh-CN"/>
        </w:rPr>
        <w:tab/>
      </w:r>
      <w:r>
        <w:rPr>
          <w:rFonts w:hint="eastAsia"/>
          <w:snapToGrid w:val="0"/>
          <w:lang w:eastAsia="zh-CN"/>
        </w:rPr>
        <w:tab/>
        <w:t>NR</w:t>
      </w:r>
      <w:r>
        <w:rPr>
          <w:snapToGrid w:val="0"/>
        </w:rPr>
        <w:t>RACHReportContainer,</w:t>
      </w:r>
    </w:p>
    <w:p w14:paraId="1A9983D6" w14:textId="77777777" w:rsidR="00B75677" w:rsidRPr="00A069E8" w:rsidRDefault="00B75677" w:rsidP="00B75677">
      <w:pPr>
        <w:pStyle w:val="PL"/>
        <w:rPr>
          <w:snapToGrid w:val="0"/>
        </w:rPr>
      </w:pPr>
      <w:r w:rsidRPr="00A069E8">
        <w:rPr>
          <w:snapToGrid w:val="0"/>
        </w:rPr>
        <w:tab/>
        <w:t>uEAssitantIdentifier</w:t>
      </w:r>
      <w:r w:rsidRPr="00A069E8">
        <w:rPr>
          <w:snapToGrid w:val="0"/>
        </w:rPr>
        <w:tab/>
      </w:r>
      <w:r w:rsidRPr="00A069E8">
        <w:rPr>
          <w:snapToGrid w:val="0"/>
        </w:rPr>
        <w:tab/>
      </w:r>
      <w:r>
        <w:rPr>
          <w:rFonts w:hint="eastAsia"/>
          <w:snapToGrid w:val="0"/>
          <w:lang w:eastAsia="zh-CN"/>
        </w:rPr>
        <w:tab/>
      </w:r>
      <w:r w:rsidRPr="00A069E8">
        <w:rPr>
          <w:snapToGrid w:val="0"/>
        </w:rPr>
        <w:tab/>
      </w:r>
      <w:r w:rsidRPr="009233ED">
        <w:rPr>
          <w:rFonts w:eastAsia="DengXian" w:cs="Courier New"/>
          <w:snapToGrid w:val="0"/>
          <w:lang w:eastAsia="zh-CN"/>
        </w:rPr>
        <w:t>SgNB-UE-X2AP-ID</w:t>
      </w:r>
      <w:r w:rsidRPr="009233ED">
        <w:rPr>
          <w:rFonts w:eastAsia="DengXian" w:cs="Courier New" w:hint="eastAsia"/>
          <w:snapToGrid w:val="0"/>
          <w:lang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p>
    <w:p w14:paraId="0E635FF8" w14:textId="77777777" w:rsidR="00B75677" w:rsidRPr="00E0207D" w:rsidRDefault="00B75677" w:rsidP="00B75677">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rFonts w:hint="eastAsia"/>
          <w:snapToGrid w:val="0"/>
          <w:lang w:eastAsia="zh-CN"/>
        </w:rPr>
        <w:t>NR</w:t>
      </w:r>
      <w:r>
        <w:rPr>
          <w:snapToGrid w:val="0"/>
        </w:rPr>
        <w:t>RACHReportList-Item</w:t>
      </w:r>
      <w:r w:rsidRPr="00E0207D">
        <w:rPr>
          <w:snapToGrid w:val="0"/>
        </w:rPr>
        <w:t>-ExtIEs} }</w:t>
      </w:r>
      <w:r w:rsidRPr="00E0207D">
        <w:rPr>
          <w:snapToGrid w:val="0"/>
        </w:rPr>
        <w:tab/>
        <w:t>OPTIONAL,</w:t>
      </w:r>
    </w:p>
    <w:p w14:paraId="15655B8D" w14:textId="77777777" w:rsidR="00B75677" w:rsidRPr="00E0207D" w:rsidRDefault="00B75677" w:rsidP="00B75677">
      <w:pPr>
        <w:pStyle w:val="PL"/>
        <w:rPr>
          <w:snapToGrid w:val="0"/>
        </w:rPr>
      </w:pPr>
      <w:r w:rsidRPr="00E0207D">
        <w:rPr>
          <w:snapToGrid w:val="0"/>
        </w:rPr>
        <w:tab/>
        <w:t>...</w:t>
      </w:r>
    </w:p>
    <w:p w14:paraId="6C75FB60" w14:textId="77777777" w:rsidR="00B75677" w:rsidRPr="00671591" w:rsidRDefault="00B75677" w:rsidP="00B75677">
      <w:pPr>
        <w:pStyle w:val="PL"/>
        <w:rPr>
          <w:snapToGrid w:val="0"/>
        </w:rPr>
      </w:pPr>
      <w:r w:rsidRPr="00E0207D">
        <w:rPr>
          <w:snapToGrid w:val="0"/>
        </w:rPr>
        <w:t>}</w:t>
      </w:r>
    </w:p>
    <w:p w14:paraId="053972D6" w14:textId="77777777" w:rsidR="00B75677" w:rsidRDefault="00B75677" w:rsidP="00B75677">
      <w:pPr>
        <w:pStyle w:val="PL"/>
      </w:pPr>
    </w:p>
    <w:p w14:paraId="07F73105" w14:textId="77777777" w:rsidR="00B75677" w:rsidRPr="00FD0406" w:rsidRDefault="00B75677" w:rsidP="00B75677">
      <w:pPr>
        <w:pStyle w:val="PL"/>
        <w:rPr>
          <w:snapToGrid w:val="0"/>
          <w:lang w:eastAsia="zh-CN"/>
        </w:rPr>
      </w:pPr>
      <w:r>
        <w:rPr>
          <w:rFonts w:hint="eastAsia"/>
          <w:snapToGrid w:val="0"/>
          <w:lang w:eastAsia="zh-CN"/>
        </w:rPr>
        <w:lastRenderedPageBreak/>
        <w:t>NR</w:t>
      </w:r>
      <w:r w:rsidRPr="00FD0406">
        <w:rPr>
          <w:snapToGrid w:val="0"/>
          <w:lang w:eastAsia="zh-CN"/>
        </w:rPr>
        <w:t>RACHReportList-Item-ExtI</w:t>
      </w:r>
      <w:r>
        <w:rPr>
          <w:snapToGrid w:val="0"/>
          <w:lang w:eastAsia="zh-CN"/>
        </w:rPr>
        <w:t>Es X</w:t>
      </w:r>
      <w:r>
        <w:rPr>
          <w:rFonts w:hint="eastAsia"/>
          <w:snapToGrid w:val="0"/>
          <w:lang w:eastAsia="zh-CN"/>
        </w:rPr>
        <w:t>2</w:t>
      </w:r>
      <w:r w:rsidRPr="00FD0406">
        <w:rPr>
          <w:snapToGrid w:val="0"/>
          <w:lang w:eastAsia="zh-CN"/>
        </w:rPr>
        <w:t>AP-PROTOCOL-EXTENSION ::= {</w:t>
      </w:r>
    </w:p>
    <w:p w14:paraId="312045EA" w14:textId="77777777" w:rsidR="00B75677" w:rsidRPr="00FD0406" w:rsidRDefault="00B75677" w:rsidP="00B75677">
      <w:pPr>
        <w:pStyle w:val="PL"/>
        <w:rPr>
          <w:snapToGrid w:val="0"/>
          <w:lang w:eastAsia="zh-CN"/>
        </w:rPr>
      </w:pPr>
      <w:r w:rsidRPr="00FD0406">
        <w:rPr>
          <w:snapToGrid w:val="0"/>
          <w:lang w:eastAsia="zh-CN"/>
        </w:rPr>
        <w:tab/>
        <w:t>...</w:t>
      </w:r>
    </w:p>
    <w:p w14:paraId="3E26E538" w14:textId="77777777" w:rsidR="00B75677" w:rsidRDefault="00B75677" w:rsidP="00B75677">
      <w:pPr>
        <w:pStyle w:val="PL"/>
        <w:rPr>
          <w:snapToGrid w:val="0"/>
          <w:lang w:eastAsia="zh-CN"/>
        </w:rPr>
      </w:pPr>
      <w:r w:rsidRPr="00FD0406">
        <w:rPr>
          <w:snapToGrid w:val="0"/>
          <w:lang w:eastAsia="zh-CN"/>
        </w:rPr>
        <w:t>}</w:t>
      </w:r>
    </w:p>
    <w:p w14:paraId="75346C8F" w14:textId="77777777" w:rsidR="00B75677" w:rsidRDefault="00B75677" w:rsidP="00B75677">
      <w:pPr>
        <w:pStyle w:val="PL"/>
        <w:rPr>
          <w:snapToGrid w:val="0"/>
          <w:lang w:eastAsia="zh-CN"/>
        </w:rPr>
      </w:pPr>
    </w:p>
    <w:p w14:paraId="77359445" w14:textId="77777777" w:rsidR="0025077D" w:rsidRPr="00C37D2B" w:rsidRDefault="0025077D" w:rsidP="00B75677">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5D8611A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B6108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48AD4E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6D16FC0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CFB5BF"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2C7C1729"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F915145"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4E78194"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70630FD6"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36375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399A249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69796F7E"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2B7240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6EE89B7" w14:textId="77777777" w:rsidR="0025077D" w:rsidRPr="00C37D2B" w:rsidRDefault="0025077D" w:rsidP="0025077D">
      <w:pPr>
        <w:pStyle w:val="PL"/>
        <w:rPr>
          <w:rFonts w:eastAsia="DengXian"/>
          <w:snapToGrid w:val="0"/>
          <w:lang w:eastAsia="zh-CN"/>
        </w:rPr>
      </w:pPr>
    </w:p>
    <w:p w14:paraId="38263BE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ExtIEs X2AP-PROTOCOL-EXTENSION ::= {</w:t>
      </w:r>
    </w:p>
    <w:p w14:paraId="2DD3C6BC" w14:textId="77777777" w:rsidR="00B75677" w:rsidRDefault="00DA3DF4" w:rsidP="002730AF">
      <w:pPr>
        <w:pStyle w:val="PL"/>
        <w:rPr>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r w:rsidR="00193F76">
        <w:rPr>
          <w:noProof w:val="0"/>
          <w:snapToGrid w:val="0"/>
        </w:rPr>
        <w:t>ignore</w:t>
      </w:r>
      <w:r>
        <w:rPr>
          <w:noProof w:val="0"/>
          <w:snapToGrid w:val="0"/>
        </w:rPr>
        <w:tab/>
        <w:t xml:space="preserve">EXTENSION </w:t>
      </w:r>
      <w:r w:rsidR="00654B56">
        <w:rPr>
          <w:snapToGrid w:val="0"/>
          <w:lang w:eastAsia="zh-CN"/>
        </w:rPr>
        <w:t>CSI-RSTransmissionIndication</w:t>
      </w:r>
      <w:r>
        <w:rPr>
          <w:noProof w:val="0"/>
          <w:snapToGrid w:val="0"/>
        </w:rPr>
        <w:tab/>
        <w:t>PRESENCE optional}</w:t>
      </w:r>
      <w:r w:rsidR="00B75677">
        <w:rPr>
          <w:snapToGrid w:val="0"/>
          <w:lang w:eastAsia="zh-CN"/>
        </w:rPr>
        <w:t>|</w:t>
      </w:r>
    </w:p>
    <w:p w14:paraId="307BE347" w14:textId="77777777" w:rsidR="00B75677" w:rsidRDefault="00B75677" w:rsidP="002730AF">
      <w:pPr>
        <w:pStyle w:val="PL"/>
        <w:rPr>
          <w:snapToGrid w:val="0"/>
        </w:rPr>
      </w:pPr>
      <w:r>
        <w:rPr>
          <w:snapToGrid w:val="0"/>
        </w:rPr>
        <w:tab/>
        <w:t>{ID id-SSB-PositionsInBurst</w:t>
      </w:r>
      <w:r>
        <w:rPr>
          <w:snapToGrid w:val="0"/>
        </w:rPr>
        <w:tab/>
      </w:r>
      <w:r>
        <w:rPr>
          <w:snapToGrid w:val="0"/>
        </w:rPr>
        <w:tab/>
      </w:r>
      <w:r>
        <w:rPr>
          <w:snapToGrid w:val="0"/>
        </w:rPr>
        <w:tab/>
      </w:r>
      <w:r>
        <w:rPr>
          <w:snapToGrid w:val="0"/>
        </w:rPr>
        <w:tab/>
        <w:t>CRITICALITY ignore</w:t>
      </w:r>
      <w:r>
        <w:rPr>
          <w:snapToGrid w:val="0"/>
        </w:rPr>
        <w:tab/>
        <w:t>EXTENSION SSB-PositionsInBurst</w:t>
      </w:r>
      <w:r>
        <w:rPr>
          <w:snapToGrid w:val="0"/>
        </w:rPr>
        <w:tab/>
      </w:r>
      <w:r>
        <w:rPr>
          <w:snapToGrid w:val="0"/>
        </w:rPr>
        <w:tab/>
      </w:r>
      <w:r>
        <w:rPr>
          <w:snapToGrid w:val="0"/>
        </w:rPr>
        <w:tab/>
      </w:r>
      <w:r>
        <w:rPr>
          <w:snapToGrid w:val="0"/>
        </w:rPr>
        <w:tab/>
      </w:r>
      <w:r>
        <w:rPr>
          <w:snapToGrid w:val="0"/>
        </w:rPr>
        <w:tab/>
        <w:t>PRESENCE optional}|</w:t>
      </w:r>
    </w:p>
    <w:p w14:paraId="1BCAF17D" w14:textId="77777777" w:rsidR="009776C8" w:rsidRPr="00E00380" w:rsidRDefault="00B75677" w:rsidP="009776C8">
      <w:pPr>
        <w:pStyle w:val="PL"/>
        <w:rPr>
          <w:rFonts w:eastAsia="DengXian"/>
          <w:snapToGrid w:val="0"/>
          <w:lang w:eastAsia="zh-CN"/>
        </w:rPr>
      </w:pPr>
      <w:r>
        <w:rPr>
          <w:snapToGrid w:val="0"/>
        </w:rPr>
        <w:tab/>
        <w:t>{ID id-NRCellPRACHConfig</w:t>
      </w:r>
      <w:r>
        <w:rPr>
          <w:snapToGrid w:val="0"/>
        </w:rPr>
        <w:tab/>
      </w:r>
      <w:r>
        <w:rPr>
          <w:snapToGrid w:val="0"/>
        </w:rPr>
        <w:tab/>
      </w:r>
      <w:r>
        <w:rPr>
          <w:snapToGrid w:val="0"/>
        </w:rPr>
        <w:tab/>
      </w:r>
      <w:r>
        <w:rPr>
          <w:snapToGrid w:val="0"/>
        </w:rPr>
        <w:tab/>
        <w:t>CRITICALITY ignore</w:t>
      </w:r>
      <w:r>
        <w:rPr>
          <w:snapToGrid w:val="0"/>
        </w:rPr>
        <w:tab/>
        <w:t>EXTENSION 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r w:rsidR="009776C8" w:rsidRPr="00E00380">
        <w:rPr>
          <w:snapToGrid w:val="0"/>
        </w:rPr>
        <w:t>|</w:t>
      </w:r>
    </w:p>
    <w:p w14:paraId="539F01F4" w14:textId="77777777" w:rsidR="00DA3DF4" w:rsidRDefault="009776C8" w:rsidP="009776C8">
      <w:pPr>
        <w:pStyle w:val="PL"/>
        <w:rPr>
          <w:rFonts w:eastAsia="DengXian"/>
          <w:snapToGrid w:val="0"/>
          <w:lang w:eastAsia="zh-CN"/>
        </w:rPr>
      </w:pPr>
      <w:r w:rsidRPr="00E00380">
        <w:rPr>
          <w:rFonts w:cs="Courier New"/>
          <w:snapToGrid w:val="0"/>
          <w:szCs w:val="22"/>
        </w:rPr>
        <w:tab/>
        <w:t>{ID id-Additional-Measurement-Timing-Configuration-List</w:t>
      </w:r>
      <w:r w:rsidRPr="00E00380">
        <w:rPr>
          <w:rFonts w:cs="Courier New"/>
          <w:snapToGrid w:val="0"/>
          <w:szCs w:val="22"/>
        </w:rPr>
        <w:tab/>
      </w:r>
      <w:r w:rsidRPr="00E00380">
        <w:rPr>
          <w:rFonts w:cs="Courier New"/>
          <w:snapToGrid w:val="0"/>
          <w:szCs w:val="22"/>
        </w:rPr>
        <w:tab/>
        <w:t>CRITICALITY ignore</w:t>
      </w:r>
      <w:r w:rsidRPr="00E00380">
        <w:rPr>
          <w:rFonts w:cs="Courier New"/>
          <w:snapToGrid w:val="0"/>
          <w:szCs w:val="22"/>
        </w:rPr>
        <w:tab/>
        <w:t>EXTENSION Additional-Measurement-Timing-Configuration-List</w:t>
      </w:r>
      <w:r w:rsidRPr="00E00380">
        <w:rPr>
          <w:rFonts w:cs="Courier New"/>
          <w:snapToGrid w:val="0"/>
          <w:szCs w:val="22"/>
        </w:rPr>
        <w:tab/>
      </w:r>
      <w:r w:rsidRPr="00E00380">
        <w:rPr>
          <w:rFonts w:cs="Courier New"/>
          <w:snapToGrid w:val="0"/>
          <w:szCs w:val="22"/>
        </w:rPr>
        <w:tab/>
        <w:t>PRESENCE optional }</w:t>
      </w:r>
      <w:r w:rsidR="00DA3DF4">
        <w:rPr>
          <w:noProof w:val="0"/>
          <w:snapToGrid w:val="0"/>
        </w:rPr>
        <w:t>,</w:t>
      </w:r>
    </w:p>
    <w:p w14:paraId="161ADAA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1F436A4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84FDF74" w14:textId="77777777" w:rsidR="00B75677" w:rsidRDefault="00B75677" w:rsidP="004D057C">
      <w:pPr>
        <w:pStyle w:val="PL"/>
        <w:rPr>
          <w:rFonts w:eastAsia="DengXian"/>
          <w:snapToGrid w:val="0"/>
          <w:lang w:eastAsia="zh-CN"/>
        </w:rPr>
      </w:pPr>
    </w:p>
    <w:p w14:paraId="2B3C6CE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482B0594" w14:textId="77777777" w:rsidR="004D057C" w:rsidRPr="00C37D2B" w:rsidRDefault="004D057C" w:rsidP="004D057C">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81DDED" w14:textId="77777777" w:rsidR="004D057C" w:rsidRDefault="004D057C" w:rsidP="004D057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522B9ACC" w14:textId="77777777" w:rsidR="004D057C" w:rsidRDefault="004D057C" w:rsidP="004D057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DDE6BCF" w14:textId="77777777" w:rsidR="004D057C" w:rsidRPr="00F844D4" w:rsidRDefault="004D057C" w:rsidP="004D057C">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08DACD07" w14:textId="77777777" w:rsidR="004D057C" w:rsidRPr="00F844D4" w:rsidRDefault="004D057C" w:rsidP="004D057C">
      <w:pPr>
        <w:pStyle w:val="PL"/>
        <w:rPr>
          <w:rFonts w:eastAsia="DengXian"/>
          <w:snapToGrid w:val="0"/>
          <w:lang w:val="fr-FR" w:eastAsia="zh-CN"/>
        </w:rPr>
      </w:pPr>
      <w:r w:rsidRPr="00F844D4">
        <w:rPr>
          <w:rFonts w:eastAsia="DengXian"/>
          <w:snapToGrid w:val="0"/>
          <w:lang w:val="fr-FR" w:eastAsia="zh-CN"/>
        </w:rPr>
        <w:tab/>
      </w:r>
      <w:r w:rsidRPr="00F844D4">
        <w:rPr>
          <w:rFonts w:eastAsia="DengXian" w:hint="eastAsia"/>
          <w:snapToGrid w:val="0"/>
          <w:lang w:val="fr-FR" w:eastAsia="zh-CN"/>
        </w:rPr>
        <w:t>}</w:t>
      </w:r>
      <w:r w:rsidRPr="00F844D4">
        <w:rPr>
          <w:rFonts w:eastAsia="DengXian"/>
          <w:snapToGrid w:val="0"/>
          <w:lang w:val="fr-FR" w:eastAsia="zh-CN"/>
        </w:rPr>
        <w:t>,</w:t>
      </w: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w:t>
      </w:r>
      <w:r w:rsidRPr="00F844D4">
        <w:rPr>
          <w:rFonts w:eastAsia="DengXian"/>
          <w:snapToGrid w:val="0"/>
          <w:lang w:val="fr-FR" w:eastAsia="zh-CN"/>
        </w:rPr>
        <w:t>-ExtIEs} }</w:t>
      </w:r>
      <w:r w:rsidRPr="00F844D4">
        <w:rPr>
          <w:rFonts w:eastAsia="DengXian"/>
          <w:snapToGrid w:val="0"/>
          <w:lang w:val="fr-FR" w:eastAsia="zh-CN"/>
        </w:rPr>
        <w:tab/>
        <w:t>OPTIONAL,</w:t>
      </w:r>
    </w:p>
    <w:p w14:paraId="4CF83D8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5CBEB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030DD43E" w14:textId="77777777" w:rsidR="004D057C" w:rsidRDefault="004D057C" w:rsidP="004D057C">
      <w:pPr>
        <w:pStyle w:val="PL"/>
        <w:rPr>
          <w:rFonts w:eastAsia="DengXian"/>
          <w:snapToGrid w:val="0"/>
          <w:lang w:eastAsia="zh-CN"/>
        </w:rPr>
      </w:pPr>
    </w:p>
    <w:p w14:paraId="44940CDD"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7EBE58EB"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67663005"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564D2B5F" w14:textId="77777777" w:rsidR="004D057C" w:rsidRDefault="004D057C" w:rsidP="004D057C">
      <w:pPr>
        <w:pStyle w:val="PL"/>
        <w:rPr>
          <w:rFonts w:eastAsia="DengXian"/>
          <w:snapToGrid w:val="0"/>
          <w:lang w:eastAsia="zh-CN"/>
        </w:rPr>
      </w:pPr>
    </w:p>
    <w:p w14:paraId="6985C981"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4C904C94" w14:textId="77777777" w:rsidR="004D057C" w:rsidRPr="00C37D2B" w:rsidRDefault="004D057C" w:rsidP="004D057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56D6A720" w14:textId="77777777" w:rsidR="004D057C" w:rsidRDefault="004D057C" w:rsidP="004D057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03D65CE8" w14:textId="77777777" w:rsidR="004D057C" w:rsidRDefault="004D057C" w:rsidP="004D057C">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1B6E16F" w14:textId="77777777" w:rsidR="004D057C" w:rsidRDefault="004D057C" w:rsidP="004D057C">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FF33F28" w14:textId="77777777" w:rsidR="004D057C" w:rsidRDefault="004D057C" w:rsidP="004D057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CAC795"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578841" w14:textId="77777777" w:rsidR="004D057C" w:rsidRDefault="004D057C" w:rsidP="004D057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812F963" w14:textId="77777777" w:rsidR="004D057C" w:rsidRPr="00F844D4" w:rsidRDefault="004D057C" w:rsidP="004D057C">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FDD</w:t>
      </w:r>
      <w:r w:rsidRPr="00F844D4">
        <w:rPr>
          <w:rFonts w:eastAsia="DengXian"/>
          <w:snapToGrid w:val="0"/>
          <w:lang w:val="fr-FR" w:eastAsia="zh-CN"/>
        </w:rPr>
        <w:t>-ExtIEs} }</w:t>
      </w:r>
      <w:r w:rsidRPr="00F844D4">
        <w:rPr>
          <w:rFonts w:eastAsia="DengXian"/>
          <w:snapToGrid w:val="0"/>
          <w:lang w:val="fr-FR" w:eastAsia="zh-CN"/>
        </w:rPr>
        <w:tab/>
        <w:t>OPTIONAL,</w:t>
      </w:r>
    </w:p>
    <w:p w14:paraId="7AF60149" w14:textId="77777777" w:rsidR="004D057C" w:rsidRPr="00F844D4" w:rsidRDefault="004D057C" w:rsidP="004D057C">
      <w:pPr>
        <w:pStyle w:val="PL"/>
        <w:rPr>
          <w:rFonts w:eastAsia="DengXian"/>
          <w:snapToGrid w:val="0"/>
          <w:lang w:val="fr-FR" w:eastAsia="zh-CN"/>
        </w:rPr>
      </w:pPr>
    </w:p>
    <w:p w14:paraId="4A9C41CF"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795787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lastRenderedPageBreak/>
        <w:t>}</w:t>
      </w:r>
    </w:p>
    <w:p w14:paraId="6C3A6383" w14:textId="77777777" w:rsidR="004D057C" w:rsidRDefault="004D057C" w:rsidP="004D057C">
      <w:pPr>
        <w:pStyle w:val="PL"/>
        <w:rPr>
          <w:rFonts w:eastAsia="DengXian"/>
          <w:snapToGrid w:val="0"/>
          <w:lang w:eastAsia="zh-CN"/>
        </w:rPr>
      </w:pPr>
    </w:p>
    <w:p w14:paraId="170877F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AEF6E23"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0E611706"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DBD00A5" w14:textId="77777777" w:rsidR="004D057C" w:rsidRDefault="004D057C" w:rsidP="004D057C">
      <w:pPr>
        <w:pStyle w:val="PL"/>
        <w:rPr>
          <w:rFonts w:eastAsia="DengXian"/>
          <w:snapToGrid w:val="0"/>
          <w:lang w:eastAsia="zh-CN"/>
        </w:rPr>
      </w:pPr>
    </w:p>
    <w:p w14:paraId="16CE8E04" w14:textId="77777777" w:rsidR="004D057C"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0D2ADB4A" w14:textId="77777777" w:rsidR="004D057C" w:rsidRDefault="004D057C" w:rsidP="004D057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02B6353" w14:textId="77777777" w:rsidR="004D057C" w:rsidRDefault="004D057C" w:rsidP="004D057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B8E3EE4" w14:textId="77777777" w:rsidR="004D057C" w:rsidRDefault="004D057C" w:rsidP="004D057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B0FA590"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24F855E" w14:textId="77777777" w:rsidR="004D057C" w:rsidRPr="00C37D2B" w:rsidRDefault="004D057C" w:rsidP="004D057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5FBC2AF5" w14:textId="77777777" w:rsidR="004D057C" w:rsidRPr="00090FAD" w:rsidRDefault="004D057C" w:rsidP="004D057C">
      <w:pPr>
        <w:pStyle w:val="PL"/>
        <w:rPr>
          <w:rFonts w:eastAsia="DengXian"/>
          <w:snapToGrid w:val="0"/>
          <w:lang w:eastAsia="zh-CN"/>
        </w:rPr>
      </w:pPr>
    </w:p>
    <w:p w14:paraId="50C8E19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4583C0A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830CED" w14:textId="77777777" w:rsidR="004D057C" w:rsidRDefault="004D057C" w:rsidP="004D057C">
      <w:pPr>
        <w:pStyle w:val="PL"/>
        <w:rPr>
          <w:rFonts w:eastAsia="DengXian"/>
          <w:snapToGrid w:val="0"/>
          <w:lang w:eastAsia="zh-CN"/>
        </w:rPr>
      </w:pPr>
    </w:p>
    <w:p w14:paraId="4093D1C4"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1E314BD"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7F9F438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1BEEFDC6" w14:textId="77777777" w:rsidR="004D057C" w:rsidRDefault="004D057C" w:rsidP="004D057C">
      <w:pPr>
        <w:pStyle w:val="PL"/>
        <w:rPr>
          <w:rFonts w:eastAsia="DengXian"/>
          <w:snapToGrid w:val="0"/>
          <w:lang w:eastAsia="zh-CN"/>
        </w:rPr>
      </w:pPr>
    </w:p>
    <w:p w14:paraId="3A8A4A0E"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647CC9B"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 xml:space="preserve">us66dot7, </w:t>
      </w:r>
    </w:p>
    <w:p w14:paraId="6B81481F"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us266dot7,</w:t>
      </w:r>
    </w:p>
    <w:p w14:paraId="59B8CA17" w14:textId="77777777" w:rsidR="004D057C" w:rsidRPr="00C37D2B" w:rsidRDefault="004D057C" w:rsidP="004D057C">
      <w:pPr>
        <w:pStyle w:val="PL"/>
        <w:rPr>
          <w:snapToGrid w:val="0"/>
        </w:rPr>
      </w:pPr>
      <w:r>
        <w:rPr>
          <w:rFonts w:eastAsia="DengXian"/>
          <w:snapToGrid w:val="0"/>
          <w:lang w:eastAsia="zh-CN"/>
        </w:rPr>
        <w:tab/>
      </w:r>
      <w:r w:rsidRPr="00C37D2B">
        <w:rPr>
          <w:snapToGrid w:val="0"/>
        </w:rPr>
        <w:t>...</w:t>
      </w:r>
    </w:p>
    <w:p w14:paraId="212DC5E0"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w:t>
      </w:r>
    </w:p>
    <w:p w14:paraId="740CDCF7" w14:textId="77777777" w:rsidR="004D057C" w:rsidRDefault="004D057C" w:rsidP="004D057C">
      <w:pPr>
        <w:pStyle w:val="PL"/>
        <w:rPr>
          <w:rFonts w:eastAsia="DengXian"/>
          <w:snapToGrid w:val="0"/>
          <w:lang w:eastAsia="zh-CN"/>
        </w:rPr>
      </w:pPr>
    </w:p>
    <w:p w14:paraId="2C85F195" w14:textId="77777777" w:rsidR="004D057C" w:rsidRPr="00433D9D" w:rsidRDefault="004D057C" w:rsidP="004D057C">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2991B2BA" w14:textId="77777777" w:rsidR="004D057C" w:rsidRDefault="004D057C" w:rsidP="004D057C">
      <w:pPr>
        <w:pStyle w:val="PL"/>
        <w:rPr>
          <w:rFonts w:eastAsia="DengXian"/>
          <w:snapToGrid w:val="0"/>
          <w:lang w:eastAsia="zh-CN"/>
        </w:rPr>
      </w:pPr>
    </w:p>
    <w:p w14:paraId="55825BFE" w14:textId="77777777" w:rsidR="004D057C"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00193F76" w:rsidRPr="00A4739B">
        <w:t>maxnoofNonAnchorCarrierFreqConfig</w:t>
      </w:r>
      <w:r w:rsidRPr="00C37D2B">
        <w:rPr>
          <w:snapToGrid w:val="0"/>
          <w:lang w:eastAsia="zh-CN"/>
        </w:rPr>
        <w:t>)) OF</w:t>
      </w:r>
      <w:r>
        <w:rPr>
          <w:snapToGrid w:val="0"/>
          <w:lang w:eastAsia="zh-CN"/>
        </w:rPr>
        <w:t xml:space="preserve"> </w:t>
      </w:r>
    </w:p>
    <w:p w14:paraId="050FF1A0" w14:textId="77777777" w:rsidR="004D057C" w:rsidRPr="00F844D4" w:rsidRDefault="004D057C" w:rsidP="004D057C">
      <w:pPr>
        <w:pStyle w:val="PL"/>
        <w:rPr>
          <w:snapToGrid w:val="0"/>
          <w:lang w:val="fr-FR" w:eastAsia="zh-CN"/>
        </w:rPr>
      </w:pPr>
      <w:r>
        <w:rPr>
          <w:snapToGrid w:val="0"/>
          <w:lang w:eastAsia="zh-CN"/>
        </w:rPr>
        <w:tab/>
      </w:r>
      <w:r w:rsidRPr="00F844D4">
        <w:rPr>
          <w:snapToGrid w:val="0"/>
          <w:lang w:val="fr-FR" w:eastAsia="zh-CN"/>
        </w:rPr>
        <w:t>SEQUENCE {</w:t>
      </w:r>
    </w:p>
    <w:p w14:paraId="4FB52C24" w14:textId="77777777" w:rsidR="004D057C" w:rsidRPr="00F844D4" w:rsidRDefault="004D057C" w:rsidP="004D057C">
      <w:pPr>
        <w:pStyle w:val="PL"/>
        <w:rPr>
          <w:rFonts w:eastAsia="DengXian"/>
          <w:snapToGrid w:val="0"/>
          <w:lang w:val="fr-FR" w:eastAsia="zh-CN"/>
        </w:rPr>
      </w:pPr>
      <w:r w:rsidRPr="00F844D4">
        <w:rPr>
          <w:snapToGrid w:val="0"/>
          <w:lang w:val="fr-FR" w:eastAsia="zh-CN"/>
        </w:rPr>
        <w:tab/>
      </w:r>
      <w:r w:rsidRPr="00F844D4">
        <w:rPr>
          <w:snapToGrid w:val="0"/>
          <w:lang w:val="fr-FR" w:eastAsia="zh-CN"/>
        </w:rPr>
        <w:tab/>
      </w:r>
      <w:r w:rsidRPr="00F844D4">
        <w:rPr>
          <w:rFonts w:hint="eastAsia"/>
          <w:snapToGrid w:val="0"/>
          <w:lang w:val="fr-FR" w:eastAsia="zh-CN"/>
        </w:rPr>
        <w:t>n</w:t>
      </w:r>
      <w:r w:rsidRPr="00F844D4">
        <w:rPr>
          <w:snapToGrid w:val="0"/>
          <w:lang w:val="fr-FR" w:eastAsia="zh-CN"/>
        </w:rPr>
        <w:t>on-anchorCarrioerFrquency</w:t>
      </w:r>
      <w:r w:rsidRPr="00F844D4">
        <w:rPr>
          <w:snapToGrid w:val="0"/>
          <w:lang w:val="fr-FR" w:eastAsia="zh-CN"/>
        </w:rPr>
        <w:tab/>
      </w:r>
      <w:r w:rsidRPr="00F844D4">
        <w:rPr>
          <w:snapToGrid w:val="0"/>
          <w:lang w:val="fr-FR" w:eastAsia="zh-CN"/>
        </w:rPr>
        <w:tab/>
      </w:r>
      <w:r w:rsidRPr="00F844D4">
        <w:rPr>
          <w:snapToGrid w:val="0"/>
          <w:lang w:val="fr-FR"/>
        </w:rPr>
        <w:t>OCTET STRING</w:t>
      </w:r>
      <w:r w:rsidRPr="00F844D4">
        <w:rPr>
          <w:rFonts w:eastAsia="DengXian"/>
          <w:snapToGrid w:val="0"/>
          <w:lang w:val="fr-FR" w:eastAsia="zh-CN"/>
        </w:rPr>
        <w:t>,</w:t>
      </w:r>
    </w:p>
    <w:p w14:paraId="746B3093" w14:textId="77777777" w:rsidR="004D057C" w:rsidRPr="00F844D4" w:rsidRDefault="004D057C" w:rsidP="004D057C">
      <w:pPr>
        <w:pStyle w:val="PL"/>
        <w:rPr>
          <w:snapToGrid w:val="0"/>
          <w:lang w:val="fr-FR" w:eastAsia="zh-CN"/>
        </w:rPr>
      </w:pPr>
      <w:r w:rsidRPr="00F844D4">
        <w:rPr>
          <w:snapToGrid w:val="0"/>
          <w:lang w:val="fr-FR" w:eastAsia="zh-CN"/>
        </w:rPr>
        <w:tab/>
      </w: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w:t>
      </w:r>
      <w:r w:rsidRPr="00F844D4">
        <w:rPr>
          <w:rFonts w:eastAsia="DengXian"/>
          <w:snapToGrid w:val="0"/>
          <w:lang w:val="fr-FR" w:eastAsia="zh-CN"/>
        </w:rPr>
        <w:t xml:space="preserve"> Non-AnchorCarrierFrequencylist</w:t>
      </w:r>
      <w:r w:rsidRPr="00F844D4">
        <w:rPr>
          <w:snapToGrid w:val="0"/>
          <w:lang w:val="fr-FR" w:eastAsia="zh-CN"/>
        </w:rPr>
        <w:t>-ExtIEs} } OPTIONAL,</w:t>
      </w:r>
    </w:p>
    <w:p w14:paraId="4F336CE4" w14:textId="77777777" w:rsidR="004D057C" w:rsidRPr="00C37D2B" w:rsidRDefault="004D057C" w:rsidP="004D057C">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02E5397A" w14:textId="77777777" w:rsidR="004D057C" w:rsidRPr="00C37D2B" w:rsidRDefault="004D057C" w:rsidP="004D057C">
      <w:pPr>
        <w:pStyle w:val="PL"/>
        <w:rPr>
          <w:snapToGrid w:val="0"/>
          <w:lang w:eastAsia="zh-CN"/>
        </w:rPr>
      </w:pPr>
      <w:r w:rsidRPr="00C37D2B">
        <w:rPr>
          <w:snapToGrid w:val="0"/>
          <w:lang w:eastAsia="zh-CN"/>
        </w:rPr>
        <w:tab/>
        <w:t>}</w:t>
      </w:r>
    </w:p>
    <w:p w14:paraId="2EDABE36" w14:textId="77777777" w:rsidR="004D057C" w:rsidRPr="00C37D2B" w:rsidRDefault="004D057C" w:rsidP="004D057C">
      <w:pPr>
        <w:pStyle w:val="PL"/>
        <w:rPr>
          <w:snapToGrid w:val="0"/>
          <w:lang w:eastAsia="zh-CN"/>
        </w:rPr>
      </w:pPr>
    </w:p>
    <w:p w14:paraId="18BFDCA3" w14:textId="77777777" w:rsidR="004D057C" w:rsidRPr="00C37D2B"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13801A7B" w14:textId="77777777" w:rsidR="004D057C" w:rsidRPr="00C37D2B" w:rsidRDefault="004D057C" w:rsidP="004D057C">
      <w:pPr>
        <w:pStyle w:val="PL"/>
        <w:rPr>
          <w:snapToGrid w:val="0"/>
          <w:lang w:eastAsia="zh-CN"/>
        </w:rPr>
      </w:pPr>
      <w:r w:rsidRPr="00C37D2B">
        <w:rPr>
          <w:snapToGrid w:val="0"/>
          <w:lang w:eastAsia="zh-CN"/>
        </w:rPr>
        <w:tab/>
        <w:t>...</w:t>
      </w:r>
    </w:p>
    <w:p w14:paraId="34849C2D" w14:textId="77777777" w:rsidR="004D057C" w:rsidRPr="00C37D2B" w:rsidRDefault="004D057C" w:rsidP="004D057C">
      <w:pPr>
        <w:pStyle w:val="PL"/>
        <w:rPr>
          <w:snapToGrid w:val="0"/>
          <w:lang w:eastAsia="zh-CN"/>
        </w:rPr>
      </w:pPr>
      <w:r w:rsidRPr="00C37D2B">
        <w:rPr>
          <w:snapToGrid w:val="0"/>
          <w:lang w:eastAsia="zh-CN"/>
        </w:rPr>
        <w:t>}</w:t>
      </w:r>
    </w:p>
    <w:p w14:paraId="5E684CBA" w14:textId="77777777" w:rsidR="004D057C" w:rsidRDefault="004D057C" w:rsidP="004D057C">
      <w:pPr>
        <w:pStyle w:val="PL"/>
        <w:rPr>
          <w:rFonts w:eastAsia="DengXian"/>
          <w:snapToGrid w:val="0"/>
          <w:lang w:eastAsia="zh-CN"/>
        </w:rPr>
      </w:pPr>
    </w:p>
    <w:p w14:paraId="6254685D" w14:textId="77777777" w:rsidR="0025077D" w:rsidRPr="00C37D2B" w:rsidRDefault="0025077D" w:rsidP="0025077D">
      <w:pPr>
        <w:pStyle w:val="PL"/>
        <w:rPr>
          <w:rFonts w:eastAsia="DengXian"/>
          <w:snapToGrid w:val="0"/>
          <w:lang w:eastAsia="zh-CN"/>
        </w:rPr>
      </w:pPr>
    </w:p>
    <w:p w14:paraId="5B34AE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 xml:space="preserve">NRPCI ::= INTEGER (0..1007) </w:t>
      </w:r>
    </w:p>
    <w:p w14:paraId="0F07C7A8" w14:textId="77777777" w:rsidR="00DF0D5B" w:rsidRPr="00C37D2B" w:rsidRDefault="00DF0D5B" w:rsidP="007F5250">
      <w:pPr>
        <w:pStyle w:val="PL"/>
        <w:rPr>
          <w:rFonts w:eastAsia="DengXian"/>
          <w:snapToGrid w:val="0"/>
          <w:lang w:eastAsia="zh-CN"/>
        </w:rPr>
      </w:pPr>
    </w:p>
    <w:p w14:paraId="388331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restriction</w:t>
      </w:r>
      <w:r w:rsidR="00B6109A" w:rsidRPr="00C37D2B">
        <w:rPr>
          <w:rFonts w:eastAsia="DengXian"/>
          <w:snapToGrid w:val="0"/>
          <w:lang w:eastAsia="zh-CN"/>
        </w:rPr>
        <w:t>inEPSasSecondaryRAT</w:t>
      </w:r>
      <w:r w:rsidRPr="00C37D2B">
        <w:rPr>
          <w:rFonts w:eastAsia="DengXian"/>
          <w:snapToGrid w:val="0"/>
          <w:lang w:eastAsia="zh-CN"/>
        </w:rPr>
        <w:t xml:space="preserve"> ::= ENUMERATED {</w:t>
      </w:r>
    </w:p>
    <w:p w14:paraId="1C2020C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nRrestricted</w:t>
      </w:r>
      <w:r w:rsidR="00B6109A" w:rsidRPr="00C37D2B">
        <w:rPr>
          <w:rFonts w:eastAsia="DengXian"/>
          <w:snapToGrid w:val="0"/>
          <w:lang w:eastAsia="zh-CN"/>
        </w:rPr>
        <w:t>inEPSasSecondaryRAT</w:t>
      </w:r>
      <w:r w:rsidRPr="00C37D2B">
        <w:rPr>
          <w:rFonts w:eastAsia="DengXian"/>
          <w:snapToGrid w:val="0"/>
          <w:lang w:eastAsia="zh-CN"/>
        </w:rPr>
        <w:t>,</w:t>
      </w:r>
    </w:p>
    <w:p w14:paraId="1796428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7A839693" w14:textId="77777777" w:rsidR="00335A72" w:rsidRPr="00C37D2B" w:rsidRDefault="00DF0D5B" w:rsidP="007F5250">
      <w:pPr>
        <w:pStyle w:val="PL"/>
        <w:rPr>
          <w:rFonts w:eastAsia="DengXian"/>
          <w:snapToGrid w:val="0"/>
          <w:lang w:eastAsia="zh-CN"/>
        </w:rPr>
      </w:pPr>
      <w:r w:rsidRPr="00C37D2B">
        <w:rPr>
          <w:rFonts w:eastAsia="DengXian"/>
          <w:snapToGrid w:val="0"/>
          <w:lang w:eastAsia="zh-CN"/>
        </w:rPr>
        <w:t>}</w:t>
      </w:r>
    </w:p>
    <w:p w14:paraId="25347B91" w14:textId="77777777" w:rsidR="002439DE" w:rsidRDefault="002439DE" w:rsidP="00335A72">
      <w:pPr>
        <w:pStyle w:val="PL"/>
        <w:rPr>
          <w:snapToGrid w:val="0"/>
          <w:lang w:eastAsia="zh-CN"/>
        </w:rPr>
      </w:pPr>
    </w:p>
    <w:p w14:paraId="69752E62"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lang w:eastAsia="zh-CN"/>
        </w:rPr>
        <w:t xml:space="preserve"> </w:t>
      </w:r>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p>
    <w:p w14:paraId="4F815518" w14:textId="77777777" w:rsidR="00B75677" w:rsidRPr="00052AB4" w:rsidRDefault="00B75677" w:rsidP="00B75677">
      <w:pPr>
        <w:pStyle w:val="PL"/>
        <w:rPr>
          <w:snapToGrid w:val="0"/>
          <w:lang w:eastAsia="zh-CN"/>
        </w:rPr>
      </w:pPr>
    </w:p>
    <w:p w14:paraId="2FAA5E59"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 xml:space="preserve">Item </w:t>
      </w:r>
      <w:r>
        <w:rPr>
          <w:rFonts w:hint="eastAsia"/>
          <w:snapToGrid w:val="0"/>
          <w:lang w:eastAsia="zh-CN"/>
        </w:rPr>
        <w:t>::</w:t>
      </w:r>
      <w:r>
        <w:rPr>
          <w:snapToGrid w:val="0"/>
          <w:lang w:eastAsia="zh-CN"/>
        </w:rPr>
        <w:t xml:space="preserve">= </w:t>
      </w:r>
      <w:r w:rsidRPr="00FD0425">
        <w:rPr>
          <w:snapToGrid w:val="0"/>
          <w:lang w:eastAsia="zh-CN"/>
        </w:rPr>
        <w:t>SEQUENCE {</w:t>
      </w:r>
    </w:p>
    <w:p w14:paraId="35F25400" w14:textId="77777777" w:rsidR="00B75677" w:rsidRPr="00FD0425" w:rsidRDefault="00B75677" w:rsidP="00B75677">
      <w:pPr>
        <w:pStyle w:val="PL"/>
        <w:rPr>
          <w:snapToGrid w:val="0"/>
          <w:lang w:eastAsia="zh-CN"/>
        </w:rPr>
      </w:pPr>
      <w:r w:rsidRPr="00FD0425">
        <w:rPr>
          <w:snapToGrid w:val="0"/>
          <w:lang w:eastAsia="zh-CN"/>
        </w:rPr>
        <w:tab/>
      </w:r>
      <w:r>
        <w:rPr>
          <w:rFonts w:hint="eastAsia"/>
          <w:snapToGrid w:val="0"/>
          <w:lang w:eastAsia="zh-CN"/>
        </w:rPr>
        <w:t>cellID</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CGI</w:t>
      </w:r>
      <w:r w:rsidRPr="00FD0425">
        <w:rPr>
          <w:snapToGrid w:val="0"/>
          <w:lang w:eastAsia="zh-CN"/>
        </w:rPr>
        <w:t>,</w:t>
      </w:r>
    </w:p>
    <w:p w14:paraId="2C8D4B68" w14:textId="77777777" w:rsidR="00B75677" w:rsidRPr="00FD0425" w:rsidRDefault="00B75677" w:rsidP="00B75677">
      <w:pPr>
        <w:pStyle w:val="PL"/>
        <w:rPr>
          <w:snapToGrid w:val="0"/>
          <w:lang w:eastAsia="zh-CN"/>
        </w:rPr>
      </w:pPr>
      <w:r w:rsidRPr="00FD0425">
        <w:rPr>
          <w:snapToGrid w:val="0"/>
          <w:lang w:eastAsia="zh-CN"/>
        </w:rPr>
        <w:lastRenderedPageBreak/>
        <w:tab/>
      </w:r>
      <w:r>
        <w:rPr>
          <w:snapToGrid w:val="0"/>
        </w:rPr>
        <w:t>nr</w:t>
      </w:r>
      <w:r>
        <w:rPr>
          <w:rFonts w:hint="eastAsia"/>
          <w:snapToGrid w:val="0"/>
          <w:lang w:eastAsia="zh-CN"/>
        </w:rPr>
        <w:t>C</w:t>
      </w:r>
      <w:r>
        <w:rPr>
          <w:snapToGrid w:val="0"/>
        </w:rPr>
        <w:t>ompositeAvailableCapacityGroup</w:t>
      </w:r>
      <w:r>
        <w:rPr>
          <w:snapToGrid w:val="0"/>
        </w:rPr>
        <w:tab/>
      </w:r>
      <w:r>
        <w:rPr>
          <w:rFonts w:hint="eastAsia"/>
          <w:snapToGrid w:val="0"/>
          <w:lang w:eastAsia="zh-CN"/>
        </w:rPr>
        <w:tab/>
      </w:r>
      <w:r>
        <w:rPr>
          <w:rFonts w:hint="eastAsia"/>
          <w:snapToGrid w:val="0"/>
          <w:lang w:eastAsia="zh-CN"/>
        </w:rPr>
        <w:tab/>
      </w:r>
      <w:r>
        <w:rPr>
          <w:snapToGrid w:val="0"/>
          <w:lang w:eastAsia="zh-CN"/>
        </w:rPr>
        <w:t>NR</w:t>
      </w:r>
      <w:r>
        <w:rPr>
          <w:snapToGrid w:val="0"/>
        </w:rPr>
        <w:t>CompositeAvailableCapacityGroup</w:t>
      </w:r>
      <w:r>
        <w:rPr>
          <w:rStyle w:val="PLChar"/>
          <w:rFonts w:hint="eastAsia"/>
          <w:lang w:eastAsia="zh-CN"/>
        </w:rPr>
        <w:tab/>
      </w:r>
      <w:r>
        <w:rPr>
          <w:rStyle w:val="PLChar"/>
          <w:rFonts w:hint="eastAsia"/>
          <w:lang w:eastAsia="zh-CN"/>
        </w:rPr>
        <w:tab/>
      </w:r>
      <w:r>
        <w:rPr>
          <w:rStyle w:val="PLChar"/>
          <w:rFonts w:hint="eastAsia"/>
          <w:lang w:eastAsia="zh-CN"/>
        </w:rPr>
        <w:tab/>
      </w:r>
      <w:r w:rsidRPr="00FD0425">
        <w:rPr>
          <w:snapToGrid w:val="0"/>
          <w:lang w:eastAsia="zh-CN"/>
        </w:rPr>
        <w:t>OPTIONAL,</w:t>
      </w:r>
    </w:p>
    <w:p w14:paraId="4392B297" w14:textId="77777777" w:rsidR="00B75677" w:rsidRPr="00FD0425" w:rsidRDefault="00B75677" w:rsidP="00B75677">
      <w:pPr>
        <w:pStyle w:val="PL"/>
      </w:pPr>
      <w:r w:rsidRPr="00FD0425">
        <w:tab/>
        <w:t>iE-Extension</w:t>
      </w:r>
      <w:r w:rsidRPr="00FD0425">
        <w:tab/>
      </w:r>
      <w:r w:rsidRPr="00FD0425">
        <w:tab/>
      </w:r>
      <w:r w:rsidRPr="00FD0425">
        <w:rPr>
          <w:snapToGrid w:val="0"/>
          <w:lang w:eastAsia="zh-CN"/>
        </w:rPr>
        <w:t>ProtocolExtensionContainer { {</w:t>
      </w:r>
      <w:r w:rsidDel="00330681">
        <w:rPr>
          <w:rFonts w:hint="eastAsia"/>
          <w:lang w:eastAsia="zh-CN"/>
        </w:rPr>
        <w:t xml:space="preserve"> </w:t>
      </w: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rPr>
        <w:t>-ExtIEs</w:t>
      </w:r>
      <w:r w:rsidRPr="00FD0425">
        <w:rPr>
          <w:snapToGrid w:val="0"/>
          <w:lang w:eastAsia="zh-CN"/>
        </w:rPr>
        <w:t>} }</w:t>
      </w:r>
      <w:r>
        <w:rPr>
          <w:rFonts w:hint="eastAsia"/>
          <w:snapToGrid w:val="0"/>
          <w:lang w:eastAsia="zh-CN"/>
        </w:rPr>
        <w:tab/>
      </w:r>
      <w:r w:rsidRPr="00FD0425">
        <w:rPr>
          <w:snapToGrid w:val="0"/>
          <w:lang w:eastAsia="zh-CN"/>
        </w:rPr>
        <w:t>OPTIONAL</w:t>
      </w:r>
      <w:r w:rsidRPr="00FD0425">
        <w:t>,</w:t>
      </w:r>
    </w:p>
    <w:p w14:paraId="6DDA3494" w14:textId="77777777" w:rsidR="00B75677" w:rsidRPr="00FD0425" w:rsidRDefault="00B75677" w:rsidP="00B75677">
      <w:pPr>
        <w:pStyle w:val="PL"/>
      </w:pPr>
      <w:r w:rsidRPr="00FD0425">
        <w:tab/>
        <w:t>...</w:t>
      </w:r>
    </w:p>
    <w:p w14:paraId="671FF6EB" w14:textId="77777777" w:rsidR="00B75677" w:rsidRPr="00FD0425" w:rsidRDefault="00B75677" w:rsidP="00B75677">
      <w:pPr>
        <w:pStyle w:val="PL"/>
      </w:pPr>
      <w:r w:rsidRPr="00FD0425">
        <w:t>}</w:t>
      </w:r>
    </w:p>
    <w:p w14:paraId="5050779A" w14:textId="77777777" w:rsidR="00B75677" w:rsidRPr="00FD0425" w:rsidRDefault="00B75677" w:rsidP="00B75677">
      <w:pPr>
        <w:pStyle w:val="PL"/>
      </w:pPr>
    </w:p>
    <w:p w14:paraId="3A092DCE"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EXTENSION ::= {</w:t>
      </w:r>
    </w:p>
    <w:p w14:paraId="0D2F1008" w14:textId="77777777" w:rsidR="00B75677" w:rsidRPr="00FD0425" w:rsidRDefault="00B75677" w:rsidP="00B75677">
      <w:pPr>
        <w:pStyle w:val="PL"/>
        <w:rPr>
          <w:snapToGrid w:val="0"/>
          <w:lang w:eastAsia="zh-CN"/>
        </w:rPr>
      </w:pPr>
      <w:r w:rsidRPr="00FD0425">
        <w:rPr>
          <w:snapToGrid w:val="0"/>
          <w:lang w:eastAsia="zh-CN"/>
        </w:rPr>
        <w:tab/>
        <w:t>...</w:t>
      </w:r>
    </w:p>
    <w:p w14:paraId="6186AE5D" w14:textId="77777777" w:rsidR="00B75677" w:rsidRDefault="00B75677" w:rsidP="00B75677">
      <w:pPr>
        <w:pStyle w:val="PL"/>
        <w:rPr>
          <w:snapToGrid w:val="0"/>
          <w:lang w:eastAsia="zh-CN"/>
        </w:rPr>
      </w:pPr>
      <w:r w:rsidRPr="00FD0425">
        <w:rPr>
          <w:snapToGrid w:val="0"/>
          <w:lang w:eastAsia="zh-CN"/>
        </w:rPr>
        <w:t>}</w:t>
      </w:r>
    </w:p>
    <w:p w14:paraId="06DC0D1D" w14:textId="77777777" w:rsidR="00B75677" w:rsidRDefault="00B75677" w:rsidP="00B75677">
      <w:pPr>
        <w:pStyle w:val="PL"/>
        <w:rPr>
          <w:snapToGrid w:val="0"/>
          <w:lang w:eastAsia="zh-CN"/>
        </w:rPr>
      </w:pPr>
    </w:p>
    <w:p w14:paraId="42EFD785" w14:textId="77777777" w:rsidR="00335A72" w:rsidRDefault="00335A72" w:rsidP="00335A72">
      <w:pPr>
        <w:pStyle w:val="PL"/>
        <w:rPr>
          <w:snapToGrid w:val="0"/>
          <w:lang w:eastAsia="zh-CN"/>
        </w:rPr>
      </w:pPr>
      <w:r>
        <w:rPr>
          <w:snapToGrid w:val="0"/>
          <w:lang w:eastAsia="zh-CN"/>
        </w:rPr>
        <w:t>NR</w:t>
      </w:r>
      <w:r>
        <w:rPr>
          <w:snapToGrid w:val="0"/>
        </w:rPr>
        <w:t>RadioResourceStatus</w:t>
      </w:r>
      <w:r>
        <w:rPr>
          <w:snapToGrid w:val="0"/>
        </w:rPr>
        <w:tab/>
        <w:t>::= SEQUENCE {</w:t>
      </w:r>
    </w:p>
    <w:p w14:paraId="062BD5D2" w14:textId="77777777" w:rsidR="00335A72" w:rsidRDefault="00335A72" w:rsidP="00335A72">
      <w:pPr>
        <w:pStyle w:val="PL"/>
        <w:rPr>
          <w:lang w:eastAsia="en-US"/>
        </w:rPr>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5AB69E39" w14:textId="77777777" w:rsidR="00335A72" w:rsidRPr="00F844D4" w:rsidRDefault="00335A72" w:rsidP="00335A72">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NR</w:t>
      </w:r>
      <w:r w:rsidRPr="00F844D4">
        <w:rPr>
          <w:snapToGrid w:val="0"/>
          <w:lang w:val="fr-FR"/>
        </w:rPr>
        <w:t>RadioResourceStatus</w:t>
      </w:r>
      <w:r w:rsidRPr="00F844D4">
        <w:rPr>
          <w:lang w:val="fr-FR"/>
        </w:rPr>
        <w:t>-</w:t>
      </w:r>
      <w:r w:rsidRPr="00F844D4">
        <w:rPr>
          <w:snapToGrid w:val="0"/>
          <w:lang w:val="fr-FR"/>
        </w:rPr>
        <w:t>ExtIEs} } OPTIONAL,</w:t>
      </w:r>
    </w:p>
    <w:p w14:paraId="2AE0CEBE" w14:textId="77777777" w:rsidR="00335A72" w:rsidRPr="00F844D4" w:rsidRDefault="00335A72" w:rsidP="00335A72">
      <w:pPr>
        <w:pStyle w:val="PL"/>
        <w:rPr>
          <w:snapToGrid w:val="0"/>
          <w:lang w:val="fr-FR"/>
        </w:rPr>
      </w:pPr>
      <w:r w:rsidRPr="00F844D4">
        <w:rPr>
          <w:snapToGrid w:val="0"/>
          <w:lang w:val="fr-FR"/>
        </w:rPr>
        <w:tab/>
        <w:t>...</w:t>
      </w:r>
    </w:p>
    <w:p w14:paraId="0D68274B" w14:textId="77777777" w:rsidR="00335A72" w:rsidRPr="00F844D4" w:rsidRDefault="00335A72" w:rsidP="00335A72">
      <w:pPr>
        <w:pStyle w:val="PL"/>
        <w:rPr>
          <w:snapToGrid w:val="0"/>
          <w:lang w:val="fr-FR"/>
        </w:rPr>
      </w:pPr>
      <w:r w:rsidRPr="00F844D4">
        <w:rPr>
          <w:snapToGrid w:val="0"/>
          <w:lang w:val="fr-FR"/>
        </w:rPr>
        <w:t>}</w:t>
      </w:r>
    </w:p>
    <w:p w14:paraId="6FB81AAC" w14:textId="77777777" w:rsidR="00335A72" w:rsidRPr="00F844D4" w:rsidRDefault="00335A72" w:rsidP="00335A72">
      <w:pPr>
        <w:pStyle w:val="PL"/>
        <w:rPr>
          <w:snapToGrid w:val="0"/>
          <w:lang w:val="fr-FR"/>
        </w:rPr>
      </w:pPr>
    </w:p>
    <w:p w14:paraId="04E41BB2" w14:textId="77777777" w:rsidR="00335A72" w:rsidRPr="00F844D4" w:rsidRDefault="00335A72" w:rsidP="00335A72">
      <w:pPr>
        <w:pStyle w:val="PL"/>
        <w:rPr>
          <w:snapToGrid w:val="0"/>
          <w:lang w:val="fr-FR"/>
        </w:rPr>
      </w:pPr>
      <w:r w:rsidRPr="00F844D4">
        <w:rPr>
          <w:lang w:val="fr-FR" w:eastAsia="zh-CN"/>
        </w:rPr>
        <w:t>NR</w:t>
      </w:r>
      <w:r w:rsidRPr="00F844D4">
        <w:rPr>
          <w:lang w:val="fr-FR"/>
        </w:rPr>
        <w:t>RadioResourceStatus-</w:t>
      </w:r>
      <w:r w:rsidRPr="00F844D4">
        <w:rPr>
          <w:snapToGrid w:val="0"/>
          <w:lang w:val="fr-FR"/>
        </w:rPr>
        <w:t>ExtIEs X2AP-PROTOCOL-EXTENSION ::= {</w:t>
      </w:r>
    </w:p>
    <w:p w14:paraId="3E071BA9" w14:textId="77777777" w:rsidR="00B75677" w:rsidRPr="00F844D4" w:rsidRDefault="00B75677" w:rsidP="002730AF">
      <w:pPr>
        <w:pStyle w:val="PL"/>
        <w:rPr>
          <w:rFonts w:eastAsia="DengXian"/>
          <w:snapToGrid w:val="0"/>
          <w:lang w:val="fr-FR" w:eastAsia="zh-CN"/>
        </w:rPr>
      </w:pPr>
      <w:r w:rsidRPr="00F844D4">
        <w:rPr>
          <w:rFonts w:eastAsia="DengXian"/>
          <w:snapToGrid w:val="0"/>
          <w:lang w:val="fr-FR" w:eastAsia="zh-CN"/>
        </w:rPr>
        <w:tab/>
        <w:t>{ ID id-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CRITICALITY ignore</w:t>
      </w:r>
      <w:r w:rsidRPr="00F844D4">
        <w:rPr>
          <w:rFonts w:eastAsia="DengXian"/>
          <w:snapToGrid w:val="0"/>
          <w:lang w:val="fr-FR" w:eastAsia="zh-CN"/>
        </w:rPr>
        <w:tab/>
        <w:t>EXTENSION 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ESENCE optional</w:t>
      </w:r>
      <w:r w:rsidRPr="00F844D4">
        <w:rPr>
          <w:rFonts w:eastAsia="DengXian"/>
          <w:snapToGrid w:val="0"/>
          <w:lang w:val="fr-FR" w:eastAsia="zh-CN"/>
        </w:rPr>
        <w:tab/>
        <w:t>}</w:t>
      </w:r>
      <w:r w:rsidRPr="00F844D4">
        <w:rPr>
          <w:rFonts w:eastAsia="DengXian" w:hint="eastAsia"/>
          <w:snapToGrid w:val="0"/>
          <w:lang w:val="fr-FR" w:eastAsia="zh-CN"/>
        </w:rPr>
        <w:t>,</w:t>
      </w:r>
    </w:p>
    <w:p w14:paraId="31BCEB60" w14:textId="77777777" w:rsidR="00335A72" w:rsidRPr="00F844D4" w:rsidRDefault="00335A72" w:rsidP="00335A72">
      <w:pPr>
        <w:pStyle w:val="PL"/>
        <w:rPr>
          <w:snapToGrid w:val="0"/>
          <w:lang w:val="fr-FR"/>
        </w:rPr>
      </w:pPr>
      <w:r w:rsidRPr="00F844D4">
        <w:rPr>
          <w:snapToGrid w:val="0"/>
          <w:lang w:val="fr-FR"/>
        </w:rPr>
        <w:tab/>
        <w:t>...</w:t>
      </w:r>
    </w:p>
    <w:p w14:paraId="379E9891" w14:textId="77777777" w:rsidR="00335A72" w:rsidRPr="00F844D4" w:rsidRDefault="00335A72" w:rsidP="00335A72">
      <w:pPr>
        <w:pStyle w:val="PL"/>
        <w:rPr>
          <w:snapToGrid w:val="0"/>
          <w:lang w:val="fr-FR"/>
        </w:rPr>
      </w:pPr>
      <w:r w:rsidRPr="00F844D4">
        <w:rPr>
          <w:snapToGrid w:val="0"/>
          <w:lang w:val="fr-FR"/>
        </w:rPr>
        <w:t>}</w:t>
      </w:r>
    </w:p>
    <w:p w14:paraId="5A4FD295" w14:textId="77777777" w:rsidR="00335A72" w:rsidRPr="00F844D4" w:rsidRDefault="00335A72" w:rsidP="00335A72">
      <w:pPr>
        <w:pStyle w:val="PL"/>
        <w:rPr>
          <w:snapToGrid w:val="0"/>
          <w:lang w:val="fr-FR" w:eastAsia="zh-CN"/>
        </w:rPr>
      </w:pPr>
    </w:p>
    <w:p w14:paraId="434E8B26" w14:textId="77777777" w:rsidR="00B75677" w:rsidRPr="00F844D4" w:rsidRDefault="00B75677" w:rsidP="00B75677">
      <w:pPr>
        <w:pStyle w:val="PL"/>
        <w:rPr>
          <w:lang w:val="fr-FR"/>
        </w:rPr>
      </w:pPr>
      <w:r w:rsidRPr="00F844D4">
        <w:rPr>
          <w:lang w:val="fr-FR"/>
        </w:rPr>
        <w:t>MIMOPRBusageInformation ::= SEQUENCE {</w:t>
      </w:r>
    </w:p>
    <w:p w14:paraId="373D15A9" w14:textId="77777777" w:rsidR="00B75677" w:rsidRPr="00F844D4" w:rsidRDefault="00B75677" w:rsidP="00B75677">
      <w:pPr>
        <w:pStyle w:val="PL"/>
        <w:ind w:firstLine="390"/>
        <w:rPr>
          <w:lang w:val="fr-FR" w:eastAsia="zh-CN"/>
        </w:rPr>
      </w:pPr>
      <w:r w:rsidRPr="00F844D4">
        <w:rPr>
          <w:lang w:val="fr-FR"/>
        </w:rPr>
        <w:t>dl-GBR-PRB-usage-for-MIMO</w:t>
      </w:r>
      <w:r w:rsidRPr="00F844D4">
        <w:rPr>
          <w:lang w:val="fr-FR"/>
        </w:rPr>
        <w:tab/>
      </w:r>
      <w:r w:rsidRPr="00F844D4">
        <w:rPr>
          <w:lang w:val="fr-FR"/>
        </w:rPr>
        <w:tab/>
      </w:r>
      <w:r w:rsidRPr="00F844D4">
        <w:rPr>
          <w:lang w:val="fr-FR"/>
        </w:rPr>
        <w:tab/>
      </w:r>
      <w:r w:rsidRPr="00F844D4">
        <w:rPr>
          <w:lang w:val="fr-FR"/>
        </w:rPr>
        <w:tab/>
      </w:r>
      <w:r w:rsidRPr="00F844D4">
        <w:rPr>
          <w:lang w:val="fr-FR"/>
        </w:rPr>
        <w:tab/>
        <w:t>DL-GBR-PRB-usage-for-MIMO</w:t>
      </w:r>
      <w:r w:rsidRPr="00F844D4">
        <w:rPr>
          <w:lang w:val="fr-FR" w:eastAsia="zh-CN"/>
        </w:rPr>
        <w:t>,</w:t>
      </w:r>
    </w:p>
    <w:p w14:paraId="3D74BA9A" w14:textId="77777777" w:rsidR="00B75677" w:rsidRDefault="00B75677" w:rsidP="00B75677">
      <w:pPr>
        <w:pStyle w:val="PL"/>
      </w:pPr>
      <w:r w:rsidRPr="00F844D4">
        <w:rPr>
          <w:lang w:val="fr-FR"/>
        </w:rPr>
        <w:tab/>
      </w:r>
      <w:r>
        <w:t>ul</w:t>
      </w:r>
      <w:r w:rsidRPr="00144222">
        <w:t>-GBR-PRB-usage-for-MIMO</w:t>
      </w:r>
      <w:r w:rsidRPr="009354E2">
        <w:tab/>
      </w:r>
      <w:r>
        <w:tab/>
      </w:r>
      <w:r>
        <w:tab/>
      </w:r>
      <w:r>
        <w:tab/>
      </w:r>
      <w:r>
        <w:tab/>
        <w:t>U</w:t>
      </w:r>
      <w:r w:rsidRPr="00144222">
        <w:t>L-GBR-PRB-usage-for-MIM</w:t>
      </w:r>
      <w:r>
        <w:t>O</w:t>
      </w:r>
      <w:r w:rsidRPr="009354E2">
        <w:t>,</w:t>
      </w:r>
    </w:p>
    <w:p w14:paraId="4227875A" w14:textId="77777777" w:rsidR="00B75677" w:rsidRDefault="00B75677" w:rsidP="00B75677">
      <w:pPr>
        <w:pStyle w:val="PL"/>
      </w:pPr>
      <w:r>
        <w:tab/>
        <w:t>dl</w:t>
      </w:r>
      <w:r w:rsidRPr="00144222">
        <w:t>-non-GBR-PRB-usage-for-MIMO</w:t>
      </w:r>
      <w:r>
        <w:tab/>
      </w:r>
      <w:r w:rsidRPr="009354E2">
        <w:tab/>
      </w:r>
      <w:r>
        <w:tab/>
      </w:r>
      <w:r>
        <w:tab/>
      </w:r>
      <w:r w:rsidRPr="00144222">
        <w:t>DL-non-GBR-PRB-usage-for-MIMO</w:t>
      </w:r>
      <w:r w:rsidRPr="009354E2">
        <w:t>,</w:t>
      </w:r>
    </w:p>
    <w:p w14:paraId="018066A2" w14:textId="77777777" w:rsidR="00B75677" w:rsidRDefault="00B75677" w:rsidP="00B75677">
      <w:pPr>
        <w:pStyle w:val="PL"/>
      </w:pPr>
      <w:r>
        <w:tab/>
        <w:t>ul</w:t>
      </w:r>
      <w:r w:rsidRPr="00144222">
        <w:t>-non-GBR-PRB-usage-for-MIMO</w:t>
      </w:r>
      <w:r>
        <w:tab/>
      </w:r>
      <w:r>
        <w:tab/>
      </w:r>
      <w:r>
        <w:tab/>
      </w:r>
      <w:r>
        <w:tab/>
        <w:t>U</w:t>
      </w:r>
      <w:r w:rsidRPr="00144222">
        <w:t>L-non-GBR-PRB-usage-for-MIMO</w:t>
      </w:r>
      <w:r w:rsidRPr="009354E2">
        <w:t>,</w:t>
      </w:r>
    </w:p>
    <w:p w14:paraId="35EE0DA6" w14:textId="77777777" w:rsidR="00B75677" w:rsidRDefault="00B75677" w:rsidP="00B75677">
      <w:pPr>
        <w:pStyle w:val="PL"/>
      </w:pPr>
      <w:r>
        <w:tab/>
        <w:t>dl</w:t>
      </w:r>
      <w:r w:rsidRPr="00144222">
        <w:t>-Total-PRB-usage-for-MIMO</w:t>
      </w:r>
      <w:r w:rsidRPr="009354E2">
        <w:tab/>
      </w:r>
      <w:r>
        <w:tab/>
      </w:r>
      <w:r>
        <w:tab/>
      </w:r>
      <w:r>
        <w:tab/>
      </w:r>
      <w:r>
        <w:tab/>
      </w:r>
      <w:r w:rsidRPr="00144222">
        <w:t>DL</w:t>
      </w:r>
      <w:r>
        <w:t>-Total-PRB-usage-for-MIMO</w:t>
      </w:r>
      <w:r w:rsidRPr="009354E2">
        <w:t>,</w:t>
      </w:r>
    </w:p>
    <w:p w14:paraId="088E6703" w14:textId="77777777" w:rsidR="00B75677" w:rsidRPr="00300B5A" w:rsidRDefault="00B75677" w:rsidP="00B75677">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5A128487" w14:textId="77777777" w:rsidR="00B75677" w:rsidRPr="00F844D4" w:rsidRDefault="00B75677" w:rsidP="00B75677">
      <w:pPr>
        <w:pStyle w:val="PL"/>
        <w:tabs>
          <w:tab w:val="left" w:pos="4472"/>
          <w:tab w:val="left" w:pos="5828"/>
        </w:tabs>
        <w:rPr>
          <w:snapToGrid w:val="0"/>
          <w:lang w:val="fr-FR"/>
        </w:rPr>
      </w:pPr>
      <w:r w:rsidRPr="00300B5A">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 xml:space="preserve"> MIMOPRBusageInformation</w:t>
      </w:r>
      <w:r w:rsidRPr="00F844D4">
        <w:rPr>
          <w:snapToGrid w:val="0"/>
          <w:lang w:val="fr-FR"/>
        </w:rPr>
        <w:t>-ExtIEs} }</w:t>
      </w:r>
      <w:r w:rsidRPr="00F844D4">
        <w:rPr>
          <w:snapToGrid w:val="0"/>
          <w:lang w:val="fr-FR"/>
        </w:rPr>
        <w:tab/>
        <w:t>OPTIONAL,</w:t>
      </w:r>
    </w:p>
    <w:p w14:paraId="13730FDA" w14:textId="77777777" w:rsidR="00B75677" w:rsidRPr="00F844D4" w:rsidRDefault="00B75677" w:rsidP="00B75677">
      <w:pPr>
        <w:pStyle w:val="PL"/>
        <w:rPr>
          <w:snapToGrid w:val="0"/>
          <w:lang w:val="fr-FR"/>
        </w:rPr>
      </w:pPr>
      <w:r w:rsidRPr="00F844D4">
        <w:rPr>
          <w:snapToGrid w:val="0"/>
          <w:lang w:val="fr-FR"/>
        </w:rPr>
        <w:tab/>
        <w:t>...</w:t>
      </w:r>
    </w:p>
    <w:p w14:paraId="4033EBBF" w14:textId="77777777" w:rsidR="00B75677" w:rsidRPr="00F844D4" w:rsidRDefault="00B75677" w:rsidP="00B75677">
      <w:pPr>
        <w:pStyle w:val="PL"/>
        <w:rPr>
          <w:snapToGrid w:val="0"/>
          <w:lang w:val="fr-FR"/>
        </w:rPr>
      </w:pPr>
      <w:r w:rsidRPr="00F844D4">
        <w:rPr>
          <w:snapToGrid w:val="0"/>
          <w:lang w:val="fr-FR"/>
        </w:rPr>
        <w:t>}</w:t>
      </w:r>
    </w:p>
    <w:p w14:paraId="22E7D827" w14:textId="77777777" w:rsidR="00B75677" w:rsidRPr="00F844D4" w:rsidRDefault="00B75677" w:rsidP="00B75677">
      <w:pPr>
        <w:pStyle w:val="PL"/>
        <w:rPr>
          <w:snapToGrid w:val="0"/>
          <w:lang w:val="fr-FR"/>
        </w:rPr>
      </w:pPr>
    </w:p>
    <w:p w14:paraId="335C1ADF" w14:textId="77777777" w:rsidR="00B75677" w:rsidRPr="00F844D4" w:rsidRDefault="00B75677" w:rsidP="00B75677">
      <w:pPr>
        <w:pStyle w:val="PL"/>
        <w:rPr>
          <w:snapToGrid w:val="0"/>
          <w:lang w:val="fr-FR"/>
        </w:rPr>
      </w:pPr>
      <w:r w:rsidRPr="00F844D4">
        <w:rPr>
          <w:lang w:val="fr-FR"/>
        </w:rPr>
        <w:t>MIMOPRBusageInformation-</w:t>
      </w:r>
      <w:r w:rsidRPr="00F844D4">
        <w:rPr>
          <w:snapToGrid w:val="0"/>
          <w:lang w:val="fr-FR"/>
        </w:rPr>
        <w:t>ExtIEs X</w:t>
      </w:r>
      <w:r w:rsidRPr="00F844D4">
        <w:rPr>
          <w:rFonts w:hint="eastAsia"/>
          <w:snapToGrid w:val="0"/>
          <w:lang w:val="fr-FR" w:eastAsia="zh-CN"/>
        </w:rPr>
        <w:t>2</w:t>
      </w:r>
      <w:r w:rsidRPr="00F844D4">
        <w:rPr>
          <w:snapToGrid w:val="0"/>
          <w:lang w:val="fr-FR"/>
        </w:rPr>
        <w:t>AP-PROTOCOL-EXTENSION ::= {</w:t>
      </w:r>
    </w:p>
    <w:p w14:paraId="6F7FBA85" w14:textId="77777777" w:rsidR="00B75677" w:rsidRPr="00300B5A" w:rsidRDefault="00B75677" w:rsidP="00B75677">
      <w:pPr>
        <w:pStyle w:val="PL"/>
        <w:rPr>
          <w:snapToGrid w:val="0"/>
        </w:rPr>
      </w:pPr>
      <w:r w:rsidRPr="00F844D4">
        <w:rPr>
          <w:snapToGrid w:val="0"/>
          <w:lang w:val="fr-FR"/>
        </w:rPr>
        <w:tab/>
      </w:r>
      <w:r w:rsidRPr="00300B5A">
        <w:rPr>
          <w:snapToGrid w:val="0"/>
        </w:rPr>
        <w:t>...</w:t>
      </w:r>
    </w:p>
    <w:p w14:paraId="12237489" w14:textId="77777777" w:rsidR="00B75677" w:rsidRDefault="00B75677" w:rsidP="00B75677">
      <w:pPr>
        <w:pStyle w:val="PL"/>
        <w:rPr>
          <w:snapToGrid w:val="0"/>
        </w:rPr>
      </w:pPr>
      <w:r w:rsidRPr="00300B5A">
        <w:rPr>
          <w:snapToGrid w:val="0"/>
        </w:rPr>
        <w:t>}</w:t>
      </w:r>
    </w:p>
    <w:p w14:paraId="753A54C1" w14:textId="77777777" w:rsidR="00B6109A" w:rsidRPr="00C37D2B" w:rsidRDefault="00B6109A" w:rsidP="00B6109A">
      <w:pPr>
        <w:pStyle w:val="PL"/>
        <w:rPr>
          <w:rFonts w:eastAsia="DengXian"/>
          <w:snapToGrid w:val="0"/>
          <w:lang w:eastAsia="zh-CN"/>
        </w:rPr>
      </w:pPr>
    </w:p>
    <w:p w14:paraId="59D257AA"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NRrestrictionin5GS ::= ENUMERATED {</w:t>
      </w:r>
    </w:p>
    <w:p w14:paraId="7579EFCB"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nRrestrictedin5GS,</w:t>
      </w:r>
    </w:p>
    <w:p w14:paraId="61F1332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w:t>
      </w:r>
    </w:p>
    <w:p w14:paraId="7D457666"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w:t>
      </w:r>
    </w:p>
    <w:p w14:paraId="6CDC2F92" w14:textId="77777777" w:rsidR="00DF0D5B" w:rsidRPr="00C37D2B" w:rsidRDefault="00DF0D5B" w:rsidP="007F5250">
      <w:pPr>
        <w:pStyle w:val="PL"/>
        <w:rPr>
          <w:rFonts w:eastAsia="DengXian"/>
          <w:snapToGrid w:val="0"/>
          <w:lang w:eastAsia="fr-FR"/>
        </w:rPr>
      </w:pPr>
    </w:p>
    <w:p w14:paraId="5619F27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encryptionAlgorithms ::= BIT STRING (SIZE (16,...))</w:t>
      </w:r>
    </w:p>
    <w:p w14:paraId="3C76C3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integrityProtectionAlgorithms ::= BIT STRING (SIZE (16,...))</w:t>
      </w:r>
    </w:p>
    <w:p w14:paraId="33320A0D" w14:textId="77777777" w:rsidR="00B274EC" w:rsidRPr="00C37D2B" w:rsidRDefault="00B274EC" w:rsidP="00B274EC">
      <w:pPr>
        <w:pStyle w:val="PL"/>
        <w:rPr>
          <w:rFonts w:eastAsia="DengXian"/>
          <w:snapToGrid w:val="0"/>
          <w:lang w:eastAsia="zh-CN"/>
        </w:rPr>
      </w:pPr>
    </w:p>
    <w:p w14:paraId="21B855D6" w14:textId="77777777" w:rsidR="00B274EC" w:rsidRPr="00C37D2B" w:rsidRDefault="00B274EC" w:rsidP="00646EA2">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7C1C6AA" w14:textId="77777777" w:rsidR="00B274EC" w:rsidRPr="00F844D4" w:rsidRDefault="00B274EC" w:rsidP="00646EA2">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SCS</w:t>
      </w:r>
      <w:r w:rsidRPr="00F844D4">
        <w:rPr>
          <w:rFonts w:eastAsia="DengXian"/>
          <w:snapToGrid w:val="0"/>
          <w:lang w:val="fr-FR" w:eastAsia="zh-CN"/>
        </w:rPr>
        <w:tab/>
        <w:t>NRSCS,</w:t>
      </w:r>
    </w:p>
    <w:p w14:paraId="1FEF2C05" w14:textId="77777777" w:rsidR="00B274EC" w:rsidRPr="00F844D4" w:rsidRDefault="00B274EC" w:rsidP="00646EA2">
      <w:pPr>
        <w:pStyle w:val="PL"/>
        <w:rPr>
          <w:rFonts w:eastAsia="DengXian"/>
          <w:snapToGrid w:val="0"/>
          <w:lang w:val="fr-FR" w:eastAsia="zh-CN"/>
        </w:rPr>
      </w:pPr>
      <w:r w:rsidRPr="00F844D4">
        <w:rPr>
          <w:rFonts w:eastAsia="DengXian"/>
          <w:snapToGrid w:val="0"/>
          <w:lang w:val="fr-FR" w:eastAsia="zh-CN"/>
        </w:rPr>
        <w:tab/>
        <w:t>nRNRB</w:t>
      </w:r>
      <w:r w:rsidRPr="00F844D4">
        <w:rPr>
          <w:rFonts w:eastAsia="DengXian"/>
          <w:snapToGrid w:val="0"/>
          <w:lang w:val="fr-FR" w:eastAsia="zh-CN"/>
        </w:rPr>
        <w:tab/>
        <w:t>NRNRB,</w:t>
      </w:r>
    </w:p>
    <w:p w14:paraId="35788180"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TxBW-ExtIEs} } OPTIONAL,</w:t>
      </w:r>
    </w:p>
    <w:p w14:paraId="6B0CE27D"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w:t>
      </w:r>
    </w:p>
    <w:p w14:paraId="6859D131"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w:t>
      </w:r>
    </w:p>
    <w:p w14:paraId="58BB2156" w14:textId="77777777" w:rsidR="00B274EC" w:rsidRPr="00F844D4" w:rsidRDefault="00B274EC" w:rsidP="003322D7">
      <w:pPr>
        <w:pStyle w:val="PL"/>
        <w:rPr>
          <w:rFonts w:eastAsia="DengXian"/>
          <w:snapToGrid w:val="0"/>
          <w:lang w:val="fr-FR" w:eastAsia="zh-CN"/>
        </w:rPr>
      </w:pPr>
    </w:p>
    <w:p w14:paraId="1DFAC699" w14:textId="77777777" w:rsidR="00B274EC" w:rsidRPr="00F844D4" w:rsidRDefault="005B78C3" w:rsidP="00155D48">
      <w:pPr>
        <w:pStyle w:val="PL"/>
        <w:rPr>
          <w:rFonts w:eastAsia="DengXian"/>
          <w:snapToGrid w:val="0"/>
          <w:lang w:val="fr-FR" w:eastAsia="zh-CN"/>
        </w:rPr>
      </w:pPr>
      <w:r w:rsidRPr="00F844D4">
        <w:rPr>
          <w:snapToGrid w:val="0"/>
          <w:lang w:val="fr-FR" w:eastAsia="zh-CN"/>
        </w:rPr>
        <w:t>N</w:t>
      </w:r>
      <w:r w:rsidR="00095D4B" w:rsidRPr="00F844D4">
        <w:rPr>
          <w:snapToGrid w:val="0"/>
          <w:lang w:val="fr-FR" w:eastAsia="zh-CN"/>
        </w:rPr>
        <w:t>R-TxBW-ExtIEs X2AP-PROTOCOL-EXTENSION ::= {</w:t>
      </w:r>
    </w:p>
    <w:p w14:paraId="38A193B4" w14:textId="77777777" w:rsidR="00B274EC" w:rsidRPr="00F844D4" w:rsidRDefault="00B274EC" w:rsidP="005B78C3">
      <w:pPr>
        <w:pStyle w:val="PL"/>
        <w:rPr>
          <w:rFonts w:eastAsia="DengXian"/>
          <w:snapToGrid w:val="0"/>
          <w:lang w:val="fr-FR" w:eastAsia="zh-CN"/>
        </w:rPr>
      </w:pPr>
      <w:r w:rsidRPr="00F844D4">
        <w:rPr>
          <w:rFonts w:eastAsia="DengXian"/>
          <w:snapToGrid w:val="0"/>
          <w:lang w:val="fr-FR" w:eastAsia="zh-CN"/>
        </w:rPr>
        <w:lastRenderedPageBreak/>
        <w:tab/>
        <w:t>...</w:t>
      </w:r>
    </w:p>
    <w:p w14:paraId="29AC3C1B" w14:textId="77777777" w:rsidR="00B274EC" w:rsidRPr="00F844D4" w:rsidRDefault="00B274EC" w:rsidP="007F5250">
      <w:pPr>
        <w:pStyle w:val="PL"/>
        <w:rPr>
          <w:rFonts w:eastAsia="DengXian"/>
          <w:snapToGrid w:val="0"/>
          <w:lang w:val="fr-FR" w:eastAsia="zh-CN"/>
        </w:rPr>
      </w:pPr>
      <w:r w:rsidRPr="00F844D4">
        <w:rPr>
          <w:rFonts w:eastAsia="DengXian"/>
          <w:snapToGrid w:val="0"/>
          <w:lang w:val="fr-FR" w:eastAsia="zh-CN"/>
        </w:rPr>
        <w:t>}</w:t>
      </w:r>
    </w:p>
    <w:p w14:paraId="4F8A97DF" w14:textId="77777777" w:rsidR="00B274EC" w:rsidRPr="00F844D4" w:rsidRDefault="00B274EC" w:rsidP="007F5250">
      <w:pPr>
        <w:pStyle w:val="PL"/>
        <w:rPr>
          <w:rFonts w:eastAsia="DengXian"/>
          <w:snapToGrid w:val="0"/>
          <w:lang w:val="fr-FR" w:eastAsia="zh-CN"/>
        </w:rPr>
      </w:pPr>
    </w:p>
    <w:p w14:paraId="60A1EDAB" w14:textId="77777777" w:rsidR="009306F6" w:rsidRPr="00826407" w:rsidRDefault="009306F6" w:rsidP="009306F6">
      <w:pPr>
        <w:pStyle w:val="PL"/>
        <w:rPr>
          <w:rFonts w:eastAsia="DengXian"/>
          <w:snapToGrid w:val="0"/>
          <w:lang w:val="fr-FR" w:eastAsia="zh-CN"/>
        </w:rPr>
      </w:pPr>
      <w:r w:rsidRPr="00826407">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r w:rsidRPr="00826407">
        <w:rPr>
          <w:lang w:val="fr-FR" w:eastAsia="ja-JP"/>
        </w:rPr>
        <w:t xml:space="preserve"> , nrb44, nrb58, nrb92, nrb119, nrb188, nrb242</w:t>
      </w:r>
      <w:r w:rsidRPr="00826407">
        <w:rPr>
          <w:rFonts w:eastAsia="DengXian"/>
          <w:snapToGrid w:val="0"/>
          <w:lang w:val="fr-FR" w:eastAsia="zh-CN"/>
        </w:rPr>
        <w:t>}</w:t>
      </w:r>
    </w:p>
    <w:p w14:paraId="491D4BD2" w14:textId="77777777" w:rsidR="00B274EC" w:rsidRPr="00F844D4" w:rsidRDefault="00B274EC" w:rsidP="007F5250">
      <w:pPr>
        <w:pStyle w:val="PL"/>
        <w:rPr>
          <w:rFonts w:eastAsia="DengXian"/>
          <w:snapToGrid w:val="0"/>
          <w:lang w:val="fr-FR" w:eastAsia="zh-CN"/>
        </w:rPr>
      </w:pPr>
    </w:p>
    <w:p w14:paraId="03F29E18" w14:textId="5FEADB11" w:rsidR="00DF0D5B" w:rsidRPr="00C37D2B" w:rsidRDefault="00B274EC" w:rsidP="007F5250">
      <w:pPr>
        <w:pStyle w:val="PL"/>
        <w:rPr>
          <w:rFonts w:eastAsia="DengXian"/>
          <w:snapToGrid w:val="0"/>
          <w:lang w:eastAsia="zh-CN"/>
        </w:rPr>
      </w:pPr>
      <w:r w:rsidRPr="00C37D2B">
        <w:rPr>
          <w:rFonts w:eastAsia="DengXian"/>
          <w:snapToGrid w:val="0"/>
          <w:lang w:eastAsia="zh-CN"/>
        </w:rPr>
        <w:t>NRSCS ::= ENUMERATED { scs15, scs30, scs60, scs120, ...}</w:t>
      </w:r>
    </w:p>
    <w:p w14:paraId="0DA7BA4A" w14:textId="77777777" w:rsidR="00BC071A" w:rsidRPr="00C37D2B" w:rsidRDefault="00BC071A" w:rsidP="00646EA2">
      <w:pPr>
        <w:pStyle w:val="PL"/>
        <w:rPr>
          <w:rFonts w:eastAsia="DengXian"/>
          <w:snapToGrid w:val="0"/>
          <w:lang w:eastAsia="zh-CN"/>
        </w:rPr>
      </w:pPr>
    </w:p>
    <w:p w14:paraId="76A26BDE" w14:textId="77777777" w:rsidR="00646EA2" w:rsidRPr="00C37D2B" w:rsidRDefault="00BC071A" w:rsidP="00646EA2">
      <w:pPr>
        <w:pStyle w:val="PL"/>
        <w:rPr>
          <w:rFonts w:eastAsia="DengXian"/>
          <w:snapToGrid w:val="0"/>
          <w:lang w:eastAsia="zh-CN"/>
        </w:rPr>
      </w:pPr>
      <w:r w:rsidRPr="00C37D2B">
        <w:rPr>
          <w:rFonts w:eastAsia="DengXian"/>
          <w:snapToGrid w:val="0"/>
          <w:lang w:eastAsia="zh-CN"/>
        </w:rPr>
        <w:t>NRS-NSSS-PowerOffset ::= ENUMERATED { minusThree, zero, three, ...}</w:t>
      </w:r>
    </w:p>
    <w:p w14:paraId="50110C53" w14:textId="77777777" w:rsidR="00646EA2" w:rsidRPr="00C37D2B" w:rsidRDefault="00646EA2" w:rsidP="00646EA2">
      <w:pPr>
        <w:pStyle w:val="PL"/>
        <w:rPr>
          <w:rFonts w:eastAsia="DengXian"/>
          <w:snapToGrid w:val="0"/>
          <w:lang w:eastAsia="zh-CN"/>
        </w:rPr>
      </w:pPr>
    </w:p>
    <w:p w14:paraId="39129C8D" w14:textId="77777777" w:rsidR="00646EA2" w:rsidRPr="00C37D2B" w:rsidRDefault="000F648B" w:rsidP="00646EA2">
      <w:pPr>
        <w:pStyle w:val="PL"/>
        <w:rPr>
          <w:rFonts w:eastAsia="DengXian"/>
          <w:snapToGrid w:val="0"/>
          <w:lang w:eastAsia="zh-CN"/>
        </w:rPr>
      </w:pPr>
      <w:r w:rsidRPr="00C37D2B">
        <w:rPr>
          <w:rFonts w:eastAsia="DengXian"/>
          <w:snapToGrid w:val="0"/>
          <w:lang w:eastAsia="zh-CN"/>
        </w:rPr>
        <w:t>FiveGS</w:t>
      </w:r>
      <w:r w:rsidR="00646EA2" w:rsidRPr="00C37D2B">
        <w:rPr>
          <w:rFonts w:eastAsia="DengXian"/>
          <w:snapToGrid w:val="0"/>
          <w:lang w:eastAsia="zh-CN"/>
        </w:rPr>
        <w:t xml:space="preserve">-TAC ::= OCTET STRING (SIZE (3)) </w:t>
      </w:r>
    </w:p>
    <w:p w14:paraId="1A0CA33E" w14:textId="77777777" w:rsidR="00DC67FC" w:rsidRPr="00C37D2B" w:rsidRDefault="00DC67FC" w:rsidP="00DC67FC">
      <w:pPr>
        <w:pStyle w:val="PL"/>
        <w:rPr>
          <w:rFonts w:eastAsia="DengXian" w:cs="Courier New"/>
          <w:snapToGrid w:val="0"/>
          <w:lang w:eastAsia="zh-CN"/>
        </w:rPr>
      </w:pPr>
    </w:p>
    <w:p w14:paraId="71DF4914" w14:textId="77777777" w:rsidR="00DC67FC" w:rsidRPr="00F844D4" w:rsidRDefault="00DC67FC" w:rsidP="00DC67FC">
      <w:pPr>
        <w:pStyle w:val="PL"/>
        <w:rPr>
          <w:rFonts w:eastAsia="DengXian" w:cs="Courier New"/>
          <w:snapToGrid w:val="0"/>
          <w:lang w:val="fr-FR" w:eastAsia="zh-CN"/>
        </w:rPr>
      </w:pPr>
      <w:r w:rsidRPr="00F844D4">
        <w:rPr>
          <w:lang w:val="fr-FR"/>
        </w:rPr>
        <w:t>NRUeReport</w:t>
      </w:r>
      <w:r w:rsidRPr="00F844D4">
        <w:rPr>
          <w:rFonts w:eastAsia="DengXian" w:cs="Courier New"/>
          <w:snapToGrid w:val="0"/>
          <w:lang w:val="fr-FR" w:eastAsia="zh-CN"/>
        </w:rPr>
        <w:t xml:space="preserve"> ::= SEQUENCE {</w:t>
      </w:r>
    </w:p>
    <w:p w14:paraId="1E037004"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uENRMeasurement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RRCContainer,</w:t>
      </w:r>
    </w:p>
    <w:p w14:paraId="04ED04BA"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lang w:val="fr-FR"/>
        </w:rPr>
        <w:t xml:space="preserve"> NRUeReport</w:t>
      </w:r>
      <w:r w:rsidRPr="00F844D4">
        <w:rPr>
          <w:rFonts w:eastAsia="DengXian" w:cs="Courier New"/>
          <w:snapToGrid w:val="0"/>
          <w:lang w:val="fr-FR" w:eastAsia="zh-CN"/>
        </w:rPr>
        <w:t>-ExtIEs} } OPTIONAL,</w:t>
      </w:r>
    </w:p>
    <w:p w14:paraId="13DAFAB0" w14:textId="77777777" w:rsidR="00DC67FC" w:rsidRPr="00C37D2B" w:rsidRDefault="00DC67FC" w:rsidP="00DC67FC">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2CFDE5F" w14:textId="77777777" w:rsidR="00DC67FC" w:rsidRPr="00C37D2B" w:rsidRDefault="00DC67FC" w:rsidP="00DC67FC">
      <w:pPr>
        <w:pStyle w:val="PL"/>
        <w:rPr>
          <w:rFonts w:eastAsia="DengXian" w:cs="Courier New"/>
          <w:snapToGrid w:val="0"/>
          <w:lang w:eastAsia="zh-CN"/>
        </w:rPr>
      </w:pPr>
      <w:r w:rsidRPr="00C37D2B">
        <w:rPr>
          <w:rFonts w:eastAsia="DengXian" w:cs="Courier New"/>
          <w:snapToGrid w:val="0"/>
          <w:lang w:eastAsia="zh-CN"/>
        </w:rPr>
        <w:t>}</w:t>
      </w:r>
    </w:p>
    <w:p w14:paraId="0B92B157" w14:textId="77777777" w:rsidR="00DC67FC" w:rsidRPr="00C37D2B" w:rsidRDefault="00DC67FC" w:rsidP="00DC67FC">
      <w:pPr>
        <w:pStyle w:val="PL"/>
        <w:rPr>
          <w:rFonts w:eastAsia="DengXian" w:cs="Courier New"/>
          <w:snapToGrid w:val="0"/>
          <w:lang w:eastAsia="zh-CN"/>
        </w:rPr>
      </w:pPr>
    </w:p>
    <w:p w14:paraId="15AA0D62" w14:textId="77777777" w:rsidR="00DC67FC" w:rsidRPr="00C37D2B" w:rsidRDefault="00DC67FC" w:rsidP="00DC67FC">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7D0139C"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ab/>
        <w:t>...</w:t>
      </w:r>
    </w:p>
    <w:p w14:paraId="448D2B8D"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w:t>
      </w:r>
    </w:p>
    <w:p w14:paraId="76CC9EEE" w14:textId="77777777" w:rsidR="002E0C93" w:rsidRDefault="002E0C93" w:rsidP="002E0C93">
      <w:pPr>
        <w:pStyle w:val="PL"/>
        <w:rPr>
          <w:lang w:eastAsia="zh-CN"/>
        </w:rPr>
      </w:pPr>
    </w:p>
    <w:p w14:paraId="22FA0115"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 ::= SEQUENCE {</w:t>
      </w:r>
    </w:p>
    <w:p w14:paraId="6C083667" w14:textId="77777777" w:rsidR="002E0C93" w:rsidRPr="00AA5DA2" w:rsidRDefault="002E0C93" w:rsidP="002E0C93">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121BFAF7" w14:textId="77777777" w:rsidR="002E0C93" w:rsidRPr="00AA5DA2" w:rsidRDefault="002E0C93" w:rsidP="002E0C93">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56779EC9" w14:textId="77777777" w:rsidR="002E0C93" w:rsidRPr="00AA5DA2" w:rsidRDefault="002E0C93" w:rsidP="002E0C93">
      <w:pPr>
        <w:pStyle w:val="PL"/>
        <w:rPr>
          <w:lang w:eastAsia="zh-CN"/>
        </w:rPr>
      </w:pPr>
      <w:r w:rsidRPr="00AA5DA2">
        <w:rPr>
          <w:lang w:eastAsia="zh-CN"/>
        </w:rPr>
        <w:tab/>
        <w:t>...</w:t>
      </w:r>
    </w:p>
    <w:p w14:paraId="461362AE" w14:textId="77777777" w:rsidR="002E0C93" w:rsidRPr="00AA5DA2" w:rsidRDefault="002E0C93" w:rsidP="002E0C93">
      <w:pPr>
        <w:pStyle w:val="PL"/>
        <w:rPr>
          <w:lang w:eastAsia="zh-CN"/>
        </w:rPr>
      </w:pPr>
      <w:r w:rsidRPr="00AA5DA2">
        <w:rPr>
          <w:lang w:eastAsia="zh-CN"/>
        </w:rPr>
        <w:t>}</w:t>
      </w:r>
    </w:p>
    <w:p w14:paraId="70BD88FF" w14:textId="77777777" w:rsidR="002E0C93" w:rsidRPr="00AA5DA2" w:rsidRDefault="002E0C93" w:rsidP="002E0C93">
      <w:pPr>
        <w:pStyle w:val="PL"/>
        <w:rPr>
          <w:lang w:eastAsia="zh-CN"/>
        </w:rPr>
      </w:pPr>
    </w:p>
    <w:p w14:paraId="323D8C08"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ExtIEs X2AP-PROTOCOL-EXTENSION ::= {</w:t>
      </w:r>
    </w:p>
    <w:p w14:paraId="7E31F03C" w14:textId="77777777" w:rsidR="002E0C93" w:rsidRPr="00AA5DA2" w:rsidRDefault="002E0C93" w:rsidP="002E0C93">
      <w:pPr>
        <w:pStyle w:val="PL"/>
        <w:rPr>
          <w:lang w:eastAsia="zh-CN"/>
        </w:rPr>
      </w:pPr>
      <w:r w:rsidRPr="00AA5DA2">
        <w:rPr>
          <w:lang w:eastAsia="zh-CN"/>
        </w:rPr>
        <w:tab/>
        <w:t>...</w:t>
      </w:r>
    </w:p>
    <w:p w14:paraId="5CDA2C20" w14:textId="77777777" w:rsidR="002E0C93" w:rsidRPr="00AA5DA2" w:rsidRDefault="002E0C93" w:rsidP="002E0C93">
      <w:pPr>
        <w:pStyle w:val="PL"/>
        <w:rPr>
          <w:lang w:eastAsia="zh-CN"/>
        </w:rPr>
      </w:pPr>
      <w:r w:rsidRPr="00AA5DA2">
        <w:rPr>
          <w:lang w:eastAsia="zh-CN"/>
        </w:rPr>
        <w:t>}</w:t>
      </w:r>
    </w:p>
    <w:p w14:paraId="38DBAB0E" w14:textId="77777777" w:rsidR="00B274EC" w:rsidRPr="00C37D2B" w:rsidRDefault="00B274EC" w:rsidP="007F5250">
      <w:pPr>
        <w:pStyle w:val="PL"/>
        <w:rPr>
          <w:rFonts w:eastAsia="DengXian"/>
          <w:snapToGrid w:val="0"/>
          <w:lang w:eastAsia="zh-CN"/>
        </w:rPr>
      </w:pPr>
    </w:p>
    <w:p w14:paraId="5E3E13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 ::= SEQUENCE {</w:t>
      </w:r>
    </w:p>
    <w:p w14:paraId="0E792051" w14:textId="77777777" w:rsidR="00DF0D5B" w:rsidRPr="00C37D2B" w:rsidRDefault="00DF0D5B" w:rsidP="007F5250">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7D974E1" w14:textId="77777777" w:rsidR="00DF0D5B" w:rsidRPr="00C37D2B" w:rsidRDefault="00DF0D5B" w:rsidP="007F5250">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4C65B115"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UESecurityCapabilities-ExtIEs} }</w:t>
      </w:r>
      <w:r w:rsidRPr="00F844D4">
        <w:rPr>
          <w:rFonts w:eastAsia="DengXian"/>
          <w:snapToGrid w:val="0"/>
          <w:lang w:val="fr-FR" w:eastAsia="zh-CN"/>
        </w:rPr>
        <w:tab/>
        <w:t>OPTIONAL,</w:t>
      </w:r>
    </w:p>
    <w:p w14:paraId="744748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DA990A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1D1E9B67" w14:textId="77777777" w:rsidR="00DF0D5B" w:rsidRPr="00C37D2B" w:rsidRDefault="00DF0D5B" w:rsidP="007F5250">
      <w:pPr>
        <w:pStyle w:val="PL"/>
        <w:rPr>
          <w:rFonts w:eastAsia="DengXian"/>
          <w:lang w:eastAsia="zh-CN"/>
        </w:rPr>
      </w:pPr>
    </w:p>
    <w:p w14:paraId="3A3C7E5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ExtIEs X2AP-PROTOCOL-EXTENSION ::= {</w:t>
      </w:r>
    </w:p>
    <w:p w14:paraId="3DC75A6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23E3B487"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71915EBB" w14:textId="77777777" w:rsidR="00BC071A" w:rsidRPr="00C37D2B" w:rsidRDefault="00BC071A" w:rsidP="00B03710">
      <w:pPr>
        <w:pStyle w:val="PL"/>
        <w:rPr>
          <w:noProof w:val="0"/>
          <w:snapToGrid w:val="0"/>
        </w:rPr>
      </w:pPr>
    </w:p>
    <w:p w14:paraId="70EC14E8" w14:textId="77777777" w:rsidR="00BC071A" w:rsidRDefault="00BC071A" w:rsidP="00B03710">
      <w:pPr>
        <w:pStyle w:val="PL"/>
        <w:rPr>
          <w:noProof w:val="0"/>
          <w:snapToGrid w:val="0"/>
        </w:rPr>
      </w:pPr>
      <w:r w:rsidRPr="00C37D2B">
        <w:rPr>
          <w:noProof w:val="0"/>
          <w:snapToGrid w:val="0"/>
        </w:rPr>
        <w:t>NSSS-NumOccasionDifferentPrecoder ::= ENUMERATED { two, four, eight, ...}</w:t>
      </w:r>
    </w:p>
    <w:p w14:paraId="2BEAF48E" w14:textId="77777777" w:rsidR="00335A72" w:rsidRPr="00C37D2B" w:rsidRDefault="00335A72" w:rsidP="00B03710">
      <w:pPr>
        <w:pStyle w:val="PL"/>
        <w:rPr>
          <w:noProof w:val="0"/>
          <w:snapToGrid w:val="0"/>
        </w:rPr>
      </w:pPr>
    </w:p>
    <w:p w14:paraId="6FB4B131" w14:textId="77777777" w:rsidR="002E0C93" w:rsidRPr="00AA5DA2" w:rsidRDefault="002E0C93" w:rsidP="002E0C93">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01FE9B31" w14:textId="77777777" w:rsidR="002E0C93" w:rsidRDefault="002E0C93" w:rsidP="002E0C93">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F9459FB" w14:textId="77777777" w:rsidR="002E0C93" w:rsidRPr="00AA5DA2" w:rsidRDefault="002E0C93" w:rsidP="002E0C93">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94CA7FD" w14:textId="77777777" w:rsidR="002E0C93" w:rsidRPr="00AA5DA2" w:rsidRDefault="002E0C93" w:rsidP="002E0C93">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2CD54910" w14:textId="77777777" w:rsidR="002E0C93" w:rsidRPr="00AA5DA2" w:rsidRDefault="002E0C93" w:rsidP="002E0C93">
      <w:pPr>
        <w:pStyle w:val="PL"/>
        <w:rPr>
          <w:noProof w:val="0"/>
          <w:snapToGrid w:val="0"/>
        </w:rPr>
      </w:pPr>
      <w:r w:rsidRPr="00AA5DA2">
        <w:rPr>
          <w:noProof w:val="0"/>
          <w:snapToGrid w:val="0"/>
        </w:rPr>
        <w:tab/>
        <w:t>...</w:t>
      </w:r>
    </w:p>
    <w:p w14:paraId="0D60AE7A" w14:textId="77777777" w:rsidR="002E0C93" w:rsidRPr="00AA5DA2" w:rsidRDefault="002E0C93" w:rsidP="002E0C93">
      <w:pPr>
        <w:pStyle w:val="PL"/>
        <w:rPr>
          <w:noProof w:val="0"/>
          <w:snapToGrid w:val="0"/>
        </w:rPr>
      </w:pPr>
      <w:r w:rsidRPr="00AA5DA2">
        <w:rPr>
          <w:noProof w:val="0"/>
          <w:snapToGrid w:val="0"/>
        </w:rPr>
        <w:t>}</w:t>
      </w:r>
    </w:p>
    <w:p w14:paraId="5112329F" w14:textId="77777777" w:rsidR="002E0C93" w:rsidRPr="00AA5DA2" w:rsidRDefault="002E0C93" w:rsidP="002E0C93">
      <w:pPr>
        <w:pStyle w:val="PL"/>
        <w:rPr>
          <w:noProof w:val="0"/>
          <w:snapToGrid w:val="0"/>
        </w:rPr>
      </w:pPr>
    </w:p>
    <w:p w14:paraId="422CCF5C" w14:textId="77777777" w:rsidR="002E0C93" w:rsidRPr="00AA5DA2" w:rsidRDefault="002E0C93" w:rsidP="002E0C93">
      <w:pPr>
        <w:pStyle w:val="PL"/>
        <w:rPr>
          <w:noProof w:val="0"/>
          <w:snapToGrid w:val="0"/>
        </w:rPr>
      </w:pPr>
      <w:r>
        <w:rPr>
          <w:rFonts w:hint="eastAsia"/>
          <w:noProof w:val="0"/>
          <w:snapToGrid w:val="0"/>
          <w:lang w:eastAsia="zh-CN"/>
        </w:rPr>
        <w:lastRenderedPageBreak/>
        <w:t>NR</w:t>
      </w:r>
      <w:r w:rsidRPr="00AA5DA2">
        <w:rPr>
          <w:noProof w:val="0"/>
          <w:snapToGrid w:val="0"/>
        </w:rPr>
        <w:t>V2XServicesAuthorized-ExtIEs X2AP-PROTOCOL-EXTENSION ::= {</w:t>
      </w:r>
    </w:p>
    <w:p w14:paraId="4C1BCED8" w14:textId="77777777" w:rsidR="002E0C93" w:rsidRPr="00AA5DA2" w:rsidRDefault="002E0C93" w:rsidP="002E0C93">
      <w:pPr>
        <w:pStyle w:val="PL"/>
        <w:rPr>
          <w:noProof w:val="0"/>
          <w:snapToGrid w:val="0"/>
        </w:rPr>
      </w:pPr>
      <w:r w:rsidRPr="00AA5DA2">
        <w:rPr>
          <w:noProof w:val="0"/>
          <w:snapToGrid w:val="0"/>
        </w:rPr>
        <w:tab/>
        <w:t>...</w:t>
      </w:r>
    </w:p>
    <w:p w14:paraId="61DB06D0" w14:textId="77777777" w:rsidR="002E0C93" w:rsidRDefault="002E0C93" w:rsidP="002E0C93">
      <w:pPr>
        <w:pStyle w:val="PL"/>
        <w:rPr>
          <w:noProof w:val="0"/>
          <w:snapToGrid w:val="0"/>
          <w:lang w:eastAsia="zh-CN"/>
        </w:rPr>
      </w:pPr>
      <w:r w:rsidRPr="00AA5DA2">
        <w:rPr>
          <w:noProof w:val="0"/>
          <w:snapToGrid w:val="0"/>
        </w:rPr>
        <w:t>}</w:t>
      </w:r>
    </w:p>
    <w:p w14:paraId="2AA14B4E" w14:textId="77777777" w:rsidR="00DF0D5B" w:rsidRPr="00C37D2B" w:rsidRDefault="00DF0D5B" w:rsidP="00B03710">
      <w:pPr>
        <w:pStyle w:val="PL"/>
        <w:rPr>
          <w:noProof w:val="0"/>
          <w:snapToGrid w:val="0"/>
        </w:rPr>
      </w:pPr>
    </w:p>
    <w:p w14:paraId="08D2BED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O</w:t>
      </w:r>
    </w:p>
    <w:p w14:paraId="17EFE6DF" w14:textId="77777777" w:rsidR="005752DE" w:rsidRPr="00C37D2B" w:rsidRDefault="005752DE" w:rsidP="008F1E75">
      <w:pPr>
        <w:pStyle w:val="PL"/>
        <w:rPr>
          <w:noProof w:val="0"/>
          <w:snapToGrid w:val="0"/>
          <w:lang w:eastAsia="zh-CN"/>
        </w:rPr>
      </w:pPr>
    </w:p>
    <w:p w14:paraId="6978A54B" w14:textId="77777777" w:rsidR="005752DE" w:rsidRPr="00C37D2B" w:rsidRDefault="005752DE" w:rsidP="007F5250">
      <w:pPr>
        <w:pStyle w:val="PL"/>
        <w:rPr>
          <w:noProof w:val="0"/>
          <w:snapToGrid w:val="0"/>
        </w:rPr>
      </w:pPr>
      <w:r w:rsidRPr="00C37D2B">
        <w:rPr>
          <w:noProof w:val="0"/>
          <w:snapToGrid w:val="0"/>
        </w:rPr>
        <w:t>OffsetOfNbiotChannelNumberToEARFCN ::= ENUMERATED {</w:t>
      </w:r>
    </w:p>
    <w:p w14:paraId="546A157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en,</w:t>
      </w:r>
    </w:p>
    <w:p w14:paraId="04C78E8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Nine,</w:t>
      </w:r>
    </w:p>
    <w:p w14:paraId="76B32E9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Eight,</w:t>
      </w:r>
    </w:p>
    <w:p w14:paraId="530EA85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even,</w:t>
      </w:r>
    </w:p>
    <w:p w14:paraId="745C59C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ix,</w:t>
      </w:r>
    </w:p>
    <w:p w14:paraId="15ED418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ive,</w:t>
      </w:r>
    </w:p>
    <w:p w14:paraId="49F6781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our,</w:t>
      </w:r>
    </w:p>
    <w:p w14:paraId="0F699A6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hree,</w:t>
      </w:r>
    </w:p>
    <w:p w14:paraId="6154C33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wo,</w:t>
      </w:r>
    </w:p>
    <w:p w14:paraId="0BD233D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One,</w:t>
      </w:r>
    </w:p>
    <w:p w14:paraId="1A1B28D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ZeroDotFive,</w:t>
      </w:r>
    </w:p>
    <w:p w14:paraId="1EFB0F0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zero,</w:t>
      </w:r>
    </w:p>
    <w:p w14:paraId="207D807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one,</w:t>
      </w:r>
    </w:p>
    <w:p w14:paraId="09B598F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wo,</w:t>
      </w:r>
    </w:p>
    <w:p w14:paraId="16BAFA4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hree,</w:t>
      </w:r>
    </w:p>
    <w:p w14:paraId="1E1F490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our,</w:t>
      </w:r>
    </w:p>
    <w:p w14:paraId="3140B0D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ive,</w:t>
      </w:r>
    </w:p>
    <w:p w14:paraId="19CBE24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ix,</w:t>
      </w:r>
    </w:p>
    <w:p w14:paraId="3DB54312"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even,</w:t>
      </w:r>
    </w:p>
    <w:p w14:paraId="6DDACBA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eight,</w:t>
      </w:r>
    </w:p>
    <w:p w14:paraId="7DC29AE7"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nine,</w:t>
      </w:r>
    </w:p>
    <w:p w14:paraId="2DBD91C5" w14:textId="77777777" w:rsidR="00BE59B1" w:rsidRPr="00C37D2B" w:rsidRDefault="005752DE" w:rsidP="00BE59B1">
      <w:pPr>
        <w:pStyle w:val="PL"/>
        <w:rPr>
          <w:noProof w:val="0"/>
          <w:snapToGrid w:val="0"/>
        </w:rPr>
      </w:pPr>
      <w:r w:rsidRPr="00C37D2B">
        <w:rPr>
          <w:noProof w:val="0"/>
          <w:snapToGrid w:val="0"/>
        </w:rPr>
        <w:tab/>
      </w:r>
      <w:r w:rsidRPr="00C37D2B">
        <w:rPr>
          <w:noProof w:val="0"/>
          <w:snapToGrid w:val="0"/>
        </w:rPr>
        <w:tab/>
        <w:t>...</w:t>
      </w:r>
      <w:r w:rsidR="00BE59B1" w:rsidRPr="00C37D2B">
        <w:rPr>
          <w:noProof w:val="0"/>
          <w:snapToGrid w:val="0"/>
        </w:rPr>
        <w:t>,</w:t>
      </w:r>
    </w:p>
    <w:p w14:paraId="5C8E0429"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EightDotFive,</w:t>
      </w:r>
    </w:p>
    <w:p w14:paraId="4F4291AE"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FourDotFive,</w:t>
      </w:r>
    </w:p>
    <w:p w14:paraId="47DB928F"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threeDotFive,</w:t>
      </w:r>
    </w:p>
    <w:p w14:paraId="4D924354" w14:textId="77777777" w:rsidR="005752DE" w:rsidRPr="00C37D2B" w:rsidRDefault="00BE59B1" w:rsidP="00BE59B1">
      <w:pPr>
        <w:pStyle w:val="PL"/>
        <w:rPr>
          <w:noProof w:val="0"/>
          <w:snapToGrid w:val="0"/>
        </w:rPr>
      </w:pPr>
      <w:r w:rsidRPr="00C37D2B">
        <w:rPr>
          <w:noProof w:val="0"/>
          <w:snapToGrid w:val="0"/>
        </w:rPr>
        <w:tab/>
      </w:r>
      <w:r w:rsidRPr="00C37D2B">
        <w:rPr>
          <w:noProof w:val="0"/>
          <w:snapToGrid w:val="0"/>
        </w:rPr>
        <w:tab/>
        <w:t>sevenDotFive</w:t>
      </w:r>
    </w:p>
    <w:p w14:paraId="7F2DBD03" w14:textId="77777777" w:rsidR="005752DE" w:rsidRPr="00C37D2B" w:rsidRDefault="005752DE" w:rsidP="007F5250">
      <w:pPr>
        <w:pStyle w:val="PL"/>
        <w:rPr>
          <w:noProof w:val="0"/>
          <w:snapToGrid w:val="0"/>
        </w:rPr>
      </w:pPr>
      <w:r w:rsidRPr="00C37D2B">
        <w:rPr>
          <w:noProof w:val="0"/>
          <w:snapToGrid w:val="0"/>
        </w:rPr>
        <w:t>}</w:t>
      </w:r>
    </w:p>
    <w:p w14:paraId="18B91195" w14:textId="77777777" w:rsidR="005752DE" w:rsidRPr="00C37D2B" w:rsidRDefault="005752DE" w:rsidP="008F1E75">
      <w:pPr>
        <w:pStyle w:val="PL"/>
        <w:rPr>
          <w:noProof w:val="0"/>
          <w:snapToGrid w:val="0"/>
          <w:lang w:eastAsia="zh-CN"/>
        </w:rPr>
      </w:pPr>
    </w:p>
    <w:p w14:paraId="0EE42D6A" w14:textId="77777777" w:rsidR="005752DE" w:rsidRPr="00C37D2B" w:rsidRDefault="005752DE" w:rsidP="00B03710">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62AEFC65" w14:textId="77777777" w:rsidR="005752DE" w:rsidRPr="00C37D2B" w:rsidRDefault="005752DE" w:rsidP="00C4015E">
      <w:pPr>
        <w:pStyle w:val="PL"/>
        <w:rPr>
          <w:noProof w:val="0"/>
          <w:snapToGrid w:val="0"/>
        </w:rPr>
      </w:pPr>
    </w:p>
    <w:p w14:paraId="6E15941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P</w:t>
      </w:r>
    </w:p>
    <w:p w14:paraId="4CDE4729" w14:textId="77777777" w:rsidR="005752DE" w:rsidRPr="00C37D2B" w:rsidRDefault="005752DE" w:rsidP="008F1E75">
      <w:pPr>
        <w:pStyle w:val="PL"/>
        <w:rPr>
          <w:noProof w:val="0"/>
          <w:snapToGrid w:val="0"/>
        </w:rPr>
      </w:pPr>
    </w:p>
    <w:p w14:paraId="065CDAD2" w14:textId="77777777" w:rsidR="00A02BEC" w:rsidRPr="00C37D2B" w:rsidRDefault="00A02BEC" w:rsidP="00CB29F2">
      <w:pPr>
        <w:pStyle w:val="PL"/>
        <w:rPr>
          <w:snapToGrid w:val="0"/>
        </w:rPr>
      </w:pPr>
      <w:r w:rsidRPr="00C37D2B">
        <w:rPr>
          <w:snapToGrid w:val="0"/>
        </w:rPr>
        <w:t>Packet-LossRate</w:t>
      </w:r>
      <w:r w:rsidRPr="00C37D2B">
        <w:rPr>
          <w:snapToGrid w:val="0"/>
        </w:rPr>
        <w:tab/>
        <w:t>::= INTEGER(0..1000)</w:t>
      </w:r>
    </w:p>
    <w:p w14:paraId="3343657C" w14:textId="77777777" w:rsidR="00A02BEC" w:rsidRPr="00C37D2B" w:rsidRDefault="00A02BEC" w:rsidP="00B03710">
      <w:pPr>
        <w:pStyle w:val="PL"/>
        <w:rPr>
          <w:noProof w:val="0"/>
          <w:snapToGrid w:val="0"/>
        </w:rPr>
      </w:pPr>
    </w:p>
    <w:p w14:paraId="3B990C8E" w14:textId="77777777" w:rsidR="005752DE" w:rsidRPr="00C37D2B" w:rsidRDefault="005752DE" w:rsidP="00B03710">
      <w:pPr>
        <w:pStyle w:val="PL"/>
        <w:rPr>
          <w:noProof w:val="0"/>
          <w:snapToGrid w:val="0"/>
        </w:rPr>
      </w:pPr>
      <w:r w:rsidRPr="00C37D2B">
        <w:rPr>
          <w:noProof w:val="0"/>
          <w:snapToGrid w:val="0"/>
        </w:rPr>
        <w:t>PA-Values ::= ENUMERATED {</w:t>
      </w:r>
    </w:p>
    <w:p w14:paraId="79837A80" w14:textId="77777777" w:rsidR="005752DE" w:rsidRPr="00C37D2B" w:rsidRDefault="005752DE" w:rsidP="00C4015E">
      <w:pPr>
        <w:pStyle w:val="PL"/>
        <w:rPr>
          <w:noProof w:val="0"/>
          <w:snapToGrid w:val="0"/>
        </w:rPr>
      </w:pPr>
      <w:r w:rsidRPr="00C37D2B">
        <w:rPr>
          <w:noProof w:val="0"/>
          <w:snapToGrid w:val="0"/>
        </w:rPr>
        <w:tab/>
        <w:t>dB-6,</w:t>
      </w:r>
    </w:p>
    <w:p w14:paraId="43FF7550" w14:textId="77777777" w:rsidR="005752DE" w:rsidRPr="00C37D2B" w:rsidRDefault="005752DE" w:rsidP="003F0D54">
      <w:pPr>
        <w:pStyle w:val="PL"/>
        <w:rPr>
          <w:noProof w:val="0"/>
          <w:snapToGrid w:val="0"/>
        </w:rPr>
      </w:pPr>
      <w:r w:rsidRPr="00C37D2B">
        <w:rPr>
          <w:noProof w:val="0"/>
          <w:snapToGrid w:val="0"/>
        </w:rPr>
        <w:tab/>
        <w:t>dB-4dot77,</w:t>
      </w:r>
    </w:p>
    <w:p w14:paraId="3A445ECC" w14:textId="77777777" w:rsidR="005752DE" w:rsidRPr="00C37D2B" w:rsidRDefault="005752DE" w:rsidP="00A24137">
      <w:pPr>
        <w:pStyle w:val="PL"/>
        <w:rPr>
          <w:noProof w:val="0"/>
          <w:snapToGrid w:val="0"/>
        </w:rPr>
      </w:pPr>
      <w:r w:rsidRPr="00C37D2B">
        <w:rPr>
          <w:noProof w:val="0"/>
          <w:snapToGrid w:val="0"/>
        </w:rPr>
        <w:tab/>
        <w:t>dB-3,</w:t>
      </w:r>
    </w:p>
    <w:p w14:paraId="6BF57EB1" w14:textId="77777777" w:rsidR="005752DE" w:rsidRPr="00C37D2B" w:rsidRDefault="005752DE" w:rsidP="00282435">
      <w:pPr>
        <w:pStyle w:val="PL"/>
        <w:rPr>
          <w:noProof w:val="0"/>
          <w:snapToGrid w:val="0"/>
        </w:rPr>
      </w:pPr>
      <w:r w:rsidRPr="00C37D2B">
        <w:rPr>
          <w:noProof w:val="0"/>
          <w:snapToGrid w:val="0"/>
        </w:rPr>
        <w:tab/>
        <w:t>dB-1dot77,</w:t>
      </w:r>
    </w:p>
    <w:p w14:paraId="440A2A30" w14:textId="77777777" w:rsidR="005752DE" w:rsidRPr="00C37D2B" w:rsidRDefault="005752DE" w:rsidP="00895D0E">
      <w:pPr>
        <w:pStyle w:val="PL"/>
        <w:rPr>
          <w:noProof w:val="0"/>
          <w:snapToGrid w:val="0"/>
        </w:rPr>
      </w:pPr>
      <w:r w:rsidRPr="00C37D2B">
        <w:rPr>
          <w:noProof w:val="0"/>
          <w:snapToGrid w:val="0"/>
        </w:rPr>
        <w:tab/>
        <w:t>dB0,</w:t>
      </w:r>
    </w:p>
    <w:p w14:paraId="55013DD7" w14:textId="77777777" w:rsidR="005752DE" w:rsidRPr="00C37D2B" w:rsidRDefault="005752DE" w:rsidP="00B131CB">
      <w:pPr>
        <w:pStyle w:val="PL"/>
        <w:rPr>
          <w:noProof w:val="0"/>
          <w:snapToGrid w:val="0"/>
        </w:rPr>
      </w:pPr>
      <w:r w:rsidRPr="00C37D2B">
        <w:rPr>
          <w:noProof w:val="0"/>
          <w:snapToGrid w:val="0"/>
        </w:rPr>
        <w:tab/>
        <w:t>dB1,</w:t>
      </w:r>
    </w:p>
    <w:p w14:paraId="2BAE491C" w14:textId="77777777" w:rsidR="005752DE" w:rsidRPr="00C37D2B" w:rsidRDefault="005752DE" w:rsidP="00140D97">
      <w:pPr>
        <w:pStyle w:val="PL"/>
        <w:rPr>
          <w:noProof w:val="0"/>
          <w:snapToGrid w:val="0"/>
        </w:rPr>
      </w:pPr>
      <w:r w:rsidRPr="00C37D2B">
        <w:rPr>
          <w:noProof w:val="0"/>
          <w:snapToGrid w:val="0"/>
        </w:rPr>
        <w:tab/>
        <w:t>dB2,</w:t>
      </w:r>
    </w:p>
    <w:p w14:paraId="58376F24" w14:textId="77777777" w:rsidR="005752DE" w:rsidRPr="00C37D2B" w:rsidRDefault="005752DE" w:rsidP="00FB0D9F">
      <w:pPr>
        <w:pStyle w:val="PL"/>
        <w:rPr>
          <w:noProof w:val="0"/>
          <w:snapToGrid w:val="0"/>
        </w:rPr>
      </w:pPr>
      <w:r w:rsidRPr="00C37D2B">
        <w:rPr>
          <w:noProof w:val="0"/>
          <w:snapToGrid w:val="0"/>
        </w:rPr>
        <w:tab/>
        <w:t>dB3,</w:t>
      </w:r>
    </w:p>
    <w:p w14:paraId="61AFAC37" w14:textId="77777777" w:rsidR="005752DE" w:rsidRPr="00C37D2B" w:rsidRDefault="005752DE" w:rsidP="00FB0D9F">
      <w:pPr>
        <w:pStyle w:val="PL"/>
        <w:rPr>
          <w:noProof w:val="0"/>
          <w:snapToGrid w:val="0"/>
        </w:rPr>
      </w:pPr>
      <w:r w:rsidRPr="00C37D2B">
        <w:rPr>
          <w:noProof w:val="0"/>
          <w:snapToGrid w:val="0"/>
        </w:rPr>
        <w:tab/>
        <w:t>...</w:t>
      </w:r>
    </w:p>
    <w:p w14:paraId="2B6EA8A7" w14:textId="77777777" w:rsidR="005752DE" w:rsidRPr="00C37D2B" w:rsidRDefault="005752DE" w:rsidP="00C076A1">
      <w:pPr>
        <w:pStyle w:val="PL"/>
        <w:rPr>
          <w:noProof w:val="0"/>
          <w:snapToGrid w:val="0"/>
        </w:rPr>
      </w:pPr>
      <w:r w:rsidRPr="00C37D2B">
        <w:rPr>
          <w:noProof w:val="0"/>
          <w:snapToGrid w:val="0"/>
        </w:rPr>
        <w:t>}</w:t>
      </w:r>
    </w:p>
    <w:p w14:paraId="4F48CD02" w14:textId="77777777" w:rsidR="002E0C93" w:rsidRDefault="002E0C93" w:rsidP="002E0C93">
      <w:pPr>
        <w:pStyle w:val="PL"/>
        <w:rPr>
          <w:snapToGrid w:val="0"/>
          <w:lang w:eastAsia="zh-CN"/>
        </w:rPr>
      </w:pPr>
    </w:p>
    <w:p w14:paraId="36EDA45D" w14:textId="77777777" w:rsidR="002E0C93" w:rsidRPr="009251B7" w:rsidRDefault="002E0C93" w:rsidP="002E0C93">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55C74712" w14:textId="77777777" w:rsidR="002E0C93" w:rsidRPr="009251B7" w:rsidRDefault="002E0C93" w:rsidP="002E0C93">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58FE5BB9" w14:textId="77777777" w:rsidR="002E0C93" w:rsidRPr="009251B7" w:rsidRDefault="002E0C93" w:rsidP="002E0C93">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111AE69" w14:textId="77777777" w:rsidR="002E0C93" w:rsidRPr="00F844D4" w:rsidRDefault="002E0C93" w:rsidP="002E0C93">
      <w:pPr>
        <w:pStyle w:val="PL"/>
        <w:rPr>
          <w:noProof w:val="0"/>
          <w:snapToGrid w:val="0"/>
          <w:lang w:val="fr-FR"/>
        </w:rPr>
      </w:pPr>
      <w:r w:rsidRPr="009251B7">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rFonts w:eastAsia="Batang" w:hint="eastAsia"/>
          <w:lang w:val="fr-FR" w:eastAsia="ja-JP"/>
        </w:rPr>
        <w:t xml:space="preserve"> </w:t>
      </w:r>
      <w:r w:rsidRPr="00F844D4">
        <w:rPr>
          <w:rFonts w:hint="eastAsia"/>
          <w:snapToGrid w:val="0"/>
          <w:lang w:val="fr-FR" w:eastAsia="zh-CN"/>
        </w:rPr>
        <w:t>PC5QoSParameters</w:t>
      </w:r>
      <w:r w:rsidRPr="00F844D4">
        <w:rPr>
          <w:noProof w:val="0"/>
          <w:snapToGrid w:val="0"/>
          <w:lang w:val="fr-FR"/>
        </w:rPr>
        <w:t>-ExtIEs} }</w:t>
      </w:r>
      <w:r w:rsidRPr="00F844D4">
        <w:rPr>
          <w:noProof w:val="0"/>
          <w:snapToGrid w:val="0"/>
          <w:lang w:val="fr-FR"/>
        </w:rPr>
        <w:tab/>
        <w:t>OPTIONAL,</w:t>
      </w:r>
    </w:p>
    <w:p w14:paraId="0E5CC2B2" w14:textId="77777777" w:rsidR="002E0C93" w:rsidRPr="009251B7" w:rsidRDefault="002E0C93" w:rsidP="002E0C93">
      <w:pPr>
        <w:pStyle w:val="PL"/>
        <w:rPr>
          <w:noProof w:val="0"/>
          <w:snapToGrid w:val="0"/>
        </w:rPr>
      </w:pPr>
      <w:r w:rsidRPr="00F844D4">
        <w:rPr>
          <w:noProof w:val="0"/>
          <w:snapToGrid w:val="0"/>
          <w:lang w:val="fr-FR"/>
        </w:rPr>
        <w:tab/>
      </w:r>
      <w:r w:rsidRPr="009251B7">
        <w:rPr>
          <w:noProof w:val="0"/>
          <w:snapToGrid w:val="0"/>
        </w:rPr>
        <w:t>...</w:t>
      </w:r>
    </w:p>
    <w:p w14:paraId="17A5E442" w14:textId="77777777" w:rsidR="002E0C93" w:rsidRPr="009251B7" w:rsidRDefault="002E0C93" w:rsidP="002E0C93">
      <w:pPr>
        <w:pStyle w:val="PL"/>
        <w:rPr>
          <w:noProof w:val="0"/>
          <w:snapToGrid w:val="0"/>
        </w:rPr>
      </w:pPr>
      <w:r w:rsidRPr="009251B7">
        <w:rPr>
          <w:noProof w:val="0"/>
          <w:snapToGrid w:val="0"/>
        </w:rPr>
        <w:t>}</w:t>
      </w:r>
    </w:p>
    <w:p w14:paraId="5232774A" w14:textId="77777777" w:rsidR="002E0C93" w:rsidRDefault="002E0C93" w:rsidP="002E0C93">
      <w:pPr>
        <w:pStyle w:val="PL"/>
        <w:rPr>
          <w:noProof w:val="0"/>
          <w:snapToGrid w:val="0"/>
          <w:lang w:eastAsia="zh-CN"/>
        </w:rPr>
      </w:pPr>
    </w:p>
    <w:p w14:paraId="75173E60" w14:textId="77777777" w:rsidR="002E0C93" w:rsidRPr="00EE5530" w:rsidRDefault="002E0C93" w:rsidP="002E0C93">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17C0E9AE" w14:textId="77777777" w:rsidR="002E0C93" w:rsidRPr="00EE5530" w:rsidRDefault="002E0C93" w:rsidP="002E0C93">
      <w:pPr>
        <w:pStyle w:val="PL"/>
        <w:rPr>
          <w:snapToGrid w:val="0"/>
          <w:lang w:eastAsia="zh-CN"/>
        </w:rPr>
      </w:pPr>
      <w:r w:rsidRPr="00EE5530">
        <w:rPr>
          <w:snapToGrid w:val="0"/>
          <w:lang w:eastAsia="zh-CN"/>
        </w:rPr>
        <w:t>    ...</w:t>
      </w:r>
    </w:p>
    <w:p w14:paraId="5ED174FA" w14:textId="77777777" w:rsidR="002E0C93" w:rsidRPr="00EE5530" w:rsidRDefault="002E0C93" w:rsidP="002E0C93">
      <w:pPr>
        <w:pStyle w:val="PL"/>
        <w:rPr>
          <w:snapToGrid w:val="0"/>
          <w:lang w:eastAsia="zh-CN"/>
        </w:rPr>
      </w:pPr>
      <w:r w:rsidRPr="00EE5530">
        <w:rPr>
          <w:snapToGrid w:val="0"/>
          <w:lang w:eastAsia="zh-CN"/>
        </w:rPr>
        <w:t>}</w:t>
      </w:r>
    </w:p>
    <w:p w14:paraId="24818093" w14:textId="77777777" w:rsidR="002E0C93" w:rsidRPr="009251B7" w:rsidRDefault="002E0C93" w:rsidP="002E0C93">
      <w:pPr>
        <w:pStyle w:val="PL"/>
        <w:rPr>
          <w:noProof w:val="0"/>
          <w:snapToGrid w:val="0"/>
          <w:lang w:eastAsia="zh-CN"/>
        </w:rPr>
      </w:pPr>
    </w:p>
    <w:p w14:paraId="172E5482"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676CAF2E" w14:textId="77777777" w:rsidR="002E0C93" w:rsidRPr="009251B7" w:rsidRDefault="002E0C93" w:rsidP="002E0C93">
      <w:pPr>
        <w:pStyle w:val="PL"/>
        <w:spacing w:line="0" w:lineRule="atLeast"/>
        <w:rPr>
          <w:rFonts w:eastAsia="Batang"/>
          <w:lang w:eastAsia="ja-JP"/>
        </w:rPr>
      </w:pPr>
    </w:p>
    <w:p w14:paraId="4F895B24"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637A4F57" w14:textId="77777777" w:rsidR="002E0C93" w:rsidRPr="009251B7" w:rsidRDefault="002E0C93" w:rsidP="002E0C93">
      <w:pPr>
        <w:pStyle w:val="PL"/>
        <w:spacing w:line="0" w:lineRule="atLeast"/>
        <w:rPr>
          <w:noProof w:val="0"/>
          <w:snapToGrid w:val="0"/>
          <w:lang w:eastAsia="zh-CN"/>
        </w:rPr>
      </w:pPr>
      <w:r w:rsidRPr="009251B7">
        <w:rPr>
          <w:noProof w:val="0"/>
          <w:snapToGrid w:val="0"/>
        </w:rPr>
        <w:tab/>
      </w:r>
      <w:r w:rsidRPr="009251B7">
        <w:rPr>
          <w:rFonts w:hint="eastAsia"/>
          <w:noProof w:val="0"/>
          <w:snapToGrid w:val="0"/>
          <w:lang w:eastAsia="zh-CN"/>
        </w:rPr>
        <w:t>pQI</w:t>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66429F95" w14:textId="77777777" w:rsidR="002E0C93" w:rsidRPr="009251B7" w:rsidRDefault="002E0C93" w:rsidP="002E0C93">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24F1154F" w14:textId="77777777" w:rsidR="002E0C93" w:rsidRPr="009251B7" w:rsidRDefault="002E0C93" w:rsidP="002E0C93">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4FCB4D0B"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45577490" w14:textId="77777777" w:rsidR="002E0C93" w:rsidRPr="009251B7" w:rsidRDefault="002E0C93" w:rsidP="002E0C93">
      <w:pPr>
        <w:pStyle w:val="PL"/>
        <w:rPr>
          <w:noProof w:val="0"/>
          <w:snapToGrid w:val="0"/>
        </w:rPr>
      </w:pPr>
      <w:r w:rsidRPr="009251B7">
        <w:rPr>
          <w:noProof w:val="0"/>
          <w:snapToGrid w:val="0"/>
        </w:rPr>
        <w:tab/>
        <w:t>...</w:t>
      </w:r>
    </w:p>
    <w:p w14:paraId="471FA2C9" w14:textId="77777777" w:rsidR="002E0C93" w:rsidRPr="009251B7" w:rsidRDefault="002E0C93" w:rsidP="002E0C93">
      <w:pPr>
        <w:pStyle w:val="PL"/>
        <w:rPr>
          <w:noProof w:val="0"/>
          <w:snapToGrid w:val="0"/>
        </w:rPr>
      </w:pPr>
      <w:r w:rsidRPr="009251B7">
        <w:rPr>
          <w:noProof w:val="0"/>
          <w:snapToGrid w:val="0"/>
        </w:rPr>
        <w:t>}</w:t>
      </w:r>
    </w:p>
    <w:p w14:paraId="23B4D722" w14:textId="77777777" w:rsidR="002E0C93" w:rsidRDefault="002E0C93" w:rsidP="002E0C93">
      <w:pPr>
        <w:pStyle w:val="PL"/>
        <w:rPr>
          <w:lang w:eastAsia="zh-CN"/>
        </w:rPr>
      </w:pPr>
    </w:p>
    <w:p w14:paraId="6BADEC38" w14:textId="77777777" w:rsidR="002E0C93" w:rsidRPr="00272360" w:rsidRDefault="002E0C93" w:rsidP="002E0C93">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0A4C1B61" w14:textId="77777777" w:rsidR="002E0C93" w:rsidRPr="00EE5530" w:rsidRDefault="002E0C93" w:rsidP="002E0C93">
      <w:pPr>
        <w:pStyle w:val="PL"/>
        <w:rPr>
          <w:snapToGrid w:val="0"/>
        </w:rPr>
      </w:pPr>
      <w:r w:rsidRPr="00272360">
        <w:rPr>
          <w:snapToGrid w:val="0"/>
        </w:rPr>
        <w:t xml:space="preserve">             </w:t>
      </w:r>
      <w:r w:rsidRPr="00EE5530">
        <w:rPr>
          <w:snapToGrid w:val="0"/>
        </w:rPr>
        <w:t>...</w:t>
      </w:r>
    </w:p>
    <w:p w14:paraId="24C3159B" w14:textId="77777777" w:rsidR="002E0C93" w:rsidRPr="00EE5530" w:rsidRDefault="002E0C93" w:rsidP="002E0C93">
      <w:pPr>
        <w:pStyle w:val="PL"/>
        <w:rPr>
          <w:snapToGrid w:val="0"/>
        </w:rPr>
      </w:pPr>
      <w:r w:rsidRPr="00EE5530">
        <w:rPr>
          <w:snapToGrid w:val="0"/>
        </w:rPr>
        <w:t>}</w:t>
      </w:r>
    </w:p>
    <w:p w14:paraId="6B20AC14" w14:textId="77777777" w:rsidR="002E0C93" w:rsidRPr="009251B7" w:rsidRDefault="002E0C93" w:rsidP="002E0C93">
      <w:pPr>
        <w:pStyle w:val="PL"/>
        <w:rPr>
          <w:lang w:eastAsia="zh-CN"/>
        </w:rPr>
      </w:pPr>
    </w:p>
    <w:p w14:paraId="5F767420" w14:textId="77777777" w:rsidR="002E0C93" w:rsidRPr="009251B7" w:rsidRDefault="002E0C93" w:rsidP="002E0C93">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5E51C903" w14:textId="77777777" w:rsidR="002E0C93" w:rsidRPr="009251B7" w:rsidRDefault="002E0C93" w:rsidP="002E0C93">
      <w:pPr>
        <w:pStyle w:val="PL"/>
        <w:spacing w:line="0" w:lineRule="atLeast"/>
        <w:rPr>
          <w:noProof w:val="0"/>
          <w:snapToGrid w:val="0"/>
          <w:lang w:eastAsia="zh-CN"/>
        </w:rPr>
      </w:pPr>
      <w:r w:rsidRPr="009251B7">
        <w:rPr>
          <w:rFonts w:hint="eastAsia"/>
          <w:noProof w:val="0"/>
          <w:snapToGrid w:val="0"/>
          <w:lang w:eastAsia="zh-CN"/>
        </w:rPr>
        <w:tab/>
      </w:r>
      <w:r w:rsidRPr="009251B7">
        <w:rPr>
          <w:noProof w:val="0"/>
          <w:snapToGrid w:val="0"/>
        </w:rPr>
        <w:t>guaranteedFlowBitRate</w:t>
      </w:r>
      <w:r w:rsidRPr="009251B7">
        <w:rPr>
          <w:noProof w:val="0"/>
          <w:snapToGrid w:val="0"/>
        </w:rPr>
        <w:tab/>
      </w:r>
      <w:r w:rsidRPr="009251B7">
        <w:rPr>
          <w:noProof w:val="0"/>
          <w:snapToGrid w:val="0"/>
        </w:rPr>
        <w:tab/>
        <w:t>BitRate,</w:t>
      </w:r>
    </w:p>
    <w:p w14:paraId="02996CAF" w14:textId="77777777" w:rsidR="002E0C93" w:rsidRPr="009251B7" w:rsidRDefault="002E0C93" w:rsidP="002E0C93">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r w:rsidRPr="009251B7">
        <w:rPr>
          <w:noProof w:val="0"/>
          <w:snapToGrid w:val="0"/>
        </w:rPr>
        <w:t>FlowBitRate</w:t>
      </w:r>
      <w:r w:rsidRPr="009251B7">
        <w:rPr>
          <w:noProof w:val="0"/>
          <w:snapToGrid w:val="0"/>
        </w:rPr>
        <w:tab/>
      </w:r>
      <w:r w:rsidRPr="009251B7">
        <w:rPr>
          <w:noProof w:val="0"/>
          <w:snapToGrid w:val="0"/>
        </w:rPr>
        <w:tab/>
        <w:t>BitRate,</w:t>
      </w:r>
    </w:p>
    <w:p w14:paraId="52EB1AF6"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207641B6" w14:textId="77777777" w:rsidR="002E0C93" w:rsidRPr="009251B7" w:rsidRDefault="002E0C93" w:rsidP="002E0C93">
      <w:pPr>
        <w:pStyle w:val="PL"/>
        <w:rPr>
          <w:noProof w:val="0"/>
          <w:snapToGrid w:val="0"/>
        </w:rPr>
      </w:pPr>
      <w:r w:rsidRPr="009251B7">
        <w:rPr>
          <w:noProof w:val="0"/>
          <w:snapToGrid w:val="0"/>
        </w:rPr>
        <w:tab/>
        <w:t>...</w:t>
      </w:r>
    </w:p>
    <w:p w14:paraId="73C3B4A3" w14:textId="77777777" w:rsidR="002E0C93" w:rsidRPr="009251B7" w:rsidRDefault="002E0C93" w:rsidP="002E0C93">
      <w:pPr>
        <w:pStyle w:val="PL"/>
        <w:rPr>
          <w:noProof w:val="0"/>
          <w:snapToGrid w:val="0"/>
        </w:rPr>
      </w:pPr>
      <w:r w:rsidRPr="009251B7">
        <w:rPr>
          <w:noProof w:val="0"/>
          <w:snapToGrid w:val="0"/>
        </w:rPr>
        <w:t>}</w:t>
      </w:r>
    </w:p>
    <w:p w14:paraId="35F5C308" w14:textId="77777777" w:rsidR="002E0C93" w:rsidRDefault="002E0C93" w:rsidP="00446622">
      <w:pPr>
        <w:pStyle w:val="PL"/>
        <w:rPr>
          <w:highlight w:val="yellow"/>
          <w:lang w:val="en-US" w:eastAsia="zh-CN"/>
        </w:rPr>
      </w:pPr>
    </w:p>
    <w:p w14:paraId="3047E073" w14:textId="77777777" w:rsidR="002E0C93" w:rsidRPr="00EE5530" w:rsidRDefault="002E0C93" w:rsidP="002E0C93">
      <w:pPr>
        <w:pStyle w:val="PL"/>
        <w:rPr>
          <w:snapToGrid w:val="0"/>
        </w:rPr>
      </w:pPr>
      <w:r w:rsidRPr="00F844D4">
        <w:rPr>
          <w:lang w:eastAsia="zh-CN"/>
        </w:rPr>
        <w:t>PC</w:t>
      </w:r>
      <w:r w:rsidRPr="00F844D4">
        <w:rPr>
          <w:lang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507A6DC0" w14:textId="77777777" w:rsidR="002E0C93" w:rsidRPr="00EE5530" w:rsidRDefault="002E0C93" w:rsidP="002E0C93">
      <w:pPr>
        <w:pStyle w:val="PL"/>
        <w:rPr>
          <w:snapToGrid w:val="0"/>
        </w:rPr>
      </w:pPr>
      <w:r w:rsidRPr="00EE5530">
        <w:rPr>
          <w:snapToGrid w:val="0"/>
        </w:rPr>
        <w:t>             ...</w:t>
      </w:r>
    </w:p>
    <w:p w14:paraId="03D12DA7" w14:textId="77777777" w:rsidR="002E0C93" w:rsidRPr="00EE5530" w:rsidRDefault="002E0C93" w:rsidP="002E0C93">
      <w:pPr>
        <w:pStyle w:val="PL"/>
        <w:rPr>
          <w:snapToGrid w:val="0"/>
        </w:rPr>
      </w:pPr>
      <w:r w:rsidRPr="00EE5530">
        <w:rPr>
          <w:snapToGrid w:val="0"/>
        </w:rPr>
        <w:t>}</w:t>
      </w:r>
    </w:p>
    <w:p w14:paraId="0AD11D6A" w14:textId="77777777" w:rsidR="005752DE" w:rsidRPr="00C37D2B" w:rsidRDefault="005752DE" w:rsidP="00C076A1">
      <w:pPr>
        <w:pStyle w:val="PL"/>
        <w:rPr>
          <w:noProof w:val="0"/>
          <w:snapToGrid w:val="0"/>
        </w:rPr>
      </w:pPr>
    </w:p>
    <w:p w14:paraId="13621266" w14:textId="77777777" w:rsidR="00DF0D5B" w:rsidRPr="00C37D2B" w:rsidRDefault="00DF0D5B" w:rsidP="00391FF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346890F2" w14:textId="77777777" w:rsidR="00DF0D5B" w:rsidRPr="00C37D2B" w:rsidRDefault="00DF0D5B" w:rsidP="00391FF6">
      <w:pPr>
        <w:pStyle w:val="PL"/>
        <w:rPr>
          <w:noProof w:val="0"/>
          <w:snapToGrid w:val="0"/>
        </w:rPr>
      </w:pPr>
    </w:p>
    <w:p w14:paraId="2A8D6F1A" w14:textId="77777777" w:rsidR="005752DE" w:rsidRPr="00EE5530" w:rsidRDefault="005752DE" w:rsidP="007F5250">
      <w:pPr>
        <w:pStyle w:val="PL"/>
        <w:rPr>
          <w:noProof w:val="0"/>
          <w:lang w:val="sv-SE"/>
        </w:rPr>
      </w:pPr>
      <w:r w:rsidRPr="00EE5530">
        <w:rPr>
          <w:noProof w:val="0"/>
          <w:lang w:val="sv-SE"/>
        </w:rPr>
        <w:t xml:space="preserve">PDCP-SN ::= INTEGER </w:t>
      </w:r>
      <w:r w:rsidRPr="00EE5530">
        <w:rPr>
          <w:noProof w:val="0"/>
          <w:snapToGrid w:val="0"/>
          <w:lang w:val="sv-SE"/>
        </w:rPr>
        <w:t>(0..4095)</w:t>
      </w:r>
    </w:p>
    <w:p w14:paraId="0EEC1476" w14:textId="77777777" w:rsidR="005752DE" w:rsidRPr="00EE5530" w:rsidRDefault="005752DE" w:rsidP="007F5250">
      <w:pPr>
        <w:pStyle w:val="PL"/>
        <w:rPr>
          <w:noProof w:val="0"/>
          <w:lang w:val="sv-SE"/>
        </w:rPr>
      </w:pPr>
    </w:p>
    <w:p w14:paraId="11D9A872" w14:textId="77777777" w:rsidR="005752DE" w:rsidRPr="00EE5530" w:rsidRDefault="005752DE" w:rsidP="007F5250">
      <w:pPr>
        <w:pStyle w:val="PL"/>
        <w:rPr>
          <w:noProof w:val="0"/>
          <w:lang w:val="sv-SE"/>
        </w:rPr>
      </w:pPr>
      <w:r w:rsidRPr="00EE5530">
        <w:rPr>
          <w:noProof w:val="0"/>
          <w:lang w:val="sv-SE"/>
        </w:rPr>
        <w:t>PDCP-SNExtended ::= INTEGER (0..32767)</w:t>
      </w:r>
    </w:p>
    <w:p w14:paraId="661FCC04" w14:textId="77777777" w:rsidR="005752DE" w:rsidRPr="00EE5530" w:rsidRDefault="005752DE" w:rsidP="007F5250">
      <w:pPr>
        <w:pStyle w:val="PL"/>
        <w:rPr>
          <w:noProof w:val="0"/>
          <w:lang w:val="sv-SE"/>
        </w:rPr>
      </w:pPr>
    </w:p>
    <w:p w14:paraId="6CE2B4E7" w14:textId="77777777" w:rsidR="005752DE" w:rsidRPr="00C37D2B" w:rsidRDefault="005752DE" w:rsidP="007F5250">
      <w:pPr>
        <w:pStyle w:val="PL"/>
        <w:rPr>
          <w:noProof w:val="0"/>
        </w:rPr>
      </w:pPr>
      <w:r w:rsidRPr="00C37D2B">
        <w:rPr>
          <w:noProof w:val="0"/>
        </w:rPr>
        <w:t>PDCP-SNlength18 ::= INTEGER (0..262143)</w:t>
      </w:r>
    </w:p>
    <w:p w14:paraId="504300FF" w14:textId="77777777" w:rsidR="005752DE" w:rsidRPr="00C37D2B" w:rsidRDefault="005752DE" w:rsidP="007F5250">
      <w:pPr>
        <w:pStyle w:val="PL"/>
        <w:rPr>
          <w:noProof w:val="0"/>
        </w:rPr>
      </w:pPr>
    </w:p>
    <w:p w14:paraId="358A12E0" w14:textId="77777777" w:rsidR="002C0E81" w:rsidRPr="00C37D2B" w:rsidRDefault="002C0E81" w:rsidP="002C0E8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0D02E5DB" w14:textId="77777777" w:rsidR="002C0E81" w:rsidRPr="00C37D2B" w:rsidRDefault="002C0E81" w:rsidP="002C0E81">
      <w:pPr>
        <w:pStyle w:val="PL"/>
        <w:rPr>
          <w:noProof w:val="0"/>
        </w:rPr>
      </w:pPr>
    </w:p>
    <w:p w14:paraId="4338CB2A" w14:textId="77777777" w:rsidR="005752DE" w:rsidRPr="00C37D2B" w:rsidRDefault="005752DE" w:rsidP="007F5250">
      <w:pPr>
        <w:pStyle w:val="PL"/>
        <w:rPr>
          <w:noProof w:val="0"/>
          <w:snapToGrid w:val="0"/>
        </w:rPr>
      </w:pPr>
      <w:r w:rsidRPr="00C37D2B">
        <w:rPr>
          <w:noProof w:val="0"/>
        </w:rPr>
        <w:t>PCI ::= INTEGER (0..503, ...)</w:t>
      </w:r>
    </w:p>
    <w:p w14:paraId="74D6E478" w14:textId="77777777" w:rsidR="005752DE" w:rsidRPr="00C37D2B" w:rsidRDefault="005752DE" w:rsidP="007F5250">
      <w:pPr>
        <w:pStyle w:val="PL"/>
        <w:rPr>
          <w:noProof w:val="0"/>
          <w:snapToGrid w:val="0"/>
        </w:rPr>
      </w:pPr>
    </w:p>
    <w:p w14:paraId="7307C41B" w14:textId="77777777" w:rsidR="005752DE" w:rsidRPr="00C37D2B" w:rsidRDefault="005752DE" w:rsidP="007F5250">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BFB2B09" w14:textId="77777777" w:rsidR="005752DE" w:rsidRPr="00C37D2B" w:rsidRDefault="005752DE" w:rsidP="007F5250">
      <w:pPr>
        <w:pStyle w:val="PL"/>
        <w:rPr>
          <w:rFonts w:eastAsia="SimSun"/>
          <w:noProof w:val="0"/>
          <w:snapToGrid w:val="0"/>
          <w:lang w:eastAsia="zh-CN"/>
        </w:rPr>
      </w:pPr>
    </w:p>
    <w:p w14:paraId="3DAEA90C"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Port-Number ::= OCTET STRING (SIZE (2))</w:t>
      </w:r>
    </w:p>
    <w:p w14:paraId="709814B6" w14:textId="77777777" w:rsidR="005752DE" w:rsidRPr="00C37D2B" w:rsidRDefault="005752DE" w:rsidP="007F5250">
      <w:pPr>
        <w:pStyle w:val="PL"/>
        <w:rPr>
          <w:rFonts w:eastAsia="SimSun"/>
          <w:noProof w:val="0"/>
          <w:snapToGrid w:val="0"/>
          <w:lang w:eastAsia="zh-CN"/>
        </w:rPr>
      </w:pPr>
    </w:p>
    <w:p w14:paraId="155F84C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 ::= SEQUENCE {</w:t>
      </w:r>
    </w:p>
    <w:p w14:paraId="0C75871C" w14:textId="77777777" w:rsidR="005752DE" w:rsidRPr="00C37D2B" w:rsidRDefault="005752DE" w:rsidP="007F5250">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13CCF539" w14:textId="77777777" w:rsidR="005752DE" w:rsidRPr="00C37D2B" w:rsidRDefault="005752DE" w:rsidP="007F5250">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38E83A17"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4009488A" w14:textId="77777777" w:rsidR="005752DE" w:rsidRPr="00C37D2B" w:rsidRDefault="005752DE" w:rsidP="007F5250">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3F30BB36" w14:textId="77777777" w:rsidR="005752DE" w:rsidRPr="00C37D2B" w:rsidRDefault="005752DE" w:rsidP="007F5250">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4B8AE1BB" w14:textId="77777777" w:rsidR="005752DE" w:rsidRPr="00F844D4" w:rsidRDefault="005752DE" w:rsidP="007F5250">
      <w:pPr>
        <w:pStyle w:val="PL"/>
        <w:rPr>
          <w:noProof w:val="0"/>
          <w:snapToGrid w:val="0"/>
          <w:lang w:val="fr-FR"/>
        </w:rPr>
      </w:pPr>
      <w:r w:rsidRPr="00C37D2B">
        <w:rPr>
          <w:rFonts w:eastAsia="SimSun"/>
          <w:bCs/>
          <w:lang w:eastAsia="zh-CN"/>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ab/>
      </w:r>
      <w:r w:rsidRPr="00F844D4">
        <w:rPr>
          <w:noProof w:val="0"/>
          <w:snapToGrid w:val="0"/>
          <w:lang w:val="fr-FR"/>
        </w:rPr>
        <w:tab/>
      </w:r>
      <w:r w:rsidRPr="00F844D4">
        <w:rPr>
          <w:noProof w:val="0"/>
          <w:snapToGrid w:val="0"/>
          <w:lang w:val="fr-FR"/>
        </w:rPr>
        <w:tab/>
        <w:t>ProtocolExtensionContainer { {</w:t>
      </w:r>
      <w:r w:rsidRPr="00F844D4">
        <w:rPr>
          <w:noProof w:val="0"/>
          <w:snapToGrid w:val="0"/>
          <w:lang w:val="fr-FR" w:eastAsia="zh-CN"/>
        </w:rPr>
        <w:t>PRACH-Configuration</w:t>
      </w:r>
      <w:r w:rsidRPr="00F844D4">
        <w:rPr>
          <w:noProof w:val="0"/>
          <w:snapToGrid w:val="0"/>
          <w:lang w:val="fr-FR"/>
        </w:rPr>
        <w:t>-ExtIEs} }</w:t>
      </w:r>
      <w:r w:rsidRPr="00F844D4">
        <w:rPr>
          <w:noProof w:val="0"/>
          <w:snapToGrid w:val="0"/>
          <w:lang w:val="fr-FR"/>
        </w:rPr>
        <w:tab/>
        <w:t>OPTIONAL,</w:t>
      </w:r>
    </w:p>
    <w:p w14:paraId="2A0297FB"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w:t>
      </w:r>
    </w:p>
    <w:p w14:paraId="408D31E1"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03BF5956" w14:textId="77777777" w:rsidR="005752DE" w:rsidRPr="00F844D4" w:rsidRDefault="005752DE" w:rsidP="007F5250">
      <w:pPr>
        <w:pStyle w:val="PL"/>
        <w:rPr>
          <w:noProof w:val="0"/>
          <w:snapToGrid w:val="0"/>
          <w:lang w:val="fr-FR" w:eastAsia="zh-CN"/>
        </w:rPr>
      </w:pPr>
    </w:p>
    <w:p w14:paraId="5ED2EE7D" w14:textId="77777777" w:rsidR="00CA6E98" w:rsidRPr="00F844D4" w:rsidRDefault="00CA6E98" w:rsidP="008F1E75">
      <w:pPr>
        <w:pStyle w:val="PL"/>
        <w:rPr>
          <w:noProof w:val="0"/>
          <w:snapToGrid w:val="0"/>
          <w:lang w:val="fr-FR"/>
        </w:rPr>
      </w:pPr>
      <w:r w:rsidRPr="00F844D4">
        <w:rPr>
          <w:noProof w:val="0"/>
          <w:snapToGrid w:val="0"/>
          <w:lang w:val="fr-FR" w:eastAsia="zh-CN"/>
        </w:rPr>
        <w:t>PLMNAreaBasedQMC</w:t>
      </w:r>
      <w:r w:rsidRPr="00F844D4">
        <w:rPr>
          <w:noProof w:val="0"/>
          <w:snapToGrid w:val="0"/>
          <w:lang w:val="fr-FR"/>
        </w:rPr>
        <w:t xml:space="preserve"> ::= SEQUENCE {</w:t>
      </w:r>
    </w:p>
    <w:p w14:paraId="5D141EBB" w14:textId="77777777" w:rsidR="00CA6E98" w:rsidRPr="00F844D4" w:rsidRDefault="00CA6E98" w:rsidP="00C4015E">
      <w:pPr>
        <w:pStyle w:val="PL"/>
        <w:rPr>
          <w:noProof w:val="0"/>
          <w:snapToGrid w:val="0"/>
          <w:lang w:val="fr-FR"/>
        </w:rPr>
      </w:pPr>
      <w:r w:rsidRPr="00F844D4">
        <w:rPr>
          <w:noProof w:val="0"/>
          <w:snapToGrid w:val="0"/>
          <w:lang w:val="fr-FR"/>
        </w:rPr>
        <w:tab/>
        <w:t>plmnListforQMC</w:t>
      </w:r>
      <w:r w:rsidRPr="00F844D4">
        <w:rPr>
          <w:noProof w:val="0"/>
          <w:snapToGrid w:val="0"/>
          <w:lang w:val="fr-FR"/>
        </w:rPr>
        <w:tab/>
      </w:r>
      <w:r w:rsidRPr="00F844D4">
        <w:rPr>
          <w:noProof w:val="0"/>
          <w:snapToGrid w:val="0"/>
          <w:lang w:val="fr-FR"/>
        </w:rPr>
        <w:tab/>
        <w:t>PLMNListforQMC,</w:t>
      </w:r>
    </w:p>
    <w:p w14:paraId="67EBC64C" w14:textId="77777777" w:rsidR="00CA6E98" w:rsidRPr="00F844D4" w:rsidRDefault="00CA6E98" w:rsidP="003F0D5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PLMNAreaBasedQMC-ExtIEs} } OPTIONAL,</w:t>
      </w:r>
    </w:p>
    <w:p w14:paraId="5B232DB2" w14:textId="77777777" w:rsidR="00CA6E98" w:rsidRPr="00F844D4" w:rsidRDefault="00CA6E98" w:rsidP="00A24137">
      <w:pPr>
        <w:pStyle w:val="PL"/>
        <w:rPr>
          <w:noProof w:val="0"/>
          <w:snapToGrid w:val="0"/>
          <w:lang w:val="fr-FR"/>
        </w:rPr>
      </w:pPr>
      <w:r w:rsidRPr="00F844D4">
        <w:rPr>
          <w:noProof w:val="0"/>
          <w:snapToGrid w:val="0"/>
          <w:lang w:val="fr-FR"/>
        </w:rPr>
        <w:tab/>
        <w:t>...</w:t>
      </w:r>
    </w:p>
    <w:p w14:paraId="6F9CE891" w14:textId="77777777" w:rsidR="00CA6E98" w:rsidRPr="00F844D4" w:rsidRDefault="00CA6E98" w:rsidP="00282435">
      <w:pPr>
        <w:pStyle w:val="PL"/>
        <w:rPr>
          <w:noProof w:val="0"/>
          <w:snapToGrid w:val="0"/>
          <w:lang w:val="fr-FR"/>
        </w:rPr>
      </w:pPr>
      <w:r w:rsidRPr="00F844D4">
        <w:rPr>
          <w:noProof w:val="0"/>
          <w:snapToGrid w:val="0"/>
          <w:lang w:val="fr-FR"/>
        </w:rPr>
        <w:t>}</w:t>
      </w:r>
    </w:p>
    <w:p w14:paraId="7192F9E2" w14:textId="77777777" w:rsidR="00CA6E98" w:rsidRPr="00F844D4" w:rsidRDefault="00CA6E98" w:rsidP="00895D0E">
      <w:pPr>
        <w:pStyle w:val="PL"/>
        <w:rPr>
          <w:noProof w:val="0"/>
          <w:snapToGrid w:val="0"/>
          <w:lang w:val="fr-FR"/>
        </w:rPr>
      </w:pPr>
    </w:p>
    <w:p w14:paraId="2E895301" w14:textId="77777777" w:rsidR="00CA6E98" w:rsidRPr="00F844D4" w:rsidRDefault="00CA6E98" w:rsidP="00B131CB">
      <w:pPr>
        <w:pStyle w:val="PL"/>
        <w:rPr>
          <w:noProof w:val="0"/>
          <w:snapToGrid w:val="0"/>
          <w:lang w:val="fr-FR"/>
        </w:rPr>
      </w:pPr>
      <w:r w:rsidRPr="00F844D4">
        <w:rPr>
          <w:noProof w:val="0"/>
          <w:snapToGrid w:val="0"/>
          <w:lang w:val="fr-FR"/>
        </w:rPr>
        <w:t>PLMNAreaBasedQMC-ExtIEs X2AP-PROTOCOL-EXTENSION ::= {</w:t>
      </w:r>
    </w:p>
    <w:p w14:paraId="65422999" w14:textId="77777777" w:rsidR="00CA6E98" w:rsidRPr="00F844D4" w:rsidRDefault="00CA6E98" w:rsidP="00140D97">
      <w:pPr>
        <w:pStyle w:val="PL"/>
        <w:rPr>
          <w:noProof w:val="0"/>
          <w:snapToGrid w:val="0"/>
          <w:lang w:val="fr-FR"/>
        </w:rPr>
      </w:pPr>
      <w:r w:rsidRPr="00F844D4">
        <w:rPr>
          <w:noProof w:val="0"/>
          <w:snapToGrid w:val="0"/>
          <w:lang w:val="fr-FR"/>
        </w:rPr>
        <w:tab/>
        <w:t>...</w:t>
      </w:r>
    </w:p>
    <w:p w14:paraId="3642C36D" w14:textId="77777777" w:rsidR="00CA6E98" w:rsidRPr="00F844D4" w:rsidRDefault="00CA6E98" w:rsidP="00FB0D9F">
      <w:pPr>
        <w:pStyle w:val="PL"/>
        <w:rPr>
          <w:noProof w:val="0"/>
          <w:snapToGrid w:val="0"/>
          <w:lang w:val="fr-FR"/>
        </w:rPr>
      </w:pPr>
      <w:r w:rsidRPr="00F844D4">
        <w:rPr>
          <w:noProof w:val="0"/>
          <w:snapToGrid w:val="0"/>
          <w:lang w:val="fr-FR"/>
        </w:rPr>
        <w:t>}</w:t>
      </w:r>
    </w:p>
    <w:p w14:paraId="3A4FF534" w14:textId="77777777" w:rsidR="00CA6E98" w:rsidRPr="00F844D4" w:rsidRDefault="00CA6E98" w:rsidP="00FB0D9F">
      <w:pPr>
        <w:pStyle w:val="PL"/>
        <w:rPr>
          <w:noProof w:val="0"/>
          <w:snapToGrid w:val="0"/>
          <w:lang w:val="fr-FR"/>
        </w:rPr>
      </w:pPr>
    </w:p>
    <w:p w14:paraId="287EA61B" w14:textId="77777777" w:rsidR="00CA6E98" w:rsidRPr="00F844D4" w:rsidRDefault="00CA6E98" w:rsidP="00C076A1">
      <w:pPr>
        <w:pStyle w:val="PL"/>
        <w:rPr>
          <w:noProof w:val="0"/>
          <w:snapToGrid w:val="0"/>
          <w:lang w:val="fr-FR" w:eastAsia="zh-CN"/>
        </w:rPr>
      </w:pPr>
      <w:r w:rsidRPr="00F844D4">
        <w:rPr>
          <w:noProof w:val="0"/>
          <w:snapToGrid w:val="0"/>
          <w:lang w:val="fr-FR"/>
        </w:rPr>
        <w:t>PLMNListforQMC ::= SEQUENCE (SIZE(1..maxnoofPLMNforQMC)) OF PLMN-I</w:t>
      </w:r>
      <w:r w:rsidRPr="00F844D4">
        <w:rPr>
          <w:noProof w:val="0"/>
          <w:lang w:val="fr-FR"/>
        </w:rPr>
        <w:t>dentity</w:t>
      </w:r>
    </w:p>
    <w:p w14:paraId="1DB727F6" w14:textId="77777777" w:rsidR="00CA6E98" w:rsidRPr="00F844D4" w:rsidRDefault="00CA6E98" w:rsidP="007F5250">
      <w:pPr>
        <w:pStyle w:val="PL"/>
        <w:rPr>
          <w:i/>
          <w:noProof w:val="0"/>
          <w:snapToGrid w:val="0"/>
          <w:lang w:val="fr-FR"/>
        </w:rPr>
      </w:pPr>
    </w:p>
    <w:p w14:paraId="1684CD27" w14:textId="77777777" w:rsidR="00CA6E98" w:rsidRPr="00F844D4" w:rsidRDefault="00CA6E98" w:rsidP="007F5250">
      <w:pPr>
        <w:pStyle w:val="PL"/>
        <w:rPr>
          <w:noProof w:val="0"/>
          <w:snapToGrid w:val="0"/>
          <w:lang w:val="fr-FR" w:eastAsia="zh-CN"/>
        </w:rPr>
      </w:pPr>
    </w:p>
    <w:p w14:paraId="7FBF2143" w14:textId="77777777" w:rsidR="005752DE" w:rsidRPr="00C37D2B" w:rsidRDefault="005752DE" w:rsidP="007F5250">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626C0E36"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rPr>
        <w:t>...</w:t>
      </w:r>
    </w:p>
    <w:p w14:paraId="666A05A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0C67E848" w14:textId="77777777" w:rsidR="005752DE" w:rsidRPr="00C37D2B" w:rsidRDefault="005752DE" w:rsidP="007F5250">
      <w:pPr>
        <w:pStyle w:val="PL"/>
        <w:rPr>
          <w:noProof w:val="0"/>
          <w:snapToGrid w:val="0"/>
        </w:rPr>
      </w:pPr>
    </w:p>
    <w:p w14:paraId="0946DB5D" w14:textId="77777777" w:rsidR="005752DE" w:rsidRPr="00C37D2B" w:rsidRDefault="005752DE" w:rsidP="008F1E75">
      <w:pPr>
        <w:pStyle w:val="PL"/>
        <w:rPr>
          <w:noProof w:val="0"/>
          <w:snapToGrid w:val="0"/>
        </w:rPr>
      </w:pPr>
      <w:r w:rsidRPr="00C37D2B">
        <w:rPr>
          <w:noProof w:val="0"/>
          <w:snapToGrid w:val="0"/>
        </w:rPr>
        <w:t>Pre-emptionCapability ::= ENUMERATED {</w:t>
      </w:r>
    </w:p>
    <w:p w14:paraId="7E5A4404" w14:textId="77777777" w:rsidR="005752DE" w:rsidRPr="00C37D2B" w:rsidRDefault="005752DE" w:rsidP="00C4015E">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67F0475C" w14:textId="77777777" w:rsidR="005752DE" w:rsidRPr="00C37D2B" w:rsidRDefault="005752DE" w:rsidP="003F0D5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7EE82A5" w14:textId="77777777" w:rsidR="005752DE" w:rsidRPr="00C37D2B" w:rsidRDefault="005752DE" w:rsidP="00A24137">
      <w:pPr>
        <w:pStyle w:val="PL"/>
        <w:rPr>
          <w:noProof w:val="0"/>
          <w:snapToGrid w:val="0"/>
        </w:rPr>
      </w:pPr>
      <w:r w:rsidRPr="00C37D2B">
        <w:rPr>
          <w:noProof w:val="0"/>
          <w:snapToGrid w:val="0"/>
        </w:rPr>
        <w:t>}</w:t>
      </w:r>
    </w:p>
    <w:p w14:paraId="6416AED5" w14:textId="77777777" w:rsidR="005752DE" w:rsidRPr="00C37D2B" w:rsidRDefault="005752DE" w:rsidP="00282435">
      <w:pPr>
        <w:pStyle w:val="PL"/>
        <w:rPr>
          <w:noProof w:val="0"/>
          <w:snapToGrid w:val="0"/>
        </w:rPr>
      </w:pPr>
    </w:p>
    <w:p w14:paraId="553E18BD" w14:textId="77777777" w:rsidR="005752DE" w:rsidRPr="00C37D2B" w:rsidRDefault="005752DE" w:rsidP="00895D0E">
      <w:pPr>
        <w:pStyle w:val="PL"/>
        <w:rPr>
          <w:noProof w:val="0"/>
          <w:snapToGrid w:val="0"/>
        </w:rPr>
      </w:pPr>
      <w:r w:rsidRPr="00C37D2B">
        <w:rPr>
          <w:noProof w:val="0"/>
          <w:snapToGrid w:val="0"/>
        </w:rPr>
        <w:t>Pre-emptionVulnerability ::= ENUMERATED {</w:t>
      </w:r>
    </w:p>
    <w:p w14:paraId="4A47F210" w14:textId="77777777" w:rsidR="005752DE" w:rsidRPr="00C37D2B" w:rsidRDefault="005752DE" w:rsidP="00B131CB">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451E1CC4" w14:textId="77777777" w:rsidR="005752DE" w:rsidRPr="00C37D2B" w:rsidRDefault="005752DE" w:rsidP="00140D97">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2F425396" w14:textId="77777777" w:rsidR="005752DE" w:rsidRPr="00C37D2B" w:rsidRDefault="005752DE" w:rsidP="00FB0D9F">
      <w:pPr>
        <w:pStyle w:val="PL"/>
        <w:rPr>
          <w:noProof w:val="0"/>
          <w:snapToGrid w:val="0"/>
        </w:rPr>
      </w:pPr>
      <w:r w:rsidRPr="00C37D2B">
        <w:rPr>
          <w:noProof w:val="0"/>
          <w:snapToGrid w:val="0"/>
        </w:rPr>
        <w:t>}</w:t>
      </w:r>
    </w:p>
    <w:p w14:paraId="1E8D66CE" w14:textId="77777777" w:rsidR="005752DE" w:rsidRPr="00C37D2B" w:rsidRDefault="005752DE" w:rsidP="00FB0D9F">
      <w:pPr>
        <w:pStyle w:val="PL"/>
        <w:rPr>
          <w:noProof w:val="0"/>
          <w:snapToGrid w:val="0"/>
        </w:rPr>
      </w:pPr>
    </w:p>
    <w:p w14:paraId="31ADA0FD" w14:textId="77777777" w:rsidR="005752DE" w:rsidRPr="00C37D2B" w:rsidRDefault="005752DE" w:rsidP="00C076A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6D05CD91" w14:textId="77777777" w:rsidR="005752DE" w:rsidRPr="00C37D2B" w:rsidRDefault="005752DE" w:rsidP="00C076A1">
      <w:pPr>
        <w:pStyle w:val="PL"/>
        <w:rPr>
          <w:noProof w:val="0"/>
          <w:snapToGrid w:val="0"/>
        </w:rPr>
      </w:pPr>
    </w:p>
    <w:p w14:paraId="12AC34B5" w14:textId="77777777" w:rsidR="005752DE" w:rsidRPr="00C37D2B" w:rsidRDefault="005752DE" w:rsidP="00391FF6">
      <w:pPr>
        <w:pStyle w:val="PL"/>
        <w:rPr>
          <w:noProof w:val="0"/>
          <w:snapToGrid w:val="0"/>
        </w:rPr>
      </w:pPr>
      <w:r w:rsidRPr="00C37D2B">
        <w:rPr>
          <w:noProof w:val="0"/>
          <w:snapToGrid w:val="0"/>
        </w:rPr>
        <w:t>ProSeAuthorized ::= SEQUENCE {</w:t>
      </w:r>
    </w:p>
    <w:p w14:paraId="736EAF22" w14:textId="77777777" w:rsidR="005752DE" w:rsidRPr="00C37D2B" w:rsidRDefault="005752DE" w:rsidP="00391FF6">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7841B212" w14:textId="77777777" w:rsidR="005752DE" w:rsidRPr="00C37D2B" w:rsidRDefault="005752DE" w:rsidP="00391FF6">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0B594D29" w14:textId="77777777" w:rsidR="005752DE" w:rsidRPr="00C37D2B" w:rsidRDefault="005752DE" w:rsidP="000356B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7BF1D1AB" w14:textId="77777777" w:rsidR="005752DE" w:rsidRPr="00C37D2B" w:rsidRDefault="005752DE" w:rsidP="009C3351">
      <w:pPr>
        <w:pStyle w:val="PL"/>
        <w:rPr>
          <w:noProof w:val="0"/>
          <w:snapToGrid w:val="0"/>
        </w:rPr>
      </w:pPr>
      <w:r w:rsidRPr="00C37D2B">
        <w:rPr>
          <w:noProof w:val="0"/>
          <w:snapToGrid w:val="0"/>
        </w:rPr>
        <w:tab/>
        <w:t>...</w:t>
      </w:r>
    </w:p>
    <w:p w14:paraId="07057AAC" w14:textId="77777777" w:rsidR="005752DE" w:rsidRPr="00C37D2B" w:rsidRDefault="005752DE" w:rsidP="009C3351">
      <w:pPr>
        <w:pStyle w:val="PL"/>
        <w:rPr>
          <w:noProof w:val="0"/>
          <w:snapToGrid w:val="0"/>
        </w:rPr>
      </w:pPr>
      <w:r w:rsidRPr="00C37D2B">
        <w:rPr>
          <w:noProof w:val="0"/>
          <w:snapToGrid w:val="0"/>
        </w:rPr>
        <w:t>}</w:t>
      </w:r>
    </w:p>
    <w:p w14:paraId="783FBB2C" w14:textId="77777777" w:rsidR="005752DE" w:rsidRPr="00C37D2B" w:rsidRDefault="005752DE" w:rsidP="009C3351">
      <w:pPr>
        <w:pStyle w:val="PL"/>
        <w:rPr>
          <w:noProof w:val="0"/>
          <w:snapToGrid w:val="0"/>
        </w:rPr>
      </w:pPr>
    </w:p>
    <w:p w14:paraId="3FFC8B02" w14:textId="77777777" w:rsidR="005752DE" w:rsidRPr="00C37D2B" w:rsidRDefault="005752DE" w:rsidP="00B274EC">
      <w:pPr>
        <w:pStyle w:val="PL"/>
        <w:rPr>
          <w:noProof w:val="0"/>
          <w:snapToGrid w:val="0"/>
        </w:rPr>
      </w:pPr>
      <w:r w:rsidRPr="00C37D2B">
        <w:rPr>
          <w:noProof w:val="0"/>
          <w:snapToGrid w:val="0"/>
        </w:rPr>
        <w:t>ProSeAuthorized-ExtIEs X2AP-PROTOCOL-EXTENSION ::= {</w:t>
      </w:r>
    </w:p>
    <w:p w14:paraId="566DA7AA" w14:textId="77777777" w:rsidR="005752DE" w:rsidRPr="00C37D2B" w:rsidRDefault="005752DE" w:rsidP="00B274EC">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47C5F9BA" w14:textId="77777777" w:rsidR="005752DE" w:rsidRPr="00C37D2B" w:rsidRDefault="005752DE" w:rsidP="00646EA2">
      <w:pPr>
        <w:pStyle w:val="PL"/>
        <w:rPr>
          <w:noProof w:val="0"/>
          <w:snapToGrid w:val="0"/>
        </w:rPr>
      </w:pPr>
      <w:r w:rsidRPr="00C37D2B">
        <w:rPr>
          <w:noProof w:val="0"/>
          <w:snapToGrid w:val="0"/>
        </w:rPr>
        <w:tab/>
        <w:t>...</w:t>
      </w:r>
    </w:p>
    <w:p w14:paraId="110A2DAA" w14:textId="77777777" w:rsidR="005752DE" w:rsidRPr="00C37D2B" w:rsidRDefault="005752DE" w:rsidP="00646EA2">
      <w:pPr>
        <w:pStyle w:val="PL"/>
        <w:rPr>
          <w:noProof w:val="0"/>
          <w:snapToGrid w:val="0"/>
        </w:rPr>
      </w:pPr>
      <w:r w:rsidRPr="00C37D2B">
        <w:rPr>
          <w:noProof w:val="0"/>
          <w:snapToGrid w:val="0"/>
        </w:rPr>
        <w:t>}</w:t>
      </w:r>
    </w:p>
    <w:p w14:paraId="4E86851C" w14:textId="77777777" w:rsidR="005752DE" w:rsidRPr="00C37D2B" w:rsidRDefault="005752DE" w:rsidP="00646EA2">
      <w:pPr>
        <w:pStyle w:val="PL"/>
        <w:rPr>
          <w:noProof w:val="0"/>
          <w:snapToGrid w:val="0"/>
        </w:rPr>
      </w:pPr>
    </w:p>
    <w:p w14:paraId="19AD5F69" w14:textId="77777777" w:rsidR="005752DE" w:rsidRPr="00C37D2B" w:rsidRDefault="005752DE" w:rsidP="008B182E">
      <w:pPr>
        <w:pStyle w:val="PL"/>
        <w:rPr>
          <w:noProof w:val="0"/>
          <w:snapToGrid w:val="0"/>
        </w:rPr>
      </w:pPr>
      <w:r w:rsidRPr="00C37D2B">
        <w:rPr>
          <w:noProof w:val="0"/>
          <w:snapToGrid w:val="0"/>
        </w:rPr>
        <w:lastRenderedPageBreak/>
        <w:t xml:space="preserve">ProSeDirectDiscovery ::= ENUMERATED { </w:t>
      </w:r>
    </w:p>
    <w:p w14:paraId="2B3209A0" w14:textId="77777777" w:rsidR="005752DE" w:rsidRPr="00C37D2B" w:rsidRDefault="005752DE" w:rsidP="008B182E">
      <w:pPr>
        <w:pStyle w:val="PL"/>
        <w:rPr>
          <w:noProof w:val="0"/>
          <w:snapToGrid w:val="0"/>
        </w:rPr>
      </w:pPr>
      <w:r w:rsidRPr="00C37D2B">
        <w:rPr>
          <w:noProof w:val="0"/>
          <w:snapToGrid w:val="0"/>
        </w:rPr>
        <w:tab/>
        <w:t>authorized,</w:t>
      </w:r>
    </w:p>
    <w:p w14:paraId="39A807BB" w14:textId="77777777" w:rsidR="005752DE" w:rsidRPr="00C37D2B" w:rsidRDefault="005752DE" w:rsidP="003322D7">
      <w:pPr>
        <w:pStyle w:val="PL"/>
        <w:rPr>
          <w:noProof w:val="0"/>
          <w:snapToGrid w:val="0"/>
        </w:rPr>
      </w:pPr>
      <w:r w:rsidRPr="00C37D2B">
        <w:rPr>
          <w:noProof w:val="0"/>
          <w:snapToGrid w:val="0"/>
        </w:rPr>
        <w:tab/>
        <w:t>not-authorized,</w:t>
      </w:r>
    </w:p>
    <w:p w14:paraId="7E3D6B25" w14:textId="77777777" w:rsidR="005752DE" w:rsidRPr="00C37D2B" w:rsidRDefault="005752DE" w:rsidP="00155D48">
      <w:pPr>
        <w:pStyle w:val="PL"/>
        <w:rPr>
          <w:noProof w:val="0"/>
          <w:snapToGrid w:val="0"/>
        </w:rPr>
      </w:pPr>
      <w:r w:rsidRPr="00C37D2B">
        <w:rPr>
          <w:noProof w:val="0"/>
          <w:snapToGrid w:val="0"/>
        </w:rPr>
        <w:tab/>
        <w:t>...</w:t>
      </w:r>
    </w:p>
    <w:p w14:paraId="15445EF5" w14:textId="77777777" w:rsidR="005752DE" w:rsidRPr="00C37D2B" w:rsidRDefault="005752DE" w:rsidP="005B78C3">
      <w:pPr>
        <w:pStyle w:val="PL"/>
        <w:rPr>
          <w:noProof w:val="0"/>
          <w:snapToGrid w:val="0"/>
        </w:rPr>
      </w:pPr>
      <w:r w:rsidRPr="00C37D2B">
        <w:rPr>
          <w:noProof w:val="0"/>
          <w:snapToGrid w:val="0"/>
        </w:rPr>
        <w:t>}</w:t>
      </w:r>
    </w:p>
    <w:p w14:paraId="7AFBA1DC" w14:textId="77777777" w:rsidR="005752DE" w:rsidRPr="00C37D2B" w:rsidRDefault="005752DE" w:rsidP="007F5250">
      <w:pPr>
        <w:pStyle w:val="PL"/>
        <w:rPr>
          <w:noProof w:val="0"/>
          <w:snapToGrid w:val="0"/>
        </w:rPr>
      </w:pPr>
    </w:p>
    <w:p w14:paraId="227D725B" w14:textId="77777777" w:rsidR="005752DE" w:rsidRPr="00C37D2B" w:rsidRDefault="005752DE" w:rsidP="007F5250">
      <w:pPr>
        <w:pStyle w:val="PL"/>
        <w:rPr>
          <w:noProof w:val="0"/>
          <w:snapToGrid w:val="0"/>
        </w:rPr>
      </w:pPr>
      <w:r w:rsidRPr="00C37D2B">
        <w:rPr>
          <w:noProof w:val="0"/>
          <w:snapToGrid w:val="0"/>
        </w:rPr>
        <w:t xml:space="preserve">ProSeDirectCommunication ::= ENUMERATED { </w:t>
      </w:r>
    </w:p>
    <w:p w14:paraId="4198C33B" w14:textId="77777777" w:rsidR="005752DE" w:rsidRPr="00C37D2B" w:rsidRDefault="005752DE" w:rsidP="007F5250">
      <w:pPr>
        <w:pStyle w:val="PL"/>
        <w:rPr>
          <w:noProof w:val="0"/>
          <w:snapToGrid w:val="0"/>
        </w:rPr>
      </w:pPr>
      <w:r w:rsidRPr="00C37D2B">
        <w:rPr>
          <w:noProof w:val="0"/>
          <w:snapToGrid w:val="0"/>
        </w:rPr>
        <w:tab/>
        <w:t>authorized,</w:t>
      </w:r>
    </w:p>
    <w:p w14:paraId="1C8694CA" w14:textId="77777777" w:rsidR="005752DE" w:rsidRPr="00C37D2B" w:rsidRDefault="005752DE" w:rsidP="007F5250">
      <w:pPr>
        <w:pStyle w:val="PL"/>
        <w:rPr>
          <w:noProof w:val="0"/>
          <w:snapToGrid w:val="0"/>
        </w:rPr>
      </w:pPr>
      <w:r w:rsidRPr="00C37D2B">
        <w:rPr>
          <w:noProof w:val="0"/>
          <w:snapToGrid w:val="0"/>
        </w:rPr>
        <w:tab/>
        <w:t>not-authorized,</w:t>
      </w:r>
    </w:p>
    <w:p w14:paraId="7206C180" w14:textId="77777777" w:rsidR="005752DE" w:rsidRPr="00C37D2B" w:rsidRDefault="005752DE" w:rsidP="007F5250">
      <w:pPr>
        <w:pStyle w:val="PL"/>
        <w:rPr>
          <w:noProof w:val="0"/>
          <w:snapToGrid w:val="0"/>
        </w:rPr>
      </w:pPr>
      <w:r w:rsidRPr="00C37D2B">
        <w:rPr>
          <w:noProof w:val="0"/>
          <w:snapToGrid w:val="0"/>
        </w:rPr>
        <w:tab/>
        <w:t>...</w:t>
      </w:r>
    </w:p>
    <w:p w14:paraId="083A4D94" w14:textId="77777777" w:rsidR="005752DE" w:rsidRPr="00C37D2B" w:rsidRDefault="005752DE" w:rsidP="007F5250">
      <w:pPr>
        <w:pStyle w:val="PL"/>
        <w:rPr>
          <w:noProof w:val="0"/>
          <w:snapToGrid w:val="0"/>
        </w:rPr>
      </w:pPr>
      <w:r w:rsidRPr="00C37D2B">
        <w:rPr>
          <w:noProof w:val="0"/>
          <w:snapToGrid w:val="0"/>
        </w:rPr>
        <w:t>}</w:t>
      </w:r>
    </w:p>
    <w:p w14:paraId="3FBEE6D4" w14:textId="77777777" w:rsidR="005752DE" w:rsidRPr="00C37D2B" w:rsidRDefault="005752DE" w:rsidP="007F5250">
      <w:pPr>
        <w:pStyle w:val="PL"/>
        <w:rPr>
          <w:noProof w:val="0"/>
          <w:snapToGrid w:val="0"/>
        </w:rPr>
      </w:pPr>
    </w:p>
    <w:p w14:paraId="19AA3879" w14:textId="77777777" w:rsidR="005752DE" w:rsidRPr="00C37D2B" w:rsidRDefault="005752DE" w:rsidP="007F5250">
      <w:pPr>
        <w:pStyle w:val="PL"/>
        <w:rPr>
          <w:noProof w:val="0"/>
          <w:snapToGrid w:val="0"/>
        </w:rPr>
      </w:pPr>
      <w:r w:rsidRPr="00C37D2B">
        <w:rPr>
          <w:noProof w:val="0"/>
          <w:snapToGrid w:val="0"/>
        </w:rPr>
        <w:t xml:space="preserve">ProSeUEtoNetworkRelaying ::= ENUMERATED { </w:t>
      </w:r>
    </w:p>
    <w:p w14:paraId="32452B30" w14:textId="77777777" w:rsidR="005752DE" w:rsidRPr="00C37D2B" w:rsidRDefault="005752DE" w:rsidP="007F5250">
      <w:pPr>
        <w:pStyle w:val="PL"/>
        <w:rPr>
          <w:noProof w:val="0"/>
          <w:snapToGrid w:val="0"/>
        </w:rPr>
      </w:pPr>
      <w:r w:rsidRPr="00C37D2B">
        <w:rPr>
          <w:noProof w:val="0"/>
          <w:snapToGrid w:val="0"/>
        </w:rPr>
        <w:tab/>
        <w:t>authorized,</w:t>
      </w:r>
    </w:p>
    <w:p w14:paraId="229690E1" w14:textId="77777777" w:rsidR="005752DE" w:rsidRPr="00C37D2B" w:rsidRDefault="005752DE" w:rsidP="007F5250">
      <w:pPr>
        <w:pStyle w:val="PL"/>
        <w:rPr>
          <w:noProof w:val="0"/>
          <w:snapToGrid w:val="0"/>
        </w:rPr>
      </w:pPr>
      <w:r w:rsidRPr="00C37D2B">
        <w:rPr>
          <w:noProof w:val="0"/>
          <w:snapToGrid w:val="0"/>
        </w:rPr>
        <w:tab/>
        <w:t>not-authorized,</w:t>
      </w:r>
    </w:p>
    <w:p w14:paraId="0540C34F" w14:textId="77777777" w:rsidR="005752DE" w:rsidRPr="00C37D2B" w:rsidRDefault="005752DE" w:rsidP="007F5250">
      <w:pPr>
        <w:pStyle w:val="PL"/>
        <w:rPr>
          <w:noProof w:val="0"/>
          <w:snapToGrid w:val="0"/>
        </w:rPr>
      </w:pPr>
      <w:r w:rsidRPr="00C37D2B">
        <w:rPr>
          <w:noProof w:val="0"/>
          <w:snapToGrid w:val="0"/>
        </w:rPr>
        <w:tab/>
        <w:t>...</w:t>
      </w:r>
    </w:p>
    <w:p w14:paraId="209170B0" w14:textId="77777777" w:rsidR="005752DE" w:rsidRPr="00C37D2B" w:rsidRDefault="005752DE" w:rsidP="007F5250">
      <w:pPr>
        <w:pStyle w:val="PL"/>
        <w:rPr>
          <w:noProof w:val="0"/>
          <w:snapToGrid w:val="0"/>
        </w:rPr>
      </w:pPr>
      <w:r w:rsidRPr="00C37D2B">
        <w:rPr>
          <w:noProof w:val="0"/>
          <w:snapToGrid w:val="0"/>
        </w:rPr>
        <w:t>}</w:t>
      </w:r>
    </w:p>
    <w:p w14:paraId="069CD241" w14:textId="77777777" w:rsidR="005752DE" w:rsidRPr="00C37D2B" w:rsidRDefault="005752DE" w:rsidP="007F5250">
      <w:pPr>
        <w:pStyle w:val="PL"/>
        <w:rPr>
          <w:noProof w:val="0"/>
          <w:snapToGrid w:val="0"/>
        </w:rPr>
      </w:pPr>
    </w:p>
    <w:p w14:paraId="493AB193" w14:textId="77777777" w:rsidR="00694024" w:rsidRPr="00C37D2B" w:rsidRDefault="00694024" w:rsidP="00694024">
      <w:pPr>
        <w:pStyle w:val="PL"/>
        <w:rPr>
          <w:noProof w:val="0"/>
          <w:snapToGrid w:val="0"/>
        </w:rPr>
      </w:pPr>
      <w:r w:rsidRPr="00C37D2B">
        <w:rPr>
          <w:noProof w:val="0"/>
          <w:snapToGrid w:val="0"/>
        </w:rPr>
        <w:t>ProtectedEUTRAResourceIndication::= SEQUENCE {</w:t>
      </w:r>
    </w:p>
    <w:p w14:paraId="6BBB2373" w14:textId="77777777" w:rsidR="00694024" w:rsidRPr="00C37D2B" w:rsidRDefault="00694024" w:rsidP="00694024">
      <w:pPr>
        <w:pStyle w:val="PL"/>
        <w:rPr>
          <w:noProof w:val="0"/>
          <w:snapToGrid w:val="0"/>
        </w:rPr>
      </w:pPr>
      <w:r w:rsidRPr="00C37D2B">
        <w:rPr>
          <w:noProof w:val="0"/>
          <w:snapToGrid w:val="0"/>
        </w:rPr>
        <w:tab/>
        <w:t>activationSFN</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ab/>
      </w:r>
      <w:r w:rsidRPr="00C37D2B">
        <w:rPr>
          <w:noProof w:val="0"/>
          <w:snapToGrid w:val="0"/>
        </w:rPr>
        <w:tab/>
        <w:t xml:space="preserve">INTEGER (0..1023), </w:t>
      </w:r>
    </w:p>
    <w:p w14:paraId="054BE4D2" w14:textId="77777777" w:rsidR="00694024" w:rsidRPr="00C37D2B" w:rsidRDefault="00694024" w:rsidP="00694024">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otectedResourceList,</w:t>
      </w:r>
    </w:p>
    <w:p w14:paraId="4B961173" w14:textId="77777777" w:rsidR="00694024"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0..3) OPTIONAL,</w:t>
      </w:r>
    </w:p>
    <w:p w14:paraId="5728355A" w14:textId="77777777" w:rsidR="00B555A0" w:rsidRPr="00C37D2B" w:rsidRDefault="00694024" w:rsidP="00694024">
      <w:pPr>
        <w:pStyle w:val="PL"/>
        <w:rPr>
          <w:noProof w:val="0"/>
          <w:snapToGrid w:val="0"/>
        </w:rPr>
      </w:pPr>
      <w:r w:rsidRPr="00C37D2B">
        <w:rPr>
          <w:noProof w:val="0"/>
          <w:snapToGrid w:val="0"/>
        </w:rPr>
        <w:tab/>
        <w:t>pDCCH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1..3) OPTIONAL,</w:t>
      </w:r>
    </w:p>
    <w:p w14:paraId="3C93AFF6"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08D24A4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067884CD" w14:textId="77777777" w:rsidR="00694024" w:rsidRPr="00C37D2B" w:rsidRDefault="00694024" w:rsidP="00694024">
      <w:pPr>
        <w:pStyle w:val="PL"/>
        <w:rPr>
          <w:noProof w:val="0"/>
          <w:snapToGrid w:val="0"/>
        </w:rPr>
      </w:pPr>
      <w:r w:rsidRPr="00C37D2B">
        <w:rPr>
          <w:noProof w:val="0"/>
          <w:snapToGrid w:val="0"/>
        </w:rPr>
        <w:t>}</w:t>
      </w:r>
    </w:p>
    <w:p w14:paraId="588B5B60" w14:textId="77777777" w:rsidR="009725B4" w:rsidRPr="00C37D2B" w:rsidRDefault="009725B4" w:rsidP="009725B4">
      <w:pPr>
        <w:pStyle w:val="PL"/>
        <w:rPr>
          <w:noProof w:val="0"/>
          <w:snapToGrid w:val="0"/>
        </w:rPr>
      </w:pPr>
    </w:p>
    <w:p w14:paraId="753D66D6" w14:textId="77777777" w:rsidR="009725B4" w:rsidRPr="00C37D2B" w:rsidRDefault="009725B4" w:rsidP="009725B4">
      <w:pPr>
        <w:pStyle w:val="PL"/>
        <w:rPr>
          <w:noProof w:val="0"/>
          <w:snapToGrid w:val="0"/>
        </w:rPr>
      </w:pPr>
      <w:r w:rsidRPr="00C37D2B">
        <w:rPr>
          <w:noProof w:val="0"/>
          <w:snapToGrid w:val="0"/>
        </w:rPr>
        <w:t>ProtectedEUTRAResourceIndication-ExtIEs X2AP-PROTOCOL-EXTENSION ::= {</w:t>
      </w:r>
    </w:p>
    <w:p w14:paraId="4F9F0E56" w14:textId="77777777" w:rsidR="009725B4" w:rsidRPr="00C37D2B" w:rsidRDefault="009725B4" w:rsidP="009725B4">
      <w:pPr>
        <w:pStyle w:val="PL"/>
        <w:rPr>
          <w:noProof w:val="0"/>
          <w:snapToGrid w:val="0"/>
        </w:rPr>
      </w:pPr>
      <w:r w:rsidRPr="00C37D2B">
        <w:rPr>
          <w:noProof w:val="0"/>
          <w:snapToGrid w:val="0"/>
        </w:rPr>
        <w:tab/>
        <w:t>...</w:t>
      </w:r>
    </w:p>
    <w:p w14:paraId="23F5D6FB" w14:textId="77777777" w:rsidR="009725B4" w:rsidRPr="00C37D2B" w:rsidRDefault="009725B4" w:rsidP="009725B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29451794" w14:textId="77777777" w:rsidR="00694024" w:rsidRPr="00C37D2B" w:rsidRDefault="00694024" w:rsidP="00694024">
      <w:pPr>
        <w:pStyle w:val="PL"/>
        <w:rPr>
          <w:noProof w:val="0"/>
          <w:snapToGrid w:val="0"/>
        </w:rPr>
      </w:pPr>
    </w:p>
    <w:p w14:paraId="5AA64BAD" w14:textId="77777777" w:rsidR="00B555A0" w:rsidRPr="00C37D2B" w:rsidRDefault="00B555A0" w:rsidP="00B555A0">
      <w:pPr>
        <w:pStyle w:val="PL"/>
        <w:rPr>
          <w:noProof w:val="0"/>
          <w:snapToGrid w:val="0"/>
        </w:rPr>
      </w:pPr>
    </w:p>
    <w:p w14:paraId="38B20D8E" w14:textId="77777777" w:rsidR="00694024" w:rsidRPr="00C37D2B" w:rsidRDefault="00694024" w:rsidP="00694024">
      <w:pPr>
        <w:pStyle w:val="PL"/>
        <w:rPr>
          <w:noProof w:val="0"/>
          <w:snapToGrid w:val="0"/>
        </w:rPr>
      </w:pPr>
      <w:r w:rsidRPr="00C37D2B">
        <w:rPr>
          <w:noProof w:val="0"/>
          <w:snapToGrid w:val="0"/>
        </w:rPr>
        <w:t>ProtectedFootprintTimePattern ::= SEQUENCE {</w:t>
      </w:r>
    </w:p>
    <w:p w14:paraId="21BED508"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w:t>
      </w:r>
      <w:r w:rsidR="00A91D20" w:rsidRPr="00C37D2B">
        <w:rPr>
          <w:rFonts w:cs="Courier New"/>
        </w:rPr>
        <w:t>320</w:t>
      </w:r>
      <w:r w:rsidR="00694024" w:rsidRPr="00C37D2B">
        <w:rPr>
          <w:noProof w:val="0"/>
          <w:snapToGrid w:val="0"/>
        </w:rPr>
        <w:t>, ...),</w:t>
      </w:r>
    </w:p>
    <w:p w14:paraId="30FF6295" w14:textId="77777777" w:rsidR="001D4E95"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20, ...),</w:t>
      </w:r>
    </w:p>
    <w:p w14:paraId="5075BD54"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4FED1921"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55E9EA1E" w14:textId="77777777" w:rsidR="00694024" w:rsidRPr="00C37D2B" w:rsidRDefault="00694024" w:rsidP="00694024">
      <w:pPr>
        <w:pStyle w:val="PL"/>
        <w:rPr>
          <w:noProof w:val="0"/>
          <w:snapToGrid w:val="0"/>
        </w:rPr>
      </w:pPr>
      <w:r w:rsidRPr="00C37D2B">
        <w:rPr>
          <w:noProof w:val="0"/>
          <w:snapToGrid w:val="0"/>
        </w:rPr>
        <w:t>}</w:t>
      </w:r>
    </w:p>
    <w:p w14:paraId="09C766A8" w14:textId="77777777" w:rsidR="009725B4" w:rsidRPr="00C37D2B" w:rsidRDefault="009725B4" w:rsidP="009725B4">
      <w:pPr>
        <w:pStyle w:val="PL"/>
        <w:rPr>
          <w:noProof w:val="0"/>
          <w:snapToGrid w:val="0"/>
        </w:rPr>
      </w:pPr>
    </w:p>
    <w:p w14:paraId="41B9E1C5" w14:textId="77777777" w:rsidR="009725B4" w:rsidRPr="00C37D2B" w:rsidRDefault="009725B4" w:rsidP="009725B4">
      <w:pPr>
        <w:pStyle w:val="PL"/>
        <w:rPr>
          <w:noProof w:val="0"/>
          <w:snapToGrid w:val="0"/>
        </w:rPr>
      </w:pPr>
      <w:r w:rsidRPr="00C37D2B">
        <w:rPr>
          <w:noProof w:val="0"/>
          <w:snapToGrid w:val="0"/>
        </w:rPr>
        <w:t>ProtectedFootprintTimePattern-ExtIEs X2AP-PROTOCOL-EXTENSION ::= {</w:t>
      </w:r>
    </w:p>
    <w:p w14:paraId="131718E3" w14:textId="77777777" w:rsidR="009725B4" w:rsidRPr="00C37D2B" w:rsidRDefault="009725B4" w:rsidP="009725B4">
      <w:pPr>
        <w:pStyle w:val="PL"/>
        <w:rPr>
          <w:noProof w:val="0"/>
          <w:snapToGrid w:val="0"/>
        </w:rPr>
      </w:pPr>
      <w:r w:rsidRPr="00C37D2B">
        <w:rPr>
          <w:noProof w:val="0"/>
          <w:snapToGrid w:val="0"/>
        </w:rPr>
        <w:tab/>
        <w:t>...</w:t>
      </w:r>
    </w:p>
    <w:p w14:paraId="78227987" w14:textId="77777777" w:rsidR="009725B4" w:rsidRPr="00C37D2B" w:rsidRDefault="009725B4" w:rsidP="009725B4">
      <w:pPr>
        <w:pStyle w:val="PL"/>
        <w:rPr>
          <w:noProof w:val="0"/>
          <w:snapToGrid w:val="0"/>
        </w:rPr>
      </w:pPr>
      <w:r w:rsidRPr="00C37D2B">
        <w:rPr>
          <w:noProof w:val="0"/>
          <w:snapToGrid w:val="0"/>
        </w:rPr>
        <w:t>}</w:t>
      </w:r>
    </w:p>
    <w:p w14:paraId="5D9D31AB" w14:textId="77777777" w:rsidR="001D4E95" w:rsidRPr="00C37D2B" w:rsidRDefault="001D4E95" w:rsidP="00694024">
      <w:pPr>
        <w:pStyle w:val="PL"/>
        <w:rPr>
          <w:noProof w:val="0"/>
          <w:snapToGrid w:val="0"/>
        </w:rPr>
      </w:pPr>
    </w:p>
    <w:p w14:paraId="72875040" w14:textId="77777777" w:rsidR="00694024" w:rsidRPr="00C37D2B" w:rsidRDefault="00694024" w:rsidP="00694024">
      <w:pPr>
        <w:pStyle w:val="PL"/>
        <w:rPr>
          <w:noProof w:val="0"/>
          <w:snapToGrid w:val="0"/>
        </w:rPr>
      </w:pPr>
      <w:r w:rsidRPr="00C37D2B">
        <w:rPr>
          <w:noProof w:val="0"/>
          <w:snapToGrid w:val="0"/>
        </w:rPr>
        <w:t>ProtectedResourceList ::= SEQUENCE (SIZE(1.. maxnoofProtectedResourcePatterns)) OF ProtectedResourceList</w:t>
      </w:r>
      <w:r w:rsidR="00CB29F2" w:rsidRPr="00C37D2B">
        <w:rPr>
          <w:noProof w:val="0"/>
          <w:snapToGrid w:val="0"/>
        </w:rPr>
        <w:t>-Item</w:t>
      </w:r>
    </w:p>
    <w:p w14:paraId="4C1E8D01" w14:textId="77777777" w:rsidR="00694024" w:rsidRPr="00C37D2B" w:rsidRDefault="00694024" w:rsidP="00694024">
      <w:pPr>
        <w:pStyle w:val="PL"/>
        <w:rPr>
          <w:noProof w:val="0"/>
          <w:snapToGrid w:val="0"/>
        </w:rPr>
      </w:pPr>
    </w:p>
    <w:p w14:paraId="4B142C9D" w14:textId="77777777" w:rsidR="00694024" w:rsidRPr="00C37D2B" w:rsidRDefault="00694024" w:rsidP="00694024">
      <w:pPr>
        <w:pStyle w:val="PL"/>
        <w:rPr>
          <w:noProof w:val="0"/>
          <w:snapToGrid w:val="0"/>
        </w:rPr>
      </w:pPr>
      <w:r w:rsidRPr="00C37D2B">
        <w:rPr>
          <w:noProof w:val="0"/>
          <w:snapToGrid w:val="0"/>
        </w:rPr>
        <w:t>ProtectedResourceList-Item ::= SEQUENCE {</w:t>
      </w:r>
    </w:p>
    <w:p w14:paraId="6000674A" w14:textId="77777777" w:rsidR="00694024" w:rsidRPr="00C37D2B" w:rsidRDefault="00694024" w:rsidP="00694024">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A875D13" w14:textId="77777777" w:rsidR="00694024" w:rsidRPr="00C37D2B" w:rsidRDefault="00694024" w:rsidP="00694024">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060A578E" w14:textId="77777777" w:rsidR="00694024" w:rsidRPr="00C37D2B" w:rsidRDefault="00694024" w:rsidP="00694024">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55CD9829" w14:textId="77777777" w:rsidR="001D4E95" w:rsidRPr="00C37D2B" w:rsidRDefault="00694024" w:rsidP="00694024">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B5331DD"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51ACC460" w14:textId="77777777" w:rsidR="00694024" w:rsidRPr="00C37D2B" w:rsidRDefault="00694024" w:rsidP="00694024">
      <w:pPr>
        <w:pStyle w:val="PL"/>
        <w:rPr>
          <w:noProof w:val="0"/>
          <w:snapToGrid w:val="0"/>
        </w:rPr>
      </w:pPr>
      <w:r w:rsidRPr="00C37D2B">
        <w:rPr>
          <w:noProof w:val="0"/>
          <w:snapToGrid w:val="0"/>
        </w:rPr>
        <w:tab/>
        <w:t>...</w:t>
      </w:r>
    </w:p>
    <w:p w14:paraId="6BF66F96" w14:textId="77777777" w:rsidR="00694024" w:rsidRPr="00C37D2B" w:rsidRDefault="00694024" w:rsidP="00694024">
      <w:pPr>
        <w:pStyle w:val="PL"/>
        <w:rPr>
          <w:noProof w:val="0"/>
          <w:snapToGrid w:val="0"/>
        </w:rPr>
      </w:pPr>
      <w:r w:rsidRPr="00C37D2B">
        <w:rPr>
          <w:noProof w:val="0"/>
          <w:snapToGrid w:val="0"/>
        </w:rPr>
        <w:lastRenderedPageBreak/>
        <w:t>}</w:t>
      </w:r>
    </w:p>
    <w:p w14:paraId="6823D017" w14:textId="77777777" w:rsidR="009725B4" w:rsidRPr="00C37D2B" w:rsidRDefault="009725B4" w:rsidP="009725B4">
      <w:pPr>
        <w:pStyle w:val="PL"/>
        <w:rPr>
          <w:noProof w:val="0"/>
          <w:snapToGrid w:val="0"/>
        </w:rPr>
      </w:pPr>
    </w:p>
    <w:p w14:paraId="40F2F346" w14:textId="77777777" w:rsidR="009725B4" w:rsidRPr="00C37D2B" w:rsidRDefault="009725B4" w:rsidP="009725B4">
      <w:pPr>
        <w:pStyle w:val="PL"/>
        <w:rPr>
          <w:noProof w:val="0"/>
          <w:snapToGrid w:val="0"/>
        </w:rPr>
      </w:pPr>
      <w:r w:rsidRPr="00C37D2B">
        <w:rPr>
          <w:noProof w:val="0"/>
          <w:snapToGrid w:val="0"/>
        </w:rPr>
        <w:t>ProtectedResourceList-Item-ExtIEs X2AP-PROTOCOL-EXTENSION ::= {</w:t>
      </w:r>
    </w:p>
    <w:p w14:paraId="436B9401" w14:textId="77777777" w:rsidR="009725B4" w:rsidRPr="00C37D2B" w:rsidRDefault="009725B4" w:rsidP="009725B4">
      <w:pPr>
        <w:pStyle w:val="PL"/>
        <w:rPr>
          <w:noProof w:val="0"/>
          <w:snapToGrid w:val="0"/>
        </w:rPr>
      </w:pPr>
      <w:r w:rsidRPr="00C37D2B">
        <w:rPr>
          <w:noProof w:val="0"/>
          <w:snapToGrid w:val="0"/>
        </w:rPr>
        <w:tab/>
        <w:t>...</w:t>
      </w:r>
    </w:p>
    <w:p w14:paraId="1119C076" w14:textId="77777777" w:rsidR="009725B4" w:rsidRPr="00C37D2B" w:rsidRDefault="009725B4" w:rsidP="009725B4">
      <w:pPr>
        <w:pStyle w:val="PL"/>
        <w:rPr>
          <w:noProof w:val="0"/>
          <w:snapToGrid w:val="0"/>
        </w:rPr>
      </w:pPr>
      <w:r w:rsidRPr="00C37D2B">
        <w:rPr>
          <w:noProof w:val="0"/>
          <w:snapToGrid w:val="0"/>
        </w:rPr>
        <w:t>}</w:t>
      </w:r>
    </w:p>
    <w:p w14:paraId="23F91708" w14:textId="77777777" w:rsidR="001D4E95" w:rsidRPr="00C37D2B" w:rsidRDefault="001D4E95" w:rsidP="00694024">
      <w:pPr>
        <w:pStyle w:val="PL"/>
        <w:rPr>
          <w:noProof w:val="0"/>
          <w:snapToGrid w:val="0"/>
        </w:rPr>
      </w:pPr>
    </w:p>
    <w:p w14:paraId="25F54F2C" w14:textId="77777777" w:rsidR="00B2325D" w:rsidRDefault="00B2325D" w:rsidP="00694024">
      <w:pPr>
        <w:pStyle w:val="PL"/>
        <w:rPr>
          <w:noProof w:val="0"/>
          <w:snapToGrid w:val="0"/>
        </w:rPr>
      </w:pPr>
      <w:r w:rsidRPr="00C37D2B">
        <w:rPr>
          <w:noProof w:val="0"/>
          <w:snapToGrid w:val="0"/>
        </w:rPr>
        <w:t>PartialListIndicator ::= ENUMERATED {partial, ...}</w:t>
      </w:r>
    </w:p>
    <w:p w14:paraId="4EEB067A" w14:textId="77777777" w:rsidR="00F554CE" w:rsidRPr="00C37D2B" w:rsidRDefault="00F554CE" w:rsidP="00694024">
      <w:pPr>
        <w:pStyle w:val="PL"/>
        <w:rPr>
          <w:noProof w:val="0"/>
          <w:snapToGrid w:val="0"/>
        </w:rPr>
      </w:pPr>
    </w:p>
    <w:p w14:paraId="296458B4" w14:textId="77777777" w:rsidR="00F554CE" w:rsidRPr="008711EA" w:rsidRDefault="00F554CE" w:rsidP="00F554CE">
      <w:pPr>
        <w:pStyle w:val="PL"/>
        <w:rPr>
          <w:snapToGrid w:val="0"/>
        </w:rPr>
      </w:pPr>
      <w:r w:rsidRPr="008711EA">
        <w:rPr>
          <w:snapToGrid w:val="0"/>
        </w:rPr>
        <w:t>PrivacyIndicator ::= ENUMERATED {</w:t>
      </w:r>
    </w:p>
    <w:p w14:paraId="09ABB7D4" w14:textId="77777777" w:rsidR="00F554CE" w:rsidRPr="008711EA" w:rsidRDefault="00F554CE" w:rsidP="00F554CE">
      <w:pPr>
        <w:pStyle w:val="PL"/>
        <w:rPr>
          <w:snapToGrid w:val="0"/>
        </w:rPr>
      </w:pPr>
      <w:r w:rsidRPr="008711EA">
        <w:rPr>
          <w:snapToGrid w:val="0"/>
        </w:rPr>
        <w:tab/>
        <w:t>immediate-MDT,</w:t>
      </w:r>
    </w:p>
    <w:p w14:paraId="1BB7E99A" w14:textId="77777777" w:rsidR="00F554CE" w:rsidRPr="008711EA" w:rsidRDefault="00F554CE" w:rsidP="00F554CE">
      <w:pPr>
        <w:pStyle w:val="PL"/>
        <w:rPr>
          <w:snapToGrid w:val="0"/>
        </w:rPr>
      </w:pPr>
      <w:r w:rsidRPr="008711EA">
        <w:rPr>
          <w:snapToGrid w:val="0"/>
        </w:rPr>
        <w:tab/>
        <w:t>logged-MDT,</w:t>
      </w:r>
    </w:p>
    <w:p w14:paraId="79898B83" w14:textId="77777777" w:rsidR="00F554CE" w:rsidRPr="008711EA" w:rsidRDefault="00F554CE" w:rsidP="00F554CE">
      <w:pPr>
        <w:pStyle w:val="PL"/>
        <w:rPr>
          <w:snapToGrid w:val="0"/>
        </w:rPr>
      </w:pPr>
      <w:r w:rsidRPr="008711EA">
        <w:rPr>
          <w:snapToGrid w:val="0"/>
        </w:rPr>
        <w:tab/>
        <w:t>...</w:t>
      </w:r>
    </w:p>
    <w:p w14:paraId="2CBA273D" w14:textId="77777777" w:rsidR="00F554CE" w:rsidRPr="008711EA" w:rsidRDefault="00F554CE" w:rsidP="00F554CE">
      <w:pPr>
        <w:pStyle w:val="PL"/>
        <w:rPr>
          <w:snapToGrid w:val="0"/>
        </w:rPr>
      </w:pPr>
      <w:r w:rsidRPr="008711EA">
        <w:rPr>
          <w:snapToGrid w:val="0"/>
        </w:rPr>
        <w:t>}</w:t>
      </w:r>
    </w:p>
    <w:p w14:paraId="7C80125E" w14:textId="77777777" w:rsidR="00B2325D" w:rsidRPr="00C37D2B" w:rsidRDefault="00B2325D" w:rsidP="00694024">
      <w:pPr>
        <w:pStyle w:val="PL"/>
        <w:rPr>
          <w:noProof w:val="0"/>
          <w:snapToGrid w:val="0"/>
        </w:rPr>
      </w:pPr>
    </w:p>
    <w:p w14:paraId="584D9DBA" w14:textId="77777777" w:rsidR="00B75677" w:rsidRDefault="00B75677" w:rsidP="00B75677">
      <w:pPr>
        <w:pStyle w:val="PL"/>
        <w:rPr>
          <w:rFonts w:cs="Arial"/>
          <w:lang w:eastAsia="ja-JP"/>
        </w:rPr>
      </w:pPr>
      <w:r>
        <w:rPr>
          <w:rFonts w:hint="eastAsia"/>
          <w:snapToGrid w:val="0"/>
          <w:lang w:val="it-IT"/>
        </w:rPr>
        <w:t>PSCellHistoryInformationRetrieve ::= ENUMERATED {query, ...}</w:t>
      </w:r>
    </w:p>
    <w:p w14:paraId="34A8D2E5" w14:textId="77777777" w:rsidR="00B75677" w:rsidRDefault="00B75677" w:rsidP="00B75677">
      <w:pPr>
        <w:pStyle w:val="PL"/>
        <w:rPr>
          <w:snapToGrid w:val="0"/>
          <w:lang w:eastAsia="zh-CN"/>
        </w:rPr>
      </w:pPr>
    </w:p>
    <w:p w14:paraId="4BAF6B5D" w14:textId="77777777" w:rsidR="00B75677" w:rsidRDefault="00B75677" w:rsidP="00B75677">
      <w:pPr>
        <w:pStyle w:val="PL"/>
        <w:rPr>
          <w:snapToGrid w:val="0"/>
          <w:lang w:eastAsia="zh-CN"/>
        </w:rPr>
      </w:pPr>
      <w:r>
        <w:rPr>
          <w:rFonts w:hint="eastAsia"/>
          <w:snapToGrid w:val="0"/>
          <w:lang w:eastAsia="zh-CN"/>
        </w:rPr>
        <w:t>PSCell-</w:t>
      </w:r>
      <w:r w:rsidRPr="00C37D2B">
        <w:rPr>
          <w:snapToGrid w:val="0"/>
        </w:rPr>
        <w:t>UE-HistoryInformation ::= SEQUENCE (SIZE(1..</w:t>
      </w:r>
      <w:r w:rsidRPr="00CB1CA5">
        <w:t xml:space="preserve"> </w:t>
      </w: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23B6B643" w14:textId="77777777" w:rsidR="00B75677" w:rsidRDefault="00B75677" w:rsidP="00B75677">
      <w:pPr>
        <w:pStyle w:val="PL"/>
        <w:rPr>
          <w:rFonts w:cs="Arial"/>
          <w:lang w:eastAsia="zh-CN"/>
        </w:rPr>
      </w:pPr>
    </w:p>
    <w:p w14:paraId="337AFC43" w14:textId="77777777" w:rsidR="00B75677" w:rsidRDefault="00B75677" w:rsidP="00B75677">
      <w:pPr>
        <w:pStyle w:val="PL"/>
        <w:rPr>
          <w:snapToGrid w:val="0"/>
          <w:lang w:eastAsia="zh-CN"/>
        </w:rPr>
      </w:pPr>
      <w:r w:rsidRPr="00BD3996">
        <w:rPr>
          <w:lang w:eastAsia="zh-CN"/>
        </w:rPr>
        <w:t>PS</w:t>
      </w:r>
      <w:r>
        <w:rPr>
          <w:lang w:eastAsia="zh-CN"/>
        </w:rPr>
        <w:t>C</w:t>
      </w:r>
      <w:r w:rsidRPr="00BD3996">
        <w:rPr>
          <w:lang w:eastAsia="zh-CN"/>
        </w:rPr>
        <w:t>ellChangeHistory</w:t>
      </w:r>
      <w:r>
        <w:rPr>
          <w:snapToGrid w:val="0"/>
        </w:rPr>
        <w:t xml:space="preserve"> ::= ENUMERATED {</w:t>
      </w:r>
      <w:r w:rsidR="00670ACD">
        <w:rPr>
          <w:snapToGrid w:val="0"/>
        </w:rPr>
        <w:t>r</w:t>
      </w:r>
      <w:r>
        <w:rPr>
          <w:snapToGrid w:val="0"/>
        </w:rPr>
        <w:t>eporting</w:t>
      </w:r>
      <w:r>
        <w:rPr>
          <w:rFonts w:hint="eastAsia"/>
          <w:snapToGrid w:val="0"/>
          <w:lang w:eastAsia="zh-CN"/>
        </w:rPr>
        <w:t>F</w:t>
      </w:r>
      <w:r>
        <w:rPr>
          <w:snapToGrid w:val="0"/>
        </w:rPr>
        <w:t>ull</w:t>
      </w:r>
      <w:r>
        <w:rPr>
          <w:rFonts w:hint="eastAsia"/>
          <w:snapToGrid w:val="0"/>
          <w:lang w:eastAsia="zh-CN"/>
        </w:rPr>
        <w:t>H</w:t>
      </w:r>
      <w:r w:rsidRPr="002004D9">
        <w:rPr>
          <w:snapToGrid w:val="0"/>
        </w:rPr>
        <w:t>istory</w:t>
      </w:r>
      <w:r>
        <w:rPr>
          <w:snapToGrid w:val="0"/>
        </w:rPr>
        <w:t>,...}</w:t>
      </w:r>
    </w:p>
    <w:p w14:paraId="102C5A9A" w14:textId="77777777" w:rsidR="00B75677" w:rsidRDefault="00B75677" w:rsidP="00B75677">
      <w:pPr>
        <w:pStyle w:val="PL"/>
        <w:rPr>
          <w:snapToGrid w:val="0"/>
          <w:lang w:eastAsia="zh-CN"/>
        </w:rPr>
      </w:pPr>
    </w:p>
    <w:p w14:paraId="109C8BA2" w14:textId="77777777" w:rsidR="00B75677" w:rsidRPr="00E42DA6" w:rsidRDefault="00B75677" w:rsidP="00B75677">
      <w:pPr>
        <w:pStyle w:val="PL"/>
        <w:rPr>
          <w:snapToGrid w:val="0"/>
          <w:lang w:eastAsia="zh-CN"/>
        </w:rPr>
      </w:pPr>
    </w:p>
    <w:p w14:paraId="60A5767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Q</w:t>
      </w:r>
    </w:p>
    <w:p w14:paraId="46BF221A" w14:textId="77777777" w:rsidR="005752DE" w:rsidRPr="00C37D2B" w:rsidRDefault="005752DE" w:rsidP="007F5250">
      <w:pPr>
        <w:pStyle w:val="PL"/>
        <w:rPr>
          <w:noProof w:val="0"/>
          <w:snapToGrid w:val="0"/>
        </w:rPr>
      </w:pPr>
    </w:p>
    <w:p w14:paraId="2D8C1BFC" w14:textId="77777777" w:rsidR="005752DE" w:rsidRPr="00C37D2B" w:rsidRDefault="005752DE" w:rsidP="007F5250">
      <w:pPr>
        <w:pStyle w:val="PL"/>
        <w:rPr>
          <w:noProof w:val="0"/>
          <w:snapToGrid w:val="0"/>
        </w:rPr>
      </w:pPr>
      <w:r w:rsidRPr="00C37D2B">
        <w:rPr>
          <w:noProof w:val="0"/>
          <w:snapToGrid w:val="0"/>
        </w:rPr>
        <w:t>QCI ::= INTEGER (0..255)</w:t>
      </w:r>
    </w:p>
    <w:p w14:paraId="731A5288" w14:textId="77777777" w:rsidR="005752DE" w:rsidRDefault="005752DE" w:rsidP="007F5250">
      <w:pPr>
        <w:pStyle w:val="PL"/>
        <w:rPr>
          <w:noProof w:val="0"/>
          <w:snapToGrid w:val="0"/>
        </w:rPr>
      </w:pPr>
    </w:p>
    <w:p w14:paraId="53DD3041" w14:textId="77777777" w:rsidR="00C30CF3" w:rsidRDefault="00C30CF3" w:rsidP="007F5250">
      <w:pPr>
        <w:pStyle w:val="PL"/>
        <w:rPr>
          <w:noProof w:val="0"/>
          <w:snapToGrid w:val="0"/>
        </w:rPr>
      </w:pPr>
      <w:r>
        <w:rPr>
          <w:noProof w:val="0"/>
          <w:snapToGrid w:val="0"/>
        </w:rPr>
        <w:t>QoS-Mapping-Information ::= SEQUENCE {</w:t>
      </w:r>
    </w:p>
    <w:p w14:paraId="67910966" w14:textId="77777777" w:rsidR="00C30CF3" w:rsidRDefault="00C30CF3" w:rsidP="007F5250">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42227B73" w14:textId="77777777" w:rsidR="00C30CF3" w:rsidRDefault="00C30CF3" w:rsidP="007F5250">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3FE6CC1C" w14:textId="77777777" w:rsidR="00C30CF3" w:rsidRDefault="00C30CF3" w:rsidP="007F5250">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14312624" w14:textId="77777777" w:rsidR="00C30CF3" w:rsidRDefault="00C30CF3" w:rsidP="007F5250">
      <w:pPr>
        <w:pStyle w:val="PL"/>
        <w:rPr>
          <w:noProof w:val="0"/>
          <w:snapToGrid w:val="0"/>
        </w:rPr>
      </w:pPr>
      <w:r>
        <w:rPr>
          <w:noProof w:val="0"/>
          <w:snapToGrid w:val="0"/>
        </w:rPr>
        <w:t>...</w:t>
      </w:r>
    </w:p>
    <w:p w14:paraId="3C90EFFF" w14:textId="77777777" w:rsidR="00C30CF3" w:rsidRDefault="00C30CF3" w:rsidP="007F5250">
      <w:pPr>
        <w:pStyle w:val="PL"/>
        <w:rPr>
          <w:noProof w:val="0"/>
          <w:snapToGrid w:val="0"/>
        </w:rPr>
      </w:pPr>
      <w:r>
        <w:rPr>
          <w:noProof w:val="0"/>
          <w:snapToGrid w:val="0"/>
        </w:rPr>
        <w:t>}</w:t>
      </w:r>
    </w:p>
    <w:p w14:paraId="1F53D6F7" w14:textId="77777777" w:rsidR="00C30CF3" w:rsidRDefault="00C30CF3" w:rsidP="007F5250">
      <w:pPr>
        <w:pStyle w:val="PL"/>
        <w:rPr>
          <w:noProof w:val="0"/>
          <w:snapToGrid w:val="0"/>
        </w:rPr>
      </w:pPr>
    </w:p>
    <w:p w14:paraId="6E6A8696" w14:textId="77777777" w:rsidR="00C30CF3" w:rsidRDefault="00C30CF3" w:rsidP="007F5250">
      <w:pPr>
        <w:pStyle w:val="PL"/>
        <w:rPr>
          <w:noProof w:val="0"/>
          <w:snapToGrid w:val="0"/>
        </w:rPr>
      </w:pPr>
      <w:r>
        <w:rPr>
          <w:noProof w:val="0"/>
          <w:snapToGrid w:val="0"/>
        </w:rPr>
        <w:t>QoS-Mapping-Information-ExtIEs X2AP-PROTOCOL-EXTENSION ::= {</w:t>
      </w:r>
    </w:p>
    <w:p w14:paraId="07BA25ED" w14:textId="77777777" w:rsidR="00C30CF3" w:rsidRDefault="00C30CF3" w:rsidP="007F5250">
      <w:pPr>
        <w:pStyle w:val="PL"/>
        <w:rPr>
          <w:noProof w:val="0"/>
          <w:snapToGrid w:val="0"/>
        </w:rPr>
      </w:pPr>
      <w:r>
        <w:rPr>
          <w:noProof w:val="0"/>
          <w:snapToGrid w:val="0"/>
        </w:rPr>
        <w:tab/>
        <w:t>...</w:t>
      </w:r>
    </w:p>
    <w:p w14:paraId="0B4DAB46" w14:textId="77777777" w:rsidR="00C30CF3" w:rsidRDefault="00C30CF3" w:rsidP="007F5250">
      <w:pPr>
        <w:pStyle w:val="PL"/>
        <w:rPr>
          <w:noProof w:val="0"/>
          <w:snapToGrid w:val="0"/>
        </w:rPr>
      </w:pPr>
      <w:r>
        <w:rPr>
          <w:noProof w:val="0"/>
          <w:snapToGrid w:val="0"/>
        </w:rPr>
        <w:t>}</w:t>
      </w:r>
    </w:p>
    <w:p w14:paraId="3DB05C6B" w14:textId="77777777" w:rsidR="00C30CF3" w:rsidRPr="00C37D2B" w:rsidRDefault="00C30CF3" w:rsidP="007F5250">
      <w:pPr>
        <w:pStyle w:val="PL"/>
        <w:rPr>
          <w:noProof w:val="0"/>
          <w:snapToGrid w:val="0"/>
        </w:rPr>
      </w:pPr>
    </w:p>
    <w:p w14:paraId="31D6535B"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R</w:t>
      </w:r>
    </w:p>
    <w:p w14:paraId="0648A5C6" w14:textId="77777777" w:rsidR="005752DE" w:rsidRPr="00C37D2B" w:rsidRDefault="005752DE" w:rsidP="007F5250">
      <w:pPr>
        <w:pStyle w:val="PL"/>
        <w:rPr>
          <w:noProof w:val="0"/>
          <w:snapToGrid w:val="0"/>
        </w:rPr>
      </w:pPr>
    </w:p>
    <w:p w14:paraId="2C0C5CFF" w14:textId="77777777" w:rsidR="005752DE" w:rsidRPr="00C37D2B" w:rsidRDefault="005752DE" w:rsidP="007F5250">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715861B9" w14:textId="77777777" w:rsidR="005752DE" w:rsidRPr="00C37D2B" w:rsidRDefault="005752DE" w:rsidP="007F5250">
      <w:pPr>
        <w:pStyle w:val="PL"/>
        <w:rPr>
          <w:lang w:eastAsia="zh-CN"/>
        </w:rPr>
      </w:pPr>
    </w:p>
    <w:p w14:paraId="66A9F429" w14:textId="77777777" w:rsidR="005752DE" w:rsidRPr="00C37D2B" w:rsidRDefault="005752DE" w:rsidP="007F5250">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2108AFC6" w14:textId="77777777" w:rsidR="005752DE" w:rsidRPr="00F844D4" w:rsidRDefault="005752DE" w:rsidP="007F5250">
      <w:pPr>
        <w:pStyle w:val="PL"/>
        <w:rPr>
          <w:lang w:val="fr-FR" w:eastAsia="zh-CN"/>
        </w:rPr>
      </w:pPr>
      <w:r w:rsidRPr="00C37D2B">
        <w:rPr>
          <w:noProof w:val="0"/>
          <w:snapToGrid w:val="0"/>
        </w:rPr>
        <w:tab/>
      </w:r>
      <w:r w:rsidRPr="00F844D4">
        <w:rPr>
          <w:lang w:val="fr-FR"/>
        </w:rPr>
        <w:t>n1,</w:t>
      </w:r>
    </w:p>
    <w:p w14:paraId="654C0177" w14:textId="77777777" w:rsidR="005752DE" w:rsidRPr="00F844D4" w:rsidRDefault="005752DE" w:rsidP="007F5250">
      <w:pPr>
        <w:pStyle w:val="PL"/>
        <w:rPr>
          <w:lang w:val="fr-FR" w:eastAsia="zh-CN"/>
        </w:rPr>
      </w:pPr>
      <w:r w:rsidRPr="00F844D4">
        <w:rPr>
          <w:lang w:val="fr-FR" w:eastAsia="zh-CN"/>
        </w:rPr>
        <w:tab/>
      </w:r>
      <w:r w:rsidRPr="00F844D4">
        <w:rPr>
          <w:lang w:val="fr-FR"/>
        </w:rPr>
        <w:t>n2,</w:t>
      </w:r>
    </w:p>
    <w:p w14:paraId="2FE11776" w14:textId="77777777" w:rsidR="005752DE" w:rsidRPr="00F844D4" w:rsidRDefault="005752DE" w:rsidP="007F5250">
      <w:pPr>
        <w:pStyle w:val="PL"/>
        <w:rPr>
          <w:lang w:val="fr-FR" w:eastAsia="zh-CN"/>
        </w:rPr>
      </w:pPr>
      <w:r w:rsidRPr="00F844D4">
        <w:rPr>
          <w:lang w:val="fr-FR" w:eastAsia="zh-CN"/>
        </w:rPr>
        <w:tab/>
      </w:r>
      <w:r w:rsidRPr="00F844D4">
        <w:rPr>
          <w:lang w:val="fr-FR"/>
        </w:rPr>
        <w:t>n4,</w:t>
      </w:r>
    </w:p>
    <w:p w14:paraId="694DCC8D" w14:textId="77777777" w:rsidR="005752DE" w:rsidRPr="00F844D4" w:rsidRDefault="005752DE" w:rsidP="007F5250">
      <w:pPr>
        <w:pStyle w:val="PL"/>
        <w:rPr>
          <w:lang w:val="fr-FR" w:eastAsia="zh-CN"/>
        </w:rPr>
      </w:pPr>
      <w:r w:rsidRPr="00F844D4">
        <w:rPr>
          <w:lang w:val="fr-FR" w:eastAsia="zh-CN"/>
        </w:rPr>
        <w:tab/>
      </w:r>
      <w:r w:rsidRPr="00F844D4">
        <w:rPr>
          <w:lang w:val="fr-FR"/>
        </w:rPr>
        <w:t>n8,</w:t>
      </w:r>
    </w:p>
    <w:p w14:paraId="68AD3063" w14:textId="77777777" w:rsidR="005752DE" w:rsidRPr="00F844D4" w:rsidRDefault="005752DE" w:rsidP="007F5250">
      <w:pPr>
        <w:pStyle w:val="PL"/>
        <w:rPr>
          <w:lang w:val="fr-FR" w:eastAsia="zh-CN"/>
        </w:rPr>
      </w:pPr>
      <w:r w:rsidRPr="00F844D4">
        <w:rPr>
          <w:lang w:val="fr-FR" w:eastAsia="zh-CN"/>
        </w:rPr>
        <w:tab/>
      </w:r>
      <w:r w:rsidRPr="00F844D4">
        <w:rPr>
          <w:lang w:val="fr-FR"/>
        </w:rPr>
        <w:t>n16,</w:t>
      </w:r>
    </w:p>
    <w:p w14:paraId="572626C5" w14:textId="77777777" w:rsidR="005752DE" w:rsidRPr="00F844D4" w:rsidRDefault="005752DE" w:rsidP="007F5250">
      <w:pPr>
        <w:pStyle w:val="PL"/>
        <w:rPr>
          <w:noProof w:val="0"/>
          <w:snapToGrid w:val="0"/>
          <w:lang w:val="fr-FR"/>
        </w:rPr>
      </w:pPr>
      <w:r w:rsidRPr="00F844D4">
        <w:rPr>
          <w:lang w:val="fr-FR" w:eastAsia="zh-CN"/>
        </w:rPr>
        <w:tab/>
      </w:r>
      <w:r w:rsidRPr="00F844D4">
        <w:rPr>
          <w:lang w:val="fr-FR"/>
        </w:rPr>
        <w:t>n32</w:t>
      </w:r>
      <w:r w:rsidRPr="00F844D4">
        <w:rPr>
          <w:noProof w:val="0"/>
          <w:snapToGrid w:val="0"/>
          <w:lang w:val="fr-FR"/>
        </w:rPr>
        <w:t>,</w:t>
      </w:r>
    </w:p>
    <w:p w14:paraId="6DAA477A" w14:textId="77777777" w:rsidR="005752DE" w:rsidRPr="00F844D4" w:rsidRDefault="005752DE" w:rsidP="007F5250">
      <w:pPr>
        <w:pStyle w:val="PL"/>
        <w:rPr>
          <w:noProof w:val="0"/>
          <w:snapToGrid w:val="0"/>
          <w:lang w:val="fr-FR"/>
        </w:rPr>
      </w:pPr>
      <w:r w:rsidRPr="00F844D4">
        <w:rPr>
          <w:noProof w:val="0"/>
          <w:snapToGrid w:val="0"/>
          <w:lang w:val="fr-FR"/>
        </w:rPr>
        <w:tab/>
        <w:t>...</w:t>
      </w:r>
    </w:p>
    <w:p w14:paraId="38851373" w14:textId="77777777" w:rsidR="005752DE" w:rsidRPr="00F844D4" w:rsidRDefault="005752DE" w:rsidP="007F5250">
      <w:pPr>
        <w:pStyle w:val="PL"/>
        <w:rPr>
          <w:noProof w:val="0"/>
          <w:snapToGrid w:val="0"/>
          <w:lang w:val="fr-FR"/>
        </w:rPr>
      </w:pPr>
      <w:r w:rsidRPr="00F844D4">
        <w:rPr>
          <w:noProof w:val="0"/>
          <w:snapToGrid w:val="0"/>
          <w:lang w:val="fr-FR"/>
        </w:rPr>
        <w:t>}</w:t>
      </w:r>
    </w:p>
    <w:p w14:paraId="6447EDA1" w14:textId="77777777" w:rsidR="005752DE" w:rsidRPr="00F844D4" w:rsidRDefault="005752DE" w:rsidP="007F5250">
      <w:pPr>
        <w:pStyle w:val="PL"/>
        <w:rPr>
          <w:noProof w:val="0"/>
          <w:snapToGrid w:val="0"/>
          <w:lang w:val="fr-FR"/>
        </w:rPr>
      </w:pPr>
    </w:p>
    <w:p w14:paraId="367424F0" w14:textId="77777777" w:rsidR="005752DE" w:rsidRPr="00F844D4" w:rsidRDefault="005752DE" w:rsidP="007F5250">
      <w:pPr>
        <w:pStyle w:val="PL"/>
        <w:rPr>
          <w:noProof w:val="0"/>
          <w:snapToGrid w:val="0"/>
          <w:lang w:val="fr-FR"/>
        </w:rPr>
      </w:pPr>
    </w:p>
    <w:p w14:paraId="20B9D0CC" w14:textId="77777777" w:rsidR="005752DE" w:rsidRPr="00F844D4" w:rsidRDefault="005752DE" w:rsidP="007F5250">
      <w:pPr>
        <w:pStyle w:val="PL"/>
        <w:rPr>
          <w:noProof w:val="0"/>
          <w:snapToGrid w:val="0"/>
          <w:lang w:val="fr-FR"/>
        </w:rPr>
      </w:pPr>
      <w:r w:rsidRPr="00F844D4">
        <w:rPr>
          <w:noProof w:val="0"/>
          <w:snapToGrid w:val="0"/>
          <w:lang w:val="fr-FR"/>
        </w:rPr>
        <w:t>RadioResourceStatus</w:t>
      </w:r>
      <w:r w:rsidRPr="00F844D4">
        <w:rPr>
          <w:noProof w:val="0"/>
          <w:snapToGrid w:val="0"/>
          <w:lang w:val="fr-FR"/>
        </w:rPr>
        <w:tab/>
        <w:t>::= SEQUENCE {</w:t>
      </w:r>
    </w:p>
    <w:p w14:paraId="138BF223" w14:textId="77777777" w:rsidR="005752DE" w:rsidRPr="00F844D4" w:rsidRDefault="005752DE" w:rsidP="007F5250">
      <w:pPr>
        <w:pStyle w:val="PL"/>
        <w:rPr>
          <w:noProof w:val="0"/>
          <w:lang w:val="fr-FR"/>
        </w:rPr>
      </w:pPr>
      <w:r w:rsidRPr="00F844D4">
        <w:rPr>
          <w:noProof w:val="0"/>
          <w:snapToGrid w:val="0"/>
          <w:lang w:val="fr-FR"/>
        </w:rPr>
        <w:lastRenderedPageBreak/>
        <w:tab/>
      </w:r>
      <w:r w:rsidRPr="00F844D4">
        <w:rPr>
          <w:noProof w:val="0"/>
          <w:lang w:val="fr-FR"/>
        </w:rPr>
        <w:t>d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GBR-PRB-usage,</w:t>
      </w:r>
    </w:p>
    <w:p w14:paraId="7AD4DBE3" w14:textId="77777777" w:rsidR="005752DE" w:rsidRPr="00F844D4" w:rsidRDefault="005752DE" w:rsidP="007F5250">
      <w:pPr>
        <w:pStyle w:val="PL"/>
        <w:rPr>
          <w:noProof w:val="0"/>
          <w:lang w:val="fr-FR"/>
        </w:rPr>
      </w:pPr>
      <w:r w:rsidRPr="00F844D4">
        <w:rPr>
          <w:noProof w:val="0"/>
          <w:lang w:val="fr-FR"/>
        </w:rPr>
        <w:tab/>
        <w:t>u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GBR-PRB-usage,</w:t>
      </w:r>
    </w:p>
    <w:p w14:paraId="530495FD" w14:textId="77777777" w:rsidR="005752DE" w:rsidRPr="00F844D4" w:rsidRDefault="005752DE" w:rsidP="007F5250">
      <w:pPr>
        <w:pStyle w:val="PL"/>
        <w:rPr>
          <w:noProof w:val="0"/>
          <w:lang w:val="fr-FR"/>
        </w:rPr>
      </w:pPr>
      <w:r w:rsidRPr="00F844D4">
        <w:rPr>
          <w:noProof w:val="0"/>
          <w:lang w:val="fr-FR"/>
        </w:rPr>
        <w:tab/>
        <w:t>d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non-GBR-PRB-usage,</w:t>
      </w:r>
    </w:p>
    <w:p w14:paraId="71FAF4EE" w14:textId="77777777" w:rsidR="005752DE" w:rsidRPr="00F844D4" w:rsidRDefault="005752DE" w:rsidP="007F5250">
      <w:pPr>
        <w:pStyle w:val="PL"/>
        <w:rPr>
          <w:noProof w:val="0"/>
          <w:lang w:val="fr-FR"/>
        </w:rPr>
      </w:pPr>
      <w:r w:rsidRPr="00F844D4">
        <w:rPr>
          <w:noProof w:val="0"/>
          <w:lang w:val="fr-FR"/>
        </w:rPr>
        <w:tab/>
        <w:t>u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non-GBR-PRB-usage,</w:t>
      </w:r>
    </w:p>
    <w:p w14:paraId="43934F7D" w14:textId="77777777" w:rsidR="005752DE" w:rsidRPr="00F844D4" w:rsidRDefault="005752DE" w:rsidP="007F5250">
      <w:pPr>
        <w:pStyle w:val="PL"/>
        <w:rPr>
          <w:noProof w:val="0"/>
          <w:lang w:val="fr-FR"/>
        </w:rPr>
      </w:pPr>
      <w:r w:rsidRPr="00F844D4">
        <w:rPr>
          <w:noProof w:val="0"/>
          <w:lang w:val="fr-FR"/>
        </w:rPr>
        <w:tab/>
        <w:t>d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w:t>
      </w:r>
      <w:r w:rsidRPr="00F844D4">
        <w:rPr>
          <w:bCs/>
          <w:noProof w:val="0"/>
          <w:lang w:val="fr-FR"/>
        </w:rPr>
        <w:t>Total-PRB-usage</w:t>
      </w:r>
      <w:r w:rsidRPr="00F844D4">
        <w:rPr>
          <w:noProof w:val="0"/>
          <w:lang w:val="fr-FR"/>
        </w:rPr>
        <w:t>,</w:t>
      </w:r>
    </w:p>
    <w:p w14:paraId="055D4029" w14:textId="77777777" w:rsidR="005752DE" w:rsidRPr="00F844D4" w:rsidRDefault="005752DE" w:rsidP="007F5250">
      <w:pPr>
        <w:pStyle w:val="PL"/>
        <w:rPr>
          <w:noProof w:val="0"/>
          <w:snapToGrid w:val="0"/>
          <w:lang w:val="fr-FR"/>
        </w:rPr>
      </w:pPr>
      <w:r w:rsidRPr="00F844D4">
        <w:rPr>
          <w:noProof w:val="0"/>
          <w:lang w:val="fr-FR"/>
        </w:rPr>
        <w:tab/>
        <w:t>u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w:t>
      </w:r>
      <w:r w:rsidRPr="00F844D4">
        <w:rPr>
          <w:bCs/>
          <w:noProof w:val="0"/>
          <w:lang w:val="fr-FR"/>
        </w:rPr>
        <w:t>Total-PRB-usage</w:t>
      </w:r>
      <w:r w:rsidRPr="00F844D4">
        <w:rPr>
          <w:noProof w:val="0"/>
          <w:lang w:val="fr-FR"/>
        </w:rPr>
        <w:t>,</w:t>
      </w:r>
    </w:p>
    <w:p w14:paraId="65731EE3"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adioResourceStatus</w:t>
      </w:r>
      <w:r w:rsidRPr="00F844D4">
        <w:rPr>
          <w:noProof w:val="0"/>
          <w:lang w:val="fr-FR"/>
        </w:rPr>
        <w:t>-</w:t>
      </w:r>
      <w:r w:rsidRPr="00F844D4">
        <w:rPr>
          <w:noProof w:val="0"/>
          <w:snapToGrid w:val="0"/>
          <w:lang w:val="fr-FR"/>
        </w:rPr>
        <w:t>ExtIEs} } OPTIONAL,</w:t>
      </w:r>
    </w:p>
    <w:p w14:paraId="0C74DAF0"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9FFCEF3" w14:textId="77777777" w:rsidR="005752DE" w:rsidRPr="00C37D2B" w:rsidRDefault="005752DE" w:rsidP="007F5250">
      <w:pPr>
        <w:pStyle w:val="PL"/>
        <w:rPr>
          <w:noProof w:val="0"/>
          <w:snapToGrid w:val="0"/>
        </w:rPr>
      </w:pPr>
      <w:r w:rsidRPr="00C37D2B">
        <w:rPr>
          <w:noProof w:val="0"/>
          <w:snapToGrid w:val="0"/>
        </w:rPr>
        <w:t>}</w:t>
      </w:r>
    </w:p>
    <w:p w14:paraId="65B32F18" w14:textId="77777777" w:rsidR="005752DE" w:rsidRPr="00C37D2B" w:rsidRDefault="005752DE" w:rsidP="007F5250">
      <w:pPr>
        <w:pStyle w:val="PL"/>
        <w:rPr>
          <w:noProof w:val="0"/>
          <w:snapToGrid w:val="0"/>
        </w:rPr>
      </w:pPr>
    </w:p>
    <w:p w14:paraId="26229E70" w14:textId="77777777" w:rsidR="005752DE" w:rsidRPr="00C37D2B" w:rsidRDefault="005752DE" w:rsidP="007F5250">
      <w:pPr>
        <w:pStyle w:val="PL"/>
        <w:rPr>
          <w:noProof w:val="0"/>
          <w:snapToGrid w:val="0"/>
        </w:rPr>
      </w:pPr>
      <w:r w:rsidRPr="00C37D2B">
        <w:rPr>
          <w:noProof w:val="0"/>
        </w:rPr>
        <w:t>RadioResourceStatus-</w:t>
      </w:r>
      <w:r w:rsidRPr="00C37D2B">
        <w:rPr>
          <w:noProof w:val="0"/>
          <w:snapToGrid w:val="0"/>
        </w:rPr>
        <w:t>ExtIEs X2AP-PROTOCOL-EXTENSION ::= {</w:t>
      </w:r>
    </w:p>
    <w:p w14:paraId="1924E5B0"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r w:rsidR="008417B9" w:rsidRPr="00C37D2B">
        <w:rPr>
          <w:noProof w:val="0"/>
          <w:snapToGrid w:val="0"/>
        </w:rPr>
        <w:t>|</w:t>
      </w:r>
    </w:p>
    <w:p w14:paraId="378C50DA"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1D0692B7" w14:textId="77777777" w:rsidR="005752DE" w:rsidRPr="00C37D2B" w:rsidRDefault="005752DE" w:rsidP="007F5250">
      <w:pPr>
        <w:pStyle w:val="PL"/>
        <w:rPr>
          <w:noProof w:val="0"/>
          <w:snapToGrid w:val="0"/>
        </w:rPr>
      </w:pPr>
      <w:r w:rsidRPr="00C37D2B">
        <w:rPr>
          <w:noProof w:val="0"/>
          <w:snapToGrid w:val="0"/>
        </w:rPr>
        <w:tab/>
        <w:t>...</w:t>
      </w:r>
    </w:p>
    <w:p w14:paraId="20372FF4" w14:textId="77777777" w:rsidR="005752DE" w:rsidRPr="00C37D2B" w:rsidRDefault="005752DE" w:rsidP="008F1E75">
      <w:pPr>
        <w:pStyle w:val="PL"/>
        <w:rPr>
          <w:noProof w:val="0"/>
          <w:snapToGrid w:val="0"/>
        </w:rPr>
      </w:pPr>
      <w:r w:rsidRPr="00C37D2B">
        <w:rPr>
          <w:noProof w:val="0"/>
          <w:snapToGrid w:val="0"/>
        </w:rPr>
        <w:t>}</w:t>
      </w:r>
    </w:p>
    <w:p w14:paraId="00376355" w14:textId="77777777" w:rsidR="002E0C93" w:rsidRDefault="002E0C93" w:rsidP="002E0C93">
      <w:pPr>
        <w:pStyle w:val="PL"/>
        <w:rPr>
          <w:lang w:eastAsia="zh-CN"/>
        </w:rPr>
      </w:pPr>
    </w:p>
    <w:p w14:paraId="67EA767D" w14:textId="77777777" w:rsidR="002E0C93" w:rsidRPr="00685B1D" w:rsidRDefault="002E0C93" w:rsidP="002E0C93">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28D0859C" w14:textId="77777777" w:rsidR="005752DE" w:rsidRDefault="005752DE" w:rsidP="007F5250">
      <w:pPr>
        <w:pStyle w:val="PL"/>
        <w:rPr>
          <w:noProof w:val="0"/>
          <w:snapToGrid w:val="0"/>
        </w:rPr>
      </w:pPr>
    </w:p>
    <w:p w14:paraId="62A27E9F" w14:textId="77777777" w:rsidR="00835BDB" w:rsidRPr="00EE5530" w:rsidRDefault="00835BDB" w:rsidP="007F5250">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EE08882" w14:textId="77777777" w:rsidR="00EA2611" w:rsidRPr="009233ED" w:rsidRDefault="00EA2611" w:rsidP="00EA2611">
      <w:pPr>
        <w:pStyle w:val="PL"/>
        <w:rPr>
          <w:noProof w:val="0"/>
          <w:snapToGrid w:val="0"/>
          <w:lang w:val="sv-SE"/>
        </w:rPr>
      </w:pPr>
    </w:p>
    <w:p w14:paraId="56E1A889" w14:textId="77777777" w:rsidR="00EA2611" w:rsidRDefault="00EA2611" w:rsidP="00EA2611">
      <w:pPr>
        <w:pStyle w:val="PL"/>
        <w:rPr>
          <w:noProof w:val="0"/>
          <w:snapToGrid w:val="0"/>
        </w:rPr>
      </w:pPr>
      <w:r>
        <w:rPr>
          <w:noProof w:val="0"/>
          <w:snapToGrid w:val="0"/>
        </w:rPr>
        <w:t>RAT-Restrictions ::= SEQUENCE (SIZE(1..maxnoofEPLMNsPlusOne)) OF RAT-RestrictionsItem</w:t>
      </w:r>
    </w:p>
    <w:p w14:paraId="2A0B6A49" w14:textId="77777777" w:rsidR="00EA2611" w:rsidRDefault="00EA2611" w:rsidP="00EA2611">
      <w:pPr>
        <w:pStyle w:val="PL"/>
        <w:rPr>
          <w:noProof w:val="0"/>
          <w:snapToGrid w:val="0"/>
          <w:lang w:eastAsia="zh-CN"/>
        </w:rPr>
      </w:pPr>
    </w:p>
    <w:p w14:paraId="12F9362F" w14:textId="77777777" w:rsidR="00EA2611" w:rsidRDefault="00EA2611" w:rsidP="00EA2611">
      <w:pPr>
        <w:pStyle w:val="PL"/>
        <w:rPr>
          <w:noProof w:val="0"/>
          <w:snapToGrid w:val="0"/>
        </w:rPr>
      </w:pPr>
      <w:r>
        <w:rPr>
          <w:noProof w:val="0"/>
          <w:snapToGrid w:val="0"/>
        </w:rPr>
        <w:t>RAT-RestrictionsItem ::= SEQUENCE {</w:t>
      </w:r>
    </w:p>
    <w:p w14:paraId="7DA05D5F" w14:textId="77777777" w:rsidR="00EA2611" w:rsidRDefault="00EA2611" w:rsidP="00EA2611">
      <w:pPr>
        <w:pStyle w:val="PL"/>
        <w:rPr>
          <w:noProof w:val="0"/>
          <w:snapToGrid w:val="0"/>
        </w:rPr>
      </w:pPr>
      <w:r>
        <w:rPr>
          <w:noProof w:val="0"/>
          <w:snapToGrid w:val="0"/>
        </w:rPr>
        <w:tab/>
        <w:t>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t>PLMN-Identity,</w:t>
      </w:r>
    </w:p>
    <w:p w14:paraId="0C2AFD7A" w14:textId="77777777" w:rsidR="00EA2611" w:rsidRDefault="00EA2611" w:rsidP="00EA2611">
      <w:pPr>
        <w:pStyle w:val="PL"/>
        <w:rPr>
          <w:noProof w:val="0"/>
          <w:snapToGrid w:val="0"/>
        </w:rPr>
      </w:pPr>
      <w:r>
        <w:rPr>
          <w:noProof w:val="0"/>
          <w:snapToGrid w:val="0"/>
        </w:rPr>
        <w:tab/>
        <w:t>rAT-RestrictionInformation</w:t>
      </w:r>
      <w:r>
        <w:rPr>
          <w:noProof w:val="0"/>
          <w:snapToGrid w:val="0"/>
        </w:rPr>
        <w:tab/>
      </w:r>
      <w:r>
        <w:rPr>
          <w:noProof w:val="0"/>
          <w:snapToGrid w:val="0"/>
        </w:rPr>
        <w:tab/>
        <w:t>BIT STRING (SIZE(8, ...)),</w:t>
      </w:r>
    </w:p>
    <w:p w14:paraId="684ADD73" w14:textId="77777777" w:rsidR="00EA2611" w:rsidRPr="00F844D4" w:rsidRDefault="00EA2611" w:rsidP="00EA261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RAT-RestrictionsItem-ExtIEs} }</w:t>
      </w:r>
      <w:r w:rsidRPr="00F844D4">
        <w:rPr>
          <w:noProof w:val="0"/>
          <w:snapToGrid w:val="0"/>
          <w:lang w:val="fr-FR"/>
        </w:rPr>
        <w:tab/>
        <w:t>OPTIONAL,</w:t>
      </w:r>
    </w:p>
    <w:p w14:paraId="1B1E8475" w14:textId="77777777" w:rsidR="00EA2611" w:rsidRDefault="00EA2611" w:rsidP="00EA2611">
      <w:pPr>
        <w:pStyle w:val="PL"/>
        <w:rPr>
          <w:noProof w:val="0"/>
          <w:snapToGrid w:val="0"/>
        </w:rPr>
      </w:pPr>
      <w:r w:rsidRPr="00F844D4">
        <w:rPr>
          <w:noProof w:val="0"/>
          <w:snapToGrid w:val="0"/>
          <w:lang w:val="fr-FR"/>
        </w:rPr>
        <w:tab/>
      </w:r>
      <w:r>
        <w:rPr>
          <w:noProof w:val="0"/>
          <w:snapToGrid w:val="0"/>
        </w:rPr>
        <w:t>...</w:t>
      </w:r>
    </w:p>
    <w:p w14:paraId="7CCC43C2" w14:textId="77777777" w:rsidR="00EA2611" w:rsidRDefault="00EA2611" w:rsidP="00EA2611">
      <w:pPr>
        <w:pStyle w:val="PL"/>
        <w:rPr>
          <w:noProof w:val="0"/>
          <w:snapToGrid w:val="0"/>
        </w:rPr>
      </w:pPr>
      <w:r>
        <w:rPr>
          <w:noProof w:val="0"/>
          <w:snapToGrid w:val="0"/>
        </w:rPr>
        <w:t>}</w:t>
      </w:r>
    </w:p>
    <w:p w14:paraId="43505FB7" w14:textId="77777777" w:rsidR="00EA2611" w:rsidRDefault="00EA2611" w:rsidP="00EA2611">
      <w:pPr>
        <w:pStyle w:val="PL"/>
        <w:rPr>
          <w:noProof w:val="0"/>
          <w:snapToGrid w:val="0"/>
        </w:rPr>
      </w:pPr>
    </w:p>
    <w:p w14:paraId="7D74BB3B" w14:textId="77777777" w:rsidR="00EA2611" w:rsidRDefault="00EA2611" w:rsidP="00EA2611">
      <w:pPr>
        <w:pStyle w:val="PL"/>
        <w:rPr>
          <w:noProof w:val="0"/>
          <w:snapToGrid w:val="0"/>
        </w:rPr>
      </w:pPr>
      <w:r>
        <w:rPr>
          <w:noProof w:val="0"/>
          <w:snapToGrid w:val="0"/>
        </w:rPr>
        <w:t>RAT-RestrictionsItem-ExtIEs</w:t>
      </w:r>
      <w:r>
        <w:rPr>
          <w:noProof w:val="0"/>
          <w:snapToGrid w:val="0"/>
        </w:rPr>
        <w:tab/>
      </w:r>
      <w:r>
        <w:rPr>
          <w:noProof w:val="0"/>
          <w:snapToGrid w:val="0"/>
        </w:rPr>
        <w:tab/>
        <w:t>X2AP-PROTOCOL-EXTENSION ::= {</w:t>
      </w:r>
    </w:p>
    <w:p w14:paraId="023FB8C7" w14:textId="77777777" w:rsidR="00EA2611" w:rsidRDefault="00EA2611" w:rsidP="00EA2611">
      <w:pPr>
        <w:pStyle w:val="PL"/>
        <w:rPr>
          <w:noProof w:val="0"/>
          <w:snapToGrid w:val="0"/>
        </w:rPr>
      </w:pPr>
      <w:r>
        <w:rPr>
          <w:noProof w:val="0"/>
          <w:snapToGrid w:val="0"/>
        </w:rPr>
        <w:tab/>
        <w:t>...</w:t>
      </w:r>
    </w:p>
    <w:p w14:paraId="61A064F6" w14:textId="77777777" w:rsidR="00EA2611" w:rsidRDefault="00EA2611" w:rsidP="00EA2611">
      <w:pPr>
        <w:pStyle w:val="PL"/>
        <w:rPr>
          <w:noProof w:val="0"/>
          <w:snapToGrid w:val="0"/>
        </w:rPr>
      </w:pPr>
      <w:r>
        <w:rPr>
          <w:noProof w:val="0"/>
          <w:snapToGrid w:val="0"/>
        </w:rPr>
        <w:t>}</w:t>
      </w:r>
    </w:p>
    <w:p w14:paraId="614E13D3" w14:textId="77777777" w:rsidR="00835BDB" w:rsidRPr="009233ED" w:rsidRDefault="00835BDB" w:rsidP="007F5250">
      <w:pPr>
        <w:pStyle w:val="PL"/>
        <w:rPr>
          <w:noProof w:val="0"/>
          <w:snapToGrid w:val="0"/>
        </w:rPr>
      </w:pPr>
    </w:p>
    <w:p w14:paraId="0B5B6A0F" w14:textId="77777777" w:rsidR="005752DE" w:rsidRPr="00C37D2B" w:rsidRDefault="005752DE" w:rsidP="007F5250">
      <w:pPr>
        <w:pStyle w:val="PL"/>
      </w:pPr>
      <w:r w:rsidRPr="00C37D2B">
        <w:rPr>
          <w:noProof w:val="0"/>
          <w:snapToGrid w:val="0"/>
        </w:rPr>
        <w:t>ReceiveStatusofULPDCPSDUs ::= BIT STRING (SIZE(4096))</w:t>
      </w:r>
    </w:p>
    <w:p w14:paraId="4D008436" w14:textId="77777777" w:rsidR="005752DE" w:rsidRPr="00C37D2B" w:rsidRDefault="005752DE" w:rsidP="007F5250">
      <w:pPr>
        <w:pStyle w:val="PL"/>
        <w:rPr>
          <w:noProof w:val="0"/>
          <w:snapToGrid w:val="0"/>
        </w:rPr>
      </w:pPr>
    </w:p>
    <w:p w14:paraId="27DCDF64" w14:textId="77777777" w:rsidR="005752DE" w:rsidRPr="00C37D2B" w:rsidRDefault="005752DE" w:rsidP="007F5250">
      <w:pPr>
        <w:pStyle w:val="PL"/>
        <w:rPr>
          <w:noProof w:val="0"/>
          <w:snapToGrid w:val="0"/>
        </w:rPr>
      </w:pPr>
      <w:r w:rsidRPr="00C37D2B">
        <w:rPr>
          <w:noProof w:val="0"/>
          <w:snapToGrid w:val="0"/>
        </w:rPr>
        <w:t>ReceiveStatusOfULPDCPSDUsExtended ::= BIT STRING (SIZE(1..16384))</w:t>
      </w:r>
    </w:p>
    <w:p w14:paraId="5F72B5A6" w14:textId="77777777" w:rsidR="005752DE" w:rsidRPr="00C37D2B" w:rsidRDefault="005752DE" w:rsidP="007F5250">
      <w:pPr>
        <w:pStyle w:val="PL"/>
        <w:rPr>
          <w:noProof w:val="0"/>
          <w:snapToGrid w:val="0"/>
        </w:rPr>
      </w:pPr>
    </w:p>
    <w:p w14:paraId="4EAF9598" w14:textId="77777777" w:rsidR="005752DE" w:rsidRPr="00C37D2B" w:rsidRDefault="005752DE" w:rsidP="007F5250">
      <w:pPr>
        <w:pStyle w:val="PL"/>
        <w:rPr>
          <w:noProof w:val="0"/>
          <w:snapToGrid w:val="0"/>
        </w:rPr>
      </w:pPr>
      <w:r w:rsidRPr="00C37D2B">
        <w:rPr>
          <w:noProof w:val="0"/>
          <w:snapToGrid w:val="0"/>
        </w:rPr>
        <w:t>ReceiveStatusOfULPDCPSDUsPDCP-SNlength18 ::= BIT STRING (SIZE(1..131072))</w:t>
      </w:r>
    </w:p>
    <w:p w14:paraId="410ABE76" w14:textId="77777777" w:rsidR="005752DE" w:rsidRPr="00C37D2B" w:rsidRDefault="005752DE" w:rsidP="007F5250">
      <w:pPr>
        <w:pStyle w:val="PL"/>
        <w:rPr>
          <w:noProof w:val="0"/>
          <w:snapToGrid w:val="0"/>
        </w:rPr>
      </w:pPr>
    </w:p>
    <w:p w14:paraId="54399154" w14:textId="77777777" w:rsidR="009B4DBC" w:rsidRDefault="009B4DBC" w:rsidP="009B4DBC">
      <w:pPr>
        <w:pStyle w:val="PL"/>
        <w:rPr>
          <w:snapToGrid w:val="0"/>
          <w:lang w:eastAsia="en-US"/>
        </w:rPr>
      </w:pPr>
      <w:r>
        <w:rPr>
          <w:snapToGrid w:val="0"/>
        </w:rPr>
        <w:t>ReleaseFastMCGRecoveryViaSRB3 ::= ENUMERATED {true,...}</w:t>
      </w:r>
    </w:p>
    <w:p w14:paraId="3F8922E6" w14:textId="77777777" w:rsidR="009B4DBC" w:rsidRDefault="009B4DBC" w:rsidP="009B4DBC">
      <w:pPr>
        <w:pStyle w:val="PL"/>
        <w:rPr>
          <w:snapToGrid w:val="0"/>
        </w:rPr>
      </w:pPr>
    </w:p>
    <w:p w14:paraId="0B0CB42A" w14:textId="77777777" w:rsidR="00633936" w:rsidRPr="00C37D2B" w:rsidRDefault="00633936" w:rsidP="00633936">
      <w:pPr>
        <w:pStyle w:val="PL"/>
        <w:rPr>
          <w:noProof w:val="0"/>
          <w:snapToGrid w:val="0"/>
        </w:rPr>
      </w:pPr>
      <w:r w:rsidRPr="00C37D2B">
        <w:rPr>
          <w:noProof w:val="0"/>
          <w:snapToGrid w:val="0"/>
        </w:rPr>
        <w:t>Reestablishment-Indication ::= ENUMERATED {</w:t>
      </w:r>
    </w:p>
    <w:p w14:paraId="0168643C" w14:textId="77777777" w:rsidR="00633936" w:rsidRPr="00C37D2B" w:rsidRDefault="00633936" w:rsidP="00633936">
      <w:pPr>
        <w:pStyle w:val="PL"/>
        <w:rPr>
          <w:noProof w:val="0"/>
          <w:snapToGrid w:val="0"/>
        </w:rPr>
      </w:pPr>
      <w:r w:rsidRPr="00C37D2B">
        <w:rPr>
          <w:noProof w:val="0"/>
          <w:snapToGrid w:val="0"/>
        </w:rPr>
        <w:tab/>
        <w:t>reestablished,</w:t>
      </w:r>
    </w:p>
    <w:p w14:paraId="1CDA1562" w14:textId="77777777" w:rsidR="00633936" w:rsidRPr="00C37D2B" w:rsidRDefault="00633936" w:rsidP="00633936">
      <w:pPr>
        <w:pStyle w:val="PL"/>
        <w:rPr>
          <w:noProof w:val="0"/>
          <w:snapToGrid w:val="0"/>
        </w:rPr>
      </w:pPr>
      <w:r w:rsidRPr="00C37D2B">
        <w:rPr>
          <w:noProof w:val="0"/>
          <w:snapToGrid w:val="0"/>
        </w:rPr>
        <w:tab/>
        <w:t>...</w:t>
      </w:r>
    </w:p>
    <w:p w14:paraId="7573244B" w14:textId="77777777" w:rsidR="00633936" w:rsidRPr="00C37D2B" w:rsidRDefault="00633936" w:rsidP="00633936">
      <w:pPr>
        <w:pStyle w:val="PL"/>
        <w:rPr>
          <w:noProof w:val="0"/>
          <w:snapToGrid w:val="0"/>
        </w:rPr>
      </w:pPr>
      <w:r w:rsidRPr="00C37D2B">
        <w:rPr>
          <w:noProof w:val="0"/>
          <w:snapToGrid w:val="0"/>
        </w:rPr>
        <w:t>}</w:t>
      </w:r>
    </w:p>
    <w:p w14:paraId="5D4458D4" w14:textId="77777777" w:rsidR="00633936" w:rsidRPr="00C37D2B" w:rsidRDefault="00633936" w:rsidP="00633936">
      <w:pPr>
        <w:pStyle w:val="PL"/>
        <w:rPr>
          <w:noProof w:val="0"/>
          <w:snapToGrid w:val="0"/>
        </w:rPr>
      </w:pPr>
    </w:p>
    <w:p w14:paraId="22109DC0" w14:textId="77777777" w:rsidR="005752DE" w:rsidRPr="00C37D2B" w:rsidRDefault="005752DE" w:rsidP="007F5250">
      <w:pPr>
        <w:pStyle w:val="PL"/>
        <w:rPr>
          <w:noProof w:val="0"/>
          <w:snapToGrid w:val="0"/>
        </w:rPr>
      </w:pPr>
      <w:r w:rsidRPr="00C37D2B">
        <w:rPr>
          <w:noProof w:val="0"/>
          <w:snapToGrid w:val="0"/>
        </w:rPr>
        <w:t>Registration-Request</w:t>
      </w:r>
      <w:r w:rsidRPr="00C37D2B">
        <w:rPr>
          <w:noProof w:val="0"/>
          <w:snapToGrid w:val="0"/>
        </w:rPr>
        <w:tab/>
        <w:t>::= ENUMERATED {</w:t>
      </w:r>
    </w:p>
    <w:p w14:paraId="72809554" w14:textId="77777777" w:rsidR="005752DE" w:rsidRPr="00C37D2B" w:rsidRDefault="005752DE" w:rsidP="007F5250">
      <w:pPr>
        <w:pStyle w:val="PL"/>
        <w:rPr>
          <w:noProof w:val="0"/>
          <w:snapToGrid w:val="0"/>
        </w:rPr>
      </w:pPr>
      <w:r w:rsidRPr="00C37D2B">
        <w:rPr>
          <w:noProof w:val="0"/>
          <w:snapToGrid w:val="0"/>
        </w:rPr>
        <w:tab/>
        <w:t>start,</w:t>
      </w:r>
    </w:p>
    <w:p w14:paraId="49EDBBC4" w14:textId="77777777" w:rsidR="005752DE" w:rsidRPr="00C37D2B" w:rsidRDefault="005752DE" w:rsidP="007F5250">
      <w:pPr>
        <w:pStyle w:val="PL"/>
        <w:rPr>
          <w:noProof w:val="0"/>
          <w:snapToGrid w:val="0"/>
        </w:rPr>
      </w:pPr>
      <w:r w:rsidRPr="00C37D2B">
        <w:rPr>
          <w:noProof w:val="0"/>
          <w:snapToGrid w:val="0"/>
        </w:rPr>
        <w:tab/>
        <w:t>stop,</w:t>
      </w:r>
    </w:p>
    <w:p w14:paraId="4049189B" w14:textId="77777777" w:rsidR="005752DE" w:rsidRPr="00C37D2B" w:rsidRDefault="005752DE" w:rsidP="007F5250">
      <w:pPr>
        <w:pStyle w:val="PL"/>
        <w:rPr>
          <w:noProof w:val="0"/>
          <w:snapToGrid w:val="0"/>
        </w:rPr>
      </w:pPr>
      <w:r w:rsidRPr="00C37D2B">
        <w:rPr>
          <w:noProof w:val="0"/>
          <w:snapToGrid w:val="0"/>
        </w:rPr>
        <w:tab/>
        <w:t>...,</w:t>
      </w:r>
    </w:p>
    <w:p w14:paraId="4F41DA4F" w14:textId="77777777" w:rsidR="005752DE" w:rsidRPr="00C37D2B" w:rsidRDefault="005752DE" w:rsidP="007F5250">
      <w:pPr>
        <w:pStyle w:val="PL"/>
        <w:rPr>
          <w:noProof w:val="0"/>
          <w:snapToGrid w:val="0"/>
        </w:rPr>
      </w:pPr>
      <w:r w:rsidRPr="00C37D2B">
        <w:rPr>
          <w:noProof w:val="0"/>
          <w:snapToGrid w:val="0"/>
        </w:rPr>
        <w:tab/>
        <w:t>partial-stop,</w:t>
      </w:r>
    </w:p>
    <w:p w14:paraId="2C60E709" w14:textId="77777777" w:rsidR="005752DE" w:rsidRPr="00C37D2B" w:rsidRDefault="005752DE" w:rsidP="007F5250">
      <w:pPr>
        <w:pStyle w:val="PL"/>
        <w:rPr>
          <w:noProof w:val="0"/>
          <w:snapToGrid w:val="0"/>
        </w:rPr>
      </w:pPr>
      <w:r w:rsidRPr="00C37D2B">
        <w:rPr>
          <w:noProof w:val="0"/>
          <w:snapToGrid w:val="0"/>
        </w:rPr>
        <w:tab/>
        <w:t>add</w:t>
      </w:r>
    </w:p>
    <w:p w14:paraId="1C8C120C" w14:textId="77777777" w:rsidR="005752DE" w:rsidRPr="00C37D2B" w:rsidRDefault="005752DE" w:rsidP="007F5250">
      <w:pPr>
        <w:pStyle w:val="PL"/>
        <w:rPr>
          <w:noProof w:val="0"/>
          <w:snapToGrid w:val="0"/>
        </w:rPr>
      </w:pPr>
      <w:r w:rsidRPr="00C37D2B">
        <w:rPr>
          <w:noProof w:val="0"/>
          <w:snapToGrid w:val="0"/>
        </w:rPr>
        <w:lastRenderedPageBreak/>
        <w:t>}</w:t>
      </w:r>
    </w:p>
    <w:p w14:paraId="449D1EAA" w14:textId="77777777" w:rsidR="00335A72" w:rsidRDefault="00335A72" w:rsidP="007F5250">
      <w:pPr>
        <w:pStyle w:val="PL"/>
        <w:rPr>
          <w:noProof w:val="0"/>
          <w:snapToGrid w:val="0"/>
        </w:rPr>
      </w:pPr>
    </w:p>
    <w:p w14:paraId="5AAE4476" w14:textId="77777777" w:rsidR="00335A72" w:rsidRDefault="00335A72" w:rsidP="00335A72">
      <w:pPr>
        <w:pStyle w:val="PL"/>
        <w:rPr>
          <w:snapToGrid w:val="0"/>
          <w:lang w:eastAsia="en-US"/>
        </w:rPr>
      </w:pPr>
      <w:r>
        <w:rPr>
          <w:snapToGrid w:val="0"/>
        </w:rPr>
        <w:t>Registration-Request</w:t>
      </w:r>
      <w:r>
        <w:rPr>
          <w:snapToGrid w:val="0"/>
          <w:lang w:eastAsia="zh-CN"/>
        </w:rPr>
        <w:t>-ENDC</w:t>
      </w:r>
      <w:r>
        <w:rPr>
          <w:snapToGrid w:val="0"/>
        </w:rPr>
        <w:tab/>
        <w:t>::= ENUMERATED {</w:t>
      </w:r>
    </w:p>
    <w:p w14:paraId="6A854180" w14:textId="77777777" w:rsidR="00335A72" w:rsidRDefault="00335A72" w:rsidP="00335A72">
      <w:pPr>
        <w:pStyle w:val="PL"/>
        <w:rPr>
          <w:snapToGrid w:val="0"/>
        </w:rPr>
      </w:pPr>
      <w:r>
        <w:rPr>
          <w:snapToGrid w:val="0"/>
        </w:rPr>
        <w:tab/>
        <w:t>start,</w:t>
      </w:r>
    </w:p>
    <w:p w14:paraId="152EB527" w14:textId="77777777" w:rsidR="00335A72" w:rsidRDefault="00335A72" w:rsidP="00335A72">
      <w:pPr>
        <w:pStyle w:val="PL"/>
        <w:rPr>
          <w:snapToGrid w:val="0"/>
        </w:rPr>
      </w:pPr>
      <w:r>
        <w:rPr>
          <w:snapToGrid w:val="0"/>
        </w:rPr>
        <w:tab/>
        <w:t>stop,</w:t>
      </w:r>
    </w:p>
    <w:p w14:paraId="3BE850FD" w14:textId="77777777" w:rsidR="00335A72" w:rsidRDefault="00335A72" w:rsidP="00335A72">
      <w:pPr>
        <w:pStyle w:val="PL"/>
        <w:rPr>
          <w:snapToGrid w:val="0"/>
          <w:lang w:eastAsia="zh-CN"/>
        </w:rPr>
      </w:pPr>
      <w:r>
        <w:rPr>
          <w:snapToGrid w:val="0"/>
        </w:rPr>
        <w:tab/>
        <w:t>add</w:t>
      </w:r>
      <w:r>
        <w:rPr>
          <w:snapToGrid w:val="0"/>
          <w:lang w:eastAsia="zh-CN"/>
        </w:rPr>
        <w:t>,</w:t>
      </w:r>
    </w:p>
    <w:p w14:paraId="5A77E01C" w14:textId="77777777" w:rsidR="00335A72" w:rsidRDefault="00335A72" w:rsidP="00335A72">
      <w:pPr>
        <w:pStyle w:val="PL"/>
        <w:rPr>
          <w:snapToGrid w:val="0"/>
          <w:lang w:eastAsia="zh-CN"/>
        </w:rPr>
      </w:pPr>
      <w:r>
        <w:rPr>
          <w:snapToGrid w:val="0"/>
        </w:rPr>
        <w:tab/>
        <w:t>...</w:t>
      </w:r>
    </w:p>
    <w:p w14:paraId="43DD8915" w14:textId="77777777" w:rsidR="00335A72" w:rsidRDefault="00335A72" w:rsidP="00335A72">
      <w:pPr>
        <w:pStyle w:val="PL"/>
        <w:rPr>
          <w:snapToGrid w:val="0"/>
          <w:lang w:eastAsia="en-US"/>
        </w:rPr>
      </w:pPr>
      <w:r>
        <w:rPr>
          <w:snapToGrid w:val="0"/>
        </w:rPr>
        <w:t>}</w:t>
      </w:r>
    </w:p>
    <w:p w14:paraId="24E0CE96" w14:textId="77777777" w:rsidR="00335A72" w:rsidRDefault="00335A72" w:rsidP="00335A72">
      <w:pPr>
        <w:pStyle w:val="PL"/>
        <w:rPr>
          <w:bCs/>
          <w:lang w:eastAsia="zh-CN"/>
        </w:rPr>
      </w:pPr>
    </w:p>
    <w:p w14:paraId="5F620FCE" w14:textId="77777777" w:rsidR="005752DE" w:rsidRPr="00C37D2B" w:rsidRDefault="005752DE" w:rsidP="007F5250">
      <w:pPr>
        <w:pStyle w:val="PL"/>
        <w:rPr>
          <w:bCs/>
          <w:noProof w:val="0"/>
        </w:rPr>
      </w:pPr>
      <w:r w:rsidRPr="00C37D2B">
        <w:rPr>
          <w:noProof w:val="0"/>
          <w:snapToGrid w:val="0"/>
        </w:rPr>
        <w:t xml:space="preserve"> </w:t>
      </w:r>
    </w:p>
    <w:p w14:paraId="50053E55" w14:textId="77777777" w:rsidR="005752DE" w:rsidRPr="00C37D2B" w:rsidRDefault="005752DE" w:rsidP="007F5250">
      <w:pPr>
        <w:pStyle w:val="PL"/>
        <w:rPr>
          <w:noProof w:val="0"/>
          <w:snapToGrid w:val="0"/>
        </w:rPr>
      </w:pPr>
      <w:r w:rsidRPr="00C37D2B">
        <w:rPr>
          <w:noProof w:val="0"/>
          <w:snapToGrid w:val="0"/>
        </w:rPr>
        <w:t>RelativeNarrowbandTxPower ::= SEQUENCE {</w:t>
      </w:r>
    </w:p>
    <w:p w14:paraId="74351D51" w14:textId="77777777" w:rsidR="005752DE" w:rsidRPr="00C37D2B" w:rsidRDefault="005752DE" w:rsidP="007F5250">
      <w:pPr>
        <w:pStyle w:val="PL"/>
        <w:rPr>
          <w:noProof w:val="0"/>
          <w:snapToGrid w:val="0"/>
        </w:rPr>
      </w:pPr>
    </w:p>
    <w:p w14:paraId="34B28F7B" w14:textId="77777777" w:rsidR="005752DE" w:rsidRPr="00C37D2B" w:rsidRDefault="005752DE" w:rsidP="008F1E75">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4137409E" w14:textId="77777777" w:rsidR="005752DE" w:rsidRPr="00C37D2B" w:rsidRDefault="005752DE" w:rsidP="007F5250">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7FB6CC8E" w14:textId="77777777" w:rsidR="005752DE" w:rsidRPr="00C37D2B" w:rsidRDefault="005752DE" w:rsidP="007F5250">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22D257A7" w14:textId="77777777" w:rsidR="005752DE" w:rsidRPr="00C37D2B" w:rsidRDefault="005752DE" w:rsidP="007F5250">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7A796314" w14:textId="77777777" w:rsidR="005752DE" w:rsidRPr="00C37D2B" w:rsidRDefault="005752DE" w:rsidP="007F5250">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1DDAE61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lativeNarrowbandTxPower-ExtIEs} } OPTIONAL,</w:t>
      </w:r>
    </w:p>
    <w:p w14:paraId="71B8A796"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4021309" w14:textId="77777777" w:rsidR="005752DE" w:rsidRPr="00C37D2B" w:rsidRDefault="005752DE" w:rsidP="007F5250">
      <w:pPr>
        <w:pStyle w:val="PL"/>
        <w:rPr>
          <w:noProof w:val="0"/>
          <w:snapToGrid w:val="0"/>
        </w:rPr>
      </w:pPr>
      <w:r w:rsidRPr="00C37D2B">
        <w:rPr>
          <w:noProof w:val="0"/>
          <w:snapToGrid w:val="0"/>
        </w:rPr>
        <w:t>}</w:t>
      </w:r>
    </w:p>
    <w:p w14:paraId="6EA12FAF" w14:textId="77777777" w:rsidR="005752DE" w:rsidRPr="00C37D2B" w:rsidRDefault="005752DE" w:rsidP="007F5250">
      <w:pPr>
        <w:pStyle w:val="PL"/>
        <w:rPr>
          <w:noProof w:val="0"/>
          <w:snapToGrid w:val="0"/>
        </w:rPr>
      </w:pPr>
    </w:p>
    <w:p w14:paraId="38AF5099" w14:textId="77777777" w:rsidR="005752DE" w:rsidRPr="00C37D2B" w:rsidRDefault="005752DE" w:rsidP="007F5250">
      <w:pPr>
        <w:pStyle w:val="PL"/>
        <w:rPr>
          <w:noProof w:val="0"/>
          <w:snapToGrid w:val="0"/>
        </w:rPr>
      </w:pPr>
      <w:r w:rsidRPr="00C37D2B">
        <w:rPr>
          <w:noProof w:val="0"/>
          <w:snapToGrid w:val="0"/>
        </w:rPr>
        <w:t>RelativeNarrowbandTxPower-ExtIEs X2AP-PROTOCOL-EXTENSION ::= {</w:t>
      </w:r>
    </w:p>
    <w:p w14:paraId="38B3D985" w14:textId="77777777" w:rsidR="005752DE" w:rsidRPr="00C37D2B" w:rsidRDefault="005752DE" w:rsidP="007F5250">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66AC9848" w14:textId="77777777" w:rsidR="005752DE" w:rsidRPr="00C37D2B" w:rsidRDefault="005752DE" w:rsidP="007F5250">
      <w:pPr>
        <w:pStyle w:val="PL"/>
        <w:rPr>
          <w:noProof w:val="0"/>
          <w:snapToGrid w:val="0"/>
        </w:rPr>
      </w:pPr>
      <w:r w:rsidRPr="00C37D2B">
        <w:rPr>
          <w:noProof w:val="0"/>
          <w:snapToGrid w:val="0"/>
        </w:rPr>
        <w:tab/>
        <w:t>...</w:t>
      </w:r>
    </w:p>
    <w:p w14:paraId="065B019D" w14:textId="77777777" w:rsidR="005752DE" w:rsidRPr="00C37D2B" w:rsidRDefault="005752DE" w:rsidP="007F5250">
      <w:pPr>
        <w:pStyle w:val="PL"/>
        <w:rPr>
          <w:noProof w:val="0"/>
          <w:snapToGrid w:val="0"/>
        </w:rPr>
      </w:pPr>
      <w:r w:rsidRPr="00C37D2B">
        <w:rPr>
          <w:noProof w:val="0"/>
          <w:snapToGrid w:val="0"/>
        </w:rPr>
        <w:t>}</w:t>
      </w:r>
    </w:p>
    <w:p w14:paraId="6C599662" w14:textId="77777777" w:rsidR="005752DE" w:rsidRPr="00C37D2B" w:rsidRDefault="005752DE" w:rsidP="007F5250">
      <w:pPr>
        <w:pStyle w:val="PL"/>
        <w:rPr>
          <w:noProof w:val="0"/>
          <w:snapToGrid w:val="0"/>
        </w:rPr>
      </w:pPr>
    </w:p>
    <w:p w14:paraId="43EB3034" w14:textId="77777777" w:rsidR="005752DE" w:rsidRPr="00C37D2B" w:rsidRDefault="005752DE" w:rsidP="007F5250">
      <w:pPr>
        <w:pStyle w:val="PL"/>
        <w:rPr>
          <w:noProof w:val="0"/>
          <w:snapToGrid w:val="0"/>
        </w:rPr>
      </w:pPr>
      <w:r w:rsidRPr="00C37D2B">
        <w:rPr>
          <w:noProof w:val="0"/>
          <w:snapToGrid w:val="0"/>
        </w:rPr>
        <w:t>ReplacingCellsList ::= SEQUENCE (SIZE(0.. maxCellineNB)) OF ReplacingCellsList-Item</w:t>
      </w:r>
    </w:p>
    <w:p w14:paraId="30A50572" w14:textId="77777777" w:rsidR="005752DE" w:rsidRPr="00C37D2B" w:rsidRDefault="005752DE" w:rsidP="007F5250">
      <w:pPr>
        <w:pStyle w:val="PL"/>
        <w:rPr>
          <w:noProof w:val="0"/>
          <w:snapToGrid w:val="0"/>
        </w:rPr>
      </w:pPr>
    </w:p>
    <w:p w14:paraId="45CEB5FD" w14:textId="77777777" w:rsidR="005752DE" w:rsidRPr="00C37D2B" w:rsidRDefault="005752DE" w:rsidP="007F5250">
      <w:pPr>
        <w:pStyle w:val="PL"/>
        <w:rPr>
          <w:noProof w:val="0"/>
          <w:snapToGrid w:val="0"/>
        </w:rPr>
      </w:pPr>
      <w:r w:rsidRPr="00C37D2B">
        <w:rPr>
          <w:noProof w:val="0"/>
          <w:snapToGrid w:val="0"/>
        </w:rPr>
        <w:t>ReplacingCellsList-Item ::= SEQUENCE {</w:t>
      </w:r>
    </w:p>
    <w:p w14:paraId="26288101" w14:textId="77777777" w:rsidR="005752DE" w:rsidRPr="00C37D2B" w:rsidRDefault="005752DE" w:rsidP="007F5250">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7AE9D1E3" w14:textId="77777777" w:rsidR="005752DE" w:rsidRPr="00C37D2B" w:rsidRDefault="005752DE" w:rsidP="007F5250">
      <w:pPr>
        <w:pStyle w:val="PL"/>
        <w:rPr>
          <w:noProof w:val="0"/>
          <w:snapToGrid w:val="0"/>
        </w:rPr>
      </w:pPr>
      <w:r w:rsidRPr="00C37D2B">
        <w:rPr>
          <w:noProof w:val="0"/>
          <w:snapToGrid w:val="0"/>
        </w:rPr>
        <w:tab/>
        <w:t>...</w:t>
      </w:r>
    </w:p>
    <w:p w14:paraId="7725D916" w14:textId="77777777" w:rsidR="005752DE" w:rsidRPr="00C37D2B" w:rsidRDefault="005752DE" w:rsidP="007F5250">
      <w:pPr>
        <w:pStyle w:val="PL"/>
        <w:rPr>
          <w:noProof w:val="0"/>
          <w:snapToGrid w:val="0"/>
        </w:rPr>
      </w:pPr>
      <w:r w:rsidRPr="00C37D2B">
        <w:rPr>
          <w:noProof w:val="0"/>
          <w:snapToGrid w:val="0"/>
        </w:rPr>
        <w:t>}</w:t>
      </w:r>
    </w:p>
    <w:p w14:paraId="0206294A" w14:textId="77777777" w:rsidR="005752DE" w:rsidRPr="00C37D2B" w:rsidRDefault="005752DE" w:rsidP="007F5250">
      <w:pPr>
        <w:pStyle w:val="PL"/>
        <w:rPr>
          <w:noProof w:val="0"/>
          <w:snapToGrid w:val="0"/>
        </w:rPr>
      </w:pPr>
    </w:p>
    <w:p w14:paraId="416ABEF2" w14:textId="77777777" w:rsidR="005752DE" w:rsidRPr="00C37D2B" w:rsidRDefault="005752DE" w:rsidP="007F5250">
      <w:pPr>
        <w:pStyle w:val="PL"/>
        <w:rPr>
          <w:noProof w:val="0"/>
          <w:snapToGrid w:val="0"/>
        </w:rPr>
      </w:pPr>
      <w:r w:rsidRPr="00C37D2B">
        <w:rPr>
          <w:noProof w:val="0"/>
          <w:snapToGrid w:val="0"/>
        </w:rPr>
        <w:t>ReportAmountMDT ::= ENUMERATED{r1, r2, r4, r8, r16, r32, r64, rinfinity}</w:t>
      </w:r>
    </w:p>
    <w:p w14:paraId="372C1332" w14:textId="77777777" w:rsidR="005752DE" w:rsidRPr="00C37D2B" w:rsidRDefault="005752DE" w:rsidP="007F5250">
      <w:pPr>
        <w:pStyle w:val="PL"/>
        <w:rPr>
          <w:noProof w:val="0"/>
          <w:snapToGrid w:val="0"/>
        </w:rPr>
      </w:pPr>
    </w:p>
    <w:p w14:paraId="30E9485F" w14:textId="77777777" w:rsidR="005752DE" w:rsidRPr="00C37D2B" w:rsidRDefault="005752DE" w:rsidP="007F5250">
      <w:pPr>
        <w:pStyle w:val="PL"/>
        <w:rPr>
          <w:noProof w:val="0"/>
          <w:snapToGrid w:val="0"/>
        </w:rPr>
      </w:pPr>
      <w:r w:rsidRPr="00C37D2B">
        <w:rPr>
          <w:noProof w:val="0"/>
          <w:snapToGrid w:val="0"/>
        </w:rPr>
        <w:t>ReportArea ::= ENUMERATED{</w:t>
      </w:r>
    </w:p>
    <w:p w14:paraId="008A2AE0" w14:textId="77777777" w:rsidR="005752DE" w:rsidRPr="00C37D2B" w:rsidRDefault="005752DE" w:rsidP="007F5250">
      <w:pPr>
        <w:pStyle w:val="PL"/>
        <w:rPr>
          <w:noProof w:val="0"/>
          <w:snapToGrid w:val="0"/>
        </w:rPr>
      </w:pPr>
      <w:r w:rsidRPr="00C37D2B">
        <w:rPr>
          <w:noProof w:val="0"/>
          <w:snapToGrid w:val="0"/>
        </w:rPr>
        <w:tab/>
        <w:t>ecgi,</w:t>
      </w:r>
    </w:p>
    <w:p w14:paraId="4F9B75FE" w14:textId="77777777" w:rsidR="005752DE" w:rsidRPr="00C37D2B" w:rsidRDefault="005752DE" w:rsidP="007F5250">
      <w:pPr>
        <w:pStyle w:val="PL"/>
        <w:rPr>
          <w:noProof w:val="0"/>
          <w:snapToGrid w:val="0"/>
        </w:rPr>
      </w:pPr>
      <w:r w:rsidRPr="00C37D2B">
        <w:rPr>
          <w:noProof w:val="0"/>
          <w:snapToGrid w:val="0"/>
        </w:rPr>
        <w:tab/>
        <w:t>...</w:t>
      </w:r>
    </w:p>
    <w:p w14:paraId="1A0A67F8" w14:textId="77777777" w:rsidR="005752DE" w:rsidRPr="00C37D2B" w:rsidRDefault="005752DE" w:rsidP="007F5250">
      <w:pPr>
        <w:pStyle w:val="PL"/>
        <w:rPr>
          <w:noProof w:val="0"/>
          <w:snapToGrid w:val="0"/>
        </w:rPr>
      </w:pPr>
      <w:r w:rsidRPr="00C37D2B">
        <w:rPr>
          <w:noProof w:val="0"/>
          <w:snapToGrid w:val="0"/>
        </w:rPr>
        <w:t>}</w:t>
      </w:r>
    </w:p>
    <w:p w14:paraId="1C435A1B" w14:textId="77777777" w:rsidR="005752DE" w:rsidRPr="00C37D2B" w:rsidRDefault="005752DE" w:rsidP="007F5250">
      <w:pPr>
        <w:pStyle w:val="PL"/>
        <w:rPr>
          <w:noProof w:val="0"/>
          <w:snapToGrid w:val="0"/>
        </w:rPr>
      </w:pPr>
    </w:p>
    <w:p w14:paraId="5EE47C72" w14:textId="77777777" w:rsidR="005752DE" w:rsidRPr="00C37D2B" w:rsidRDefault="005752DE" w:rsidP="007F5250">
      <w:pPr>
        <w:pStyle w:val="PL"/>
        <w:rPr>
          <w:noProof w:val="0"/>
          <w:snapToGrid w:val="0"/>
        </w:rPr>
      </w:pPr>
      <w:r w:rsidRPr="00C37D2B">
        <w:rPr>
          <w:noProof w:val="0"/>
          <w:snapToGrid w:val="0"/>
        </w:rPr>
        <w:t>ReportCharacteristics</w:t>
      </w:r>
      <w:r w:rsidRPr="00C37D2B">
        <w:rPr>
          <w:noProof w:val="0"/>
          <w:snapToGrid w:val="0"/>
        </w:rPr>
        <w:tab/>
        <w:t>::= BIT STRING (SIZE (32))</w:t>
      </w:r>
    </w:p>
    <w:p w14:paraId="7E871BEB" w14:textId="77777777" w:rsidR="005752DE" w:rsidRPr="00C37D2B" w:rsidRDefault="005752DE" w:rsidP="007F5250">
      <w:pPr>
        <w:pStyle w:val="PL"/>
        <w:rPr>
          <w:noProof w:val="0"/>
          <w:snapToGrid w:val="0"/>
        </w:rPr>
      </w:pPr>
    </w:p>
    <w:p w14:paraId="204705E7" w14:textId="77777777" w:rsidR="005752DE" w:rsidRPr="00C37D2B" w:rsidRDefault="005752DE" w:rsidP="007F5250">
      <w:pPr>
        <w:pStyle w:val="PL"/>
        <w:rPr>
          <w:noProof w:val="0"/>
          <w:snapToGrid w:val="0"/>
        </w:rPr>
      </w:pPr>
      <w:r w:rsidRPr="00C37D2B">
        <w:rPr>
          <w:noProof w:val="0"/>
          <w:snapToGrid w:val="0"/>
        </w:rPr>
        <w:t>ReportingPeriodicityCSIR ::= ENUMERATED {</w:t>
      </w:r>
    </w:p>
    <w:p w14:paraId="5FBA2863" w14:textId="77777777" w:rsidR="005752DE" w:rsidRPr="00C37D2B" w:rsidRDefault="005752DE" w:rsidP="007F5250">
      <w:pPr>
        <w:pStyle w:val="PL"/>
        <w:rPr>
          <w:noProof w:val="0"/>
          <w:snapToGrid w:val="0"/>
        </w:rPr>
      </w:pPr>
      <w:r w:rsidRPr="00C37D2B">
        <w:rPr>
          <w:noProof w:val="0"/>
          <w:snapToGrid w:val="0"/>
        </w:rPr>
        <w:tab/>
        <w:t>ms5,</w:t>
      </w:r>
    </w:p>
    <w:p w14:paraId="03AC4405" w14:textId="77777777" w:rsidR="005752DE" w:rsidRPr="00C37D2B" w:rsidRDefault="005752DE" w:rsidP="007F5250">
      <w:pPr>
        <w:pStyle w:val="PL"/>
        <w:rPr>
          <w:noProof w:val="0"/>
          <w:snapToGrid w:val="0"/>
        </w:rPr>
      </w:pPr>
      <w:r w:rsidRPr="00C37D2B">
        <w:rPr>
          <w:noProof w:val="0"/>
          <w:snapToGrid w:val="0"/>
        </w:rPr>
        <w:tab/>
        <w:t>ms10,</w:t>
      </w:r>
    </w:p>
    <w:p w14:paraId="02BA366F" w14:textId="77777777" w:rsidR="005752DE" w:rsidRPr="00C37D2B" w:rsidRDefault="005752DE" w:rsidP="007F5250">
      <w:pPr>
        <w:pStyle w:val="PL"/>
        <w:rPr>
          <w:noProof w:val="0"/>
          <w:snapToGrid w:val="0"/>
        </w:rPr>
      </w:pPr>
      <w:r w:rsidRPr="00C37D2B">
        <w:rPr>
          <w:noProof w:val="0"/>
          <w:snapToGrid w:val="0"/>
        </w:rPr>
        <w:tab/>
        <w:t>ms20,</w:t>
      </w:r>
    </w:p>
    <w:p w14:paraId="3CC6DFCB" w14:textId="77777777" w:rsidR="005752DE" w:rsidRPr="00C37D2B" w:rsidRDefault="005752DE" w:rsidP="007F5250">
      <w:pPr>
        <w:pStyle w:val="PL"/>
        <w:rPr>
          <w:noProof w:val="0"/>
          <w:snapToGrid w:val="0"/>
        </w:rPr>
      </w:pPr>
      <w:r w:rsidRPr="00C37D2B">
        <w:rPr>
          <w:noProof w:val="0"/>
          <w:snapToGrid w:val="0"/>
        </w:rPr>
        <w:tab/>
        <w:t>ms40,</w:t>
      </w:r>
    </w:p>
    <w:p w14:paraId="348453AE" w14:textId="77777777" w:rsidR="005752DE" w:rsidRPr="00C37D2B" w:rsidRDefault="005752DE" w:rsidP="007F5250">
      <w:pPr>
        <w:pStyle w:val="PL"/>
        <w:rPr>
          <w:noProof w:val="0"/>
          <w:snapToGrid w:val="0"/>
        </w:rPr>
      </w:pPr>
      <w:r w:rsidRPr="00C37D2B">
        <w:rPr>
          <w:noProof w:val="0"/>
          <w:snapToGrid w:val="0"/>
        </w:rPr>
        <w:tab/>
        <w:t>ms80,</w:t>
      </w:r>
    </w:p>
    <w:p w14:paraId="538AF807" w14:textId="77777777" w:rsidR="005752DE" w:rsidRPr="00C37D2B" w:rsidRDefault="005752DE" w:rsidP="007F5250">
      <w:pPr>
        <w:pStyle w:val="PL"/>
        <w:rPr>
          <w:noProof w:val="0"/>
          <w:snapToGrid w:val="0"/>
        </w:rPr>
      </w:pPr>
      <w:r w:rsidRPr="00C37D2B">
        <w:rPr>
          <w:noProof w:val="0"/>
          <w:snapToGrid w:val="0"/>
        </w:rPr>
        <w:t>...</w:t>
      </w:r>
    </w:p>
    <w:p w14:paraId="1559F8C4" w14:textId="77777777" w:rsidR="005752DE" w:rsidRPr="00C37D2B" w:rsidRDefault="005752DE" w:rsidP="007F5250">
      <w:pPr>
        <w:pStyle w:val="PL"/>
        <w:rPr>
          <w:noProof w:val="0"/>
          <w:snapToGrid w:val="0"/>
        </w:rPr>
      </w:pPr>
      <w:r w:rsidRPr="00C37D2B">
        <w:rPr>
          <w:noProof w:val="0"/>
          <w:snapToGrid w:val="0"/>
        </w:rPr>
        <w:t>}</w:t>
      </w:r>
    </w:p>
    <w:p w14:paraId="37A930F9" w14:textId="77777777" w:rsidR="00335A72" w:rsidRDefault="00335A72" w:rsidP="00335A72">
      <w:pPr>
        <w:pStyle w:val="PL"/>
        <w:rPr>
          <w:snapToGrid w:val="0"/>
        </w:rPr>
      </w:pPr>
    </w:p>
    <w:p w14:paraId="70C89C04" w14:textId="77777777" w:rsidR="00335A72" w:rsidRDefault="00335A72" w:rsidP="00335A72">
      <w:pPr>
        <w:pStyle w:val="PL"/>
        <w:rPr>
          <w:snapToGrid w:val="0"/>
          <w:lang w:eastAsia="en-US"/>
        </w:rPr>
      </w:pPr>
      <w:r>
        <w:rPr>
          <w:snapToGrid w:val="0"/>
        </w:rPr>
        <w:t>ReportCharacteristics</w:t>
      </w:r>
      <w:r>
        <w:rPr>
          <w:snapToGrid w:val="0"/>
          <w:lang w:eastAsia="zh-CN"/>
        </w:rPr>
        <w:t>-ENDC</w:t>
      </w:r>
      <w:r>
        <w:rPr>
          <w:snapToGrid w:val="0"/>
        </w:rPr>
        <w:tab/>
        <w:t>::= BIT STRING (SIZE (32))</w:t>
      </w:r>
    </w:p>
    <w:p w14:paraId="5B16444E" w14:textId="77777777" w:rsidR="005752DE" w:rsidRPr="00C37D2B" w:rsidRDefault="005752DE" w:rsidP="007F5250">
      <w:pPr>
        <w:pStyle w:val="PL"/>
        <w:rPr>
          <w:noProof w:val="0"/>
          <w:snapToGrid w:val="0"/>
        </w:rPr>
      </w:pPr>
    </w:p>
    <w:p w14:paraId="0047521C" w14:textId="77777777" w:rsidR="005752DE" w:rsidRPr="00C37D2B" w:rsidRDefault="005752DE" w:rsidP="007F5250">
      <w:pPr>
        <w:pStyle w:val="PL"/>
        <w:rPr>
          <w:noProof w:val="0"/>
          <w:snapToGrid w:val="0"/>
        </w:rPr>
      </w:pPr>
      <w:r w:rsidRPr="00C37D2B">
        <w:rPr>
          <w:noProof w:val="0"/>
          <w:snapToGrid w:val="0"/>
        </w:rPr>
        <w:t>ReportingPeriodicityRSRPMR ::= ENUMERATED {</w:t>
      </w:r>
    </w:p>
    <w:p w14:paraId="4B25B39E" w14:textId="77777777" w:rsidR="005752DE" w:rsidRPr="00C37D2B" w:rsidRDefault="005752DE" w:rsidP="007F5250">
      <w:pPr>
        <w:pStyle w:val="PL"/>
        <w:rPr>
          <w:noProof w:val="0"/>
          <w:snapToGrid w:val="0"/>
        </w:rPr>
      </w:pPr>
      <w:r w:rsidRPr="00C37D2B">
        <w:rPr>
          <w:noProof w:val="0"/>
          <w:snapToGrid w:val="0"/>
        </w:rPr>
        <w:tab/>
        <w:t>one-hundred-20-ms,</w:t>
      </w:r>
    </w:p>
    <w:p w14:paraId="00689E21" w14:textId="77777777" w:rsidR="005752DE" w:rsidRPr="00C37D2B" w:rsidRDefault="005752DE" w:rsidP="007F5250">
      <w:pPr>
        <w:pStyle w:val="PL"/>
        <w:rPr>
          <w:noProof w:val="0"/>
          <w:snapToGrid w:val="0"/>
        </w:rPr>
      </w:pPr>
      <w:r w:rsidRPr="00C37D2B">
        <w:rPr>
          <w:noProof w:val="0"/>
          <w:snapToGrid w:val="0"/>
        </w:rPr>
        <w:tab/>
        <w:t>two-hundred-40-ms,</w:t>
      </w:r>
    </w:p>
    <w:p w14:paraId="4886FECD" w14:textId="77777777" w:rsidR="005752DE" w:rsidRPr="00C37D2B" w:rsidRDefault="005752DE" w:rsidP="007F5250">
      <w:pPr>
        <w:pStyle w:val="PL"/>
        <w:rPr>
          <w:noProof w:val="0"/>
          <w:snapToGrid w:val="0"/>
        </w:rPr>
      </w:pPr>
      <w:r w:rsidRPr="00C37D2B">
        <w:rPr>
          <w:noProof w:val="0"/>
          <w:snapToGrid w:val="0"/>
        </w:rPr>
        <w:tab/>
        <w:t>four-hundred-80-ms,</w:t>
      </w:r>
    </w:p>
    <w:p w14:paraId="7DE9DBC2" w14:textId="77777777" w:rsidR="005752DE" w:rsidRPr="00EE5530" w:rsidRDefault="005752DE" w:rsidP="007F5250">
      <w:pPr>
        <w:pStyle w:val="PL"/>
        <w:rPr>
          <w:noProof w:val="0"/>
          <w:snapToGrid w:val="0"/>
          <w:lang w:val="sv-SE"/>
        </w:rPr>
      </w:pPr>
      <w:r w:rsidRPr="00C37D2B">
        <w:rPr>
          <w:noProof w:val="0"/>
          <w:snapToGrid w:val="0"/>
        </w:rPr>
        <w:tab/>
      </w:r>
      <w:r w:rsidRPr="00EE5530">
        <w:rPr>
          <w:noProof w:val="0"/>
          <w:snapToGrid w:val="0"/>
          <w:lang w:val="sv-SE"/>
        </w:rPr>
        <w:t>six-hundred-40-ms,</w:t>
      </w:r>
    </w:p>
    <w:p w14:paraId="0FA08F2D" w14:textId="77777777" w:rsidR="005752DE" w:rsidRPr="00EE5530" w:rsidRDefault="005752DE" w:rsidP="007F5250">
      <w:pPr>
        <w:pStyle w:val="PL"/>
        <w:rPr>
          <w:noProof w:val="0"/>
          <w:snapToGrid w:val="0"/>
          <w:lang w:val="sv-SE"/>
        </w:rPr>
      </w:pPr>
      <w:r w:rsidRPr="00EE5530">
        <w:rPr>
          <w:noProof w:val="0"/>
          <w:snapToGrid w:val="0"/>
          <w:lang w:val="sv-SE"/>
        </w:rPr>
        <w:t>...</w:t>
      </w:r>
    </w:p>
    <w:p w14:paraId="1DA161D4" w14:textId="77777777" w:rsidR="005752DE" w:rsidRPr="00EE5530" w:rsidRDefault="005752DE" w:rsidP="007F5250">
      <w:pPr>
        <w:pStyle w:val="PL"/>
        <w:rPr>
          <w:noProof w:val="0"/>
          <w:snapToGrid w:val="0"/>
          <w:lang w:val="sv-SE"/>
        </w:rPr>
      </w:pPr>
      <w:r w:rsidRPr="00EE5530">
        <w:rPr>
          <w:noProof w:val="0"/>
          <w:snapToGrid w:val="0"/>
          <w:lang w:val="sv-SE"/>
        </w:rPr>
        <w:t>}</w:t>
      </w:r>
    </w:p>
    <w:p w14:paraId="5332C97F" w14:textId="77777777" w:rsidR="005752DE" w:rsidRPr="00EE5530" w:rsidRDefault="005752DE" w:rsidP="007F5250">
      <w:pPr>
        <w:pStyle w:val="PL"/>
        <w:rPr>
          <w:noProof w:val="0"/>
          <w:snapToGrid w:val="0"/>
          <w:lang w:val="sv-SE"/>
        </w:rPr>
      </w:pPr>
    </w:p>
    <w:p w14:paraId="5E68F1EA" w14:textId="77777777" w:rsidR="005752DE" w:rsidRPr="00EE5530" w:rsidRDefault="005752DE" w:rsidP="007F5250">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7B15839B" w14:textId="77777777" w:rsidR="005752DE" w:rsidRPr="00EE5530" w:rsidRDefault="005752DE" w:rsidP="007F5250">
      <w:pPr>
        <w:pStyle w:val="PL"/>
        <w:rPr>
          <w:noProof w:val="0"/>
          <w:snapToGrid w:val="0"/>
          <w:lang w:val="sv-SE"/>
        </w:rPr>
      </w:pPr>
    </w:p>
    <w:p w14:paraId="0366DD34" w14:textId="77777777" w:rsidR="00161D49" w:rsidRPr="00C37D2B" w:rsidRDefault="00161D49" w:rsidP="00161D49">
      <w:pPr>
        <w:pStyle w:val="PL"/>
        <w:rPr>
          <w:noProof w:val="0"/>
          <w:snapToGrid w:val="0"/>
        </w:rPr>
      </w:pPr>
      <w:r w:rsidRPr="00C37D2B">
        <w:rPr>
          <w:noProof w:val="0"/>
          <w:snapToGrid w:val="0"/>
        </w:rPr>
        <w:t>RequestedFastMCGRecoveryViaSRB3 ::= ENUMERATED {true,...}</w:t>
      </w:r>
    </w:p>
    <w:p w14:paraId="1C40CC2A" w14:textId="77777777" w:rsidR="00161D49" w:rsidRPr="00C37D2B" w:rsidRDefault="00161D49" w:rsidP="00161D49">
      <w:pPr>
        <w:pStyle w:val="PL"/>
        <w:rPr>
          <w:noProof w:val="0"/>
          <w:snapToGrid w:val="0"/>
        </w:rPr>
      </w:pPr>
    </w:p>
    <w:p w14:paraId="7CE52A8A" w14:textId="77777777" w:rsidR="00161D49" w:rsidRPr="00C37D2B" w:rsidRDefault="00161D49" w:rsidP="00161D49">
      <w:pPr>
        <w:pStyle w:val="PL"/>
        <w:rPr>
          <w:noProof w:val="0"/>
          <w:snapToGrid w:val="0"/>
        </w:rPr>
      </w:pPr>
      <w:r w:rsidRPr="00C37D2B">
        <w:rPr>
          <w:noProof w:val="0"/>
          <w:snapToGrid w:val="0"/>
        </w:rPr>
        <w:t>RequestedFast</w:t>
      </w:r>
      <w:r w:rsidR="005E1DE4">
        <w:rPr>
          <w:noProof w:val="0"/>
          <w:snapToGrid w:val="0"/>
        </w:rPr>
        <w:t>MCGRecovery</w:t>
      </w:r>
      <w:r w:rsidRPr="00C37D2B">
        <w:rPr>
          <w:noProof w:val="0"/>
          <w:snapToGrid w:val="0"/>
        </w:rPr>
        <w:t>ViaSRB3Release ::= ENUMERATED {true,...}</w:t>
      </w:r>
    </w:p>
    <w:p w14:paraId="7E9DF4AD" w14:textId="77777777" w:rsidR="00161D49" w:rsidRPr="00C37D2B" w:rsidRDefault="00161D49" w:rsidP="00161D49">
      <w:pPr>
        <w:pStyle w:val="PL"/>
        <w:rPr>
          <w:noProof w:val="0"/>
          <w:snapToGrid w:val="0"/>
        </w:rPr>
      </w:pPr>
    </w:p>
    <w:p w14:paraId="0CC09D7E" w14:textId="77777777" w:rsidR="00694024" w:rsidRPr="00C37D2B" w:rsidRDefault="00694024" w:rsidP="00694024">
      <w:pPr>
        <w:pStyle w:val="PL"/>
        <w:rPr>
          <w:noProof w:val="0"/>
          <w:snapToGrid w:val="0"/>
        </w:rPr>
      </w:pPr>
      <w:r w:rsidRPr="00C37D2B">
        <w:rPr>
          <w:noProof w:val="0"/>
          <w:snapToGrid w:val="0"/>
        </w:rPr>
        <w:t>ReservedSubframePattern ::= SEQUENCE{</w:t>
      </w:r>
    </w:p>
    <w:p w14:paraId="54669C00"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SubframeType,</w:t>
      </w:r>
    </w:p>
    <w:p w14:paraId="7F7B92CC"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reservedSubframePattern</w:t>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BIT STRING (SIZE(10..</w:t>
      </w:r>
      <w:r w:rsidR="00A91D20" w:rsidRPr="00C37D2B">
        <w:rPr>
          <w:rFonts w:cs="Courier New"/>
        </w:rPr>
        <w:t>160</w:t>
      </w:r>
      <w:r w:rsidR="00694024" w:rsidRPr="00C37D2B">
        <w:rPr>
          <w:noProof w:val="0"/>
          <w:snapToGrid w:val="0"/>
        </w:rPr>
        <w:t>)),</w:t>
      </w:r>
    </w:p>
    <w:p w14:paraId="42BBA467" w14:textId="77777777" w:rsidR="001D4E95"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Pr="00C37D2B">
        <w:rPr>
          <w:noProof w:val="0"/>
          <w:snapToGrid w:val="0"/>
        </w:rPr>
        <w:t>INTEGER (0..3),</w:t>
      </w:r>
    </w:p>
    <w:p w14:paraId="339EECD8"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72F0E3BF"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E5E08F4" w14:textId="77777777" w:rsidR="00694024" w:rsidRPr="00C37D2B" w:rsidRDefault="00694024" w:rsidP="00694024">
      <w:pPr>
        <w:pStyle w:val="PL"/>
        <w:rPr>
          <w:noProof w:val="0"/>
          <w:snapToGrid w:val="0"/>
        </w:rPr>
      </w:pPr>
      <w:r w:rsidRPr="00C37D2B">
        <w:rPr>
          <w:noProof w:val="0"/>
          <w:snapToGrid w:val="0"/>
        </w:rPr>
        <w:t>}</w:t>
      </w:r>
    </w:p>
    <w:p w14:paraId="188A4824" w14:textId="77777777" w:rsidR="009725B4" w:rsidRPr="00C37D2B" w:rsidRDefault="009725B4" w:rsidP="009725B4">
      <w:pPr>
        <w:pStyle w:val="PL"/>
        <w:rPr>
          <w:noProof w:val="0"/>
          <w:snapToGrid w:val="0"/>
        </w:rPr>
      </w:pPr>
    </w:p>
    <w:p w14:paraId="0BFE5C35" w14:textId="77777777" w:rsidR="009725B4" w:rsidRPr="00C37D2B" w:rsidRDefault="009725B4" w:rsidP="009725B4">
      <w:pPr>
        <w:pStyle w:val="PL"/>
        <w:rPr>
          <w:noProof w:val="0"/>
          <w:snapToGrid w:val="0"/>
        </w:rPr>
      </w:pPr>
      <w:r w:rsidRPr="00C37D2B">
        <w:rPr>
          <w:noProof w:val="0"/>
          <w:snapToGrid w:val="0"/>
        </w:rPr>
        <w:t>ReservedSubframePattern-ExtIEs X2AP-PROTOCOL-EXTENSION ::= {</w:t>
      </w:r>
    </w:p>
    <w:p w14:paraId="3824098A" w14:textId="77777777" w:rsidR="009725B4" w:rsidRPr="00C37D2B" w:rsidRDefault="009725B4" w:rsidP="009725B4">
      <w:pPr>
        <w:pStyle w:val="PL"/>
        <w:rPr>
          <w:noProof w:val="0"/>
          <w:snapToGrid w:val="0"/>
        </w:rPr>
      </w:pPr>
      <w:r w:rsidRPr="00C37D2B">
        <w:rPr>
          <w:noProof w:val="0"/>
          <w:snapToGrid w:val="0"/>
        </w:rPr>
        <w:tab/>
        <w:t>...</w:t>
      </w:r>
    </w:p>
    <w:p w14:paraId="598EB405" w14:textId="77777777" w:rsidR="009725B4" w:rsidRPr="00C37D2B" w:rsidRDefault="009725B4" w:rsidP="009725B4">
      <w:pPr>
        <w:pStyle w:val="PL"/>
        <w:rPr>
          <w:noProof w:val="0"/>
          <w:snapToGrid w:val="0"/>
        </w:rPr>
      </w:pPr>
      <w:r w:rsidRPr="00C37D2B">
        <w:rPr>
          <w:noProof w:val="0"/>
          <w:snapToGrid w:val="0"/>
        </w:rPr>
        <w:t>}</w:t>
      </w:r>
    </w:p>
    <w:p w14:paraId="529D0932" w14:textId="77777777" w:rsidR="001D4E95" w:rsidRPr="00C37D2B" w:rsidRDefault="001D4E95" w:rsidP="00694024">
      <w:pPr>
        <w:pStyle w:val="PL"/>
        <w:rPr>
          <w:noProof w:val="0"/>
          <w:snapToGrid w:val="0"/>
        </w:rPr>
      </w:pPr>
    </w:p>
    <w:p w14:paraId="6D7693C9" w14:textId="77777777" w:rsidR="00694024" w:rsidRPr="00C37D2B" w:rsidRDefault="00694024" w:rsidP="00694024">
      <w:pPr>
        <w:pStyle w:val="PL"/>
        <w:rPr>
          <w:noProof w:val="0"/>
          <w:snapToGrid w:val="0"/>
        </w:rPr>
      </w:pPr>
      <w:r w:rsidRPr="00C37D2B">
        <w:rPr>
          <w:noProof w:val="0"/>
          <w:snapToGrid w:val="0"/>
        </w:rPr>
        <w:t>ResourceType ::= ENUMERATED {</w:t>
      </w:r>
    </w:p>
    <w:p w14:paraId="791070F0" w14:textId="77777777" w:rsidR="00694024" w:rsidRPr="00C37D2B" w:rsidRDefault="00694024" w:rsidP="00694024">
      <w:pPr>
        <w:pStyle w:val="PL"/>
        <w:rPr>
          <w:noProof w:val="0"/>
          <w:snapToGrid w:val="0"/>
        </w:rPr>
      </w:pPr>
      <w:r w:rsidRPr="00C37D2B">
        <w:rPr>
          <w:noProof w:val="0"/>
          <w:snapToGrid w:val="0"/>
        </w:rPr>
        <w:tab/>
        <w:t>downlinknonCRS,</w:t>
      </w:r>
    </w:p>
    <w:p w14:paraId="06C9AF30" w14:textId="77777777" w:rsidR="00694024" w:rsidRPr="00C37D2B" w:rsidRDefault="00694024" w:rsidP="00694024">
      <w:pPr>
        <w:pStyle w:val="PL"/>
        <w:rPr>
          <w:noProof w:val="0"/>
          <w:snapToGrid w:val="0"/>
        </w:rPr>
      </w:pPr>
      <w:r w:rsidRPr="00C37D2B">
        <w:rPr>
          <w:noProof w:val="0"/>
          <w:snapToGrid w:val="0"/>
        </w:rPr>
        <w:tab/>
        <w:t>cRS,</w:t>
      </w:r>
    </w:p>
    <w:p w14:paraId="02526BA1" w14:textId="77777777" w:rsidR="00F31E4E" w:rsidRPr="00C37D2B" w:rsidRDefault="00694024" w:rsidP="00694024">
      <w:pPr>
        <w:pStyle w:val="PL"/>
        <w:rPr>
          <w:noProof w:val="0"/>
          <w:snapToGrid w:val="0"/>
        </w:rPr>
      </w:pPr>
      <w:r w:rsidRPr="00C37D2B">
        <w:rPr>
          <w:noProof w:val="0"/>
          <w:snapToGrid w:val="0"/>
        </w:rPr>
        <w:tab/>
        <w:t>uplink</w:t>
      </w:r>
      <w:r w:rsidR="00F31E4E" w:rsidRPr="00C37D2B">
        <w:rPr>
          <w:noProof w:val="0"/>
          <w:snapToGrid w:val="0"/>
        </w:rPr>
        <w:t>,</w:t>
      </w:r>
    </w:p>
    <w:p w14:paraId="2EF7B2E4" w14:textId="77777777" w:rsidR="00694024" w:rsidRPr="00C37D2B" w:rsidRDefault="00F31E4E" w:rsidP="00694024">
      <w:pPr>
        <w:pStyle w:val="PL"/>
        <w:rPr>
          <w:noProof w:val="0"/>
          <w:snapToGrid w:val="0"/>
        </w:rPr>
      </w:pPr>
      <w:r w:rsidRPr="00C37D2B">
        <w:rPr>
          <w:noProof w:val="0"/>
          <w:snapToGrid w:val="0"/>
        </w:rPr>
        <w:tab/>
        <w:t>...</w:t>
      </w:r>
    </w:p>
    <w:p w14:paraId="6F969F88" w14:textId="77777777" w:rsidR="00694024" w:rsidRPr="00C37D2B" w:rsidRDefault="00694024" w:rsidP="00694024">
      <w:pPr>
        <w:pStyle w:val="PL"/>
        <w:rPr>
          <w:noProof w:val="0"/>
          <w:snapToGrid w:val="0"/>
        </w:rPr>
      </w:pPr>
      <w:r w:rsidRPr="00C37D2B">
        <w:rPr>
          <w:noProof w:val="0"/>
          <w:snapToGrid w:val="0"/>
        </w:rPr>
        <w:t>}</w:t>
      </w:r>
    </w:p>
    <w:p w14:paraId="007318ED" w14:textId="77777777" w:rsidR="00694024" w:rsidRPr="00C37D2B" w:rsidRDefault="00694024" w:rsidP="007F5250">
      <w:pPr>
        <w:pStyle w:val="PL"/>
        <w:rPr>
          <w:noProof w:val="0"/>
          <w:snapToGrid w:val="0"/>
        </w:rPr>
      </w:pPr>
    </w:p>
    <w:p w14:paraId="5A8FDA98" w14:textId="77777777" w:rsidR="005752DE" w:rsidRPr="00C37D2B" w:rsidRDefault="005752DE" w:rsidP="007F5250">
      <w:pPr>
        <w:pStyle w:val="PL"/>
        <w:rPr>
          <w:noProof w:val="0"/>
          <w:snapToGrid w:val="0"/>
        </w:rPr>
      </w:pPr>
      <w:r w:rsidRPr="00C37D2B">
        <w:rPr>
          <w:noProof w:val="0"/>
          <w:snapToGrid w:val="0"/>
        </w:rPr>
        <w:t>ResumeID</w:t>
      </w:r>
      <w:r w:rsidRPr="00C37D2B">
        <w:rPr>
          <w:noProof w:val="0"/>
          <w:snapToGrid w:val="0"/>
        </w:rPr>
        <w:tab/>
        <w:t>::= CHOICE {</w:t>
      </w:r>
    </w:p>
    <w:p w14:paraId="5BC1D049" w14:textId="77777777" w:rsidR="005752DE" w:rsidRPr="00C37D2B" w:rsidRDefault="005752DE" w:rsidP="007F5250">
      <w:pPr>
        <w:pStyle w:val="PL"/>
        <w:rPr>
          <w:noProof w:val="0"/>
          <w:snapToGrid w:val="0"/>
        </w:rPr>
      </w:pPr>
      <w:r w:rsidRPr="00C37D2B">
        <w:rPr>
          <w:noProof w:val="0"/>
          <w:snapToGrid w:val="0"/>
        </w:rPr>
        <w:tab/>
        <w:t>non-truncated</w:t>
      </w:r>
      <w:r w:rsidRPr="00C37D2B">
        <w:rPr>
          <w:noProof w:val="0"/>
          <w:snapToGrid w:val="0"/>
        </w:rPr>
        <w:tab/>
        <w:t>BIT STRING(SIZE(40)),</w:t>
      </w:r>
    </w:p>
    <w:p w14:paraId="3560685F" w14:textId="77777777" w:rsidR="005752DE" w:rsidRPr="00C37D2B" w:rsidRDefault="005752DE" w:rsidP="007F5250">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4E90D4E9" w14:textId="77777777" w:rsidR="005752DE" w:rsidRPr="00C37D2B" w:rsidRDefault="005752DE" w:rsidP="007F5250">
      <w:pPr>
        <w:pStyle w:val="PL"/>
        <w:rPr>
          <w:noProof w:val="0"/>
          <w:snapToGrid w:val="0"/>
        </w:rPr>
      </w:pPr>
      <w:r w:rsidRPr="00C37D2B">
        <w:rPr>
          <w:noProof w:val="0"/>
          <w:snapToGrid w:val="0"/>
        </w:rPr>
        <w:tab/>
        <w:t>...</w:t>
      </w:r>
    </w:p>
    <w:p w14:paraId="2544C4AA" w14:textId="77777777" w:rsidR="005752DE" w:rsidRPr="00C37D2B" w:rsidRDefault="005752DE" w:rsidP="007F5250">
      <w:pPr>
        <w:pStyle w:val="PL"/>
        <w:rPr>
          <w:noProof w:val="0"/>
          <w:snapToGrid w:val="0"/>
        </w:rPr>
      </w:pPr>
      <w:r w:rsidRPr="00C37D2B">
        <w:rPr>
          <w:noProof w:val="0"/>
          <w:snapToGrid w:val="0"/>
        </w:rPr>
        <w:t>}</w:t>
      </w:r>
    </w:p>
    <w:p w14:paraId="5A397550" w14:textId="77777777" w:rsidR="005752DE" w:rsidRPr="00C37D2B" w:rsidRDefault="005752DE" w:rsidP="007F5250">
      <w:pPr>
        <w:pStyle w:val="PL"/>
        <w:rPr>
          <w:noProof w:val="0"/>
          <w:snapToGrid w:val="0"/>
        </w:rPr>
      </w:pPr>
    </w:p>
    <w:p w14:paraId="695669C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LCMode ::= ENUMERATED {</w:t>
      </w:r>
    </w:p>
    <w:p w14:paraId="33260B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rlc-am,</w:t>
      </w:r>
    </w:p>
    <w:p w14:paraId="559AF81D" w14:textId="77777777" w:rsidR="00242A4D" w:rsidRPr="00C37D2B" w:rsidRDefault="00DF0D5B" w:rsidP="00242A4D">
      <w:pPr>
        <w:pStyle w:val="PL"/>
        <w:rPr>
          <w:rFonts w:eastAsia="DengXian"/>
          <w:snapToGrid w:val="0"/>
          <w:lang w:eastAsia="zh-CN"/>
        </w:rPr>
      </w:pPr>
      <w:r w:rsidRPr="00C37D2B">
        <w:rPr>
          <w:rFonts w:eastAsia="DengXian"/>
          <w:snapToGrid w:val="0"/>
          <w:lang w:eastAsia="zh-CN"/>
        </w:rPr>
        <w:tab/>
        <w:t>rlc-um</w:t>
      </w:r>
      <w:r w:rsidR="00242A4D" w:rsidRPr="00C37D2B">
        <w:rPr>
          <w:rFonts w:eastAsia="DengXian"/>
          <w:snapToGrid w:val="0"/>
          <w:lang w:eastAsia="zh-CN"/>
        </w:rPr>
        <w:t>-bidirectional,</w:t>
      </w:r>
    </w:p>
    <w:p w14:paraId="352D4B93"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ul,</w:t>
      </w:r>
    </w:p>
    <w:p w14:paraId="25B9147B"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dl,</w:t>
      </w:r>
    </w:p>
    <w:p w14:paraId="48537080" w14:textId="77777777" w:rsidR="00DF0D5B" w:rsidRPr="00C37D2B" w:rsidRDefault="00242A4D" w:rsidP="00242A4D">
      <w:pPr>
        <w:pStyle w:val="PL"/>
        <w:rPr>
          <w:rFonts w:eastAsia="DengXian"/>
          <w:snapToGrid w:val="0"/>
          <w:lang w:eastAsia="zh-CN"/>
        </w:rPr>
      </w:pPr>
      <w:r w:rsidRPr="00C37D2B">
        <w:rPr>
          <w:rFonts w:eastAsia="DengXian"/>
          <w:snapToGrid w:val="0"/>
          <w:lang w:eastAsia="zh-CN"/>
        </w:rPr>
        <w:tab/>
        <w:t>...</w:t>
      </w:r>
    </w:p>
    <w:p w14:paraId="440FB2B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9481CFA" w14:textId="77777777" w:rsidR="00DF0D5B" w:rsidRPr="00C37D2B" w:rsidRDefault="00DF0D5B" w:rsidP="007F5250">
      <w:pPr>
        <w:pStyle w:val="PL"/>
        <w:rPr>
          <w:noProof w:val="0"/>
          <w:snapToGrid w:val="0"/>
        </w:rPr>
      </w:pPr>
    </w:p>
    <w:p w14:paraId="4E8C7E62" w14:textId="77777777" w:rsidR="00633936" w:rsidRPr="00C37D2B" w:rsidRDefault="00633936" w:rsidP="00633936">
      <w:pPr>
        <w:pStyle w:val="PL"/>
        <w:rPr>
          <w:noProof w:val="0"/>
          <w:snapToGrid w:val="0"/>
        </w:rPr>
      </w:pPr>
      <w:r w:rsidRPr="00C37D2B">
        <w:rPr>
          <w:noProof w:val="0"/>
          <w:snapToGrid w:val="0"/>
        </w:rPr>
        <w:t>RLC-Status ::= SEQUENCE {</w:t>
      </w:r>
    </w:p>
    <w:p w14:paraId="7ED94E17" w14:textId="77777777" w:rsidR="00633936" w:rsidRPr="00C37D2B" w:rsidRDefault="00633936" w:rsidP="00633936">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7195B60C" w14:textId="77777777" w:rsidR="00633936" w:rsidRPr="00C37D2B" w:rsidRDefault="00633936" w:rsidP="00633936">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1775E791" w14:textId="77777777" w:rsidR="00633936" w:rsidRPr="00C37D2B" w:rsidRDefault="00633936" w:rsidP="00633936">
      <w:pPr>
        <w:pStyle w:val="PL"/>
        <w:rPr>
          <w:noProof w:val="0"/>
          <w:snapToGrid w:val="0"/>
        </w:rPr>
      </w:pPr>
      <w:r w:rsidRPr="00C37D2B">
        <w:rPr>
          <w:noProof w:val="0"/>
          <w:snapToGrid w:val="0"/>
        </w:rPr>
        <w:tab/>
        <w:t>...</w:t>
      </w:r>
    </w:p>
    <w:p w14:paraId="21416D3C" w14:textId="77777777" w:rsidR="00633936" w:rsidRPr="00C37D2B" w:rsidRDefault="00633936" w:rsidP="00633936">
      <w:pPr>
        <w:pStyle w:val="PL"/>
        <w:rPr>
          <w:noProof w:val="0"/>
          <w:snapToGrid w:val="0"/>
        </w:rPr>
      </w:pPr>
      <w:r w:rsidRPr="00C37D2B">
        <w:rPr>
          <w:noProof w:val="0"/>
          <w:snapToGrid w:val="0"/>
        </w:rPr>
        <w:lastRenderedPageBreak/>
        <w:t>}</w:t>
      </w:r>
    </w:p>
    <w:p w14:paraId="66085C2E" w14:textId="77777777" w:rsidR="00633936" w:rsidRPr="00C37D2B" w:rsidRDefault="00633936" w:rsidP="00633936">
      <w:pPr>
        <w:pStyle w:val="PL"/>
        <w:rPr>
          <w:noProof w:val="0"/>
          <w:snapToGrid w:val="0"/>
        </w:rPr>
      </w:pPr>
    </w:p>
    <w:p w14:paraId="69C53231" w14:textId="77777777" w:rsidR="00633936" w:rsidRPr="00C37D2B" w:rsidRDefault="00633936" w:rsidP="00633936">
      <w:pPr>
        <w:pStyle w:val="PL"/>
        <w:rPr>
          <w:noProof w:val="0"/>
          <w:snapToGrid w:val="0"/>
        </w:rPr>
      </w:pPr>
      <w:r w:rsidRPr="00C37D2B">
        <w:rPr>
          <w:noProof w:val="0"/>
          <w:snapToGrid w:val="0"/>
        </w:rPr>
        <w:t>RLC-Status-ExtIEs X2AP-PROTOCOL-EXTENSION ::= {</w:t>
      </w:r>
    </w:p>
    <w:p w14:paraId="4D2367B4" w14:textId="77777777" w:rsidR="00633936" w:rsidRPr="00C37D2B" w:rsidRDefault="00633936" w:rsidP="00633936">
      <w:pPr>
        <w:pStyle w:val="PL"/>
        <w:rPr>
          <w:noProof w:val="0"/>
          <w:snapToGrid w:val="0"/>
        </w:rPr>
      </w:pPr>
      <w:r w:rsidRPr="00C37D2B">
        <w:rPr>
          <w:noProof w:val="0"/>
          <w:snapToGrid w:val="0"/>
        </w:rPr>
        <w:tab/>
        <w:t>...</w:t>
      </w:r>
    </w:p>
    <w:p w14:paraId="624E3F6D" w14:textId="77777777" w:rsidR="00633936" w:rsidRPr="00C37D2B" w:rsidRDefault="00633936" w:rsidP="00633936">
      <w:pPr>
        <w:pStyle w:val="PL"/>
        <w:rPr>
          <w:noProof w:val="0"/>
          <w:snapToGrid w:val="0"/>
        </w:rPr>
      </w:pPr>
      <w:r w:rsidRPr="00C37D2B">
        <w:rPr>
          <w:noProof w:val="0"/>
          <w:snapToGrid w:val="0"/>
        </w:rPr>
        <w:t>}</w:t>
      </w:r>
    </w:p>
    <w:p w14:paraId="6EE42D09" w14:textId="77777777" w:rsidR="00633936" w:rsidRPr="00C37D2B" w:rsidRDefault="00633936" w:rsidP="00633936">
      <w:pPr>
        <w:pStyle w:val="PL"/>
        <w:rPr>
          <w:noProof w:val="0"/>
          <w:snapToGrid w:val="0"/>
        </w:rPr>
      </w:pPr>
    </w:p>
    <w:p w14:paraId="42A09673" w14:textId="77777777" w:rsidR="005752DE" w:rsidRPr="00C37D2B" w:rsidRDefault="005752DE" w:rsidP="007F5250">
      <w:pPr>
        <w:pStyle w:val="PL"/>
        <w:rPr>
          <w:noProof w:val="0"/>
          <w:snapToGrid w:val="0"/>
        </w:rPr>
      </w:pPr>
      <w:r w:rsidRPr="00C37D2B">
        <w:rPr>
          <w:noProof w:val="0"/>
          <w:snapToGrid w:val="0"/>
        </w:rPr>
        <w:t>RNTP-Threshold ::= ENUMERATED {</w:t>
      </w:r>
    </w:p>
    <w:p w14:paraId="25B88E13" w14:textId="77777777" w:rsidR="005752DE" w:rsidRPr="00C37D2B" w:rsidRDefault="005752DE" w:rsidP="007F5250">
      <w:pPr>
        <w:pStyle w:val="PL"/>
        <w:rPr>
          <w:noProof w:val="0"/>
          <w:snapToGrid w:val="0"/>
        </w:rPr>
      </w:pPr>
      <w:r w:rsidRPr="00C37D2B">
        <w:rPr>
          <w:noProof w:val="0"/>
          <w:snapToGrid w:val="0"/>
        </w:rPr>
        <w:tab/>
        <w:t>minusInfinity,</w:t>
      </w:r>
    </w:p>
    <w:p w14:paraId="342F2FA4" w14:textId="77777777" w:rsidR="005752DE" w:rsidRPr="00C37D2B" w:rsidRDefault="005752DE" w:rsidP="007F5250">
      <w:pPr>
        <w:pStyle w:val="PL"/>
        <w:rPr>
          <w:noProof w:val="0"/>
          <w:snapToGrid w:val="0"/>
        </w:rPr>
      </w:pPr>
      <w:r w:rsidRPr="00C37D2B">
        <w:rPr>
          <w:noProof w:val="0"/>
          <w:snapToGrid w:val="0"/>
        </w:rPr>
        <w:tab/>
        <w:t>minusEleven,</w:t>
      </w:r>
    </w:p>
    <w:p w14:paraId="11437E06" w14:textId="77777777" w:rsidR="005752DE" w:rsidRPr="00C37D2B" w:rsidRDefault="005752DE" w:rsidP="007F5250">
      <w:pPr>
        <w:pStyle w:val="PL"/>
        <w:rPr>
          <w:noProof w:val="0"/>
          <w:snapToGrid w:val="0"/>
        </w:rPr>
      </w:pPr>
      <w:r w:rsidRPr="00C37D2B">
        <w:rPr>
          <w:noProof w:val="0"/>
          <w:snapToGrid w:val="0"/>
        </w:rPr>
        <w:tab/>
        <w:t>minusTen,</w:t>
      </w:r>
    </w:p>
    <w:p w14:paraId="65465EAE" w14:textId="77777777" w:rsidR="005752DE" w:rsidRPr="00C37D2B" w:rsidRDefault="005752DE" w:rsidP="007F5250">
      <w:pPr>
        <w:pStyle w:val="PL"/>
        <w:rPr>
          <w:noProof w:val="0"/>
          <w:snapToGrid w:val="0"/>
        </w:rPr>
      </w:pPr>
      <w:r w:rsidRPr="00C37D2B">
        <w:rPr>
          <w:noProof w:val="0"/>
          <w:snapToGrid w:val="0"/>
        </w:rPr>
        <w:tab/>
        <w:t>minusNine,</w:t>
      </w:r>
    </w:p>
    <w:p w14:paraId="57AB2362" w14:textId="77777777" w:rsidR="005752DE" w:rsidRPr="00C37D2B" w:rsidRDefault="005752DE" w:rsidP="007F5250">
      <w:pPr>
        <w:pStyle w:val="PL"/>
        <w:rPr>
          <w:noProof w:val="0"/>
          <w:snapToGrid w:val="0"/>
        </w:rPr>
      </w:pPr>
      <w:r w:rsidRPr="00C37D2B">
        <w:rPr>
          <w:noProof w:val="0"/>
          <w:snapToGrid w:val="0"/>
        </w:rPr>
        <w:tab/>
        <w:t>minusEight,</w:t>
      </w:r>
    </w:p>
    <w:p w14:paraId="5B794F33" w14:textId="77777777" w:rsidR="005752DE" w:rsidRPr="00C37D2B" w:rsidRDefault="005752DE" w:rsidP="007F5250">
      <w:pPr>
        <w:pStyle w:val="PL"/>
        <w:rPr>
          <w:noProof w:val="0"/>
          <w:snapToGrid w:val="0"/>
        </w:rPr>
      </w:pPr>
      <w:r w:rsidRPr="00C37D2B">
        <w:rPr>
          <w:noProof w:val="0"/>
          <w:snapToGrid w:val="0"/>
        </w:rPr>
        <w:tab/>
        <w:t>minusSeven,</w:t>
      </w:r>
    </w:p>
    <w:p w14:paraId="57E0473F" w14:textId="77777777" w:rsidR="005752DE" w:rsidRPr="00C37D2B" w:rsidRDefault="005752DE" w:rsidP="007F5250">
      <w:pPr>
        <w:pStyle w:val="PL"/>
        <w:rPr>
          <w:noProof w:val="0"/>
          <w:snapToGrid w:val="0"/>
        </w:rPr>
      </w:pPr>
      <w:r w:rsidRPr="00C37D2B">
        <w:rPr>
          <w:noProof w:val="0"/>
          <w:snapToGrid w:val="0"/>
        </w:rPr>
        <w:tab/>
        <w:t>minusSix,</w:t>
      </w:r>
    </w:p>
    <w:p w14:paraId="521A0F0E" w14:textId="77777777" w:rsidR="005752DE" w:rsidRPr="00C37D2B" w:rsidRDefault="005752DE" w:rsidP="007F5250">
      <w:pPr>
        <w:pStyle w:val="PL"/>
        <w:rPr>
          <w:noProof w:val="0"/>
          <w:snapToGrid w:val="0"/>
        </w:rPr>
      </w:pPr>
      <w:r w:rsidRPr="00C37D2B">
        <w:rPr>
          <w:noProof w:val="0"/>
          <w:snapToGrid w:val="0"/>
        </w:rPr>
        <w:tab/>
        <w:t>minusFive,</w:t>
      </w:r>
    </w:p>
    <w:p w14:paraId="4CC07DC0" w14:textId="77777777" w:rsidR="005752DE" w:rsidRPr="00C37D2B" w:rsidRDefault="005752DE" w:rsidP="007F5250">
      <w:pPr>
        <w:pStyle w:val="PL"/>
        <w:rPr>
          <w:noProof w:val="0"/>
          <w:snapToGrid w:val="0"/>
        </w:rPr>
      </w:pPr>
      <w:r w:rsidRPr="00C37D2B">
        <w:rPr>
          <w:noProof w:val="0"/>
          <w:snapToGrid w:val="0"/>
        </w:rPr>
        <w:tab/>
        <w:t>minusFour,</w:t>
      </w:r>
    </w:p>
    <w:p w14:paraId="0FA51DA6" w14:textId="77777777" w:rsidR="005752DE" w:rsidRPr="00C37D2B" w:rsidRDefault="005752DE" w:rsidP="007F5250">
      <w:pPr>
        <w:pStyle w:val="PL"/>
        <w:rPr>
          <w:noProof w:val="0"/>
          <w:snapToGrid w:val="0"/>
        </w:rPr>
      </w:pPr>
      <w:r w:rsidRPr="00C37D2B">
        <w:rPr>
          <w:noProof w:val="0"/>
          <w:snapToGrid w:val="0"/>
        </w:rPr>
        <w:tab/>
        <w:t>minusThree,</w:t>
      </w:r>
    </w:p>
    <w:p w14:paraId="4C6F1630" w14:textId="77777777" w:rsidR="005752DE" w:rsidRPr="00C37D2B" w:rsidRDefault="005752DE" w:rsidP="007F5250">
      <w:pPr>
        <w:pStyle w:val="PL"/>
        <w:rPr>
          <w:noProof w:val="0"/>
          <w:snapToGrid w:val="0"/>
        </w:rPr>
      </w:pPr>
      <w:r w:rsidRPr="00C37D2B">
        <w:rPr>
          <w:noProof w:val="0"/>
          <w:snapToGrid w:val="0"/>
        </w:rPr>
        <w:tab/>
        <w:t>minusTwo,</w:t>
      </w:r>
    </w:p>
    <w:p w14:paraId="5CB301B5" w14:textId="77777777" w:rsidR="005752DE" w:rsidRPr="00C37D2B" w:rsidRDefault="005752DE" w:rsidP="007F5250">
      <w:pPr>
        <w:pStyle w:val="PL"/>
        <w:rPr>
          <w:noProof w:val="0"/>
          <w:snapToGrid w:val="0"/>
        </w:rPr>
      </w:pPr>
      <w:r w:rsidRPr="00C37D2B">
        <w:rPr>
          <w:noProof w:val="0"/>
          <w:snapToGrid w:val="0"/>
        </w:rPr>
        <w:tab/>
        <w:t>minusOne,</w:t>
      </w:r>
    </w:p>
    <w:p w14:paraId="5A556787" w14:textId="77777777" w:rsidR="005752DE" w:rsidRPr="00C37D2B" w:rsidRDefault="005752DE" w:rsidP="007F5250">
      <w:pPr>
        <w:pStyle w:val="PL"/>
        <w:rPr>
          <w:noProof w:val="0"/>
          <w:snapToGrid w:val="0"/>
        </w:rPr>
      </w:pPr>
      <w:r w:rsidRPr="00C37D2B">
        <w:rPr>
          <w:noProof w:val="0"/>
          <w:snapToGrid w:val="0"/>
        </w:rPr>
        <w:tab/>
        <w:t>zero,</w:t>
      </w:r>
    </w:p>
    <w:p w14:paraId="197179AA" w14:textId="77777777" w:rsidR="005752DE" w:rsidRPr="00C37D2B" w:rsidRDefault="005752DE" w:rsidP="007F5250">
      <w:pPr>
        <w:pStyle w:val="PL"/>
        <w:rPr>
          <w:noProof w:val="0"/>
          <w:snapToGrid w:val="0"/>
        </w:rPr>
      </w:pPr>
      <w:r w:rsidRPr="00C37D2B">
        <w:rPr>
          <w:noProof w:val="0"/>
          <w:snapToGrid w:val="0"/>
        </w:rPr>
        <w:tab/>
        <w:t>one,</w:t>
      </w:r>
    </w:p>
    <w:p w14:paraId="31553D82" w14:textId="77777777" w:rsidR="005752DE" w:rsidRPr="00C37D2B" w:rsidRDefault="005752DE" w:rsidP="007F5250">
      <w:pPr>
        <w:pStyle w:val="PL"/>
        <w:rPr>
          <w:noProof w:val="0"/>
          <w:snapToGrid w:val="0"/>
        </w:rPr>
      </w:pPr>
      <w:r w:rsidRPr="00C37D2B">
        <w:rPr>
          <w:noProof w:val="0"/>
          <w:snapToGrid w:val="0"/>
        </w:rPr>
        <w:tab/>
        <w:t>two,</w:t>
      </w:r>
    </w:p>
    <w:p w14:paraId="2E257A65" w14:textId="77777777" w:rsidR="005752DE" w:rsidRPr="00C37D2B" w:rsidRDefault="005752DE" w:rsidP="007F5250">
      <w:pPr>
        <w:pStyle w:val="PL"/>
        <w:rPr>
          <w:noProof w:val="0"/>
          <w:snapToGrid w:val="0"/>
        </w:rPr>
      </w:pPr>
      <w:r w:rsidRPr="00C37D2B">
        <w:rPr>
          <w:noProof w:val="0"/>
          <w:snapToGrid w:val="0"/>
        </w:rPr>
        <w:tab/>
        <w:t>three,</w:t>
      </w:r>
    </w:p>
    <w:p w14:paraId="6ED54A2F" w14:textId="77777777" w:rsidR="005752DE" w:rsidRPr="00C37D2B" w:rsidRDefault="005752DE" w:rsidP="007F5250">
      <w:pPr>
        <w:pStyle w:val="PL"/>
        <w:rPr>
          <w:noProof w:val="0"/>
          <w:snapToGrid w:val="0"/>
        </w:rPr>
      </w:pPr>
      <w:r w:rsidRPr="00C37D2B">
        <w:rPr>
          <w:noProof w:val="0"/>
          <w:snapToGrid w:val="0"/>
        </w:rPr>
        <w:tab/>
        <w:t>...</w:t>
      </w:r>
    </w:p>
    <w:p w14:paraId="078BD095" w14:textId="77777777" w:rsidR="005752DE" w:rsidRPr="00C37D2B" w:rsidRDefault="005752DE" w:rsidP="008F1E75">
      <w:pPr>
        <w:pStyle w:val="PL"/>
        <w:rPr>
          <w:noProof w:val="0"/>
          <w:snapToGrid w:val="0"/>
        </w:rPr>
      </w:pPr>
      <w:r w:rsidRPr="00C37D2B">
        <w:rPr>
          <w:noProof w:val="0"/>
          <w:snapToGrid w:val="0"/>
        </w:rPr>
        <w:t>}</w:t>
      </w:r>
    </w:p>
    <w:p w14:paraId="19CDA000" w14:textId="77777777" w:rsidR="005752DE" w:rsidRPr="00C37D2B" w:rsidRDefault="005752DE" w:rsidP="007F5250">
      <w:pPr>
        <w:pStyle w:val="PL"/>
        <w:rPr>
          <w:bCs/>
          <w:noProof w:val="0"/>
        </w:rPr>
      </w:pPr>
    </w:p>
    <w:p w14:paraId="007FD880" w14:textId="77777777" w:rsidR="00996D63" w:rsidRPr="00C37D2B" w:rsidRDefault="00996D63" w:rsidP="00996D63">
      <w:pPr>
        <w:pStyle w:val="PL"/>
        <w:rPr>
          <w:bCs/>
          <w:noProof w:val="0"/>
        </w:rPr>
      </w:pPr>
      <w:r w:rsidRPr="00C37D2B">
        <w:rPr>
          <w:bCs/>
          <w:noProof w:val="0"/>
        </w:rPr>
        <w:t>RRC-Config-Ind ::= ENUMERATED {</w:t>
      </w:r>
    </w:p>
    <w:p w14:paraId="43A15854" w14:textId="77777777" w:rsidR="00996D63" w:rsidRPr="00C37D2B" w:rsidRDefault="00996D63" w:rsidP="00996D63">
      <w:pPr>
        <w:pStyle w:val="PL"/>
        <w:rPr>
          <w:bCs/>
          <w:noProof w:val="0"/>
        </w:rPr>
      </w:pPr>
      <w:r w:rsidRPr="00C37D2B">
        <w:rPr>
          <w:bCs/>
          <w:noProof w:val="0"/>
        </w:rPr>
        <w:tab/>
        <w:t>full-config,</w:t>
      </w:r>
    </w:p>
    <w:p w14:paraId="1FC66057" w14:textId="77777777" w:rsidR="00996D63" w:rsidRPr="00C37D2B" w:rsidRDefault="00996D63" w:rsidP="00996D63">
      <w:pPr>
        <w:pStyle w:val="PL"/>
        <w:rPr>
          <w:bCs/>
          <w:noProof w:val="0"/>
        </w:rPr>
      </w:pPr>
      <w:r w:rsidRPr="00C37D2B">
        <w:rPr>
          <w:bCs/>
          <w:noProof w:val="0"/>
        </w:rPr>
        <w:tab/>
        <w:t>delta-config,</w:t>
      </w:r>
    </w:p>
    <w:p w14:paraId="186AB609" w14:textId="77777777" w:rsidR="00996D63" w:rsidRPr="00C37D2B" w:rsidRDefault="00996D63" w:rsidP="00996D63">
      <w:pPr>
        <w:pStyle w:val="PL"/>
        <w:rPr>
          <w:bCs/>
          <w:noProof w:val="0"/>
        </w:rPr>
      </w:pPr>
      <w:r w:rsidRPr="00C37D2B">
        <w:rPr>
          <w:bCs/>
          <w:noProof w:val="0"/>
        </w:rPr>
        <w:tab/>
        <w:t>...</w:t>
      </w:r>
    </w:p>
    <w:p w14:paraId="50D6353C" w14:textId="77777777" w:rsidR="00996D63" w:rsidRPr="00C37D2B" w:rsidRDefault="00996D63" w:rsidP="00996D63">
      <w:pPr>
        <w:pStyle w:val="PL"/>
        <w:rPr>
          <w:bCs/>
          <w:noProof w:val="0"/>
        </w:rPr>
      </w:pPr>
      <w:r w:rsidRPr="00C37D2B">
        <w:rPr>
          <w:bCs/>
          <w:noProof w:val="0"/>
        </w:rPr>
        <w:t>}</w:t>
      </w:r>
    </w:p>
    <w:p w14:paraId="44C520F4" w14:textId="77777777" w:rsidR="00996D63" w:rsidRPr="00C37D2B" w:rsidRDefault="00996D63" w:rsidP="007F5250">
      <w:pPr>
        <w:pStyle w:val="PL"/>
        <w:rPr>
          <w:bCs/>
          <w:noProof w:val="0"/>
        </w:rPr>
      </w:pPr>
    </w:p>
    <w:p w14:paraId="598E0888" w14:textId="77777777" w:rsidR="005752DE" w:rsidRPr="00C37D2B" w:rsidRDefault="005752DE" w:rsidP="007F5250">
      <w:pPr>
        <w:pStyle w:val="PL"/>
        <w:rPr>
          <w:noProof w:val="0"/>
          <w:snapToGrid w:val="0"/>
        </w:rPr>
      </w:pPr>
      <w:r w:rsidRPr="00C37D2B">
        <w:rPr>
          <w:bCs/>
          <w:noProof w:val="0"/>
        </w:rPr>
        <w:t xml:space="preserve">RRC-Context ::= </w:t>
      </w:r>
      <w:r w:rsidRPr="00C37D2B">
        <w:rPr>
          <w:noProof w:val="0"/>
          <w:snapToGrid w:val="0"/>
        </w:rPr>
        <w:t>OCTET STRING</w:t>
      </w:r>
    </w:p>
    <w:p w14:paraId="38EA25B8" w14:textId="77777777" w:rsidR="005752DE" w:rsidRPr="00C37D2B" w:rsidRDefault="005752DE" w:rsidP="007F5250">
      <w:pPr>
        <w:pStyle w:val="PL"/>
        <w:rPr>
          <w:noProof w:val="0"/>
          <w:snapToGrid w:val="0"/>
        </w:rPr>
      </w:pPr>
    </w:p>
    <w:p w14:paraId="09B5D54B" w14:textId="77777777" w:rsidR="005752DE" w:rsidRPr="00C37D2B" w:rsidRDefault="005752DE" w:rsidP="007F5250">
      <w:pPr>
        <w:pStyle w:val="PL"/>
        <w:rPr>
          <w:noProof w:val="0"/>
          <w:snapToGrid w:val="0"/>
        </w:rPr>
      </w:pPr>
      <w:r w:rsidRPr="00C37D2B">
        <w:rPr>
          <w:noProof w:val="0"/>
          <w:snapToGrid w:val="0"/>
        </w:rPr>
        <w:t>RRCConnReestabIndicator ::= ENUMERATED {</w:t>
      </w:r>
    </w:p>
    <w:p w14:paraId="1FC462BC" w14:textId="77777777" w:rsidR="005752DE" w:rsidRPr="00C37D2B" w:rsidRDefault="005752DE" w:rsidP="007F5250">
      <w:pPr>
        <w:pStyle w:val="PL"/>
        <w:rPr>
          <w:noProof w:val="0"/>
          <w:snapToGrid w:val="0"/>
        </w:rPr>
      </w:pPr>
      <w:r w:rsidRPr="00C37D2B">
        <w:rPr>
          <w:noProof w:val="0"/>
          <w:snapToGrid w:val="0"/>
        </w:rPr>
        <w:tab/>
        <w:t>reconfigurationFailure, handoverFailure, otherFailure, ...</w:t>
      </w:r>
    </w:p>
    <w:p w14:paraId="4C0C7A86" w14:textId="77777777" w:rsidR="005752DE" w:rsidRPr="00C37D2B" w:rsidRDefault="005752DE" w:rsidP="007F5250">
      <w:pPr>
        <w:pStyle w:val="PL"/>
        <w:rPr>
          <w:noProof w:val="0"/>
          <w:snapToGrid w:val="0"/>
        </w:rPr>
      </w:pPr>
      <w:r w:rsidRPr="00C37D2B">
        <w:rPr>
          <w:noProof w:val="0"/>
          <w:snapToGrid w:val="0"/>
        </w:rPr>
        <w:t>}</w:t>
      </w:r>
    </w:p>
    <w:p w14:paraId="15C53150" w14:textId="77777777" w:rsidR="005752DE" w:rsidRPr="00C37D2B" w:rsidRDefault="005752DE" w:rsidP="007F5250">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49017A3E" w14:textId="77777777" w:rsidR="005752DE" w:rsidRPr="00C37D2B" w:rsidRDefault="005752DE" w:rsidP="007F5250">
      <w:pPr>
        <w:pStyle w:val="PL"/>
        <w:rPr>
          <w:noProof w:val="0"/>
          <w:snapToGrid w:val="0"/>
        </w:rPr>
      </w:pPr>
    </w:p>
    <w:p w14:paraId="58BB6E7E" w14:textId="77777777" w:rsidR="005752DE" w:rsidRPr="00C37D2B" w:rsidRDefault="005752DE" w:rsidP="007F5250">
      <w:pPr>
        <w:pStyle w:val="PL"/>
        <w:rPr>
          <w:noProof w:val="0"/>
          <w:snapToGrid w:val="0"/>
        </w:rPr>
      </w:pPr>
      <w:r w:rsidRPr="00C37D2B">
        <w:rPr>
          <w:noProof w:val="0"/>
          <w:snapToGrid w:val="0"/>
          <w:lang w:eastAsia="zh-CN"/>
        </w:rPr>
        <w:t>RRCConnSetup</w:t>
      </w:r>
      <w:r w:rsidRPr="00C37D2B">
        <w:rPr>
          <w:noProof w:val="0"/>
          <w:snapToGrid w:val="0"/>
        </w:rPr>
        <w:t>Indicator::= ENUMERATED {</w:t>
      </w:r>
    </w:p>
    <w:p w14:paraId="298ACD0A"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4CE8B660" w14:textId="77777777" w:rsidR="005752DE" w:rsidRPr="00C37D2B" w:rsidRDefault="005752DE" w:rsidP="007F5250">
      <w:pPr>
        <w:pStyle w:val="PL"/>
        <w:rPr>
          <w:noProof w:val="0"/>
          <w:snapToGrid w:val="0"/>
        </w:rPr>
      </w:pPr>
      <w:r w:rsidRPr="00C37D2B">
        <w:rPr>
          <w:noProof w:val="0"/>
          <w:snapToGrid w:val="0"/>
          <w:lang w:eastAsia="zh-CN"/>
        </w:rPr>
        <w:tab/>
      </w:r>
      <w:r w:rsidRPr="00C37D2B">
        <w:rPr>
          <w:noProof w:val="0"/>
          <w:snapToGrid w:val="0"/>
        </w:rPr>
        <w:t>...</w:t>
      </w:r>
    </w:p>
    <w:p w14:paraId="16A94E21" w14:textId="77777777" w:rsidR="005752DE" w:rsidRPr="00C37D2B" w:rsidRDefault="005752DE" w:rsidP="007F5250">
      <w:pPr>
        <w:pStyle w:val="PL"/>
        <w:rPr>
          <w:noProof w:val="0"/>
          <w:snapToGrid w:val="0"/>
        </w:rPr>
      </w:pPr>
      <w:r w:rsidRPr="00C37D2B">
        <w:rPr>
          <w:noProof w:val="0"/>
          <w:snapToGrid w:val="0"/>
        </w:rPr>
        <w:t>}</w:t>
      </w:r>
    </w:p>
    <w:p w14:paraId="782705E0" w14:textId="77777777" w:rsidR="005752DE" w:rsidRPr="00C37D2B" w:rsidRDefault="005752DE" w:rsidP="007F5250">
      <w:pPr>
        <w:pStyle w:val="PL"/>
        <w:rPr>
          <w:noProof w:val="0"/>
          <w:snapToGrid w:val="0"/>
          <w:lang w:eastAsia="zh-CN"/>
        </w:rPr>
      </w:pPr>
    </w:p>
    <w:p w14:paraId="0C1963EE"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 ::= SEQUENCE (SIZE(1..maxCellReport)) OF</w:t>
      </w:r>
    </w:p>
    <w:p w14:paraId="451B572F"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44EC88FB"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414FD608"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2ED2CA5F" w14:textId="77777777" w:rsidR="005752DE" w:rsidRPr="00F844D4" w:rsidRDefault="005752DE" w:rsidP="007F5250">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r w:rsidRPr="00F844D4">
        <w:rPr>
          <w:noProof w:val="0"/>
          <w:snapToGrid w:val="0"/>
          <w:lang w:val="fr-FR" w:eastAsia="zh-CN"/>
        </w:rPr>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RSRPMeasurementResult-ExtIEs} } OPTIONAL,</w:t>
      </w:r>
    </w:p>
    <w:p w14:paraId="67AA73B4"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F844D4">
        <w:rPr>
          <w:noProof w:val="0"/>
          <w:snapToGrid w:val="0"/>
          <w:lang w:val="fr-FR" w:eastAsia="zh-CN"/>
        </w:rPr>
        <w:tab/>
      </w:r>
      <w:r w:rsidRPr="00C37D2B">
        <w:rPr>
          <w:noProof w:val="0"/>
          <w:snapToGrid w:val="0"/>
          <w:lang w:eastAsia="zh-CN"/>
        </w:rPr>
        <w:t>...</w:t>
      </w:r>
    </w:p>
    <w:p w14:paraId="1125AE63"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6D9FD850" w14:textId="77777777" w:rsidR="005752DE" w:rsidRPr="00C37D2B" w:rsidRDefault="005752DE" w:rsidP="007F5250">
      <w:pPr>
        <w:pStyle w:val="PL"/>
        <w:rPr>
          <w:noProof w:val="0"/>
          <w:snapToGrid w:val="0"/>
          <w:lang w:eastAsia="zh-CN"/>
        </w:rPr>
      </w:pPr>
    </w:p>
    <w:p w14:paraId="283A78CA"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ExtIEs X2AP-PROTOCOL-EXTENSION ::= {</w:t>
      </w:r>
    </w:p>
    <w:p w14:paraId="66389D72"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4FD03DE"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98A333E" w14:textId="77777777" w:rsidR="005752DE" w:rsidRPr="00C37D2B" w:rsidRDefault="005752DE" w:rsidP="007F5250">
      <w:pPr>
        <w:pStyle w:val="PL"/>
        <w:rPr>
          <w:noProof w:val="0"/>
          <w:snapToGrid w:val="0"/>
          <w:lang w:eastAsia="zh-CN"/>
        </w:rPr>
      </w:pPr>
    </w:p>
    <w:p w14:paraId="65DC91F6" w14:textId="77777777" w:rsidR="005752DE" w:rsidRPr="00C37D2B" w:rsidRDefault="005752DE" w:rsidP="007F5250">
      <w:pPr>
        <w:pStyle w:val="PL"/>
        <w:rPr>
          <w:noProof w:val="0"/>
          <w:snapToGrid w:val="0"/>
          <w:lang w:eastAsia="zh-CN"/>
        </w:rPr>
      </w:pPr>
      <w:r w:rsidRPr="00C37D2B">
        <w:rPr>
          <w:noProof w:val="0"/>
          <w:snapToGrid w:val="0"/>
          <w:lang w:eastAsia="zh-CN"/>
        </w:rPr>
        <w:t>RSRPMRList ::= SEQUENCE (SIZE(1..maxUEReport)) OF</w:t>
      </w:r>
    </w:p>
    <w:p w14:paraId="59D86C4C"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5EBF88F5"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74F607AD"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1D916E89"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6F4A4CD1"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1071DFF8" w14:textId="77777777" w:rsidR="005752DE" w:rsidRPr="00C37D2B" w:rsidRDefault="005752DE" w:rsidP="007F5250">
      <w:pPr>
        <w:pStyle w:val="PL"/>
        <w:rPr>
          <w:noProof w:val="0"/>
          <w:snapToGrid w:val="0"/>
          <w:lang w:eastAsia="zh-CN"/>
        </w:rPr>
      </w:pPr>
    </w:p>
    <w:p w14:paraId="7BA9F240" w14:textId="77777777" w:rsidR="005752DE" w:rsidRPr="00C37D2B" w:rsidRDefault="005752DE" w:rsidP="007F5250">
      <w:pPr>
        <w:pStyle w:val="PL"/>
        <w:rPr>
          <w:noProof w:val="0"/>
          <w:snapToGrid w:val="0"/>
          <w:lang w:eastAsia="zh-CN"/>
        </w:rPr>
      </w:pPr>
      <w:r w:rsidRPr="00C37D2B">
        <w:rPr>
          <w:noProof w:val="0"/>
          <w:snapToGrid w:val="0"/>
          <w:lang w:eastAsia="zh-CN"/>
        </w:rPr>
        <w:t>RSRPMRList-ExtIEs X2AP-PROTOCOL-EXTENSION ::= {</w:t>
      </w:r>
    </w:p>
    <w:p w14:paraId="41BF7431" w14:textId="77777777" w:rsidR="005752DE" w:rsidRPr="00C37D2B" w:rsidRDefault="005752DE" w:rsidP="007F5250">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68D947DA"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2A65E0B"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7372C2C1" w14:textId="77777777" w:rsidR="005752DE" w:rsidRPr="00C37D2B" w:rsidRDefault="005752DE" w:rsidP="007F5250">
      <w:pPr>
        <w:pStyle w:val="PL"/>
        <w:rPr>
          <w:noProof w:val="0"/>
          <w:snapToGrid w:val="0"/>
          <w:lang w:eastAsia="zh-CN"/>
        </w:rPr>
      </w:pPr>
    </w:p>
    <w:p w14:paraId="14A6629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RCContainer ::= OCTET STRING</w:t>
      </w:r>
    </w:p>
    <w:p w14:paraId="4E2049A3" w14:textId="77777777" w:rsidR="00DF0D5B" w:rsidRPr="00C37D2B" w:rsidRDefault="00DF0D5B" w:rsidP="007F5250">
      <w:pPr>
        <w:pStyle w:val="PL"/>
        <w:rPr>
          <w:noProof w:val="0"/>
          <w:snapToGrid w:val="0"/>
          <w:lang w:eastAsia="zh-CN"/>
        </w:rPr>
      </w:pPr>
    </w:p>
    <w:p w14:paraId="47B5E0C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S</w:t>
      </w:r>
    </w:p>
    <w:p w14:paraId="277E42F0" w14:textId="77777777" w:rsidR="005752DE" w:rsidRPr="00C37D2B" w:rsidRDefault="005752DE" w:rsidP="007F5250">
      <w:pPr>
        <w:pStyle w:val="PL"/>
        <w:rPr>
          <w:noProof w:val="0"/>
          <w:snapToGrid w:val="0"/>
        </w:rPr>
      </w:pPr>
    </w:p>
    <w:p w14:paraId="31DAAD95" w14:textId="77777777" w:rsidR="005752DE" w:rsidRPr="00C37D2B" w:rsidRDefault="005752DE" w:rsidP="007F5250">
      <w:pPr>
        <w:pStyle w:val="PL"/>
        <w:rPr>
          <w:noProof w:val="0"/>
          <w:snapToGrid w:val="0"/>
        </w:rPr>
      </w:pPr>
      <w:r w:rsidRPr="00C37D2B">
        <w:rPr>
          <w:noProof w:val="0"/>
          <w:snapToGrid w:val="0"/>
        </w:rPr>
        <w:t>S1TNLLoadIndicator ::= SEQUENCE {</w:t>
      </w:r>
    </w:p>
    <w:p w14:paraId="2D41F00B" w14:textId="77777777" w:rsidR="005752DE" w:rsidRPr="00C37D2B" w:rsidRDefault="005752DE" w:rsidP="007F5250">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55A29157" w14:textId="77777777" w:rsidR="005752DE" w:rsidRPr="00C37D2B" w:rsidRDefault="005752DE" w:rsidP="007F5250">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58AE8B0C"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3B194066" w14:textId="77777777" w:rsidR="005752DE" w:rsidRPr="00C37D2B" w:rsidRDefault="005752DE" w:rsidP="007F5250">
      <w:pPr>
        <w:pStyle w:val="PL"/>
        <w:rPr>
          <w:noProof w:val="0"/>
          <w:snapToGrid w:val="0"/>
        </w:rPr>
      </w:pPr>
      <w:r w:rsidRPr="00C37D2B">
        <w:rPr>
          <w:noProof w:val="0"/>
          <w:snapToGrid w:val="0"/>
        </w:rPr>
        <w:tab/>
        <w:t>...</w:t>
      </w:r>
    </w:p>
    <w:p w14:paraId="52C85841" w14:textId="77777777" w:rsidR="005752DE" w:rsidRPr="00C37D2B" w:rsidRDefault="005752DE" w:rsidP="007F5250">
      <w:pPr>
        <w:pStyle w:val="PL"/>
        <w:rPr>
          <w:noProof w:val="0"/>
          <w:snapToGrid w:val="0"/>
        </w:rPr>
      </w:pPr>
      <w:r w:rsidRPr="00C37D2B">
        <w:rPr>
          <w:noProof w:val="0"/>
          <w:snapToGrid w:val="0"/>
        </w:rPr>
        <w:t>}</w:t>
      </w:r>
    </w:p>
    <w:p w14:paraId="6AEE8F3A" w14:textId="77777777" w:rsidR="005752DE" w:rsidRPr="00C37D2B" w:rsidRDefault="005752DE" w:rsidP="007F5250">
      <w:pPr>
        <w:pStyle w:val="PL"/>
        <w:rPr>
          <w:noProof w:val="0"/>
          <w:snapToGrid w:val="0"/>
        </w:rPr>
      </w:pPr>
    </w:p>
    <w:p w14:paraId="5CF98733" w14:textId="77777777" w:rsidR="005752DE" w:rsidRPr="00C37D2B" w:rsidRDefault="005752DE" w:rsidP="007F5250">
      <w:pPr>
        <w:pStyle w:val="PL"/>
        <w:rPr>
          <w:noProof w:val="0"/>
          <w:snapToGrid w:val="0"/>
        </w:rPr>
      </w:pPr>
      <w:r w:rsidRPr="00C37D2B">
        <w:rPr>
          <w:noProof w:val="0"/>
          <w:snapToGrid w:val="0"/>
        </w:rPr>
        <w:t>S1TNLLoadIndicator-ExtIEs X2AP-PROTOCOL-EXTENSION ::= {</w:t>
      </w:r>
    </w:p>
    <w:p w14:paraId="6BC4955A" w14:textId="77777777" w:rsidR="005752DE" w:rsidRPr="00C37D2B" w:rsidRDefault="005752DE" w:rsidP="007F5250">
      <w:pPr>
        <w:pStyle w:val="PL"/>
        <w:rPr>
          <w:noProof w:val="0"/>
          <w:snapToGrid w:val="0"/>
        </w:rPr>
      </w:pPr>
      <w:r w:rsidRPr="00C37D2B">
        <w:rPr>
          <w:noProof w:val="0"/>
          <w:snapToGrid w:val="0"/>
        </w:rPr>
        <w:tab/>
        <w:t>...</w:t>
      </w:r>
    </w:p>
    <w:p w14:paraId="6FA29820" w14:textId="77777777" w:rsidR="005752DE" w:rsidRPr="00C37D2B" w:rsidRDefault="005752DE" w:rsidP="007F5250">
      <w:pPr>
        <w:pStyle w:val="PL"/>
        <w:rPr>
          <w:noProof w:val="0"/>
          <w:snapToGrid w:val="0"/>
        </w:rPr>
      </w:pPr>
      <w:r w:rsidRPr="00C37D2B">
        <w:rPr>
          <w:noProof w:val="0"/>
          <w:snapToGrid w:val="0"/>
        </w:rPr>
        <w:t>}</w:t>
      </w:r>
    </w:p>
    <w:p w14:paraId="4BB2FC56" w14:textId="77777777" w:rsidR="005752DE" w:rsidRPr="00C37D2B" w:rsidRDefault="005752DE" w:rsidP="008F1E75">
      <w:pPr>
        <w:pStyle w:val="PL"/>
        <w:rPr>
          <w:noProof w:val="0"/>
          <w:snapToGrid w:val="0"/>
        </w:rPr>
      </w:pPr>
    </w:p>
    <w:p w14:paraId="2C873AB2" w14:textId="77777777" w:rsidR="0007161C" w:rsidRDefault="0007161C" w:rsidP="0007161C">
      <w:pPr>
        <w:pStyle w:val="PL"/>
      </w:pPr>
    </w:p>
    <w:p w14:paraId="5AE39521" w14:textId="77777777" w:rsidR="0007161C" w:rsidRPr="00C37D2B" w:rsidRDefault="0007161C" w:rsidP="0007161C">
      <w:pPr>
        <w:pStyle w:val="PL"/>
        <w:rPr>
          <w:noProof w:val="0"/>
          <w:snapToGrid w:val="0"/>
        </w:rPr>
      </w:pPr>
      <w:r>
        <w:t>SCGActivationStatus ::= ENUMERATED {scg-activated, scg-deactivated, ...}</w:t>
      </w:r>
    </w:p>
    <w:p w14:paraId="67DD045A" w14:textId="77777777" w:rsidR="0007161C" w:rsidRDefault="0007161C" w:rsidP="0007161C">
      <w:pPr>
        <w:pStyle w:val="PL"/>
        <w:rPr>
          <w:rFonts w:eastAsia="DengXian"/>
          <w:snapToGrid w:val="0"/>
          <w:lang w:eastAsia="zh-CN"/>
        </w:rPr>
      </w:pPr>
    </w:p>
    <w:p w14:paraId="24FCEA15" w14:textId="77777777" w:rsidR="0007161C" w:rsidRDefault="0007161C" w:rsidP="0007161C">
      <w:pPr>
        <w:pStyle w:val="PL"/>
      </w:pPr>
    </w:p>
    <w:p w14:paraId="15ACE500" w14:textId="77777777" w:rsidR="0007161C" w:rsidRPr="00C37D2B" w:rsidRDefault="0007161C" w:rsidP="0007161C">
      <w:pPr>
        <w:pStyle w:val="PL"/>
        <w:rPr>
          <w:noProof w:val="0"/>
          <w:snapToGrid w:val="0"/>
        </w:rPr>
      </w:pPr>
      <w:r>
        <w:t>SCGActivationRequest ::= ENUMERATED {activate-scg, deactivate-scg, ...}</w:t>
      </w:r>
    </w:p>
    <w:p w14:paraId="24D9DB69" w14:textId="77777777" w:rsidR="0007161C" w:rsidRDefault="0007161C" w:rsidP="0007161C">
      <w:pPr>
        <w:pStyle w:val="PL"/>
        <w:rPr>
          <w:rFonts w:eastAsia="DengXian"/>
          <w:snapToGrid w:val="0"/>
          <w:lang w:eastAsia="zh-CN"/>
        </w:rPr>
      </w:pPr>
    </w:p>
    <w:p w14:paraId="54C31DA4" w14:textId="77777777" w:rsidR="0007161C" w:rsidRDefault="0007161C" w:rsidP="0007161C">
      <w:pPr>
        <w:pStyle w:val="PL"/>
        <w:rPr>
          <w:rFonts w:eastAsia="DengXian"/>
          <w:snapToGrid w:val="0"/>
          <w:lang w:eastAsia="zh-CN"/>
        </w:rPr>
      </w:pPr>
    </w:p>
    <w:p w14:paraId="5C54F5E4" w14:textId="77777777" w:rsidR="005752DE" w:rsidRPr="00C37D2B" w:rsidRDefault="005752DE" w:rsidP="00C4015E">
      <w:pPr>
        <w:pStyle w:val="PL"/>
        <w:rPr>
          <w:noProof w:val="0"/>
          <w:snapToGrid w:val="0"/>
        </w:rPr>
      </w:pPr>
      <w:r w:rsidRPr="00C37D2B">
        <w:rPr>
          <w:noProof w:val="0"/>
          <w:snapToGrid w:val="0"/>
        </w:rPr>
        <w:t>SCGChangeIndication ::= ENUMERATED {pDCPCountWrapAround, pSCellChange, other, ...}</w:t>
      </w:r>
    </w:p>
    <w:p w14:paraId="1DB055EC" w14:textId="77777777" w:rsidR="00563811" w:rsidRDefault="00563811" w:rsidP="00563811">
      <w:pPr>
        <w:pStyle w:val="PL"/>
        <w:rPr>
          <w:noProof w:val="0"/>
          <w:snapToGrid w:val="0"/>
        </w:rPr>
      </w:pPr>
    </w:p>
    <w:p w14:paraId="416B45F9" w14:textId="77777777" w:rsidR="005A7748" w:rsidRDefault="005A7748" w:rsidP="005A7748">
      <w:pPr>
        <w:pStyle w:val="PL"/>
      </w:pPr>
      <w:r>
        <w:t>SCGreconfigNotification ::= ENUMERATED {executed, ...</w:t>
      </w:r>
      <w:r>
        <w:rPr>
          <w:lang w:eastAsia="ja-JP"/>
        </w:rPr>
        <w:t>, executed-deleted, deleted</w:t>
      </w:r>
      <w:r>
        <w:t xml:space="preserve"> }</w:t>
      </w:r>
    </w:p>
    <w:p w14:paraId="0833688F" w14:textId="77777777" w:rsidR="00563811" w:rsidRDefault="00563811" w:rsidP="00563811">
      <w:pPr>
        <w:pStyle w:val="PL"/>
        <w:rPr>
          <w:noProof w:val="0"/>
          <w:snapToGrid w:val="0"/>
        </w:rPr>
      </w:pPr>
    </w:p>
    <w:p w14:paraId="426A1973" w14:textId="77777777" w:rsidR="005752DE" w:rsidRPr="00C37D2B" w:rsidRDefault="005752DE" w:rsidP="003F0D54">
      <w:pPr>
        <w:pStyle w:val="PL"/>
        <w:rPr>
          <w:noProof w:val="0"/>
          <w:snapToGrid w:val="0"/>
        </w:rPr>
      </w:pPr>
    </w:p>
    <w:p w14:paraId="7B5F20A6" w14:textId="77777777" w:rsidR="00B75677" w:rsidRDefault="00B75677" w:rsidP="00B75677">
      <w:pPr>
        <w:pStyle w:val="PL"/>
        <w:rPr>
          <w:bCs/>
          <w:lang w:eastAsia="zh-CN"/>
        </w:rPr>
      </w:pPr>
      <w:r>
        <w:rPr>
          <w:rFonts w:hint="eastAsia"/>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0B747246" w14:textId="77777777" w:rsidR="00B75677" w:rsidRDefault="00B75677" w:rsidP="007F5250">
      <w:pPr>
        <w:pStyle w:val="PL"/>
        <w:rPr>
          <w:rFonts w:eastAsia="DengXian"/>
          <w:snapToGrid w:val="0"/>
          <w:lang w:eastAsia="zh-CN"/>
        </w:rPr>
      </w:pPr>
    </w:p>
    <w:p w14:paraId="0D50A58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69EBB596" w14:textId="77777777" w:rsidR="00DF0D5B" w:rsidRPr="00C37D2B" w:rsidRDefault="00DF0D5B" w:rsidP="007F5250">
      <w:pPr>
        <w:pStyle w:val="PL"/>
        <w:rPr>
          <w:rFonts w:eastAsia="DengXian"/>
          <w:snapToGrid w:val="0"/>
          <w:lang w:eastAsia="zh-CN"/>
        </w:rPr>
      </w:pPr>
    </w:p>
    <w:p w14:paraId="12A23182"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7351FEEC"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BAD948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3D26DA9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69C1EB5" w14:textId="77777777" w:rsidR="00DF0D5B" w:rsidRPr="00C37D2B" w:rsidRDefault="00DF0D5B" w:rsidP="007F5250">
      <w:pPr>
        <w:pStyle w:val="PL"/>
        <w:rPr>
          <w:rFonts w:eastAsia="DengXian" w:cs="Courier New"/>
          <w:snapToGrid w:val="0"/>
          <w:lang w:eastAsia="zh-CN"/>
        </w:rPr>
      </w:pPr>
    </w:p>
    <w:p w14:paraId="7E52CF68"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49EBB7D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F7FAF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00F06E38" w:rsidRPr="00F06E38">
        <w:rPr>
          <w:rFonts w:eastAsia="DengXian"/>
          <w:snapToGrid w:val="0"/>
          <w:lang w:eastAsia="zh-CN"/>
        </w:rPr>
        <w:t xml:space="preserve">, nR-unlicensed </w:t>
      </w:r>
      <w:r w:rsidRPr="00C37D2B">
        <w:rPr>
          <w:rFonts w:eastAsia="DengXian"/>
          <w:snapToGrid w:val="0"/>
          <w:lang w:eastAsia="zh-CN"/>
        </w:rPr>
        <w:t>},</w:t>
      </w:r>
    </w:p>
    <w:p w14:paraId="2E646D8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5DCA1E05"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2DEE811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1DABF3F"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2FE7ABB4" w14:textId="77777777" w:rsidR="00DF0D5B" w:rsidRPr="00C37D2B" w:rsidRDefault="00DF0D5B" w:rsidP="007F5250">
      <w:pPr>
        <w:pStyle w:val="PL"/>
        <w:rPr>
          <w:rFonts w:eastAsia="DengXian"/>
          <w:snapToGrid w:val="0"/>
          <w:lang w:eastAsia="zh-CN"/>
        </w:rPr>
      </w:pPr>
    </w:p>
    <w:p w14:paraId="65B2ED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C571AD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4AE7AC2"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44A84296" w14:textId="77777777" w:rsidR="00DF0D5B" w:rsidRPr="00C37D2B" w:rsidRDefault="00DF0D5B" w:rsidP="00C4015E">
      <w:pPr>
        <w:pStyle w:val="PL"/>
        <w:rPr>
          <w:noProof w:val="0"/>
          <w:snapToGrid w:val="0"/>
        </w:rPr>
      </w:pPr>
    </w:p>
    <w:p w14:paraId="060F53BB" w14:textId="77777777" w:rsidR="006266A1" w:rsidRPr="001D2E49" w:rsidRDefault="006266A1" w:rsidP="006266A1">
      <w:pPr>
        <w:pStyle w:val="PL"/>
        <w:rPr>
          <w:noProof w:val="0"/>
          <w:snapToGrid w:val="0"/>
        </w:rPr>
      </w:pPr>
      <w:r w:rsidRPr="001D2E49">
        <w:rPr>
          <w:noProof w:val="0"/>
          <w:snapToGrid w:val="0"/>
        </w:rPr>
        <w:t>SecurityIndication ::= SEQUENCE {</w:t>
      </w:r>
    </w:p>
    <w:p w14:paraId="150BDB3E" w14:textId="77777777" w:rsidR="006266A1" w:rsidRDefault="006266A1" w:rsidP="006266A1">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02E696BE" w14:textId="77777777" w:rsidR="006266A1" w:rsidRPr="00F844D4" w:rsidRDefault="006266A1" w:rsidP="006266A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SecurityIndication-ExtIEs } } OPTIONAL,</w:t>
      </w:r>
    </w:p>
    <w:p w14:paraId="6331B9DC" w14:textId="77777777" w:rsidR="006266A1" w:rsidRPr="001D2E49" w:rsidRDefault="006266A1" w:rsidP="006266A1">
      <w:pPr>
        <w:pStyle w:val="PL"/>
        <w:rPr>
          <w:noProof w:val="0"/>
          <w:snapToGrid w:val="0"/>
        </w:rPr>
      </w:pPr>
      <w:r w:rsidRPr="00F844D4">
        <w:rPr>
          <w:noProof w:val="0"/>
          <w:snapToGrid w:val="0"/>
          <w:lang w:val="fr-FR"/>
        </w:rPr>
        <w:tab/>
      </w:r>
      <w:r w:rsidRPr="001D2E49">
        <w:rPr>
          <w:noProof w:val="0"/>
          <w:snapToGrid w:val="0"/>
        </w:rPr>
        <w:t>...</w:t>
      </w:r>
    </w:p>
    <w:p w14:paraId="05B407AB" w14:textId="77777777" w:rsidR="006266A1" w:rsidRPr="001D2E49" w:rsidRDefault="006266A1" w:rsidP="006266A1">
      <w:pPr>
        <w:pStyle w:val="PL"/>
        <w:rPr>
          <w:noProof w:val="0"/>
          <w:snapToGrid w:val="0"/>
        </w:rPr>
      </w:pPr>
      <w:r w:rsidRPr="001D2E49">
        <w:rPr>
          <w:noProof w:val="0"/>
          <w:snapToGrid w:val="0"/>
        </w:rPr>
        <w:t>}</w:t>
      </w:r>
    </w:p>
    <w:p w14:paraId="6696CDF6" w14:textId="77777777" w:rsidR="006266A1" w:rsidRPr="00966C87" w:rsidRDefault="006266A1" w:rsidP="006266A1">
      <w:pPr>
        <w:pStyle w:val="PL"/>
        <w:rPr>
          <w:noProof w:val="0"/>
          <w:snapToGrid w:val="0"/>
        </w:rPr>
      </w:pPr>
    </w:p>
    <w:p w14:paraId="426841F7" w14:textId="77777777" w:rsidR="006266A1" w:rsidRPr="001D2E49" w:rsidRDefault="006266A1" w:rsidP="006266A1">
      <w:pPr>
        <w:pStyle w:val="PL"/>
        <w:rPr>
          <w:noProof w:val="0"/>
          <w:snapToGrid w:val="0"/>
        </w:rPr>
      </w:pPr>
      <w:r w:rsidRPr="001D2E49">
        <w:rPr>
          <w:noProof w:val="0"/>
          <w:snapToGrid w:val="0"/>
        </w:rPr>
        <w:t>SecurityIndication</w:t>
      </w:r>
      <w:r w:rsidRPr="008711EA">
        <w:rPr>
          <w:noProof w:val="0"/>
          <w:snapToGrid w:val="0"/>
        </w:rPr>
        <w:t xml:space="preserve">-ExtIEs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p>
    <w:p w14:paraId="34B77447" w14:textId="77777777" w:rsidR="006266A1" w:rsidRPr="001D2E49" w:rsidRDefault="006266A1" w:rsidP="006266A1">
      <w:pPr>
        <w:pStyle w:val="PL"/>
        <w:rPr>
          <w:noProof w:val="0"/>
          <w:snapToGrid w:val="0"/>
        </w:rPr>
      </w:pPr>
      <w:r w:rsidRPr="001D2E49">
        <w:rPr>
          <w:noProof w:val="0"/>
          <w:snapToGrid w:val="0"/>
        </w:rPr>
        <w:tab/>
        <w:t>...</w:t>
      </w:r>
    </w:p>
    <w:p w14:paraId="7CF48F92" w14:textId="77777777" w:rsidR="006266A1" w:rsidRPr="001D2E49" w:rsidRDefault="006266A1" w:rsidP="006266A1">
      <w:pPr>
        <w:pStyle w:val="PL"/>
        <w:rPr>
          <w:noProof w:val="0"/>
          <w:snapToGrid w:val="0"/>
        </w:rPr>
      </w:pPr>
      <w:r w:rsidRPr="001D2E49">
        <w:rPr>
          <w:noProof w:val="0"/>
          <w:snapToGrid w:val="0"/>
        </w:rPr>
        <w:t>}</w:t>
      </w:r>
    </w:p>
    <w:p w14:paraId="4D34D4B1" w14:textId="77777777" w:rsidR="006266A1" w:rsidRPr="008711EA" w:rsidRDefault="006266A1" w:rsidP="006266A1">
      <w:pPr>
        <w:pStyle w:val="PL"/>
        <w:rPr>
          <w:noProof w:val="0"/>
          <w:snapToGrid w:val="0"/>
        </w:rPr>
      </w:pPr>
    </w:p>
    <w:p w14:paraId="7ED05F7E" w14:textId="77777777" w:rsidR="006266A1" w:rsidRPr="001D2E49" w:rsidRDefault="006266A1" w:rsidP="006266A1">
      <w:pPr>
        <w:pStyle w:val="PL"/>
        <w:rPr>
          <w:noProof w:val="0"/>
          <w:snapToGrid w:val="0"/>
        </w:rPr>
      </w:pPr>
      <w:r w:rsidRPr="001D2E49">
        <w:rPr>
          <w:noProof w:val="0"/>
          <w:snapToGrid w:val="0"/>
        </w:rPr>
        <w:t>SecurityResult ::= SEQUENCE {</w:t>
      </w:r>
    </w:p>
    <w:p w14:paraId="1AEC52C5" w14:textId="77777777" w:rsidR="006266A1" w:rsidRPr="001D2E49" w:rsidRDefault="006266A1" w:rsidP="006266A1">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77301BEA" w14:textId="77777777" w:rsidR="006266A1" w:rsidRPr="001D2E49" w:rsidRDefault="006266A1" w:rsidP="006266A1">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p>
    <w:p w14:paraId="0BABE3BC" w14:textId="77777777" w:rsidR="006266A1" w:rsidRPr="001D2E49" w:rsidRDefault="006266A1" w:rsidP="006266A1">
      <w:pPr>
        <w:pStyle w:val="PL"/>
        <w:rPr>
          <w:noProof w:val="0"/>
          <w:snapToGrid w:val="0"/>
        </w:rPr>
      </w:pPr>
      <w:r w:rsidRPr="001D2E49">
        <w:rPr>
          <w:noProof w:val="0"/>
          <w:snapToGrid w:val="0"/>
        </w:rPr>
        <w:tab/>
        <w:t>...</w:t>
      </w:r>
    </w:p>
    <w:p w14:paraId="5C4C635C" w14:textId="77777777" w:rsidR="006266A1" w:rsidRPr="001D2E49" w:rsidRDefault="006266A1" w:rsidP="006266A1">
      <w:pPr>
        <w:pStyle w:val="PL"/>
        <w:rPr>
          <w:noProof w:val="0"/>
          <w:snapToGrid w:val="0"/>
        </w:rPr>
      </w:pPr>
      <w:r w:rsidRPr="001D2E49">
        <w:rPr>
          <w:noProof w:val="0"/>
          <w:snapToGrid w:val="0"/>
        </w:rPr>
        <w:t>}</w:t>
      </w:r>
    </w:p>
    <w:p w14:paraId="798CA5DF" w14:textId="77777777" w:rsidR="006266A1" w:rsidRPr="001D2E49" w:rsidRDefault="006266A1" w:rsidP="006266A1">
      <w:pPr>
        <w:pStyle w:val="PL"/>
        <w:rPr>
          <w:noProof w:val="0"/>
          <w:snapToGrid w:val="0"/>
        </w:rPr>
      </w:pPr>
    </w:p>
    <w:p w14:paraId="23C459F8" w14:textId="77777777" w:rsidR="006266A1" w:rsidRPr="001D2E49" w:rsidRDefault="006266A1" w:rsidP="006266A1">
      <w:pPr>
        <w:pStyle w:val="PL"/>
        <w:rPr>
          <w:noProof w:val="0"/>
          <w:snapToGrid w:val="0"/>
        </w:rPr>
      </w:pPr>
      <w:r w:rsidRPr="001D2E49">
        <w:rPr>
          <w:noProof w:val="0"/>
          <w:snapToGrid w:val="0"/>
        </w:rPr>
        <w:t xml:space="preserve">SecurityResult-ExtIEs </w:t>
      </w:r>
      <w:r>
        <w:rPr>
          <w:noProof w:val="0"/>
          <w:snapToGrid w:val="0"/>
        </w:rPr>
        <w:t>X2AP</w:t>
      </w:r>
      <w:r w:rsidRPr="001D2E49">
        <w:rPr>
          <w:noProof w:val="0"/>
          <w:snapToGrid w:val="0"/>
        </w:rPr>
        <w:t>-PROTOCOL-EXTENSION ::= {</w:t>
      </w:r>
    </w:p>
    <w:p w14:paraId="3EBC3F9B" w14:textId="77777777" w:rsidR="006266A1" w:rsidRPr="001D2E49" w:rsidRDefault="006266A1" w:rsidP="006266A1">
      <w:pPr>
        <w:pStyle w:val="PL"/>
        <w:rPr>
          <w:noProof w:val="0"/>
          <w:snapToGrid w:val="0"/>
        </w:rPr>
      </w:pPr>
      <w:r w:rsidRPr="001D2E49">
        <w:rPr>
          <w:noProof w:val="0"/>
          <w:snapToGrid w:val="0"/>
        </w:rPr>
        <w:tab/>
        <w:t>...</w:t>
      </w:r>
    </w:p>
    <w:p w14:paraId="56E10635" w14:textId="77777777" w:rsidR="006266A1" w:rsidRDefault="006266A1" w:rsidP="006266A1">
      <w:pPr>
        <w:pStyle w:val="PL"/>
        <w:rPr>
          <w:noProof w:val="0"/>
          <w:snapToGrid w:val="0"/>
        </w:rPr>
      </w:pPr>
      <w:r w:rsidRPr="001D2E49">
        <w:rPr>
          <w:noProof w:val="0"/>
          <w:snapToGrid w:val="0"/>
        </w:rPr>
        <w:t>}</w:t>
      </w:r>
    </w:p>
    <w:p w14:paraId="11B8047C" w14:textId="77777777" w:rsidR="006266A1" w:rsidRPr="001D2E49" w:rsidRDefault="006266A1" w:rsidP="006266A1">
      <w:pPr>
        <w:pStyle w:val="PL"/>
        <w:rPr>
          <w:noProof w:val="0"/>
          <w:snapToGrid w:val="0"/>
        </w:rPr>
      </w:pPr>
    </w:p>
    <w:p w14:paraId="5B90CBBB" w14:textId="77777777" w:rsidR="005752DE" w:rsidRPr="00C37D2B" w:rsidRDefault="005752DE" w:rsidP="003F0D54">
      <w:pPr>
        <w:pStyle w:val="PL"/>
        <w:rPr>
          <w:noProof w:val="0"/>
          <w:snapToGrid w:val="0"/>
        </w:rPr>
      </w:pPr>
      <w:r w:rsidRPr="00C37D2B">
        <w:rPr>
          <w:noProof w:val="0"/>
          <w:snapToGrid w:val="0"/>
        </w:rPr>
        <w:t>SeNBSecurityKey ::= BIT STRING (SIZE(256))</w:t>
      </w:r>
    </w:p>
    <w:p w14:paraId="5CE4B819" w14:textId="77777777" w:rsidR="005752DE" w:rsidRPr="00C37D2B" w:rsidRDefault="005752DE" w:rsidP="00A24137">
      <w:pPr>
        <w:pStyle w:val="PL"/>
        <w:rPr>
          <w:noProof w:val="0"/>
          <w:snapToGrid w:val="0"/>
        </w:rPr>
      </w:pPr>
    </w:p>
    <w:p w14:paraId="4D7777E4" w14:textId="77777777" w:rsidR="005752DE" w:rsidRPr="00C37D2B" w:rsidRDefault="005752DE" w:rsidP="00282435">
      <w:pPr>
        <w:pStyle w:val="PL"/>
        <w:rPr>
          <w:noProof w:val="0"/>
          <w:snapToGrid w:val="0"/>
        </w:rPr>
      </w:pPr>
      <w:r w:rsidRPr="00C37D2B">
        <w:rPr>
          <w:noProof w:val="0"/>
          <w:snapToGrid w:val="0"/>
        </w:rPr>
        <w:t>SeNBtoMeNBContainer ::= OCTET STRING</w:t>
      </w:r>
    </w:p>
    <w:p w14:paraId="7B3F3360" w14:textId="77777777" w:rsidR="005752DE" w:rsidRPr="00C37D2B" w:rsidRDefault="005752DE" w:rsidP="00895D0E">
      <w:pPr>
        <w:pStyle w:val="PL"/>
        <w:rPr>
          <w:noProof w:val="0"/>
          <w:snapToGrid w:val="0"/>
        </w:rPr>
      </w:pPr>
    </w:p>
    <w:p w14:paraId="743A960D" w14:textId="77777777" w:rsidR="00446001" w:rsidRDefault="00446001" w:rsidP="00446001">
      <w:pPr>
        <w:pStyle w:val="PL"/>
        <w:rPr>
          <w:snapToGrid w:val="0"/>
        </w:rPr>
      </w:pPr>
      <w:r>
        <w:rPr>
          <w:snapToGrid w:val="0"/>
        </w:rPr>
        <w:t>SensorMeasurementConfiguration ::=</w:t>
      </w:r>
      <w:r>
        <w:rPr>
          <w:snapToGrid w:val="0"/>
        </w:rPr>
        <w:tab/>
        <w:t>SEQUENCE {</w:t>
      </w:r>
    </w:p>
    <w:p w14:paraId="069B6AC9" w14:textId="5855DD2E" w:rsidR="00446001" w:rsidRDefault="00446001" w:rsidP="00446001">
      <w:pPr>
        <w:pStyle w:val="PL"/>
        <w:rPr>
          <w:snapToGrid w:val="0"/>
        </w:rPr>
      </w:pPr>
      <w:r>
        <w:rPr>
          <w:snapToGrid w:val="0"/>
        </w:rPr>
        <w:tab/>
        <w:t>sensorMeasConfig</w:t>
      </w:r>
      <w:r w:rsidR="009A6F83">
        <w:rPr>
          <w:snapToGrid w:val="0"/>
        </w:rPr>
        <w:tab/>
      </w:r>
      <w:r w:rsidR="009A6F83">
        <w:rPr>
          <w:snapToGrid w:val="0"/>
        </w:rPr>
        <w:tab/>
      </w:r>
      <w:r w:rsidR="009A6F83">
        <w:rPr>
          <w:snapToGrid w:val="0"/>
        </w:rPr>
        <w:tab/>
      </w:r>
      <w:r>
        <w:rPr>
          <w:snapToGrid w:val="0"/>
        </w:rPr>
        <w:t>SensorMeasConfig,</w:t>
      </w:r>
    </w:p>
    <w:p w14:paraId="135C5074" w14:textId="71131DCD" w:rsidR="00446001" w:rsidRDefault="00446001" w:rsidP="00446001">
      <w:pPr>
        <w:pStyle w:val="PL"/>
        <w:rPr>
          <w:snapToGrid w:val="0"/>
        </w:rPr>
      </w:pPr>
      <w:r>
        <w:rPr>
          <w:snapToGrid w:val="0"/>
        </w:rPr>
        <w:tab/>
        <w:t>sensorMeasConfigNameList</w:t>
      </w:r>
      <w:r>
        <w:rPr>
          <w:snapToGrid w:val="0"/>
        </w:rPr>
        <w:tab/>
        <w:t>SensorMeasConfigNameList</w:t>
      </w:r>
      <w:r w:rsidR="009A6F83">
        <w:rPr>
          <w:snapToGrid w:val="0"/>
        </w:rPr>
        <w:tab/>
      </w:r>
      <w:r w:rsidR="009A6F8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8724CB" w14:textId="056B377D" w:rsidR="00446001" w:rsidRDefault="00446001" w:rsidP="00446001">
      <w:pPr>
        <w:pStyle w:val="PL"/>
        <w:rPr>
          <w:snapToGrid w:val="0"/>
        </w:rPr>
      </w:pPr>
      <w:r>
        <w:rPr>
          <w:snapToGrid w:val="0"/>
        </w:rPr>
        <w:tab/>
        <w:t>iE-Extensions</w:t>
      </w:r>
      <w:r>
        <w:rPr>
          <w:snapToGrid w:val="0"/>
        </w:rPr>
        <w:tab/>
      </w:r>
      <w:r>
        <w:rPr>
          <w:snapToGrid w:val="0"/>
        </w:rPr>
        <w:tab/>
        <w:t>ProtocolExtensionContainer { {SensorMeasurementConfiguration-ExtIEs} }</w:t>
      </w:r>
      <w:r>
        <w:rPr>
          <w:snapToGrid w:val="0"/>
        </w:rPr>
        <w:tab/>
        <w:t>OPTIONAL,</w:t>
      </w:r>
    </w:p>
    <w:p w14:paraId="769B517D" w14:textId="77777777" w:rsidR="00446001" w:rsidRDefault="00446001" w:rsidP="00446001">
      <w:pPr>
        <w:pStyle w:val="PL"/>
        <w:rPr>
          <w:snapToGrid w:val="0"/>
        </w:rPr>
      </w:pPr>
      <w:r>
        <w:rPr>
          <w:snapToGrid w:val="0"/>
        </w:rPr>
        <w:tab/>
        <w:t>...</w:t>
      </w:r>
    </w:p>
    <w:p w14:paraId="3F922F22" w14:textId="77777777" w:rsidR="00446001" w:rsidRDefault="00446001" w:rsidP="00446001">
      <w:pPr>
        <w:pStyle w:val="PL"/>
        <w:rPr>
          <w:snapToGrid w:val="0"/>
        </w:rPr>
      </w:pPr>
      <w:r>
        <w:rPr>
          <w:snapToGrid w:val="0"/>
        </w:rPr>
        <w:t>}</w:t>
      </w:r>
    </w:p>
    <w:p w14:paraId="6626F59A" w14:textId="77777777" w:rsidR="00446001" w:rsidRDefault="00446001" w:rsidP="00446001">
      <w:pPr>
        <w:pStyle w:val="PL"/>
        <w:rPr>
          <w:snapToGrid w:val="0"/>
        </w:rPr>
      </w:pPr>
    </w:p>
    <w:p w14:paraId="7FA9155E" w14:textId="77777777" w:rsidR="00446001" w:rsidRDefault="00446001" w:rsidP="00446001">
      <w:pPr>
        <w:pStyle w:val="PL"/>
        <w:rPr>
          <w:snapToGrid w:val="0"/>
        </w:rPr>
      </w:pPr>
      <w:r>
        <w:rPr>
          <w:snapToGrid w:val="0"/>
        </w:rPr>
        <w:t xml:space="preserve">SensorMeasurementConfiguration-ExtIEs </w:t>
      </w:r>
      <w:r>
        <w:rPr>
          <w:rFonts w:eastAsia="SimSun" w:hint="eastAsia"/>
          <w:snapToGrid w:val="0"/>
          <w:lang w:val="en-US" w:eastAsia="zh-CN"/>
        </w:rPr>
        <w:t>X2AP</w:t>
      </w:r>
      <w:r>
        <w:rPr>
          <w:snapToGrid w:val="0"/>
        </w:rPr>
        <w:t>-PROTOCOL-EXTENSION ::= {</w:t>
      </w:r>
    </w:p>
    <w:p w14:paraId="14A5C417" w14:textId="77777777" w:rsidR="00446001" w:rsidRDefault="00446001" w:rsidP="00446001">
      <w:pPr>
        <w:pStyle w:val="PL"/>
        <w:rPr>
          <w:snapToGrid w:val="0"/>
        </w:rPr>
      </w:pPr>
      <w:r>
        <w:rPr>
          <w:snapToGrid w:val="0"/>
        </w:rPr>
        <w:tab/>
        <w:t>...</w:t>
      </w:r>
    </w:p>
    <w:p w14:paraId="36607375" w14:textId="77777777" w:rsidR="00446001" w:rsidRDefault="00446001" w:rsidP="00446001">
      <w:pPr>
        <w:pStyle w:val="PL"/>
        <w:rPr>
          <w:snapToGrid w:val="0"/>
        </w:rPr>
      </w:pPr>
      <w:r>
        <w:rPr>
          <w:snapToGrid w:val="0"/>
        </w:rPr>
        <w:t>}</w:t>
      </w:r>
    </w:p>
    <w:p w14:paraId="2D3A25D3" w14:textId="77777777" w:rsidR="00446001" w:rsidRDefault="00446001" w:rsidP="00446001">
      <w:pPr>
        <w:pStyle w:val="PL"/>
        <w:rPr>
          <w:snapToGrid w:val="0"/>
        </w:rPr>
      </w:pPr>
    </w:p>
    <w:p w14:paraId="2AC9CCB8" w14:textId="77777777" w:rsidR="00446001" w:rsidRDefault="00446001" w:rsidP="00446001">
      <w:pPr>
        <w:pStyle w:val="PL"/>
        <w:rPr>
          <w:snapToGrid w:val="0"/>
        </w:rPr>
      </w:pPr>
      <w:r>
        <w:rPr>
          <w:snapToGrid w:val="0"/>
        </w:rPr>
        <w:t>SensorMeasConfigNameList ::= SEQUENCE (SIZE(1..maxnoofSensorName)) OF SensorMeasConfigNameItem</w:t>
      </w:r>
    </w:p>
    <w:p w14:paraId="1ABF8A1C" w14:textId="77777777" w:rsidR="00446001" w:rsidRDefault="00446001" w:rsidP="00446001">
      <w:pPr>
        <w:pStyle w:val="PL"/>
        <w:rPr>
          <w:snapToGrid w:val="0"/>
        </w:rPr>
      </w:pPr>
    </w:p>
    <w:p w14:paraId="412210CA" w14:textId="77777777" w:rsidR="00446001" w:rsidRDefault="00446001" w:rsidP="00446001">
      <w:pPr>
        <w:pStyle w:val="PL"/>
        <w:rPr>
          <w:snapToGrid w:val="0"/>
        </w:rPr>
      </w:pPr>
      <w:r>
        <w:rPr>
          <w:snapToGrid w:val="0"/>
        </w:rPr>
        <w:t>SensorMeasConfigNameItem ::= SEQUENCE {</w:t>
      </w:r>
    </w:p>
    <w:p w14:paraId="52EAED33" w14:textId="77777777" w:rsidR="00446001" w:rsidRDefault="00446001" w:rsidP="00446001">
      <w:pPr>
        <w:pStyle w:val="PL"/>
        <w:rPr>
          <w:snapToGrid w:val="0"/>
        </w:rPr>
      </w:pPr>
      <w:r>
        <w:rPr>
          <w:snapToGrid w:val="0"/>
        </w:rPr>
        <w:tab/>
        <w:t>sensorNameConfig</w:t>
      </w:r>
      <w:r>
        <w:rPr>
          <w:snapToGrid w:val="0"/>
        </w:rPr>
        <w:tab/>
      </w:r>
      <w:r>
        <w:rPr>
          <w:snapToGrid w:val="0"/>
        </w:rPr>
        <w:tab/>
        <w:t>SensorNameConfig,</w:t>
      </w:r>
    </w:p>
    <w:p w14:paraId="199A92E0" w14:textId="77777777" w:rsidR="00446001" w:rsidRDefault="00446001" w:rsidP="00446001">
      <w:pPr>
        <w:pStyle w:val="PL"/>
        <w:rPr>
          <w:snapToGrid w:val="0"/>
        </w:rPr>
      </w:pPr>
      <w:r>
        <w:rPr>
          <w:snapToGrid w:val="0"/>
        </w:rPr>
        <w:lastRenderedPageBreak/>
        <w:tab/>
        <w:t>iE-Extensions</w:t>
      </w:r>
      <w:r>
        <w:rPr>
          <w:snapToGrid w:val="0"/>
        </w:rPr>
        <w:tab/>
      </w:r>
      <w:r>
        <w:rPr>
          <w:snapToGrid w:val="0"/>
        </w:rPr>
        <w:tab/>
        <w:t xml:space="preserve">ProtocolExtensionContainer { { SensorMeasConfigNameItem-ExtIEs } } </w:t>
      </w:r>
      <w:r>
        <w:rPr>
          <w:snapToGrid w:val="0"/>
        </w:rPr>
        <w:tab/>
        <w:t>OPTIONAL,</w:t>
      </w:r>
    </w:p>
    <w:p w14:paraId="5A014A94" w14:textId="77777777" w:rsidR="00446001" w:rsidRDefault="00446001" w:rsidP="00446001">
      <w:pPr>
        <w:pStyle w:val="PL"/>
        <w:rPr>
          <w:snapToGrid w:val="0"/>
        </w:rPr>
      </w:pPr>
      <w:r>
        <w:rPr>
          <w:snapToGrid w:val="0"/>
        </w:rPr>
        <w:tab/>
        <w:t>...</w:t>
      </w:r>
    </w:p>
    <w:p w14:paraId="7E96FA3C" w14:textId="77777777" w:rsidR="00446001" w:rsidRDefault="00446001" w:rsidP="00446001">
      <w:pPr>
        <w:pStyle w:val="PL"/>
        <w:rPr>
          <w:snapToGrid w:val="0"/>
        </w:rPr>
      </w:pPr>
      <w:r>
        <w:rPr>
          <w:snapToGrid w:val="0"/>
        </w:rPr>
        <w:t>}</w:t>
      </w:r>
    </w:p>
    <w:p w14:paraId="010AD446" w14:textId="77777777" w:rsidR="00446001" w:rsidRDefault="00446001" w:rsidP="00446001">
      <w:pPr>
        <w:pStyle w:val="PL"/>
        <w:rPr>
          <w:snapToGrid w:val="0"/>
        </w:rPr>
      </w:pPr>
    </w:p>
    <w:p w14:paraId="177E3A4E" w14:textId="77777777" w:rsidR="00446001" w:rsidRDefault="00446001" w:rsidP="00446001">
      <w:pPr>
        <w:pStyle w:val="PL"/>
        <w:rPr>
          <w:snapToGrid w:val="0"/>
        </w:rPr>
      </w:pPr>
      <w:r>
        <w:rPr>
          <w:snapToGrid w:val="0"/>
        </w:rPr>
        <w:t xml:space="preserve">SensorMeasConfigNameItem-ExtIEs </w:t>
      </w:r>
      <w:r>
        <w:rPr>
          <w:rFonts w:eastAsia="SimSun" w:hint="eastAsia"/>
          <w:snapToGrid w:val="0"/>
          <w:lang w:val="en-US" w:eastAsia="zh-CN"/>
        </w:rPr>
        <w:t>X2</w:t>
      </w:r>
      <w:r>
        <w:rPr>
          <w:snapToGrid w:val="0"/>
        </w:rPr>
        <w:t>AP-PROTOCOL-EXTENSION ::= {</w:t>
      </w:r>
    </w:p>
    <w:p w14:paraId="608F70A4" w14:textId="77777777" w:rsidR="00446001" w:rsidRDefault="00446001" w:rsidP="00446001">
      <w:pPr>
        <w:pStyle w:val="PL"/>
        <w:rPr>
          <w:snapToGrid w:val="0"/>
        </w:rPr>
      </w:pPr>
      <w:r>
        <w:rPr>
          <w:snapToGrid w:val="0"/>
        </w:rPr>
        <w:tab/>
        <w:t>...</w:t>
      </w:r>
    </w:p>
    <w:p w14:paraId="79E132A8" w14:textId="77777777" w:rsidR="00446001" w:rsidRDefault="00446001" w:rsidP="00446001">
      <w:pPr>
        <w:pStyle w:val="PL"/>
        <w:rPr>
          <w:snapToGrid w:val="0"/>
        </w:rPr>
      </w:pPr>
      <w:r>
        <w:rPr>
          <w:snapToGrid w:val="0"/>
        </w:rPr>
        <w:t>}</w:t>
      </w:r>
    </w:p>
    <w:p w14:paraId="4F614EEA" w14:textId="77777777" w:rsidR="00446001" w:rsidRDefault="00446001" w:rsidP="00446001">
      <w:pPr>
        <w:pStyle w:val="PL"/>
        <w:rPr>
          <w:snapToGrid w:val="0"/>
        </w:rPr>
      </w:pPr>
    </w:p>
    <w:p w14:paraId="631D58D2" w14:textId="77777777" w:rsidR="00446001" w:rsidRDefault="00446001" w:rsidP="00446001">
      <w:pPr>
        <w:pStyle w:val="PL"/>
        <w:rPr>
          <w:snapToGrid w:val="0"/>
        </w:rPr>
      </w:pPr>
      <w:r>
        <w:rPr>
          <w:snapToGrid w:val="0"/>
        </w:rPr>
        <w:t>SensorMeasConfig::= ENUMERATED {setup,...}</w:t>
      </w:r>
    </w:p>
    <w:p w14:paraId="77E56D1E" w14:textId="77777777" w:rsidR="00446001" w:rsidRDefault="00446001" w:rsidP="00446001">
      <w:pPr>
        <w:pStyle w:val="PL"/>
        <w:rPr>
          <w:snapToGrid w:val="0"/>
        </w:rPr>
      </w:pPr>
    </w:p>
    <w:p w14:paraId="37980944" w14:textId="77777777" w:rsidR="00446001" w:rsidRDefault="00446001" w:rsidP="00446001">
      <w:pPr>
        <w:pStyle w:val="PL"/>
        <w:rPr>
          <w:snapToGrid w:val="0"/>
        </w:rPr>
      </w:pPr>
      <w:r>
        <w:rPr>
          <w:snapToGrid w:val="0"/>
        </w:rPr>
        <w:t>SensorNameConfig ::= CHOICE {</w:t>
      </w:r>
    </w:p>
    <w:p w14:paraId="5EA848CC" w14:textId="77777777" w:rsidR="00446001" w:rsidRDefault="00446001" w:rsidP="00446001">
      <w:pPr>
        <w:pStyle w:val="PL"/>
        <w:rPr>
          <w:snapToGrid w:val="0"/>
        </w:rPr>
      </w:pPr>
      <w:r>
        <w:rPr>
          <w:snapToGrid w:val="0"/>
        </w:rPr>
        <w:tab/>
        <w:t>uncompensatedBarometricConfig</w:t>
      </w:r>
      <w:r>
        <w:rPr>
          <w:snapToGrid w:val="0"/>
        </w:rPr>
        <w:tab/>
      </w:r>
      <w:r>
        <w:rPr>
          <w:snapToGrid w:val="0"/>
        </w:rPr>
        <w:tab/>
        <w:t>ENUMERATED {true, ...},</w:t>
      </w:r>
    </w:p>
    <w:p w14:paraId="78FDA4CE" w14:textId="7D3C6D2E" w:rsidR="00446001" w:rsidRDefault="00446001" w:rsidP="00446001">
      <w:pPr>
        <w:pStyle w:val="PL"/>
        <w:rPr>
          <w:snapToGrid w:val="0"/>
        </w:rPr>
      </w:pPr>
      <w:r>
        <w:rPr>
          <w:snapToGrid w:val="0"/>
        </w:rPr>
        <w:tab/>
      </w:r>
      <w:r w:rsidR="00FD2F20">
        <w:rPr>
          <w:snapToGrid w:val="0"/>
          <w:lang w:eastAsia="zh-CN"/>
        </w:rPr>
        <w:t>choice-extension</w:t>
      </w:r>
      <w:r>
        <w:tab/>
      </w:r>
      <w:r>
        <w:tab/>
        <w:t>ProtocolIE-Single</w:t>
      </w:r>
      <w:r w:rsidR="0085511B">
        <w:t>-</w:t>
      </w:r>
      <w:r>
        <w:t>Container { {</w:t>
      </w:r>
      <w:r>
        <w:rPr>
          <w:snapToGrid w:val="0"/>
        </w:rPr>
        <w:t>SensorNameConfig</w:t>
      </w:r>
      <w:r>
        <w:t>-ExtIEs} }</w:t>
      </w:r>
    </w:p>
    <w:p w14:paraId="35A865DA" w14:textId="77777777" w:rsidR="00446001" w:rsidRDefault="00446001" w:rsidP="00446001">
      <w:pPr>
        <w:pStyle w:val="PL"/>
        <w:rPr>
          <w:snapToGrid w:val="0"/>
        </w:rPr>
      </w:pPr>
      <w:r>
        <w:rPr>
          <w:snapToGrid w:val="0"/>
        </w:rPr>
        <w:t>}</w:t>
      </w:r>
    </w:p>
    <w:p w14:paraId="18582F25" w14:textId="77777777" w:rsidR="00446001" w:rsidRDefault="00446001" w:rsidP="00446001">
      <w:pPr>
        <w:pStyle w:val="PL"/>
        <w:rPr>
          <w:snapToGrid w:val="0"/>
        </w:rPr>
      </w:pPr>
    </w:p>
    <w:p w14:paraId="0A1554D8" w14:textId="77777777" w:rsidR="00446001" w:rsidRDefault="00446001" w:rsidP="00446001">
      <w:pPr>
        <w:pStyle w:val="PL"/>
      </w:pPr>
      <w:r>
        <w:rPr>
          <w:snapToGrid w:val="0"/>
        </w:rPr>
        <w:t>SensorNameConfig</w:t>
      </w:r>
      <w:r>
        <w:t xml:space="preserve">-ExtIEs </w:t>
      </w:r>
      <w:r>
        <w:rPr>
          <w:rFonts w:eastAsia="SimSun" w:hint="eastAsia"/>
          <w:lang w:val="en-US" w:eastAsia="zh-CN"/>
        </w:rPr>
        <w:t>X2</w:t>
      </w:r>
      <w:r>
        <w:rPr>
          <w:snapToGrid w:val="0"/>
        </w:rPr>
        <w:t xml:space="preserve">AP-PROTOCOL-IES </w:t>
      </w:r>
      <w:r>
        <w:t>::= {</w:t>
      </w:r>
    </w:p>
    <w:p w14:paraId="6F6490FF" w14:textId="77777777" w:rsidR="00446001" w:rsidRDefault="00446001" w:rsidP="00446001">
      <w:pPr>
        <w:pStyle w:val="PL"/>
      </w:pPr>
      <w:r>
        <w:tab/>
        <w:t>...</w:t>
      </w:r>
    </w:p>
    <w:p w14:paraId="001B7F20" w14:textId="77777777" w:rsidR="00446001" w:rsidRDefault="00446001" w:rsidP="00446001">
      <w:pPr>
        <w:pStyle w:val="PL"/>
      </w:pPr>
      <w:r>
        <w:t>}</w:t>
      </w:r>
    </w:p>
    <w:p w14:paraId="39E8A519" w14:textId="77777777" w:rsidR="00446001" w:rsidRDefault="00446001" w:rsidP="00446001">
      <w:pPr>
        <w:pStyle w:val="PL"/>
      </w:pPr>
    </w:p>
    <w:p w14:paraId="42A2EA01" w14:textId="77777777" w:rsidR="005752DE" w:rsidRPr="00C37D2B" w:rsidRDefault="005752DE" w:rsidP="00B131CB">
      <w:pPr>
        <w:pStyle w:val="PL"/>
        <w:rPr>
          <w:noProof w:val="0"/>
          <w:snapToGrid w:val="0"/>
        </w:rPr>
      </w:pPr>
    </w:p>
    <w:p w14:paraId="7EF7F337" w14:textId="77777777" w:rsidR="005752DE" w:rsidRPr="00C37D2B" w:rsidRDefault="005752DE" w:rsidP="00140D97">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093A706E"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21F7F1B9"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4000FDCE" w14:textId="77777777" w:rsidR="005752DE" w:rsidRPr="00F844D4" w:rsidRDefault="005752DE" w:rsidP="00C076A1">
      <w:pPr>
        <w:pStyle w:val="PL"/>
        <w:rPr>
          <w:rFonts w:cs="Courier New"/>
          <w:noProof w:val="0"/>
          <w:snapToGrid w:val="0"/>
          <w:szCs w:val="16"/>
          <w:lang w:val="fr-FR"/>
        </w:rPr>
      </w:pPr>
      <w:r w:rsidRPr="00C37D2B">
        <w:rPr>
          <w:rFonts w:cs="Courier New"/>
          <w:noProof w:val="0"/>
          <w:snapToGrid w:val="0"/>
          <w:szCs w:val="16"/>
        </w:rPr>
        <w:tab/>
      </w:r>
      <w:r w:rsidRPr="00F844D4">
        <w:rPr>
          <w:rFonts w:cs="Courier New"/>
          <w:noProof w:val="0"/>
          <w:snapToGrid w:val="0"/>
          <w:szCs w:val="16"/>
          <w:lang w:val="fr-FR"/>
        </w:rPr>
        <w:t>iE-Extensions</w:t>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t>ProtocolExtensionContainer { {ServedCell-ExtIEs} } OPTIONAL,</w:t>
      </w:r>
    </w:p>
    <w:p w14:paraId="01159923" w14:textId="77777777" w:rsidR="005752DE" w:rsidRPr="00C37D2B" w:rsidRDefault="005752DE" w:rsidP="00391FF6">
      <w:pPr>
        <w:pStyle w:val="PL"/>
        <w:rPr>
          <w:rFonts w:cs="Courier New"/>
          <w:noProof w:val="0"/>
          <w:snapToGrid w:val="0"/>
          <w:szCs w:val="16"/>
        </w:rPr>
      </w:pPr>
      <w:r w:rsidRPr="00F844D4">
        <w:rPr>
          <w:rFonts w:cs="Courier New"/>
          <w:noProof w:val="0"/>
          <w:snapToGrid w:val="0"/>
          <w:szCs w:val="16"/>
          <w:lang w:val="fr-FR"/>
        </w:rPr>
        <w:tab/>
      </w:r>
      <w:r w:rsidRPr="00C37D2B">
        <w:rPr>
          <w:rFonts w:cs="Courier New"/>
          <w:noProof w:val="0"/>
          <w:snapToGrid w:val="0"/>
          <w:szCs w:val="16"/>
        </w:rPr>
        <w:t>...</w:t>
      </w:r>
    </w:p>
    <w:p w14:paraId="34A08A43" w14:textId="77777777" w:rsidR="005752DE" w:rsidRPr="00C37D2B" w:rsidRDefault="005752DE" w:rsidP="00186BFA">
      <w:pPr>
        <w:pStyle w:val="PL"/>
        <w:rPr>
          <w:snapToGrid w:val="0"/>
        </w:rPr>
      </w:pPr>
      <w:r w:rsidRPr="00C37D2B">
        <w:rPr>
          <w:snapToGrid w:val="0"/>
        </w:rPr>
        <w:t>}</w:t>
      </w:r>
    </w:p>
    <w:p w14:paraId="0DE50F2D" w14:textId="77777777" w:rsidR="005752DE" w:rsidRPr="00C37D2B" w:rsidRDefault="005752DE" w:rsidP="009F5624">
      <w:pPr>
        <w:pStyle w:val="PL"/>
        <w:rPr>
          <w:snapToGrid w:val="0"/>
        </w:rPr>
      </w:pPr>
    </w:p>
    <w:p w14:paraId="2783E05E" w14:textId="77777777" w:rsidR="005752DE" w:rsidRPr="00C37D2B" w:rsidRDefault="005752DE" w:rsidP="00391FF6">
      <w:pPr>
        <w:pStyle w:val="PL"/>
        <w:rPr>
          <w:rFonts w:cs="Courier New"/>
          <w:noProof w:val="0"/>
          <w:snapToGrid w:val="0"/>
          <w:szCs w:val="16"/>
        </w:rPr>
      </w:pPr>
      <w:r w:rsidRPr="00C37D2B">
        <w:rPr>
          <w:rFonts w:cs="Courier New"/>
          <w:noProof w:val="0"/>
          <w:snapToGrid w:val="0"/>
          <w:szCs w:val="16"/>
        </w:rPr>
        <w:t>ServedCell-ExtIEs X2AP-PROTOCOL-EXTENSION ::= {</w:t>
      </w:r>
    </w:p>
    <w:p w14:paraId="09433C06" w14:textId="77777777" w:rsidR="009776C8" w:rsidRDefault="004F1D3D" w:rsidP="009776C8">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r w:rsidR="009776C8" w:rsidRPr="00C37D2B">
        <w:rPr>
          <w:snapToGrid w:val="0"/>
          <w:lang w:eastAsia="zh-CN"/>
        </w:rPr>
        <w:t>|</w:t>
      </w:r>
    </w:p>
    <w:p w14:paraId="7362610B" w14:textId="77777777" w:rsidR="004F1D3D" w:rsidRPr="00C37D2B" w:rsidRDefault="009776C8" w:rsidP="009776C8">
      <w:pPr>
        <w:pStyle w:val="PL"/>
        <w:rPr>
          <w:rFonts w:cs="Courier New"/>
          <w:noProof w:val="0"/>
          <w:snapToGrid w:val="0"/>
          <w:szCs w:val="16"/>
        </w:rPr>
      </w:pPr>
      <w:r>
        <w:rPr>
          <w:rFonts w:cs="Courier New"/>
          <w:noProof w:val="0"/>
          <w:snapToGrid w:val="0"/>
          <w:szCs w:val="16"/>
        </w:rPr>
        <w:tab/>
      </w:r>
      <w:r>
        <w:rPr>
          <w:snapToGrid w:val="0"/>
        </w:rPr>
        <w:t>{ ID id-</w:t>
      </w:r>
      <w:r w:rsidR="0046039F">
        <w:rPr>
          <w:snapToGrid w:val="0"/>
        </w:rPr>
        <w:t>S</w:t>
      </w:r>
      <w:r>
        <w:rPr>
          <w:snapToGrid w:val="0"/>
        </w:rPr>
        <w:t>ervedCellSpecificInfoReq</w:t>
      </w:r>
      <w:r>
        <w:t>-NR</w:t>
      </w:r>
      <w:r>
        <w:rPr>
          <w:snapToGrid w:val="0"/>
        </w:rPr>
        <w:tab/>
        <w:t xml:space="preserve">CRITICALITY ignore </w:t>
      </w:r>
      <w:r w:rsidRPr="00C37D2B">
        <w:rPr>
          <w:rFonts w:cs="Courier New"/>
          <w:noProof w:val="0"/>
          <w:snapToGrid w:val="0"/>
          <w:szCs w:val="16"/>
        </w:rPr>
        <w:t>EXTENSIO</w:t>
      </w:r>
      <w:r>
        <w:rPr>
          <w:rFonts w:cs="Courier New"/>
          <w:noProof w:val="0"/>
          <w:snapToGrid w:val="0"/>
          <w:szCs w:val="16"/>
        </w:rPr>
        <w:t>N</w:t>
      </w:r>
      <w:r>
        <w:rPr>
          <w:snapToGrid w:val="0"/>
        </w:rPr>
        <w:tab/>
        <w:t>ServedCellSpecificInfoReq</w:t>
      </w:r>
      <w:r>
        <w:t>-NR</w:t>
      </w:r>
      <w:r>
        <w:rPr>
          <w:noProof w:val="0"/>
          <w:snapToGrid w:val="0"/>
        </w:rPr>
        <w:tab/>
      </w:r>
      <w:r>
        <w:rPr>
          <w:snapToGrid w:val="0"/>
        </w:rPr>
        <w:t>PRESENCE optional }</w:t>
      </w:r>
      <w:r w:rsidR="004F1D3D" w:rsidRPr="00C37D2B">
        <w:rPr>
          <w:rFonts w:cs="Courier New"/>
          <w:noProof w:val="0"/>
          <w:snapToGrid w:val="0"/>
          <w:szCs w:val="16"/>
        </w:rPr>
        <w:t>,</w:t>
      </w:r>
    </w:p>
    <w:p w14:paraId="2031E7A9" w14:textId="77777777" w:rsidR="005752DE" w:rsidRPr="00C37D2B" w:rsidRDefault="005752DE" w:rsidP="000356BB">
      <w:pPr>
        <w:pStyle w:val="PL"/>
        <w:rPr>
          <w:rFonts w:cs="Courier New"/>
          <w:noProof w:val="0"/>
          <w:snapToGrid w:val="0"/>
          <w:szCs w:val="16"/>
        </w:rPr>
      </w:pPr>
      <w:r w:rsidRPr="00C37D2B">
        <w:rPr>
          <w:rFonts w:cs="Courier New"/>
          <w:noProof w:val="0"/>
          <w:snapToGrid w:val="0"/>
          <w:szCs w:val="16"/>
        </w:rPr>
        <w:tab/>
        <w:t>...</w:t>
      </w:r>
    </w:p>
    <w:p w14:paraId="3590F59E" w14:textId="77777777" w:rsidR="005752DE" w:rsidRPr="00C37D2B" w:rsidRDefault="005752DE" w:rsidP="009C3351">
      <w:pPr>
        <w:pStyle w:val="PL"/>
        <w:rPr>
          <w:rFonts w:cs="Courier New"/>
          <w:noProof w:val="0"/>
          <w:snapToGrid w:val="0"/>
          <w:szCs w:val="16"/>
        </w:rPr>
      </w:pPr>
      <w:r w:rsidRPr="00C37D2B">
        <w:rPr>
          <w:rFonts w:cs="Courier New"/>
          <w:noProof w:val="0"/>
          <w:snapToGrid w:val="0"/>
          <w:szCs w:val="16"/>
        </w:rPr>
        <w:t>}</w:t>
      </w:r>
    </w:p>
    <w:p w14:paraId="152B8338" w14:textId="77777777" w:rsidR="005752DE" w:rsidRPr="00C37D2B" w:rsidRDefault="005752DE" w:rsidP="009C3351">
      <w:pPr>
        <w:pStyle w:val="PL"/>
        <w:rPr>
          <w:noProof w:val="0"/>
          <w:snapToGrid w:val="0"/>
        </w:rPr>
      </w:pPr>
    </w:p>
    <w:p w14:paraId="4155C67F" w14:textId="77777777" w:rsidR="005752DE" w:rsidRPr="00C37D2B" w:rsidRDefault="005752DE" w:rsidP="00B274EC">
      <w:pPr>
        <w:pStyle w:val="PL"/>
        <w:rPr>
          <w:noProof w:val="0"/>
          <w:snapToGrid w:val="0"/>
        </w:rPr>
      </w:pPr>
      <w:r w:rsidRPr="00C37D2B">
        <w:rPr>
          <w:noProof w:val="0"/>
          <w:snapToGrid w:val="0"/>
        </w:rPr>
        <w:t>ServedCell-Information ::= SEQUENCE {</w:t>
      </w:r>
    </w:p>
    <w:p w14:paraId="12ACD719" w14:textId="77777777" w:rsidR="005752DE" w:rsidRPr="00C37D2B" w:rsidRDefault="005752DE" w:rsidP="00B274EC">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0BC48F36" w14:textId="77777777" w:rsidR="005752DE" w:rsidRPr="00C37D2B" w:rsidRDefault="005752DE" w:rsidP="00B274EC">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EB6B5C7" w14:textId="77777777" w:rsidR="005752DE" w:rsidRPr="00C37D2B" w:rsidRDefault="005752DE" w:rsidP="00646EA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12685EC0" w14:textId="77777777" w:rsidR="005752DE" w:rsidRPr="00C37D2B" w:rsidRDefault="005752DE" w:rsidP="00646EA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49079BDB" w14:textId="77777777" w:rsidR="005752DE" w:rsidRPr="00EE5530" w:rsidRDefault="005752DE" w:rsidP="008B182E">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43F2EB90" w14:textId="77777777" w:rsidR="005752DE" w:rsidRPr="00F844D4" w:rsidRDefault="005752DE" w:rsidP="008B182E">
      <w:pPr>
        <w:pStyle w:val="PL"/>
        <w:rPr>
          <w:noProof w:val="0"/>
          <w:snapToGrid w:val="0"/>
          <w:lang w:val="fr-FR"/>
        </w:rPr>
      </w:pPr>
      <w:r w:rsidRPr="00EE5530">
        <w:rPr>
          <w:noProof w:val="0"/>
          <w:snapToGrid w:val="0"/>
          <w:lang w:val="sv-SE"/>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noProof w:val="0"/>
          <w:lang w:val="fr-FR"/>
        </w:rPr>
        <w:t>ServedCell-Information</w:t>
      </w:r>
      <w:r w:rsidRPr="00F844D4">
        <w:rPr>
          <w:noProof w:val="0"/>
          <w:snapToGrid w:val="0"/>
          <w:lang w:val="fr-FR"/>
        </w:rPr>
        <w:t>-ExtIEs} } OPTIONAL,</w:t>
      </w:r>
    </w:p>
    <w:p w14:paraId="5943C655" w14:textId="77777777" w:rsidR="005752DE" w:rsidRPr="00C37D2B" w:rsidRDefault="005752DE" w:rsidP="003322D7">
      <w:pPr>
        <w:pStyle w:val="PL"/>
        <w:rPr>
          <w:noProof w:val="0"/>
          <w:snapToGrid w:val="0"/>
        </w:rPr>
      </w:pPr>
      <w:r w:rsidRPr="00F844D4">
        <w:rPr>
          <w:noProof w:val="0"/>
          <w:snapToGrid w:val="0"/>
          <w:lang w:val="fr-FR"/>
        </w:rPr>
        <w:tab/>
      </w:r>
      <w:r w:rsidRPr="00C37D2B">
        <w:rPr>
          <w:noProof w:val="0"/>
          <w:snapToGrid w:val="0"/>
        </w:rPr>
        <w:t>...</w:t>
      </w:r>
    </w:p>
    <w:p w14:paraId="181C8E9C" w14:textId="77777777" w:rsidR="005752DE" w:rsidRPr="00C37D2B" w:rsidRDefault="005752DE" w:rsidP="00155D48">
      <w:pPr>
        <w:pStyle w:val="PL"/>
        <w:rPr>
          <w:noProof w:val="0"/>
          <w:snapToGrid w:val="0"/>
        </w:rPr>
      </w:pPr>
      <w:r w:rsidRPr="00C37D2B">
        <w:rPr>
          <w:noProof w:val="0"/>
          <w:snapToGrid w:val="0"/>
        </w:rPr>
        <w:t>}</w:t>
      </w:r>
    </w:p>
    <w:p w14:paraId="1A97C772" w14:textId="77777777" w:rsidR="005752DE" w:rsidRPr="00C37D2B" w:rsidRDefault="005752DE" w:rsidP="005B78C3">
      <w:pPr>
        <w:pStyle w:val="PL"/>
        <w:rPr>
          <w:noProof w:val="0"/>
          <w:snapToGrid w:val="0"/>
        </w:rPr>
      </w:pPr>
    </w:p>
    <w:p w14:paraId="4BCB32E9" w14:textId="77777777" w:rsidR="005752DE" w:rsidRPr="00C37D2B" w:rsidRDefault="005752DE" w:rsidP="007F5250">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4D6CEDF5" w14:textId="77777777" w:rsidR="005752DE" w:rsidRPr="00C37D2B" w:rsidRDefault="005752DE" w:rsidP="007F5250">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Pr="00C37D2B">
        <w:rPr>
          <w:snapToGrid w:val="0"/>
          <w:lang w:eastAsia="zh-CN"/>
        </w:rPr>
        <w:t>|</w:t>
      </w:r>
    </w:p>
    <w:p w14:paraId="66F1BD9F" w14:textId="77777777" w:rsidR="005752DE" w:rsidRPr="00C37D2B" w:rsidRDefault="005752DE" w:rsidP="007F5250">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630472FF" w14:textId="77777777" w:rsidR="005752DE" w:rsidRPr="00C37D2B" w:rsidRDefault="005752DE" w:rsidP="007F5250">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3CBC929A" w14:textId="77777777" w:rsidR="005752DE" w:rsidRPr="00C37D2B" w:rsidRDefault="005752DE" w:rsidP="007F5250">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2951025A" w14:textId="77777777" w:rsidR="005752DE" w:rsidRPr="00C37D2B" w:rsidRDefault="005752DE" w:rsidP="007F5250">
      <w:pPr>
        <w:pStyle w:val="PL"/>
        <w:rPr>
          <w:snapToGrid w:val="0"/>
        </w:rPr>
      </w:pPr>
      <w:r w:rsidRPr="00C37D2B">
        <w:rPr>
          <w:snapToGrid w:val="0"/>
        </w:rPr>
        <w:tab/>
        <w:t>{ ID id-MBMS-Service-Area-List</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BMS-Service-Area-Identity-List</w:t>
      </w:r>
      <w:r w:rsidRPr="00C37D2B">
        <w:rPr>
          <w:snapToGrid w:val="0"/>
        </w:rPr>
        <w:tab/>
      </w:r>
      <w:r w:rsidR="00405965" w:rsidRPr="00C37D2B">
        <w:rPr>
          <w:snapToGrid w:val="0"/>
        </w:rPr>
        <w:tab/>
      </w:r>
      <w:r w:rsidRPr="00C37D2B">
        <w:rPr>
          <w:snapToGrid w:val="0"/>
        </w:rPr>
        <w:t>PRESENCE optional}|</w:t>
      </w:r>
    </w:p>
    <w:p w14:paraId="23D3F975" w14:textId="77777777" w:rsidR="005752DE" w:rsidRPr="00C37D2B" w:rsidRDefault="005752DE" w:rsidP="007F5250">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1615D147" w14:textId="77777777" w:rsidR="005752DE" w:rsidRPr="00C37D2B" w:rsidRDefault="005752DE" w:rsidP="007F5250">
      <w:pPr>
        <w:pStyle w:val="PL"/>
        <w:rPr>
          <w:snapToGrid w:val="0"/>
        </w:rPr>
      </w:pPr>
      <w:r w:rsidRPr="00C37D2B">
        <w:rPr>
          <w:snapToGrid w:val="0"/>
        </w:rPr>
        <w:tab/>
        <w:t>{ ID id-FreqBandIndicatorPriority</w:t>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5E0A471D" w14:textId="77777777" w:rsidR="00694024" w:rsidRPr="00C37D2B" w:rsidRDefault="005752DE" w:rsidP="00694024">
      <w:pPr>
        <w:pStyle w:val="PL"/>
        <w:rPr>
          <w:snapToGrid w:val="0"/>
        </w:rPr>
      </w:pPr>
      <w:r w:rsidRPr="00C37D2B">
        <w:rPr>
          <w:snapToGrid w:val="0"/>
          <w:lang w:eastAsia="zh-CN"/>
        </w:rPr>
        <w:lastRenderedPageBreak/>
        <w:tab/>
      </w:r>
      <w:r w:rsidRPr="00C37D2B">
        <w:rPr>
          <w:snapToGrid w:val="0"/>
        </w:rPr>
        <w:t>{ ID id-BandwidthReducedSI</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00694024" w:rsidRPr="00C37D2B">
        <w:rPr>
          <w:snapToGrid w:val="0"/>
        </w:rPr>
        <w:t>|</w:t>
      </w:r>
    </w:p>
    <w:p w14:paraId="4B5717D3" w14:textId="77777777" w:rsidR="009455D1" w:rsidRPr="00C37D2B" w:rsidRDefault="00694024" w:rsidP="009455D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r w:rsidR="009455D1" w:rsidRPr="00C37D2B">
        <w:rPr>
          <w:snapToGrid w:val="0"/>
        </w:rPr>
        <w:t>|</w:t>
      </w:r>
    </w:p>
    <w:p w14:paraId="6739CFE5" w14:textId="77777777" w:rsidR="004D057C" w:rsidRPr="00B91AF0" w:rsidRDefault="009455D1" w:rsidP="004D057C">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w:t>
      </w:r>
      <w:r w:rsidR="005D7C6F" w:rsidRPr="00C37D2B">
        <w:rPr>
          <w:noProof w:val="0"/>
          <w:snapToGrid w:val="0"/>
          <w:lang w:eastAsia="zh-CN"/>
        </w:rPr>
        <w:t xml:space="preserve">gnore </w:t>
      </w:r>
      <w:r w:rsidR="005D7C6F" w:rsidRPr="00C37D2B">
        <w:rPr>
          <w:noProof w:val="0"/>
          <w:snapToGrid w:val="0"/>
          <w:lang w:eastAsia="zh-CN"/>
        </w:rPr>
        <w:tab/>
        <w:t>EXTENSION BPLMN-ID-Info-EUTRA</w:t>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D630EF" w:rsidRPr="00C37D2B">
        <w:rPr>
          <w:noProof w:val="0"/>
          <w:snapToGrid w:val="0"/>
          <w:lang w:eastAsia="zh-CN"/>
        </w:rPr>
        <w:tab/>
      </w:r>
      <w:r w:rsidR="005D7C6F" w:rsidRPr="00C37D2B">
        <w:rPr>
          <w:noProof w:val="0"/>
          <w:snapToGrid w:val="0"/>
          <w:lang w:eastAsia="zh-CN"/>
        </w:rPr>
        <w:t>PRESENCE optional}</w:t>
      </w:r>
      <w:r w:rsidR="004D057C" w:rsidRPr="00C37D2B">
        <w:rPr>
          <w:snapToGrid w:val="0"/>
        </w:rPr>
        <w:t>|</w:t>
      </w:r>
    </w:p>
    <w:p w14:paraId="2FE960A7" w14:textId="77777777" w:rsidR="003510BB" w:rsidRDefault="004D057C" w:rsidP="003510BB">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003510BB">
        <w:rPr>
          <w:noProof w:val="0"/>
          <w:snapToGrid w:val="0"/>
        </w:rPr>
        <w:t>|</w:t>
      </w:r>
    </w:p>
    <w:p w14:paraId="272DC60E" w14:textId="77777777" w:rsidR="005752DE" w:rsidRPr="00C37D2B" w:rsidRDefault="003510BB" w:rsidP="003510BB">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005752DE" w:rsidRPr="00C37D2B">
        <w:rPr>
          <w:snapToGrid w:val="0"/>
          <w:lang w:eastAsia="zh-CN"/>
        </w:rPr>
        <w:t>,</w:t>
      </w:r>
    </w:p>
    <w:p w14:paraId="2213C355" w14:textId="77777777" w:rsidR="005752DE" w:rsidRPr="00C37D2B" w:rsidRDefault="005752DE" w:rsidP="007F5250">
      <w:pPr>
        <w:pStyle w:val="PL"/>
        <w:rPr>
          <w:noProof w:val="0"/>
          <w:snapToGrid w:val="0"/>
        </w:rPr>
      </w:pPr>
      <w:r w:rsidRPr="00C37D2B">
        <w:rPr>
          <w:noProof w:val="0"/>
          <w:snapToGrid w:val="0"/>
        </w:rPr>
        <w:tab/>
        <w:t>...</w:t>
      </w:r>
    </w:p>
    <w:p w14:paraId="6B3948DA" w14:textId="77777777" w:rsidR="009776C8" w:rsidRDefault="005752DE" w:rsidP="009776C8">
      <w:pPr>
        <w:pStyle w:val="PL"/>
        <w:rPr>
          <w:noProof w:val="0"/>
          <w:snapToGrid w:val="0"/>
        </w:rPr>
      </w:pPr>
      <w:r w:rsidRPr="00C37D2B">
        <w:rPr>
          <w:noProof w:val="0"/>
          <w:snapToGrid w:val="0"/>
        </w:rPr>
        <w:t>}</w:t>
      </w:r>
    </w:p>
    <w:p w14:paraId="0FACBD26" w14:textId="77777777" w:rsidR="009776C8" w:rsidRDefault="009776C8" w:rsidP="009776C8">
      <w:pPr>
        <w:pStyle w:val="PL"/>
        <w:rPr>
          <w:noProof w:val="0"/>
          <w:snapToGrid w:val="0"/>
        </w:rPr>
      </w:pPr>
    </w:p>
    <w:p w14:paraId="70E10849" w14:textId="77777777" w:rsidR="009776C8" w:rsidRDefault="009776C8" w:rsidP="009776C8">
      <w:pPr>
        <w:pStyle w:val="PL"/>
      </w:pPr>
      <w:r>
        <w:rPr>
          <w:snapToGrid w:val="0"/>
        </w:rPr>
        <w:t>ServedCellSpecificInfoReq</w:t>
      </w:r>
      <w:r>
        <w:t>-NR</w:t>
      </w:r>
      <w:r>
        <w:tab/>
        <w:t>::= SEQUENCE (SIZE(1..</w:t>
      </w:r>
      <w:r w:rsidRPr="00332DEC">
        <w:rPr>
          <w:rFonts w:eastAsia="DengXian"/>
          <w:snapToGrid w:val="0"/>
          <w:lang w:eastAsia="zh-CN"/>
        </w:rPr>
        <w:t xml:space="preserve"> </w:t>
      </w:r>
      <w:r w:rsidRPr="00C37D2B">
        <w:rPr>
          <w:rFonts w:eastAsia="DengXian"/>
          <w:snapToGrid w:val="0"/>
          <w:lang w:eastAsia="zh-CN"/>
        </w:rPr>
        <w:t>maxCellinengNB</w:t>
      </w:r>
      <w:r>
        <w:t xml:space="preserve">)) OF </w:t>
      </w:r>
      <w:r>
        <w:rPr>
          <w:snapToGrid w:val="0"/>
        </w:rPr>
        <w:t>ServedCellSpecificInfoReq</w:t>
      </w:r>
      <w:r>
        <w:t>-NR-Item</w:t>
      </w:r>
    </w:p>
    <w:p w14:paraId="0407BC2E" w14:textId="77777777" w:rsidR="009776C8" w:rsidRDefault="009776C8" w:rsidP="009776C8">
      <w:pPr>
        <w:pStyle w:val="PL"/>
      </w:pPr>
    </w:p>
    <w:p w14:paraId="37CAD44D" w14:textId="77777777" w:rsidR="009776C8" w:rsidRDefault="009776C8" w:rsidP="009776C8">
      <w:pPr>
        <w:pStyle w:val="PL"/>
      </w:pPr>
      <w:r>
        <w:rPr>
          <w:snapToGrid w:val="0"/>
        </w:rPr>
        <w:t>ServedCellSpecificInfoReq</w:t>
      </w:r>
      <w:r>
        <w:t>-NR-Item</w:t>
      </w:r>
      <w:r>
        <w:tab/>
        <w:t>::= SEQUENCE {</w:t>
      </w:r>
    </w:p>
    <w:p w14:paraId="7B3F7286" w14:textId="77777777" w:rsidR="009776C8" w:rsidRDefault="009776C8" w:rsidP="009776C8">
      <w:pPr>
        <w:pStyle w:val="PL"/>
      </w:pPr>
      <w:r>
        <w:tab/>
        <w:t>nRCGI</w:t>
      </w:r>
      <w:r>
        <w:tab/>
      </w:r>
      <w:r>
        <w:tab/>
      </w:r>
      <w:r>
        <w:tab/>
      </w:r>
      <w:r>
        <w:tab/>
      </w:r>
      <w:r>
        <w:tab/>
      </w:r>
      <w:r>
        <w:tab/>
      </w:r>
      <w:r>
        <w:tab/>
      </w:r>
      <w:r>
        <w:tab/>
      </w:r>
      <w:r>
        <w:tab/>
        <w:t>NRCGI,</w:t>
      </w:r>
    </w:p>
    <w:p w14:paraId="4C1975BE" w14:textId="77777777" w:rsidR="009776C8" w:rsidRDefault="009776C8" w:rsidP="009776C8">
      <w:pPr>
        <w:pStyle w:val="PL"/>
      </w:pPr>
      <w:r>
        <w:tab/>
        <w:t>additionalMTCListRequestIndicator</w:t>
      </w:r>
      <w:r>
        <w:tab/>
      </w:r>
      <w:r>
        <w:tab/>
        <w:t>ENUMERATED {</w:t>
      </w:r>
      <w:r w:rsidR="004C4DE3">
        <w:t>a</w:t>
      </w:r>
      <w:r>
        <w:t>dditionalMTCListRequested, ...}</w:t>
      </w:r>
      <w:r>
        <w:tab/>
      </w:r>
      <w:r>
        <w:tab/>
      </w:r>
      <w:r>
        <w:tab/>
        <w:t>OPTIONAL,</w:t>
      </w:r>
    </w:p>
    <w:p w14:paraId="07C6C5A1" w14:textId="77777777" w:rsidR="009776C8" w:rsidRDefault="009776C8" w:rsidP="009776C8">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F986F87" w14:textId="77777777" w:rsidR="009776C8" w:rsidRDefault="009776C8" w:rsidP="009776C8">
      <w:pPr>
        <w:pStyle w:val="PL"/>
      </w:pPr>
      <w:r>
        <w:tab/>
        <w:t>...</w:t>
      </w:r>
    </w:p>
    <w:p w14:paraId="45FB772B" w14:textId="77777777" w:rsidR="009776C8" w:rsidRDefault="009776C8" w:rsidP="009776C8">
      <w:pPr>
        <w:pStyle w:val="PL"/>
      </w:pPr>
      <w:r>
        <w:t>}</w:t>
      </w:r>
    </w:p>
    <w:p w14:paraId="5B178077" w14:textId="77777777" w:rsidR="009776C8" w:rsidRDefault="009776C8" w:rsidP="009776C8">
      <w:pPr>
        <w:pStyle w:val="PL"/>
      </w:pPr>
    </w:p>
    <w:p w14:paraId="2FA838E3" w14:textId="77777777" w:rsidR="009776C8" w:rsidRDefault="009776C8" w:rsidP="009776C8">
      <w:pPr>
        <w:pStyle w:val="PL"/>
        <w:rPr>
          <w:snapToGrid w:val="0"/>
        </w:rPr>
      </w:pPr>
      <w:r w:rsidRPr="005C35D2">
        <w:rPr>
          <w:snapToGrid w:val="0"/>
        </w:rPr>
        <w:t>ServedCellSpecificInfoReq-NR</w:t>
      </w:r>
      <w:r>
        <w:rPr>
          <w:snapToGrid w:val="0"/>
        </w:rPr>
        <w:t>-Item</w:t>
      </w:r>
      <w:r w:rsidRPr="005C35D2">
        <w:rPr>
          <w:snapToGrid w:val="0"/>
        </w:rPr>
        <w:t xml:space="preserve">-ExtIEs </w:t>
      </w:r>
      <w:r w:rsidRPr="00C37D2B">
        <w:rPr>
          <w:noProof w:val="0"/>
          <w:snapToGrid w:val="0"/>
        </w:rPr>
        <w:t>X2AP-PROTOCOL-EXTENSION</w:t>
      </w:r>
      <w:r>
        <w:rPr>
          <w:noProof w:val="0"/>
          <w:snapToGrid w:val="0"/>
        </w:rPr>
        <w:t xml:space="preserve"> </w:t>
      </w:r>
      <w:r w:rsidRPr="005C35D2">
        <w:rPr>
          <w:snapToGrid w:val="0"/>
        </w:rPr>
        <w:t>::= {</w:t>
      </w:r>
      <w:r>
        <w:rPr>
          <w:snapToGrid w:val="0"/>
        </w:rPr>
        <w:tab/>
      </w:r>
    </w:p>
    <w:p w14:paraId="639B2644" w14:textId="77777777" w:rsidR="009776C8" w:rsidRDefault="009776C8" w:rsidP="009776C8">
      <w:pPr>
        <w:pStyle w:val="PL"/>
        <w:rPr>
          <w:snapToGrid w:val="0"/>
        </w:rPr>
      </w:pPr>
      <w:r>
        <w:rPr>
          <w:snapToGrid w:val="0"/>
        </w:rPr>
        <w:tab/>
        <w:t>...</w:t>
      </w:r>
    </w:p>
    <w:p w14:paraId="5217FBAF" w14:textId="77777777" w:rsidR="009776C8" w:rsidRDefault="009776C8" w:rsidP="009776C8">
      <w:pPr>
        <w:pStyle w:val="PL"/>
        <w:rPr>
          <w:snapToGrid w:val="0"/>
        </w:rPr>
      </w:pPr>
      <w:r>
        <w:rPr>
          <w:snapToGrid w:val="0"/>
        </w:rPr>
        <w:t>}</w:t>
      </w:r>
    </w:p>
    <w:p w14:paraId="7D1F4183" w14:textId="77777777" w:rsidR="005752DE" w:rsidRPr="00C37D2B" w:rsidRDefault="005752DE" w:rsidP="007F5250">
      <w:pPr>
        <w:pStyle w:val="PL"/>
        <w:rPr>
          <w:noProof w:val="0"/>
          <w:snapToGrid w:val="0"/>
        </w:rPr>
      </w:pPr>
    </w:p>
    <w:p w14:paraId="33212FBC" w14:textId="77777777" w:rsidR="005752DE" w:rsidRPr="00C37D2B" w:rsidRDefault="005752DE" w:rsidP="007F5250">
      <w:pPr>
        <w:pStyle w:val="PL"/>
        <w:rPr>
          <w:noProof w:val="0"/>
          <w:snapToGrid w:val="0"/>
        </w:rPr>
      </w:pPr>
    </w:p>
    <w:p w14:paraId="1B30FD91" w14:textId="77777777" w:rsidR="00E74F6B" w:rsidRPr="00C37D2B" w:rsidRDefault="00E74F6B" w:rsidP="00E74F6B">
      <w:pPr>
        <w:pStyle w:val="PL"/>
        <w:rPr>
          <w:noProof w:val="0"/>
          <w:snapToGrid w:val="0"/>
        </w:rPr>
      </w:pPr>
      <w:r w:rsidRPr="00C37D2B">
        <w:rPr>
          <w:noProof w:val="0"/>
          <w:snapToGrid w:val="0"/>
        </w:rPr>
        <w:t>ServiceType ::= ENUMERATED{</w:t>
      </w:r>
    </w:p>
    <w:p w14:paraId="417C54FB" w14:textId="77777777" w:rsidR="00E74F6B" w:rsidRPr="00C37D2B" w:rsidRDefault="00E74F6B" w:rsidP="00E74F6B">
      <w:pPr>
        <w:pStyle w:val="PL"/>
        <w:rPr>
          <w:noProof w:val="0"/>
          <w:snapToGrid w:val="0"/>
        </w:rPr>
      </w:pPr>
      <w:r w:rsidRPr="00C37D2B">
        <w:rPr>
          <w:noProof w:val="0"/>
          <w:snapToGrid w:val="0"/>
        </w:rPr>
        <w:tab/>
        <w:t>qMC-for-streaming-service,</w:t>
      </w:r>
    </w:p>
    <w:p w14:paraId="59D4E897" w14:textId="77777777" w:rsidR="00E74F6B" w:rsidRPr="00C37D2B" w:rsidRDefault="00E74F6B" w:rsidP="00E74F6B">
      <w:pPr>
        <w:pStyle w:val="PL"/>
        <w:rPr>
          <w:noProof w:val="0"/>
          <w:snapToGrid w:val="0"/>
        </w:rPr>
      </w:pPr>
      <w:r w:rsidRPr="00C37D2B">
        <w:rPr>
          <w:noProof w:val="0"/>
          <w:snapToGrid w:val="0"/>
        </w:rPr>
        <w:tab/>
        <w:t>qMC-for-MTSI-service,</w:t>
      </w:r>
    </w:p>
    <w:p w14:paraId="57EBC6AA" w14:textId="77777777" w:rsidR="00E74F6B" w:rsidRPr="00C37D2B" w:rsidRDefault="00E74F6B" w:rsidP="00E74F6B">
      <w:pPr>
        <w:pStyle w:val="PL"/>
        <w:rPr>
          <w:noProof w:val="0"/>
          <w:snapToGrid w:val="0"/>
        </w:rPr>
      </w:pPr>
      <w:r w:rsidRPr="00C37D2B">
        <w:rPr>
          <w:noProof w:val="0"/>
          <w:snapToGrid w:val="0"/>
        </w:rPr>
        <w:tab/>
        <w:t>...</w:t>
      </w:r>
    </w:p>
    <w:p w14:paraId="0B31517C" w14:textId="77777777" w:rsidR="00E74F6B" w:rsidRPr="00C37D2B" w:rsidRDefault="00E74F6B" w:rsidP="00E74F6B">
      <w:pPr>
        <w:pStyle w:val="PL"/>
        <w:rPr>
          <w:noProof w:val="0"/>
          <w:snapToGrid w:val="0"/>
        </w:rPr>
      </w:pPr>
      <w:r w:rsidRPr="00C37D2B">
        <w:rPr>
          <w:noProof w:val="0"/>
          <w:snapToGrid w:val="0"/>
        </w:rPr>
        <w:t>}</w:t>
      </w:r>
    </w:p>
    <w:p w14:paraId="7E0FC0D5" w14:textId="77777777" w:rsidR="00E74F6B" w:rsidRPr="00C37D2B" w:rsidRDefault="00E74F6B" w:rsidP="00E74F6B">
      <w:pPr>
        <w:pStyle w:val="PL"/>
        <w:rPr>
          <w:noProof w:val="0"/>
          <w:snapToGrid w:val="0"/>
        </w:rPr>
      </w:pPr>
    </w:p>
    <w:p w14:paraId="3D65B3D3" w14:textId="77777777" w:rsidR="00092492" w:rsidRPr="00C37D2B" w:rsidRDefault="00092492" w:rsidP="00092492">
      <w:pPr>
        <w:pStyle w:val="PL"/>
      </w:pPr>
      <w:r w:rsidRPr="00C37D2B">
        <w:rPr>
          <w:noProof w:val="0"/>
          <w:snapToGrid w:val="0"/>
        </w:rPr>
        <w:t xml:space="preserve">SgNBCoordinationAssistanceInformation </w:t>
      </w:r>
      <w:r w:rsidRPr="00C37D2B">
        <w:t>::= ENUMERATED{</w:t>
      </w:r>
    </w:p>
    <w:p w14:paraId="01B076A7" w14:textId="77777777" w:rsidR="00092492" w:rsidRPr="00C37D2B" w:rsidRDefault="00092492" w:rsidP="00092492">
      <w:pPr>
        <w:pStyle w:val="PL"/>
      </w:pPr>
      <w:r w:rsidRPr="00C37D2B">
        <w:tab/>
        <w:t>coordination-not-required,</w:t>
      </w:r>
    </w:p>
    <w:p w14:paraId="69C4A5B4" w14:textId="77777777" w:rsidR="00092492" w:rsidRPr="00C37D2B" w:rsidRDefault="00092492" w:rsidP="00092492">
      <w:pPr>
        <w:pStyle w:val="PL"/>
      </w:pPr>
      <w:r w:rsidRPr="00C37D2B">
        <w:tab/>
        <w:t>...</w:t>
      </w:r>
    </w:p>
    <w:p w14:paraId="3815DDB5" w14:textId="77777777" w:rsidR="00092492" w:rsidRPr="00C37D2B" w:rsidRDefault="00092492" w:rsidP="00092492">
      <w:pPr>
        <w:pStyle w:val="PL"/>
        <w:rPr>
          <w:snapToGrid w:val="0"/>
        </w:rPr>
      </w:pPr>
      <w:r w:rsidRPr="00C37D2B">
        <w:t>}</w:t>
      </w:r>
    </w:p>
    <w:p w14:paraId="39E74823" w14:textId="77777777" w:rsidR="00092492" w:rsidRPr="00C37D2B" w:rsidRDefault="00092492" w:rsidP="00092492">
      <w:pPr>
        <w:pStyle w:val="PL"/>
      </w:pPr>
    </w:p>
    <w:p w14:paraId="78C74951"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1054AA2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B0F77A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3B6DF5F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0481FCB2"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Sg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09C7E4BA"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9E5F8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C495F6" w14:textId="77777777" w:rsidR="00DF0D5B" w:rsidRPr="00C37D2B" w:rsidRDefault="00DF0D5B" w:rsidP="007F5250">
      <w:pPr>
        <w:pStyle w:val="PL"/>
        <w:rPr>
          <w:rFonts w:eastAsia="DengXian" w:cs="Courier New"/>
          <w:snapToGrid w:val="0"/>
          <w:lang w:eastAsia="zh-CN"/>
        </w:rPr>
      </w:pPr>
    </w:p>
    <w:p w14:paraId="42B9F43B" w14:textId="77777777" w:rsidR="00DF0D5B" w:rsidRPr="00C37D2B" w:rsidRDefault="00DF0D5B" w:rsidP="007F5250">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72DB4A8E" w14:textId="77777777" w:rsidR="00092492" w:rsidRPr="00C37D2B" w:rsidRDefault="005B6B03" w:rsidP="007F5250">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PRESENCE optional}</w:t>
      </w:r>
      <w:r w:rsidR="009F5624" w:rsidRPr="00C37D2B">
        <w:rPr>
          <w:noProof w:val="0"/>
          <w:snapToGrid w:val="0"/>
        </w:rPr>
        <w:t>|</w:t>
      </w:r>
    </w:p>
    <w:p w14:paraId="61C82298" w14:textId="77777777" w:rsidR="005B6B03" w:rsidRPr="00C37D2B" w:rsidRDefault="00092492" w:rsidP="007F5250">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55E4088B" w14:textId="77777777" w:rsidR="00DF0D5B" w:rsidRPr="00EE5530" w:rsidRDefault="00DF0D5B"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828A8D8" w14:textId="77777777" w:rsidR="00DF0D5B" w:rsidRPr="00EE5530" w:rsidRDefault="00DF0D5B" w:rsidP="007F5250">
      <w:pPr>
        <w:pStyle w:val="PL"/>
        <w:rPr>
          <w:rFonts w:eastAsia="DengXian"/>
          <w:snapToGrid w:val="0"/>
          <w:lang w:val="sv-SE" w:eastAsia="zh-CN"/>
        </w:rPr>
      </w:pPr>
      <w:r w:rsidRPr="00EE5530">
        <w:rPr>
          <w:rFonts w:eastAsia="DengXian"/>
          <w:snapToGrid w:val="0"/>
          <w:lang w:val="sv-SE" w:eastAsia="zh-CN"/>
        </w:rPr>
        <w:t>}</w:t>
      </w:r>
    </w:p>
    <w:p w14:paraId="3AE232F9" w14:textId="77777777" w:rsidR="00DF0D5B" w:rsidRPr="00EE5530" w:rsidRDefault="00DF0D5B" w:rsidP="007F5250">
      <w:pPr>
        <w:pStyle w:val="PL"/>
        <w:rPr>
          <w:rFonts w:eastAsia="DengXian" w:cs="Courier New"/>
          <w:snapToGrid w:val="0"/>
          <w:lang w:val="sv-SE" w:eastAsia="zh-CN"/>
        </w:rPr>
      </w:pPr>
    </w:p>
    <w:p w14:paraId="12CA3F65" w14:textId="77777777" w:rsidR="00DF0D5B" w:rsidRPr="00EE5530" w:rsidRDefault="00DF0D5B" w:rsidP="007F5250">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73EEBD5C" w14:textId="77777777" w:rsidR="00DF0D5B" w:rsidRPr="00EE5530" w:rsidRDefault="00DF0D5B" w:rsidP="007F5250">
      <w:pPr>
        <w:pStyle w:val="PL"/>
        <w:rPr>
          <w:noProof w:val="0"/>
          <w:snapToGrid w:val="0"/>
          <w:lang w:val="sv-SE"/>
        </w:rPr>
      </w:pPr>
    </w:p>
    <w:p w14:paraId="28E3710D" w14:textId="77777777" w:rsidR="005752DE" w:rsidRPr="00C37D2B" w:rsidRDefault="005752DE" w:rsidP="007F5250">
      <w:pPr>
        <w:pStyle w:val="PL"/>
        <w:rPr>
          <w:noProof w:val="0"/>
          <w:snapToGrid w:val="0"/>
        </w:rPr>
      </w:pPr>
      <w:r w:rsidRPr="00C37D2B">
        <w:rPr>
          <w:noProof w:val="0"/>
          <w:snapToGrid w:val="0"/>
        </w:rPr>
        <w:t>SIPTOBearerDeactivationIndication ::= ENUMERATED {</w:t>
      </w:r>
    </w:p>
    <w:p w14:paraId="3874D8AA" w14:textId="77777777" w:rsidR="005752DE" w:rsidRPr="00C37D2B" w:rsidRDefault="005752DE" w:rsidP="007F5250">
      <w:pPr>
        <w:pStyle w:val="PL"/>
        <w:rPr>
          <w:noProof w:val="0"/>
          <w:snapToGrid w:val="0"/>
        </w:rPr>
      </w:pPr>
      <w:r w:rsidRPr="00C37D2B">
        <w:rPr>
          <w:noProof w:val="0"/>
          <w:snapToGrid w:val="0"/>
        </w:rPr>
        <w:tab/>
        <w:t>true,</w:t>
      </w:r>
    </w:p>
    <w:p w14:paraId="75A8BC89" w14:textId="77777777" w:rsidR="005752DE" w:rsidRPr="00C37D2B" w:rsidRDefault="005752DE" w:rsidP="007F5250">
      <w:pPr>
        <w:pStyle w:val="PL"/>
        <w:rPr>
          <w:noProof w:val="0"/>
          <w:snapToGrid w:val="0"/>
        </w:rPr>
      </w:pPr>
      <w:r w:rsidRPr="00C37D2B">
        <w:rPr>
          <w:noProof w:val="0"/>
          <w:snapToGrid w:val="0"/>
        </w:rPr>
        <w:lastRenderedPageBreak/>
        <w:tab/>
        <w:t>...</w:t>
      </w:r>
    </w:p>
    <w:p w14:paraId="6555B83F" w14:textId="77777777" w:rsidR="005752DE" w:rsidRPr="00C37D2B" w:rsidRDefault="005752DE" w:rsidP="007F5250">
      <w:pPr>
        <w:pStyle w:val="PL"/>
        <w:rPr>
          <w:noProof w:val="0"/>
          <w:snapToGrid w:val="0"/>
        </w:rPr>
      </w:pPr>
      <w:r w:rsidRPr="00C37D2B">
        <w:rPr>
          <w:noProof w:val="0"/>
          <w:snapToGrid w:val="0"/>
        </w:rPr>
        <w:t>}</w:t>
      </w:r>
    </w:p>
    <w:p w14:paraId="248A390E" w14:textId="77777777" w:rsidR="005752DE" w:rsidRPr="00C37D2B" w:rsidRDefault="005752DE" w:rsidP="007F5250">
      <w:pPr>
        <w:pStyle w:val="PL"/>
        <w:rPr>
          <w:noProof w:val="0"/>
          <w:snapToGrid w:val="0"/>
        </w:rPr>
      </w:pPr>
    </w:p>
    <w:p w14:paraId="65BBA4B3" w14:textId="77777777" w:rsidR="00694024" w:rsidRPr="00C37D2B" w:rsidRDefault="00694024" w:rsidP="00694024">
      <w:pPr>
        <w:pStyle w:val="PL"/>
        <w:rPr>
          <w:noProof w:val="0"/>
          <w:snapToGrid w:val="0"/>
        </w:rPr>
      </w:pPr>
      <w:r w:rsidRPr="00C37D2B">
        <w:rPr>
          <w:noProof w:val="0"/>
          <w:snapToGrid w:val="0"/>
        </w:rPr>
        <w:t>SharedResourceType ::= CHOICE{</w:t>
      </w:r>
    </w:p>
    <w:p w14:paraId="6AAA665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OnlySharing</w:t>
      </w:r>
      <w:r w:rsidR="00694024" w:rsidRPr="00C37D2B">
        <w:rPr>
          <w:noProof w:val="0"/>
          <w:snapToGrid w:val="0"/>
        </w:rPr>
        <w:tab/>
      </w:r>
      <w:r w:rsidR="00694024" w:rsidRPr="00C37D2B">
        <w:rPr>
          <w:noProof w:val="0"/>
          <w:snapToGrid w:val="0"/>
        </w:rPr>
        <w:tab/>
        <w:t>ULOnlySharing,</w:t>
      </w:r>
    </w:p>
    <w:p w14:paraId="262495A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andDLSharing</w:t>
      </w:r>
      <w:r w:rsidR="00694024" w:rsidRPr="00C37D2B">
        <w:rPr>
          <w:noProof w:val="0"/>
          <w:snapToGrid w:val="0"/>
        </w:rPr>
        <w:tab/>
      </w:r>
      <w:r w:rsidR="00694024" w:rsidRPr="00C37D2B">
        <w:rPr>
          <w:noProof w:val="0"/>
          <w:snapToGrid w:val="0"/>
        </w:rPr>
        <w:tab/>
        <w:t>ULandDLSharing,</w:t>
      </w:r>
    </w:p>
    <w:p w14:paraId="648E3282"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3E349552" w14:textId="77777777" w:rsidR="00694024" w:rsidRPr="00C37D2B" w:rsidRDefault="00694024" w:rsidP="00694024">
      <w:pPr>
        <w:pStyle w:val="PL"/>
        <w:rPr>
          <w:noProof w:val="0"/>
          <w:snapToGrid w:val="0"/>
        </w:rPr>
      </w:pPr>
      <w:r w:rsidRPr="00C37D2B">
        <w:rPr>
          <w:noProof w:val="0"/>
          <w:snapToGrid w:val="0"/>
        </w:rPr>
        <w:t>}</w:t>
      </w:r>
    </w:p>
    <w:p w14:paraId="02513A71" w14:textId="77777777" w:rsidR="00694024" w:rsidRPr="00C37D2B" w:rsidRDefault="00694024" w:rsidP="00694024">
      <w:pPr>
        <w:pStyle w:val="PL"/>
        <w:rPr>
          <w:noProof w:val="0"/>
          <w:snapToGrid w:val="0"/>
        </w:rPr>
      </w:pPr>
    </w:p>
    <w:p w14:paraId="013BB7C1" w14:textId="77777777" w:rsidR="005752DE" w:rsidRPr="00C37D2B" w:rsidRDefault="005752DE" w:rsidP="007F5250">
      <w:pPr>
        <w:pStyle w:val="PL"/>
        <w:rPr>
          <w:noProof w:val="0"/>
          <w:snapToGrid w:val="0"/>
        </w:rPr>
      </w:pPr>
      <w:r w:rsidRPr="00C37D2B">
        <w:rPr>
          <w:noProof w:val="0"/>
          <w:snapToGrid w:val="0"/>
        </w:rPr>
        <w:t>ShortMAC-I ::= BIT STRING (SIZE(16))</w:t>
      </w:r>
    </w:p>
    <w:p w14:paraId="6B050B27" w14:textId="77777777" w:rsidR="005752DE" w:rsidRPr="00C37D2B" w:rsidRDefault="005752DE" w:rsidP="007F5250">
      <w:pPr>
        <w:pStyle w:val="PL"/>
        <w:rPr>
          <w:noProof w:val="0"/>
          <w:snapToGrid w:val="0"/>
        </w:rPr>
      </w:pPr>
    </w:p>
    <w:p w14:paraId="3B89D62B" w14:textId="77777777" w:rsidR="00996D63" w:rsidRPr="00C37D2B" w:rsidRDefault="00996D63" w:rsidP="00996D63">
      <w:pPr>
        <w:pStyle w:val="PL"/>
        <w:rPr>
          <w:noProof w:val="0"/>
          <w:snapToGrid w:val="0"/>
        </w:rPr>
      </w:pPr>
    </w:p>
    <w:p w14:paraId="31E9F1C9" w14:textId="77777777" w:rsidR="00996D63" w:rsidRPr="00C37D2B" w:rsidRDefault="00996D63" w:rsidP="00996D63">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76ED6E67" w14:textId="77777777" w:rsidR="00996D63" w:rsidRPr="00EE5530" w:rsidRDefault="00996D63" w:rsidP="00996D63">
      <w:pPr>
        <w:pStyle w:val="PL"/>
        <w:rPr>
          <w:noProof w:val="0"/>
          <w:snapToGrid w:val="0"/>
          <w:lang w:val="sv-SE"/>
        </w:rPr>
      </w:pPr>
      <w:r w:rsidRPr="00C37D2B">
        <w:rPr>
          <w:noProof w:val="0"/>
          <w:snapToGrid w:val="0"/>
        </w:rPr>
        <w:tab/>
      </w:r>
      <w:r w:rsidRPr="00EE5530">
        <w:rPr>
          <w:noProof w:val="0"/>
          <w:snapToGrid w:val="0"/>
          <w:lang w:val="sv-SE"/>
        </w:rPr>
        <w:t>sn-change,</w:t>
      </w:r>
    </w:p>
    <w:p w14:paraId="0DB16313" w14:textId="77777777" w:rsidR="00996D63" w:rsidRPr="00EE5530" w:rsidRDefault="00996D63" w:rsidP="00996D63">
      <w:pPr>
        <w:pStyle w:val="PL"/>
        <w:rPr>
          <w:noProof w:val="0"/>
          <w:snapToGrid w:val="0"/>
          <w:lang w:val="sv-SE"/>
        </w:rPr>
      </w:pPr>
      <w:r w:rsidRPr="00EE5530">
        <w:rPr>
          <w:noProof w:val="0"/>
          <w:snapToGrid w:val="0"/>
          <w:lang w:val="sv-SE"/>
        </w:rPr>
        <w:tab/>
        <w:t>inter-eNB-HO,</w:t>
      </w:r>
    </w:p>
    <w:p w14:paraId="69329AE7" w14:textId="77777777" w:rsidR="00996D63" w:rsidRPr="00C37D2B" w:rsidRDefault="00996D63" w:rsidP="00996D63">
      <w:pPr>
        <w:pStyle w:val="PL"/>
        <w:rPr>
          <w:noProof w:val="0"/>
          <w:snapToGrid w:val="0"/>
        </w:rPr>
      </w:pPr>
      <w:r w:rsidRPr="00EE5530">
        <w:rPr>
          <w:noProof w:val="0"/>
          <w:snapToGrid w:val="0"/>
          <w:lang w:val="sv-SE"/>
        </w:rPr>
        <w:tab/>
      </w:r>
      <w:r w:rsidRPr="00C37D2B">
        <w:rPr>
          <w:noProof w:val="0"/>
          <w:snapToGrid w:val="0"/>
        </w:rPr>
        <w:t>intra-eNB-HO,</w:t>
      </w:r>
    </w:p>
    <w:p w14:paraId="556D894D" w14:textId="77777777" w:rsidR="00996D63" w:rsidRPr="00C37D2B" w:rsidRDefault="00996D63" w:rsidP="00996D63">
      <w:pPr>
        <w:pStyle w:val="PL"/>
        <w:rPr>
          <w:noProof w:val="0"/>
          <w:snapToGrid w:val="0"/>
        </w:rPr>
      </w:pPr>
      <w:r w:rsidRPr="00C37D2B">
        <w:rPr>
          <w:noProof w:val="0"/>
          <w:snapToGrid w:val="0"/>
        </w:rPr>
        <w:tab/>
        <w:t>...</w:t>
      </w:r>
    </w:p>
    <w:p w14:paraId="663932B3" w14:textId="77777777" w:rsidR="00996D63" w:rsidRPr="00C37D2B" w:rsidRDefault="00996D63" w:rsidP="00996D63">
      <w:pPr>
        <w:pStyle w:val="PL"/>
        <w:rPr>
          <w:noProof w:val="0"/>
          <w:snapToGrid w:val="0"/>
        </w:rPr>
      </w:pPr>
      <w:r w:rsidRPr="00C37D2B">
        <w:rPr>
          <w:noProof w:val="0"/>
          <w:snapToGrid w:val="0"/>
        </w:rPr>
        <w:t>}</w:t>
      </w:r>
    </w:p>
    <w:p w14:paraId="3B5AF42A" w14:textId="77777777" w:rsidR="00BC660A" w:rsidRDefault="00BC660A" w:rsidP="00BC660A">
      <w:pPr>
        <w:pStyle w:val="PL"/>
        <w:rPr>
          <w:rFonts w:eastAsia="DengXian"/>
          <w:snapToGrid w:val="0"/>
          <w:lang w:eastAsia="zh-CN"/>
        </w:rPr>
      </w:pPr>
    </w:p>
    <w:p w14:paraId="2B55C1C1" w14:textId="77777777" w:rsidR="00BC660A" w:rsidRDefault="00BC660A" w:rsidP="00BC660A">
      <w:pPr>
        <w:pStyle w:val="PL"/>
        <w:rPr>
          <w:snapToGrid w:val="0"/>
          <w:lang w:eastAsia="zh-CN"/>
        </w:rPr>
      </w:pPr>
      <w:r>
        <w:rPr>
          <w:rFonts w:eastAsia="DengXian"/>
          <w:snapToGrid w:val="0"/>
          <w:lang w:eastAsia="zh-CN"/>
        </w:rPr>
        <w:t>SNtriggered</w:t>
      </w:r>
      <w:r>
        <w:rPr>
          <w:snapToGrid w:val="0"/>
          <w:lang w:eastAsia="zh-CN"/>
        </w:rPr>
        <w:t xml:space="preserve"> ::=ENUMERATED{</w:t>
      </w:r>
    </w:p>
    <w:p w14:paraId="13F6E26E" w14:textId="77777777" w:rsidR="00BC660A" w:rsidRDefault="00BC660A" w:rsidP="00BC660A">
      <w:pPr>
        <w:pStyle w:val="PL"/>
        <w:ind w:firstLineChars="250" w:firstLine="400"/>
        <w:rPr>
          <w:snapToGrid w:val="0"/>
          <w:lang w:eastAsia="zh-CN"/>
        </w:rPr>
      </w:pPr>
      <w:r>
        <w:rPr>
          <w:snapToGrid w:val="0"/>
          <w:lang w:eastAsia="zh-CN"/>
        </w:rPr>
        <w:t>true,</w:t>
      </w:r>
    </w:p>
    <w:p w14:paraId="01595D39" w14:textId="77777777" w:rsidR="00BC660A" w:rsidRDefault="00BC660A" w:rsidP="00BC660A">
      <w:pPr>
        <w:pStyle w:val="PL"/>
        <w:ind w:firstLineChars="250" w:firstLine="400"/>
        <w:rPr>
          <w:snapToGrid w:val="0"/>
          <w:lang w:eastAsia="zh-CN"/>
        </w:rPr>
      </w:pPr>
      <w:r>
        <w:rPr>
          <w:snapToGrid w:val="0"/>
          <w:lang w:eastAsia="zh-CN"/>
        </w:rPr>
        <w:t xml:space="preserve">...  </w:t>
      </w:r>
    </w:p>
    <w:p w14:paraId="5C59FD37" w14:textId="77777777" w:rsidR="00BC660A" w:rsidRDefault="00BC660A" w:rsidP="00BC660A">
      <w:pPr>
        <w:pStyle w:val="PL"/>
        <w:rPr>
          <w:snapToGrid w:val="0"/>
          <w:lang w:eastAsia="zh-CN"/>
        </w:rPr>
      </w:pPr>
      <w:r>
        <w:rPr>
          <w:snapToGrid w:val="0"/>
          <w:lang w:eastAsia="zh-CN"/>
        </w:rPr>
        <w:t>}</w:t>
      </w:r>
    </w:p>
    <w:p w14:paraId="035418F4" w14:textId="77777777" w:rsidR="00996D63" w:rsidRPr="00C37D2B" w:rsidRDefault="00996D63" w:rsidP="008F1E75">
      <w:pPr>
        <w:pStyle w:val="PL"/>
        <w:rPr>
          <w:noProof w:val="0"/>
          <w:snapToGrid w:val="0"/>
        </w:rPr>
      </w:pPr>
    </w:p>
    <w:p w14:paraId="4C4DEBC8" w14:textId="77777777" w:rsidR="005752DE" w:rsidRPr="00C37D2B" w:rsidRDefault="005752DE" w:rsidP="008F1E75">
      <w:pPr>
        <w:pStyle w:val="PL"/>
        <w:rPr>
          <w:noProof w:val="0"/>
          <w:snapToGrid w:val="0"/>
        </w:rPr>
      </w:pPr>
      <w:r w:rsidRPr="00C37D2B">
        <w:rPr>
          <w:noProof w:val="0"/>
          <w:snapToGrid w:val="0"/>
        </w:rPr>
        <w:t>SourceOfUEActivityBehaviourInformation ::= ENUMERATED {</w:t>
      </w:r>
    </w:p>
    <w:p w14:paraId="645B38C4" w14:textId="77777777" w:rsidR="005752DE" w:rsidRPr="00C37D2B" w:rsidRDefault="005752DE" w:rsidP="00C4015E">
      <w:pPr>
        <w:pStyle w:val="PL"/>
        <w:rPr>
          <w:noProof w:val="0"/>
          <w:snapToGrid w:val="0"/>
        </w:rPr>
      </w:pPr>
      <w:r w:rsidRPr="00C37D2B">
        <w:rPr>
          <w:noProof w:val="0"/>
          <w:snapToGrid w:val="0"/>
        </w:rPr>
        <w:tab/>
        <w:t>subscription-information,</w:t>
      </w:r>
    </w:p>
    <w:p w14:paraId="1A9D9145" w14:textId="77777777" w:rsidR="005752DE" w:rsidRPr="00C37D2B" w:rsidRDefault="005752DE" w:rsidP="003F0D54">
      <w:pPr>
        <w:pStyle w:val="PL"/>
        <w:rPr>
          <w:noProof w:val="0"/>
          <w:snapToGrid w:val="0"/>
        </w:rPr>
      </w:pPr>
      <w:r w:rsidRPr="00C37D2B">
        <w:rPr>
          <w:noProof w:val="0"/>
          <w:snapToGrid w:val="0"/>
        </w:rPr>
        <w:tab/>
        <w:t>statistics,</w:t>
      </w:r>
    </w:p>
    <w:p w14:paraId="29DAC448" w14:textId="77777777" w:rsidR="005752DE" w:rsidRPr="00C37D2B" w:rsidRDefault="005752DE" w:rsidP="00A24137">
      <w:pPr>
        <w:pStyle w:val="PL"/>
        <w:rPr>
          <w:noProof w:val="0"/>
          <w:snapToGrid w:val="0"/>
        </w:rPr>
      </w:pPr>
      <w:r w:rsidRPr="00C37D2B">
        <w:rPr>
          <w:noProof w:val="0"/>
          <w:snapToGrid w:val="0"/>
        </w:rPr>
        <w:tab/>
        <w:t>...</w:t>
      </w:r>
    </w:p>
    <w:p w14:paraId="48A8CB2F" w14:textId="77777777" w:rsidR="005752DE" w:rsidRPr="00C37D2B" w:rsidRDefault="005752DE" w:rsidP="00282435">
      <w:pPr>
        <w:pStyle w:val="PL"/>
        <w:rPr>
          <w:noProof w:val="0"/>
          <w:snapToGrid w:val="0"/>
        </w:rPr>
      </w:pPr>
      <w:r w:rsidRPr="00C37D2B">
        <w:rPr>
          <w:noProof w:val="0"/>
          <w:snapToGrid w:val="0"/>
        </w:rPr>
        <w:t>}</w:t>
      </w:r>
    </w:p>
    <w:p w14:paraId="0E87996D" w14:textId="77777777" w:rsidR="005752DE" w:rsidRPr="00C37D2B" w:rsidRDefault="005752DE" w:rsidP="00895D0E">
      <w:pPr>
        <w:pStyle w:val="PL"/>
        <w:rPr>
          <w:noProof w:val="0"/>
          <w:snapToGrid w:val="0"/>
          <w:lang w:eastAsia="zh-CN"/>
        </w:rPr>
      </w:pPr>
    </w:p>
    <w:p w14:paraId="0315ABCA" w14:textId="77777777" w:rsidR="005752DE" w:rsidRPr="00C37D2B" w:rsidRDefault="005752DE" w:rsidP="00B131CB">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716C18E8" w14:textId="77777777" w:rsidR="005752DE" w:rsidRPr="00C37D2B" w:rsidRDefault="005752DE" w:rsidP="00140D97">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5B0462C9" w14:textId="77777777" w:rsidR="005752DE" w:rsidRPr="00C37D2B" w:rsidRDefault="005752DE" w:rsidP="00FB0D9F">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524E9628" w14:textId="77777777" w:rsidR="005752DE" w:rsidRPr="00C37D2B" w:rsidRDefault="005752DE" w:rsidP="00FB0D9F">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2BE34DE8" w14:textId="77777777" w:rsidR="005752DE" w:rsidRPr="00C37D2B" w:rsidRDefault="005752DE" w:rsidP="00C076A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4A307ACC" w14:textId="77777777" w:rsidR="005752DE" w:rsidRPr="00C37D2B" w:rsidRDefault="005752DE" w:rsidP="00391FF6">
      <w:pPr>
        <w:pStyle w:val="PL"/>
        <w:rPr>
          <w:noProof w:val="0"/>
          <w:snapToGrid w:val="0"/>
          <w:lang w:eastAsia="zh-CN"/>
        </w:rPr>
      </w:pPr>
      <w:r w:rsidRPr="00C37D2B">
        <w:rPr>
          <w:noProof w:val="0"/>
          <w:snapToGrid w:val="0"/>
        </w:rPr>
        <w:tab/>
        <w:t>...</w:t>
      </w:r>
    </w:p>
    <w:p w14:paraId="40E3C2D2" w14:textId="77777777" w:rsidR="005752DE" w:rsidRPr="00C37D2B" w:rsidRDefault="005752DE" w:rsidP="00391FF6">
      <w:pPr>
        <w:pStyle w:val="PL"/>
        <w:rPr>
          <w:noProof w:val="0"/>
          <w:snapToGrid w:val="0"/>
          <w:lang w:eastAsia="zh-CN"/>
        </w:rPr>
      </w:pPr>
      <w:r w:rsidRPr="00C37D2B">
        <w:rPr>
          <w:noProof w:val="0"/>
          <w:snapToGrid w:val="0"/>
          <w:lang w:eastAsia="zh-CN"/>
        </w:rPr>
        <w:t>}</w:t>
      </w:r>
    </w:p>
    <w:p w14:paraId="7CB5BC8A" w14:textId="77777777" w:rsidR="005752DE" w:rsidRPr="00C37D2B" w:rsidRDefault="005752DE" w:rsidP="00391FF6">
      <w:pPr>
        <w:pStyle w:val="PL"/>
        <w:rPr>
          <w:noProof w:val="0"/>
          <w:snapToGrid w:val="0"/>
          <w:lang w:eastAsia="zh-CN"/>
        </w:rPr>
      </w:pPr>
    </w:p>
    <w:p w14:paraId="630EFA8F" w14:textId="77777777" w:rsidR="005752DE" w:rsidRPr="00C37D2B" w:rsidRDefault="005752DE" w:rsidP="00391FF6">
      <w:pPr>
        <w:pStyle w:val="PL"/>
        <w:rPr>
          <w:noProof w:val="0"/>
          <w:snapToGrid w:val="0"/>
        </w:rPr>
      </w:pPr>
      <w:r w:rsidRPr="00C37D2B">
        <w:rPr>
          <w:noProof w:val="0"/>
        </w:rPr>
        <w:t>SpecialSubframe-Info</w:t>
      </w:r>
      <w:r w:rsidRPr="00C37D2B">
        <w:rPr>
          <w:noProof w:val="0"/>
          <w:snapToGrid w:val="0"/>
        </w:rPr>
        <w:t>-ExtIEs X2AP-PROTOCOL-EXTENSION ::= {</w:t>
      </w:r>
    </w:p>
    <w:p w14:paraId="50AF26AD" w14:textId="77777777" w:rsidR="005752DE" w:rsidRPr="00EE5530" w:rsidRDefault="005752DE" w:rsidP="000356BB">
      <w:pPr>
        <w:pStyle w:val="PL"/>
        <w:rPr>
          <w:noProof w:val="0"/>
          <w:snapToGrid w:val="0"/>
          <w:lang w:val="sv-SE"/>
        </w:rPr>
      </w:pPr>
      <w:r w:rsidRPr="00C37D2B">
        <w:rPr>
          <w:noProof w:val="0"/>
          <w:snapToGrid w:val="0"/>
        </w:rPr>
        <w:tab/>
      </w:r>
      <w:r w:rsidRPr="00EE5530">
        <w:rPr>
          <w:noProof w:val="0"/>
          <w:snapToGrid w:val="0"/>
          <w:lang w:val="sv-SE"/>
        </w:rPr>
        <w:t>...</w:t>
      </w:r>
    </w:p>
    <w:p w14:paraId="6A6B95CF" w14:textId="77777777" w:rsidR="005752DE" w:rsidRPr="00EE5530" w:rsidRDefault="005752DE" w:rsidP="009C3351">
      <w:pPr>
        <w:pStyle w:val="PL"/>
        <w:rPr>
          <w:noProof w:val="0"/>
          <w:snapToGrid w:val="0"/>
          <w:lang w:val="sv-SE"/>
        </w:rPr>
      </w:pPr>
      <w:r w:rsidRPr="00EE5530">
        <w:rPr>
          <w:noProof w:val="0"/>
          <w:snapToGrid w:val="0"/>
          <w:lang w:val="sv-SE"/>
        </w:rPr>
        <w:t>}</w:t>
      </w:r>
    </w:p>
    <w:p w14:paraId="3C5F13AC" w14:textId="77777777" w:rsidR="005752DE" w:rsidRPr="00EE5530" w:rsidRDefault="005752DE" w:rsidP="009C3351">
      <w:pPr>
        <w:pStyle w:val="PL"/>
        <w:rPr>
          <w:noProof w:val="0"/>
          <w:snapToGrid w:val="0"/>
          <w:lang w:val="sv-SE" w:eastAsia="zh-CN"/>
        </w:rPr>
      </w:pPr>
    </w:p>
    <w:p w14:paraId="26826F6C" w14:textId="77777777" w:rsidR="005752DE" w:rsidRPr="00EE5530" w:rsidRDefault="005752DE" w:rsidP="00B274EC">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74F95614" w14:textId="77777777" w:rsidR="005752DE" w:rsidRPr="00EE5530" w:rsidRDefault="005752DE" w:rsidP="00B274EC">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1C6820EC" w14:textId="77777777" w:rsidR="005752DE" w:rsidRPr="00EE5530" w:rsidRDefault="005752DE" w:rsidP="00646EA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61C3C7B0" w14:textId="77777777" w:rsidR="005752DE" w:rsidRPr="00EE5530" w:rsidRDefault="005752DE" w:rsidP="00646EA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2ED08F7E"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21DA579"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1661DE7D" w14:textId="77777777" w:rsidR="005752DE" w:rsidRPr="00EE5530" w:rsidRDefault="005752DE" w:rsidP="003322D7">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3A1187C" w14:textId="77777777" w:rsidR="005752DE" w:rsidRPr="00EE5530" w:rsidRDefault="005752DE" w:rsidP="00155D48">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163513EF" w14:textId="77777777" w:rsidR="005752DE" w:rsidRPr="00EE5530" w:rsidRDefault="005752DE" w:rsidP="005B78C3">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0D4A64DC" w14:textId="77777777" w:rsidR="005752DE" w:rsidRPr="00F844D4" w:rsidRDefault="005752DE" w:rsidP="007F5250">
      <w:pPr>
        <w:pStyle w:val="PL"/>
        <w:rPr>
          <w:noProof w:val="0"/>
          <w:snapToGrid w:val="0"/>
          <w:lang w:val="sv-SE" w:eastAsia="zh-CN"/>
        </w:rPr>
      </w:pPr>
      <w:r w:rsidRPr="00EE5530">
        <w:rPr>
          <w:bCs/>
          <w:noProof w:val="0"/>
          <w:lang w:val="sv-SE" w:eastAsia="zh-CN"/>
        </w:rPr>
        <w:tab/>
      </w:r>
      <w:r w:rsidRPr="00F844D4">
        <w:rPr>
          <w:bCs/>
          <w:noProof w:val="0"/>
          <w:lang w:val="sv-SE"/>
        </w:rPr>
        <w:t>s</w:t>
      </w:r>
      <w:r w:rsidRPr="00F844D4">
        <w:rPr>
          <w:bCs/>
          <w:noProof w:val="0"/>
          <w:lang w:val="sv-SE" w:eastAsia="zh-CN"/>
        </w:rPr>
        <w:t>sp8,</w:t>
      </w:r>
    </w:p>
    <w:p w14:paraId="7A0C05C3" w14:textId="77777777" w:rsidR="005752DE" w:rsidRPr="00F844D4" w:rsidRDefault="005752DE" w:rsidP="007F5250">
      <w:pPr>
        <w:pStyle w:val="PL"/>
        <w:rPr>
          <w:noProof w:val="0"/>
          <w:snapToGrid w:val="0"/>
          <w:lang w:val="sv-SE"/>
        </w:rPr>
      </w:pPr>
      <w:r w:rsidRPr="00F844D4">
        <w:rPr>
          <w:noProof w:val="0"/>
          <w:snapToGrid w:val="0"/>
          <w:lang w:val="sv-SE"/>
        </w:rPr>
        <w:lastRenderedPageBreak/>
        <w:tab/>
        <w:t>...</w:t>
      </w:r>
    </w:p>
    <w:p w14:paraId="3A4612BC" w14:textId="77777777" w:rsidR="005752DE" w:rsidRPr="00F844D4" w:rsidRDefault="005752DE" w:rsidP="007F5250">
      <w:pPr>
        <w:pStyle w:val="PL"/>
        <w:rPr>
          <w:noProof w:val="0"/>
          <w:snapToGrid w:val="0"/>
          <w:lang w:val="sv-SE" w:eastAsia="zh-CN"/>
        </w:rPr>
      </w:pPr>
      <w:r w:rsidRPr="00F844D4">
        <w:rPr>
          <w:noProof w:val="0"/>
          <w:snapToGrid w:val="0"/>
          <w:lang w:val="sv-SE"/>
        </w:rPr>
        <w:t>}</w:t>
      </w:r>
    </w:p>
    <w:p w14:paraId="2D498ABE" w14:textId="77777777" w:rsidR="005752DE" w:rsidRPr="00F844D4" w:rsidRDefault="005752DE" w:rsidP="007F5250">
      <w:pPr>
        <w:pStyle w:val="PL"/>
        <w:rPr>
          <w:noProof w:val="0"/>
          <w:snapToGrid w:val="0"/>
          <w:lang w:val="sv-SE"/>
        </w:rPr>
      </w:pPr>
    </w:p>
    <w:p w14:paraId="795C69B2" w14:textId="77777777" w:rsidR="00694024" w:rsidRPr="00C37D2B" w:rsidRDefault="00694024" w:rsidP="007F5250">
      <w:pPr>
        <w:pStyle w:val="PL"/>
        <w:rPr>
          <w:noProof w:val="0"/>
          <w:snapToGrid w:val="0"/>
        </w:rPr>
      </w:pPr>
      <w:r w:rsidRPr="00C37D2B">
        <w:rPr>
          <w:noProof w:val="0"/>
          <w:snapToGrid w:val="0"/>
        </w:rPr>
        <w:t>SpectrumSharingGroupID ::= INTEGER (1..maxCellineNB)</w:t>
      </w:r>
    </w:p>
    <w:p w14:paraId="694FC739" w14:textId="77777777" w:rsidR="00694024" w:rsidRPr="00C37D2B" w:rsidRDefault="00694024" w:rsidP="007F5250">
      <w:pPr>
        <w:pStyle w:val="PL"/>
        <w:rPr>
          <w:noProof w:val="0"/>
          <w:snapToGrid w:val="0"/>
        </w:rPr>
      </w:pPr>
    </w:p>
    <w:p w14:paraId="349AD5C3" w14:textId="77777777" w:rsidR="005752DE" w:rsidRPr="00C37D2B" w:rsidRDefault="005752DE" w:rsidP="007F5250">
      <w:pPr>
        <w:pStyle w:val="PL"/>
        <w:rPr>
          <w:noProof w:val="0"/>
          <w:snapToGrid w:val="0"/>
        </w:rPr>
      </w:pPr>
      <w:r w:rsidRPr="00C37D2B">
        <w:rPr>
          <w:noProof w:val="0"/>
          <w:snapToGrid w:val="0"/>
        </w:rPr>
        <w:t>SubbandCQI ::= SEQUENCE {</w:t>
      </w:r>
    </w:p>
    <w:p w14:paraId="33075D93" w14:textId="77777777" w:rsidR="005752DE" w:rsidRPr="00C37D2B" w:rsidRDefault="005752DE" w:rsidP="007F5250">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3C9DB209" w14:textId="77777777" w:rsidR="005752DE" w:rsidRPr="00C37D2B" w:rsidRDefault="005752DE" w:rsidP="007F5250">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08C3D0C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bbandCQI-ExtIEs} } OPTIONAL,</w:t>
      </w:r>
    </w:p>
    <w:p w14:paraId="5B2C022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425C93E6" w14:textId="77777777" w:rsidR="005752DE" w:rsidRPr="00C37D2B" w:rsidRDefault="005752DE" w:rsidP="007F5250">
      <w:pPr>
        <w:pStyle w:val="PL"/>
        <w:rPr>
          <w:noProof w:val="0"/>
          <w:snapToGrid w:val="0"/>
        </w:rPr>
      </w:pPr>
      <w:r w:rsidRPr="00C37D2B">
        <w:rPr>
          <w:noProof w:val="0"/>
          <w:snapToGrid w:val="0"/>
        </w:rPr>
        <w:t>}</w:t>
      </w:r>
    </w:p>
    <w:p w14:paraId="74A2BBB0" w14:textId="77777777" w:rsidR="007D161E" w:rsidRPr="00C37D2B" w:rsidRDefault="007D161E" w:rsidP="007D161E">
      <w:pPr>
        <w:pStyle w:val="PL"/>
        <w:rPr>
          <w:noProof w:val="0"/>
          <w:snapToGrid w:val="0"/>
        </w:rPr>
      </w:pPr>
    </w:p>
    <w:p w14:paraId="220746AD" w14:textId="77777777" w:rsidR="007D161E" w:rsidRPr="00C37D2B" w:rsidRDefault="007D161E" w:rsidP="007D161E">
      <w:pPr>
        <w:pStyle w:val="PL"/>
        <w:rPr>
          <w:noProof w:val="0"/>
          <w:snapToGrid w:val="0"/>
        </w:rPr>
      </w:pPr>
      <w:r w:rsidRPr="00C37D2B">
        <w:rPr>
          <w:noProof w:val="0"/>
          <w:snapToGrid w:val="0"/>
        </w:rPr>
        <w:t>Subscription-Based-UE-DifferentiationInfo ::= SEQUENCE {</w:t>
      </w:r>
    </w:p>
    <w:p w14:paraId="0C2F1884" w14:textId="77777777" w:rsidR="007D161E" w:rsidRPr="00C37D2B" w:rsidRDefault="007D161E" w:rsidP="007D161E">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00186BFA" w:rsidRPr="00C37D2B">
        <w:rPr>
          <w:noProof w:val="0"/>
          <w:snapToGrid w:val="0"/>
        </w:rPr>
        <w:tab/>
      </w:r>
      <w:r w:rsidRPr="00C37D2B">
        <w:rPr>
          <w:noProof w:val="0"/>
          <w:snapToGrid w:val="0"/>
        </w:rPr>
        <w:tab/>
        <w:t>OPTIONAL,</w:t>
      </w:r>
    </w:p>
    <w:p w14:paraId="05CC463D" w14:textId="77777777" w:rsidR="007D161E" w:rsidRPr="00C37D2B" w:rsidRDefault="007D161E" w:rsidP="007D161E">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08AF542D" w14:textId="77777777" w:rsidR="007D161E" w:rsidRPr="00C37D2B" w:rsidRDefault="007D161E" w:rsidP="007D161E">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r w:rsidRPr="00C37D2B">
        <w:rPr>
          <w:rFonts w:cs="Arial"/>
          <w:lang w:eastAsia="ja-JP"/>
        </w:rPr>
        <w:t>,</w:t>
      </w:r>
    </w:p>
    <w:p w14:paraId="493CF6CC" w14:textId="77777777" w:rsidR="007D161E" w:rsidRPr="00C37D2B" w:rsidRDefault="007D161E" w:rsidP="007D161E">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42D4CFA5" w14:textId="77777777" w:rsidR="007D161E" w:rsidRPr="00C37D2B" w:rsidRDefault="007D161E" w:rsidP="007D161E">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92EB71E" w14:textId="77777777" w:rsidR="007D161E" w:rsidRPr="00C37D2B" w:rsidRDefault="007D161E" w:rsidP="007D161E">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033F35C" w14:textId="77777777" w:rsidR="007D161E" w:rsidRPr="00C37D2B" w:rsidRDefault="007D161E" w:rsidP="007D161E">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340BD4D5" w14:textId="77777777" w:rsidR="007D161E" w:rsidRPr="00C37D2B" w:rsidRDefault="007D161E" w:rsidP="007D161E">
      <w:pPr>
        <w:pStyle w:val="PL"/>
        <w:rPr>
          <w:noProof w:val="0"/>
          <w:snapToGrid w:val="0"/>
        </w:rPr>
      </w:pPr>
      <w:r w:rsidRPr="00C37D2B">
        <w:rPr>
          <w:noProof w:val="0"/>
          <w:snapToGrid w:val="0"/>
        </w:rPr>
        <w:tab/>
        <w:t>...</w:t>
      </w:r>
    </w:p>
    <w:p w14:paraId="44F0C300" w14:textId="77777777" w:rsidR="007D161E" w:rsidRPr="00C37D2B" w:rsidRDefault="007D161E" w:rsidP="007D161E">
      <w:pPr>
        <w:pStyle w:val="PL"/>
        <w:rPr>
          <w:noProof w:val="0"/>
          <w:snapToGrid w:val="0"/>
        </w:rPr>
      </w:pPr>
      <w:r w:rsidRPr="00C37D2B">
        <w:rPr>
          <w:noProof w:val="0"/>
          <w:snapToGrid w:val="0"/>
        </w:rPr>
        <w:t>}</w:t>
      </w:r>
    </w:p>
    <w:p w14:paraId="6375A5BF" w14:textId="77777777" w:rsidR="007D161E" w:rsidRPr="00C37D2B" w:rsidRDefault="007D161E" w:rsidP="007D161E">
      <w:pPr>
        <w:pStyle w:val="PL"/>
        <w:rPr>
          <w:noProof w:val="0"/>
          <w:snapToGrid w:val="0"/>
        </w:rPr>
      </w:pPr>
    </w:p>
    <w:p w14:paraId="33648CEB" w14:textId="77777777" w:rsidR="007D161E" w:rsidRPr="00C37D2B" w:rsidRDefault="007D161E" w:rsidP="007D161E">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337EE8DE" w14:textId="77777777" w:rsidR="007D161E" w:rsidRPr="00C37D2B" w:rsidRDefault="007D161E" w:rsidP="007D161E">
      <w:pPr>
        <w:pStyle w:val="PL"/>
        <w:rPr>
          <w:noProof w:val="0"/>
          <w:snapToGrid w:val="0"/>
          <w:lang w:eastAsia="zh-CN"/>
        </w:rPr>
      </w:pPr>
      <w:r w:rsidRPr="00C37D2B">
        <w:rPr>
          <w:noProof w:val="0"/>
          <w:snapToGrid w:val="0"/>
          <w:lang w:eastAsia="zh-CN"/>
        </w:rPr>
        <w:tab/>
        <w:t>...</w:t>
      </w:r>
    </w:p>
    <w:p w14:paraId="26B849CB" w14:textId="77777777" w:rsidR="007D161E" w:rsidRPr="00C37D2B" w:rsidRDefault="007D161E" w:rsidP="007D161E">
      <w:pPr>
        <w:pStyle w:val="PL"/>
        <w:rPr>
          <w:noProof w:val="0"/>
          <w:snapToGrid w:val="0"/>
          <w:lang w:eastAsia="zh-CN"/>
        </w:rPr>
      </w:pPr>
      <w:r w:rsidRPr="00C37D2B">
        <w:rPr>
          <w:noProof w:val="0"/>
          <w:snapToGrid w:val="0"/>
          <w:lang w:eastAsia="zh-CN"/>
        </w:rPr>
        <w:t>}</w:t>
      </w:r>
    </w:p>
    <w:p w14:paraId="06F3AC9E" w14:textId="77777777" w:rsidR="007D161E" w:rsidRPr="00C37D2B" w:rsidRDefault="007D161E" w:rsidP="007D161E">
      <w:pPr>
        <w:pStyle w:val="PL"/>
        <w:rPr>
          <w:noProof w:val="0"/>
          <w:snapToGrid w:val="0"/>
        </w:rPr>
      </w:pPr>
    </w:p>
    <w:p w14:paraId="4D31E1E5" w14:textId="77777777" w:rsidR="007D161E" w:rsidRPr="00C37D2B" w:rsidRDefault="007D161E" w:rsidP="007D161E">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0DB3E663" w14:textId="77777777" w:rsidR="007D161E" w:rsidRPr="00C37D2B" w:rsidRDefault="007D161E" w:rsidP="007D161E">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499A0F6C" w14:textId="77777777" w:rsidR="007D161E" w:rsidRPr="00C37D2B" w:rsidRDefault="007D161E" w:rsidP="007D161E">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4E8990" w14:textId="77777777" w:rsidR="007D161E" w:rsidRPr="00C37D2B" w:rsidRDefault="007D161E" w:rsidP="007D161E">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E001F4B" w14:textId="77777777" w:rsidR="007D161E" w:rsidRPr="00C37D2B" w:rsidRDefault="007D161E" w:rsidP="007D161E">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65BD731C" w14:textId="77777777" w:rsidR="007D161E" w:rsidRPr="00C37D2B" w:rsidRDefault="007D161E" w:rsidP="007D161E">
      <w:pPr>
        <w:pStyle w:val="PL"/>
        <w:spacing w:line="0" w:lineRule="atLeast"/>
        <w:rPr>
          <w:snapToGrid w:val="0"/>
        </w:rPr>
      </w:pPr>
      <w:r w:rsidRPr="00C37D2B">
        <w:rPr>
          <w:snapToGrid w:val="0"/>
        </w:rPr>
        <w:tab/>
        <w:t>...</w:t>
      </w:r>
    </w:p>
    <w:p w14:paraId="2FF5E48C" w14:textId="77777777" w:rsidR="007D161E" w:rsidRPr="00C37D2B" w:rsidRDefault="007D161E" w:rsidP="007D161E">
      <w:pPr>
        <w:pStyle w:val="PL"/>
        <w:spacing w:line="0" w:lineRule="atLeast"/>
        <w:rPr>
          <w:snapToGrid w:val="0"/>
        </w:rPr>
      </w:pPr>
      <w:r w:rsidRPr="00C37D2B">
        <w:rPr>
          <w:snapToGrid w:val="0"/>
        </w:rPr>
        <w:t>}</w:t>
      </w:r>
    </w:p>
    <w:p w14:paraId="074D8D81" w14:textId="77777777" w:rsidR="007D161E" w:rsidRPr="00C37D2B" w:rsidRDefault="007D161E" w:rsidP="007D161E">
      <w:pPr>
        <w:pStyle w:val="PL"/>
        <w:spacing w:line="0" w:lineRule="atLeast"/>
        <w:rPr>
          <w:snapToGrid w:val="0"/>
        </w:rPr>
      </w:pPr>
    </w:p>
    <w:p w14:paraId="453A3BA5" w14:textId="77777777" w:rsidR="007D161E" w:rsidRPr="00C37D2B" w:rsidRDefault="007D161E" w:rsidP="007D161E">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660F021B" w14:textId="77777777" w:rsidR="007D161E" w:rsidRPr="00C37D2B" w:rsidRDefault="007D161E" w:rsidP="007D161E">
      <w:pPr>
        <w:pStyle w:val="PL"/>
        <w:spacing w:line="0" w:lineRule="atLeast"/>
        <w:rPr>
          <w:snapToGrid w:val="0"/>
        </w:rPr>
      </w:pPr>
      <w:r w:rsidRPr="00C37D2B">
        <w:rPr>
          <w:snapToGrid w:val="0"/>
        </w:rPr>
        <w:tab/>
        <w:t>...</w:t>
      </w:r>
    </w:p>
    <w:p w14:paraId="68D0A57D" w14:textId="77777777" w:rsidR="007D161E" w:rsidRPr="00C37D2B" w:rsidRDefault="007D161E" w:rsidP="007D161E">
      <w:pPr>
        <w:pStyle w:val="PL"/>
        <w:spacing w:line="0" w:lineRule="atLeast"/>
        <w:rPr>
          <w:snapToGrid w:val="0"/>
        </w:rPr>
      </w:pPr>
      <w:r w:rsidRPr="00C37D2B">
        <w:rPr>
          <w:snapToGrid w:val="0"/>
        </w:rPr>
        <w:t>}</w:t>
      </w:r>
    </w:p>
    <w:p w14:paraId="2769AAE4" w14:textId="77777777" w:rsidR="005752DE" w:rsidRPr="00C37D2B" w:rsidRDefault="005752DE" w:rsidP="007D161E">
      <w:pPr>
        <w:pStyle w:val="PL"/>
        <w:rPr>
          <w:noProof w:val="0"/>
          <w:snapToGrid w:val="0"/>
        </w:rPr>
      </w:pPr>
    </w:p>
    <w:p w14:paraId="1BCDB7AF" w14:textId="77777777" w:rsidR="005752DE" w:rsidRPr="00C37D2B" w:rsidRDefault="005752DE" w:rsidP="007F5250">
      <w:pPr>
        <w:pStyle w:val="PL"/>
        <w:rPr>
          <w:noProof w:val="0"/>
          <w:snapToGrid w:val="0"/>
        </w:rPr>
      </w:pPr>
      <w:r w:rsidRPr="00C37D2B">
        <w:rPr>
          <w:noProof w:val="0"/>
          <w:snapToGrid w:val="0"/>
        </w:rPr>
        <w:t>SRVCCOperationPossible ::= ENUMERATED {</w:t>
      </w:r>
    </w:p>
    <w:p w14:paraId="3E0C79A9" w14:textId="77777777" w:rsidR="005752DE" w:rsidRPr="00C37D2B" w:rsidRDefault="005752DE" w:rsidP="007F5250">
      <w:pPr>
        <w:pStyle w:val="PL"/>
        <w:rPr>
          <w:noProof w:val="0"/>
          <w:snapToGrid w:val="0"/>
        </w:rPr>
      </w:pPr>
      <w:r w:rsidRPr="00C37D2B">
        <w:rPr>
          <w:noProof w:val="0"/>
          <w:snapToGrid w:val="0"/>
        </w:rPr>
        <w:tab/>
        <w:t>possible,</w:t>
      </w:r>
    </w:p>
    <w:p w14:paraId="7FA40E00" w14:textId="77777777" w:rsidR="005752DE" w:rsidRPr="00C37D2B" w:rsidRDefault="005752DE" w:rsidP="007F5250">
      <w:pPr>
        <w:pStyle w:val="PL"/>
        <w:rPr>
          <w:noProof w:val="0"/>
          <w:snapToGrid w:val="0"/>
        </w:rPr>
      </w:pPr>
      <w:r w:rsidRPr="00C37D2B">
        <w:rPr>
          <w:noProof w:val="0"/>
          <w:snapToGrid w:val="0"/>
        </w:rPr>
        <w:tab/>
        <w:t>...</w:t>
      </w:r>
    </w:p>
    <w:p w14:paraId="53BA0C63" w14:textId="77777777" w:rsidR="005752DE" w:rsidRPr="00C37D2B" w:rsidRDefault="005752DE" w:rsidP="007F5250">
      <w:pPr>
        <w:pStyle w:val="PL"/>
        <w:rPr>
          <w:noProof w:val="0"/>
          <w:snapToGrid w:val="0"/>
        </w:rPr>
      </w:pPr>
      <w:r w:rsidRPr="00C37D2B">
        <w:rPr>
          <w:noProof w:val="0"/>
          <w:snapToGrid w:val="0"/>
        </w:rPr>
        <w:t>}</w:t>
      </w:r>
    </w:p>
    <w:p w14:paraId="237A0B82" w14:textId="77777777" w:rsidR="00C06592" w:rsidRDefault="00C06592" w:rsidP="00C06592">
      <w:pPr>
        <w:pStyle w:val="PL"/>
        <w:rPr>
          <w:snapToGrid w:val="0"/>
          <w:lang w:eastAsia="zh-CN"/>
        </w:rPr>
      </w:pPr>
    </w:p>
    <w:p w14:paraId="1C183007" w14:textId="77777777" w:rsidR="00C06592" w:rsidRDefault="00C06592" w:rsidP="00C06592">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66F7400D" w14:textId="77777777" w:rsidR="00C06592" w:rsidRDefault="00C06592" w:rsidP="00C06592">
      <w:pPr>
        <w:pStyle w:val="PL"/>
        <w:rPr>
          <w:snapToGrid w:val="0"/>
          <w:lang w:eastAsia="zh-CN"/>
        </w:rPr>
      </w:pPr>
    </w:p>
    <w:p w14:paraId="366125D0" w14:textId="77777777" w:rsidR="00C06592" w:rsidRDefault="00C06592" w:rsidP="00C0659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47F47667"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86F1F18" w14:textId="77777777" w:rsidR="00C06592" w:rsidRDefault="00C06592" w:rsidP="00C0659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A088EBF"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559039D" w14:textId="77777777" w:rsidR="00C06592" w:rsidRDefault="00C06592" w:rsidP="00C06592">
      <w:pPr>
        <w:pStyle w:val="PL"/>
        <w:rPr>
          <w:snapToGrid w:val="0"/>
          <w:lang w:eastAsia="zh-CN"/>
        </w:rPr>
      </w:pPr>
      <w:r>
        <w:rPr>
          <w:snapToGrid w:val="0"/>
        </w:rPr>
        <w:tab/>
        <w:t>...</w:t>
      </w:r>
    </w:p>
    <w:p w14:paraId="62EC69C9" w14:textId="77777777" w:rsidR="00C06592" w:rsidRDefault="00C06592" w:rsidP="00C06592">
      <w:pPr>
        <w:pStyle w:val="PL"/>
        <w:rPr>
          <w:rFonts w:eastAsia="DengXian"/>
          <w:snapToGrid w:val="0"/>
          <w:lang w:eastAsia="zh-CN"/>
        </w:rPr>
      </w:pPr>
      <w:r>
        <w:rPr>
          <w:snapToGrid w:val="0"/>
          <w:lang w:eastAsia="zh-CN"/>
        </w:rPr>
        <w:lastRenderedPageBreak/>
        <w:t>}</w:t>
      </w:r>
    </w:p>
    <w:p w14:paraId="22A3365D" w14:textId="77777777" w:rsidR="00C06592" w:rsidRDefault="00C06592" w:rsidP="00C06592">
      <w:pPr>
        <w:pStyle w:val="PL"/>
        <w:rPr>
          <w:rFonts w:eastAsia="DengXian"/>
          <w:snapToGrid w:val="0"/>
          <w:lang w:eastAsia="zh-CN"/>
        </w:rPr>
      </w:pPr>
    </w:p>
    <w:p w14:paraId="6A69484D" w14:textId="77777777" w:rsidR="00C06592" w:rsidRDefault="00C06592" w:rsidP="00C06592">
      <w:pPr>
        <w:pStyle w:val="PL"/>
        <w:rPr>
          <w:rFonts w:eastAsia="SimSun"/>
          <w:snapToGrid w:val="0"/>
          <w:lang w:eastAsia="en-US"/>
        </w:rPr>
      </w:pPr>
      <w:r>
        <w:rPr>
          <w:snapToGrid w:val="0"/>
          <w:lang w:eastAsia="zh-CN"/>
        </w:rPr>
        <w:t>SSBAreaCapacityValue</w:t>
      </w:r>
      <w:r>
        <w:t>-</w:t>
      </w:r>
      <w:r>
        <w:rPr>
          <w:snapToGrid w:val="0"/>
        </w:rPr>
        <w:t>ExtIEs X2AP-PROTOCOL-EXTENSION ::= {</w:t>
      </w:r>
    </w:p>
    <w:p w14:paraId="6407ACDA" w14:textId="77777777" w:rsidR="00C06592" w:rsidRDefault="00C06592" w:rsidP="00C06592">
      <w:pPr>
        <w:pStyle w:val="PL"/>
        <w:rPr>
          <w:snapToGrid w:val="0"/>
        </w:rPr>
      </w:pPr>
      <w:r>
        <w:rPr>
          <w:snapToGrid w:val="0"/>
        </w:rPr>
        <w:tab/>
        <w:t>...</w:t>
      </w:r>
    </w:p>
    <w:p w14:paraId="157F2334" w14:textId="77777777" w:rsidR="00C06592" w:rsidRDefault="00C06592" w:rsidP="00C06592">
      <w:pPr>
        <w:pStyle w:val="PL"/>
        <w:rPr>
          <w:snapToGrid w:val="0"/>
        </w:rPr>
      </w:pPr>
      <w:r>
        <w:rPr>
          <w:snapToGrid w:val="0"/>
        </w:rPr>
        <w:t>}</w:t>
      </w:r>
    </w:p>
    <w:p w14:paraId="49764CF8" w14:textId="77777777" w:rsidR="00C06592" w:rsidRDefault="00C06592" w:rsidP="00C06592">
      <w:pPr>
        <w:pStyle w:val="PL"/>
        <w:rPr>
          <w:snapToGrid w:val="0"/>
          <w:lang w:eastAsia="zh-CN"/>
        </w:rPr>
      </w:pPr>
    </w:p>
    <w:p w14:paraId="5A73A015" w14:textId="77777777" w:rsidR="00C06592" w:rsidRDefault="00C06592" w:rsidP="00C06592">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0D1253D" w14:textId="77777777" w:rsidR="00C06592" w:rsidRDefault="00C06592" w:rsidP="00C06592">
      <w:pPr>
        <w:pStyle w:val="PL"/>
        <w:rPr>
          <w:rFonts w:eastAsia="DengXian"/>
          <w:snapToGrid w:val="0"/>
          <w:lang w:eastAsia="zh-CN"/>
        </w:rPr>
      </w:pPr>
    </w:p>
    <w:p w14:paraId="128E6650" w14:textId="77777777" w:rsidR="00C06592" w:rsidRDefault="00C06592" w:rsidP="00C06592">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7BF7B3AC"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8B4B88E" w14:textId="77777777" w:rsidR="00C06592" w:rsidRDefault="00C06592" w:rsidP="00C06592">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8190F27" w14:textId="77777777" w:rsidR="00C06592" w:rsidRDefault="00C06592" w:rsidP="00C0659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46736C3" w14:textId="77777777" w:rsidR="00C06592" w:rsidRDefault="00C06592" w:rsidP="00C0659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6ACD0C0" w14:textId="77777777" w:rsidR="00C06592" w:rsidRDefault="00C06592" w:rsidP="00C0659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ED11D9C" w14:textId="77777777" w:rsidR="00C06592" w:rsidRDefault="00C06592" w:rsidP="00C0659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769A490" w14:textId="77777777" w:rsidR="00C06592" w:rsidRDefault="00C06592" w:rsidP="00C0659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ADB1FAD" w14:textId="77777777" w:rsidR="00C06592" w:rsidRDefault="00C06592" w:rsidP="00C0659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135AF0E3" w14:textId="77777777" w:rsidR="00C06592" w:rsidRDefault="00C06592" w:rsidP="00C0659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D8016B"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53BB2E40" w14:textId="77777777" w:rsidR="00C06592" w:rsidRDefault="00C06592" w:rsidP="00C06592">
      <w:pPr>
        <w:pStyle w:val="PL"/>
        <w:rPr>
          <w:snapToGrid w:val="0"/>
        </w:rPr>
      </w:pPr>
      <w:r>
        <w:rPr>
          <w:snapToGrid w:val="0"/>
        </w:rPr>
        <w:tab/>
        <w:t>...</w:t>
      </w:r>
    </w:p>
    <w:p w14:paraId="4EEA38EC" w14:textId="77777777" w:rsidR="00C06592" w:rsidRDefault="00C06592" w:rsidP="00C06592">
      <w:pPr>
        <w:pStyle w:val="PL"/>
        <w:rPr>
          <w:snapToGrid w:val="0"/>
        </w:rPr>
      </w:pPr>
      <w:r>
        <w:rPr>
          <w:snapToGrid w:val="0"/>
        </w:rPr>
        <w:t>}</w:t>
      </w:r>
    </w:p>
    <w:p w14:paraId="0A969040" w14:textId="77777777" w:rsidR="00C06592" w:rsidRDefault="00C06592" w:rsidP="00C06592">
      <w:pPr>
        <w:pStyle w:val="PL"/>
        <w:rPr>
          <w:snapToGrid w:val="0"/>
        </w:rPr>
      </w:pPr>
    </w:p>
    <w:p w14:paraId="4D28AAE9" w14:textId="77777777" w:rsidR="00C06592" w:rsidRDefault="00C06592" w:rsidP="00C06592">
      <w:pPr>
        <w:pStyle w:val="PL"/>
        <w:rPr>
          <w:snapToGrid w:val="0"/>
        </w:rPr>
      </w:pPr>
      <w:r>
        <w:rPr>
          <w:lang w:eastAsia="zh-CN"/>
        </w:rPr>
        <w:t>SSBArea</w:t>
      </w:r>
      <w:r>
        <w:t>RadioResourceStatus-</w:t>
      </w:r>
      <w:r>
        <w:rPr>
          <w:snapToGrid w:val="0"/>
        </w:rPr>
        <w:t>ExtIEs X2AP-PROTOCOL-EXTENSION ::= {</w:t>
      </w:r>
    </w:p>
    <w:p w14:paraId="2C31874F" w14:textId="77777777" w:rsidR="00C06592" w:rsidRDefault="00C06592" w:rsidP="00C06592">
      <w:pPr>
        <w:pStyle w:val="PL"/>
        <w:rPr>
          <w:snapToGrid w:val="0"/>
        </w:rPr>
      </w:pPr>
      <w:r>
        <w:rPr>
          <w:snapToGrid w:val="0"/>
        </w:rPr>
        <w:tab/>
        <w:t>...</w:t>
      </w:r>
    </w:p>
    <w:p w14:paraId="0320B34D" w14:textId="77777777" w:rsidR="00C06592" w:rsidRDefault="00C06592" w:rsidP="00C06592">
      <w:pPr>
        <w:pStyle w:val="PL"/>
        <w:rPr>
          <w:snapToGrid w:val="0"/>
        </w:rPr>
      </w:pPr>
      <w:r>
        <w:rPr>
          <w:snapToGrid w:val="0"/>
        </w:rPr>
        <w:t>}</w:t>
      </w:r>
    </w:p>
    <w:p w14:paraId="188B3D09" w14:textId="77777777" w:rsidR="00C06592" w:rsidRDefault="00C06592" w:rsidP="00C06592">
      <w:pPr>
        <w:pStyle w:val="PL"/>
        <w:rPr>
          <w:snapToGrid w:val="0"/>
          <w:lang w:eastAsia="zh-CN"/>
        </w:rPr>
      </w:pPr>
    </w:p>
    <w:p w14:paraId="30B12E42" w14:textId="77777777" w:rsidR="00C06592" w:rsidRDefault="00C06592" w:rsidP="00C06592">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184855FF" w14:textId="77777777" w:rsidR="00C06592" w:rsidRDefault="00C06592" w:rsidP="00C06592">
      <w:pPr>
        <w:pStyle w:val="PL"/>
        <w:rPr>
          <w:snapToGrid w:val="0"/>
          <w:lang w:eastAsia="zh-CN"/>
        </w:rPr>
      </w:pPr>
    </w:p>
    <w:p w14:paraId="2A17DE12" w14:textId="77777777" w:rsidR="00C06592" w:rsidRDefault="00C06592" w:rsidP="00C06592">
      <w:pPr>
        <w:pStyle w:val="PL"/>
        <w:rPr>
          <w:lang w:eastAsia="en-US"/>
        </w:rPr>
      </w:pPr>
      <w:r>
        <w:rPr>
          <w:snapToGrid w:val="0"/>
          <w:lang w:eastAsia="zh-CN"/>
        </w:rPr>
        <w:t>SSB-PositionsInBurst</w:t>
      </w:r>
      <w:r>
        <w:t xml:space="preserve"> ::= CHOICE {</w:t>
      </w:r>
    </w:p>
    <w:p w14:paraId="70AF287C" w14:textId="77777777" w:rsidR="00C06592" w:rsidRDefault="00C06592" w:rsidP="00C06592">
      <w:pPr>
        <w:pStyle w:val="PL"/>
      </w:pPr>
      <w:r>
        <w:tab/>
        <w:t>shortBitmap</w:t>
      </w:r>
      <w:r>
        <w:tab/>
      </w:r>
      <w:r>
        <w:tab/>
      </w:r>
      <w:r>
        <w:tab/>
      </w:r>
      <w:r>
        <w:tab/>
      </w:r>
      <w:r>
        <w:tab/>
      </w:r>
      <w:r>
        <w:tab/>
        <w:t>BIT STRING (SIZE (4)),</w:t>
      </w:r>
    </w:p>
    <w:p w14:paraId="0AB115FC" w14:textId="77777777" w:rsidR="00C06592" w:rsidRDefault="00C06592" w:rsidP="00C06592">
      <w:pPr>
        <w:pStyle w:val="PL"/>
      </w:pPr>
      <w:r>
        <w:tab/>
        <w:t>mediumBitmap</w:t>
      </w:r>
      <w:r>
        <w:tab/>
      </w:r>
      <w:r>
        <w:tab/>
      </w:r>
      <w:r>
        <w:tab/>
      </w:r>
      <w:r>
        <w:tab/>
      </w:r>
      <w:r>
        <w:tab/>
        <w:t>BIT STRING (SIZE (8)),</w:t>
      </w:r>
    </w:p>
    <w:p w14:paraId="46A51E9E" w14:textId="77777777" w:rsidR="00C06592" w:rsidRDefault="00C06592" w:rsidP="00C06592">
      <w:pPr>
        <w:pStyle w:val="PL"/>
      </w:pPr>
      <w:r>
        <w:tab/>
        <w:t>longBitmap</w:t>
      </w:r>
      <w:r>
        <w:tab/>
      </w:r>
      <w:r>
        <w:tab/>
      </w:r>
      <w:r>
        <w:tab/>
      </w:r>
      <w:r>
        <w:tab/>
      </w:r>
      <w:r>
        <w:tab/>
      </w:r>
      <w:r>
        <w:tab/>
        <w:t>BIT STRING (SIZE (64)),</w:t>
      </w:r>
    </w:p>
    <w:p w14:paraId="47946479" w14:textId="77777777" w:rsidR="00C06592" w:rsidRDefault="00C06592" w:rsidP="00C0659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22DF3DF7" w14:textId="77777777" w:rsidR="00C06592" w:rsidRDefault="00C06592" w:rsidP="00C06592">
      <w:pPr>
        <w:pStyle w:val="PL"/>
        <w:rPr>
          <w:snapToGrid w:val="0"/>
          <w:lang w:eastAsia="zh-CN"/>
        </w:rPr>
      </w:pPr>
      <w:r>
        <w:rPr>
          <w:snapToGrid w:val="0"/>
          <w:lang w:eastAsia="zh-CN"/>
        </w:rPr>
        <w:t>}</w:t>
      </w:r>
    </w:p>
    <w:p w14:paraId="6958F58F" w14:textId="77777777" w:rsidR="00C06592" w:rsidRDefault="00C06592" w:rsidP="00C06592">
      <w:pPr>
        <w:pStyle w:val="PL"/>
        <w:rPr>
          <w:snapToGrid w:val="0"/>
          <w:lang w:eastAsia="zh-CN"/>
        </w:rPr>
      </w:pPr>
    </w:p>
    <w:p w14:paraId="14D15E12" w14:textId="77777777" w:rsidR="00C06592" w:rsidRDefault="00C06592" w:rsidP="00C06592">
      <w:pPr>
        <w:pStyle w:val="PL"/>
        <w:rPr>
          <w:snapToGrid w:val="0"/>
          <w:lang w:eastAsia="zh-CN"/>
        </w:rPr>
      </w:pPr>
      <w:r>
        <w:rPr>
          <w:snapToGrid w:val="0"/>
          <w:lang w:eastAsia="zh-CN"/>
        </w:rPr>
        <w:t>SSB-PositionsInBurst-ExtIEs X2AP-PROTOCOL-IES ::= {</w:t>
      </w:r>
    </w:p>
    <w:p w14:paraId="3F129A54" w14:textId="77777777" w:rsidR="00C06592" w:rsidRDefault="00C06592" w:rsidP="00C06592">
      <w:pPr>
        <w:pStyle w:val="PL"/>
        <w:rPr>
          <w:snapToGrid w:val="0"/>
          <w:lang w:eastAsia="zh-CN"/>
        </w:rPr>
      </w:pPr>
      <w:r>
        <w:rPr>
          <w:snapToGrid w:val="0"/>
          <w:lang w:eastAsia="zh-CN"/>
        </w:rPr>
        <w:tab/>
        <w:t>...</w:t>
      </w:r>
    </w:p>
    <w:p w14:paraId="47B74E6C" w14:textId="77777777" w:rsidR="00C06592" w:rsidRDefault="00C06592" w:rsidP="00C06592">
      <w:pPr>
        <w:pStyle w:val="PL"/>
        <w:rPr>
          <w:snapToGrid w:val="0"/>
          <w:lang w:eastAsia="zh-CN"/>
        </w:rPr>
      </w:pPr>
      <w:r>
        <w:rPr>
          <w:snapToGrid w:val="0"/>
          <w:lang w:eastAsia="zh-CN"/>
        </w:rPr>
        <w:t>}</w:t>
      </w:r>
    </w:p>
    <w:p w14:paraId="5E487121" w14:textId="77777777" w:rsidR="00C06592" w:rsidRDefault="00C06592" w:rsidP="00C06592">
      <w:pPr>
        <w:pStyle w:val="PL"/>
        <w:rPr>
          <w:lang w:eastAsia="en-US"/>
        </w:rPr>
      </w:pPr>
    </w:p>
    <w:p w14:paraId="1C28EE69" w14:textId="77777777" w:rsidR="005752DE" w:rsidRPr="00C37D2B" w:rsidRDefault="005752DE" w:rsidP="007F5250">
      <w:pPr>
        <w:pStyle w:val="PL"/>
        <w:rPr>
          <w:noProof w:val="0"/>
          <w:snapToGrid w:val="0"/>
        </w:rPr>
      </w:pPr>
    </w:p>
    <w:p w14:paraId="694EE970" w14:textId="77777777" w:rsidR="005752DE" w:rsidRPr="00C37D2B" w:rsidRDefault="005752DE" w:rsidP="007F5250">
      <w:pPr>
        <w:pStyle w:val="PL"/>
        <w:rPr>
          <w:noProof w:val="0"/>
          <w:snapToGrid w:val="0"/>
        </w:rPr>
      </w:pPr>
      <w:r w:rsidRPr="00C37D2B">
        <w:rPr>
          <w:noProof w:val="0"/>
          <w:snapToGrid w:val="0"/>
        </w:rPr>
        <w:t>SubbandCQI-ExtIEs X2AP-PROTOCOL-EXTENSION ::= {</w:t>
      </w:r>
    </w:p>
    <w:p w14:paraId="135E6FD7" w14:textId="77777777" w:rsidR="005752DE" w:rsidRPr="00C37D2B" w:rsidRDefault="005752DE" w:rsidP="007F5250">
      <w:pPr>
        <w:pStyle w:val="PL"/>
        <w:rPr>
          <w:noProof w:val="0"/>
          <w:snapToGrid w:val="0"/>
        </w:rPr>
      </w:pPr>
      <w:r w:rsidRPr="00C37D2B">
        <w:rPr>
          <w:noProof w:val="0"/>
          <w:snapToGrid w:val="0"/>
        </w:rPr>
        <w:tab/>
        <w:t>...</w:t>
      </w:r>
    </w:p>
    <w:p w14:paraId="28F55224" w14:textId="77777777" w:rsidR="005752DE" w:rsidRPr="00C37D2B" w:rsidRDefault="005752DE" w:rsidP="007F5250">
      <w:pPr>
        <w:pStyle w:val="PL"/>
        <w:rPr>
          <w:noProof w:val="0"/>
          <w:snapToGrid w:val="0"/>
        </w:rPr>
      </w:pPr>
      <w:r w:rsidRPr="00C37D2B">
        <w:rPr>
          <w:noProof w:val="0"/>
          <w:snapToGrid w:val="0"/>
        </w:rPr>
        <w:t>}</w:t>
      </w:r>
    </w:p>
    <w:p w14:paraId="665CEA0B" w14:textId="77777777" w:rsidR="005752DE" w:rsidRPr="00C37D2B" w:rsidRDefault="005752DE" w:rsidP="007F5250">
      <w:pPr>
        <w:pStyle w:val="PL"/>
        <w:rPr>
          <w:noProof w:val="0"/>
          <w:snapToGrid w:val="0"/>
        </w:rPr>
      </w:pPr>
    </w:p>
    <w:p w14:paraId="158BA654" w14:textId="77777777" w:rsidR="005752DE" w:rsidRPr="00C37D2B" w:rsidRDefault="005752DE" w:rsidP="007F5250">
      <w:pPr>
        <w:pStyle w:val="PL"/>
        <w:rPr>
          <w:noProof w:val="0"/>
          <w:snapToGrid w:val="0"/>
        </w:rPr>
      </w:pPr>
      <w:r w:rsidRPr="00C37D2B">
        <w:rPr>
          <w:noProof w:val="0"/>
          <w:snapToGrid w:val="0"/>
        </w:rPr>
        <w:t>SubbandCQICodeword0 ::= CHOICE {</w:t>
      </w:r>
    </w:p>
    <w:p w14:paraId="2978A16F"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3D5ECA7"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t>INTEGER (0..3, ...),</w:t>
      </w:r>
    </w:p>
    <w:p w14:paraId="10E48788"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2A301D1C" w14:textId="77777777" w:rsidR="005752DE" w:rsidRPr="00C37D2B" w:rsidRDefault="005752DE" w:rsidP="007F5250">
      <w:pPr>
        <w:pStyle w:val="PL"/>
        <w:rPr>
          <w:noProof w:val="0"/>
          <w:snapToGrid w:val="0"/>
        </w:rPr>
      </w:pPr>
      <w:r w:rsidRPr="00C37D2B">
        <w:rPr>
          <w:noProof w:val="0"/>
          <w:snapToGrid w:val="0"/>
        </w:rPr>
        <w:tab/>
        <w:t>...</w:t>
      </w:r>
    </w:p>
    <w:p w14:paraId="12D99790" w14:textId="77777777" w:rsidR="005752DE" w:rsidRPr="00C37D2B" w:rsidRDefault="005752DE" w:rsidP="007F5250">
      <w:pPr>
        <w:pStyle w:val="PL"/>
        <w:rPr>
          <w:noProof w:val="0"/>
          <w:snapToGrid w:val="0"/>
        </w:rPr>
      </w:pPr>
      <w:r w:rsidRPr="00C37D2B">
        <w:rPr>
          <w:noProof w:val="0"/>
          <w:snapToGrid w:val="0"/>
        </w:rPr>
        <w:t>}</w:t>
      </w:r>
    </w:p>
    <w:p w14:paraId="4098215D" w14:textId="77777777" w:rsidR="005752DE" w:rsidRPr="00C37D2B" w:rsidRDefault="005752DE" w:rsidP="007F5250">
      <w:pPr>
        <w:pStyle w:val="PL"/>
        <w:rPr>
          <w:noProof w:val="0"/>
          <w:snapToGrid w:val="0"/>
        </w:rPr>
      </w:pPr>
      <w:r w:rsidRPr="00C37D2B">
        <w:rPr>
          <w:noProof w:val="0"/>
          <w:snapToGrid w:val="0"/>
        </w:rPr>
        <w:t>SubbandCQICodeword1 ::= CHOICE {</w:t>
      </w:r>
    </w:p>
    <w:p w14:paraId="2744D384"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673238E" w14:textId="77777777" w:rsidR="005752DE" w:rsidRPr="00C37D2B" w:rsidRDefault="005752DE" w:rsidP="007F5250">
      <w:pPr>
        <w:pStyle w:val="PL"/>
        <w:rPr>
          <w:noProof w:val="0"/>
          <w:snapToGrid w:val="0"/>
        </w:rPr>
      </w:pPr>
      <w:r w:rsidRPr="00C37D2B">
        <w:rPr>
          <w:noProof w:val="0"/>
          <w:snapToGrid w:val="0"/>
        </w:rPr>
        <w:lastRenderedPageBreak/>
        <w:tab/>
        <w:t>three-bitSpatialDifferentialCQI</w:t>
      </w:r>
      <w:r w:rsidRPr="00C37D2B">
        <w:rPr>
          <w:noProof w:val="0"/>
          <w:snapToGrid w:val="0"/>
        </w:rPr>
        <w:tab/>
      </w:r>
      <w:r w:rsidRPr="00C37D2B">
        <w:rPr>
          <w:noProof w:val="0"/>
          <w:snapToGrid w:val="0"/>
        </w:rPr>
        <w:tab/>
        <w:t>INTEGER (0..7, ...),</w:t>
      </w:r>
    </w:p>
    <w:p w14:paraId="5A27C5B1"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42D7FF9A"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73758ACA" w14:textId="77777777" w:rsidR="005752DE" w:rsidRPr="00C37D2B" w:rsidRDefault="005752DE" w:rsidP="007F5250">
      <w:pPr>
        <w:pStyle w:val="PL"/>
        <w:rPr>
          <w:noProof w:val="0"/>
          <w:snapToGrid w:val="0"/>
        </w:rPr>
      </w:pPr>
      <w:r w:rsidRPr="00C37D2B">
        <w:rPr>
          <w:noProof w:val="0"/>
          <w:snapToGrid w:val="0"/>
        </w:rPr>
        <w:tab/>
        <w:t>...</w:t>
      </w:r>
    </w:p>
    <w:p w14:paraId="7F5A4B09" w14:textId="77777777" w:rsidR="005752DE" w:rsidRPr="00C37D2B" w:rsidRDefault="005752DE" w:rsidP="007F5250">
      <w:pPr>
        <w:pStyle w:val="PL"/>
        <w:rPr>
          <w:noProof w:val="0"/>
          <w:snapToGrid w:val="0"/>
        </w:rPr>
      </w:pPr>
      <w:r w:rsidRPr="00C37D2B">
        <w:rPr>
          <w:noProof w:val="0"/>
          <w:snapToGrid w:val="0"/>
        </w:rPr>
        <w:t>}</w:t>
      </w:r>
    </w:p>
    <w:p w14:paraId="45FD8896" w14:textId="77777777" w:rsidR="005752DE" w:rsidRPr="00C37D2B" w:rsidRDefault="005752DE" w:rsidP="007F5250">
      <w:pPr>
        <w:pStyle w:val="PL"/>
        <w:rPr>
          <w:noProof w:val="0"/>
          <w:snapToGrid w:val="0"/>
        </w:rPr>
      </w:pPr>
    </w:p>
    <w:p w14:paraId="2A6DC71F" w14:textId="77777777" w:rsidR="005752DE" w:rsidRPr="00C37D2B" w:rsidRDefault="005752DE" w:rsidP="007F5250">
      <w:pPr>
        <w:pStyle w:val="PL"/>
        <w:rPr>
          <w:noProof w:val="0"/>
          <w:snapToGrid w:val="0"/>
        </w:rPr>
      </w:pPr>
      <w:r w:rsidRPr="00C37D2B">
        <w:rPr>
          <w:noProof w:val="0"/>
          <w:snapToGrid w:val="0"/>
        </w:rPr>
        <w:t>SubbandCQIList ::= SEQUENCE (SIZE(1.. maxSubband)) OF SubbandCQIItem</w:t>
      </w:r>
    </w:p>
    <w:p w14:paraId="507CC7ED" w14:textId="77777777" w:rsidR="005752DE" w:rsidRPr="00C37D2B" w:rsidRDefault="005752DE" w:rsidP="007F5250">
      <w:pPr>
        <w:pStyle w:val="PL"/>
        <w:rPr>
          <w:noProof w:val="0"/>
          <w:snapToGrid w:val="0"/>
        </w:rPr>
      </w:pPr>
    </w:p>
    <w:p w14:paraId="5E0EBCDE" w14:textId="77777777" w:rsidR="005752DE" w:rsidRPr="00C37D2B" w:rsidRDefault="005752DE" w:rsidP="007F5250">
      <w:pPr>
        <w:pStyle w:val="PL"/>
        <w:rPr>
          <w:noProof w:val="0"/>
          <w:snapToGrid w:val="0"/>
        </w:rPr>
      </w:pPr>
      <w:r w:rsidRPr="00C37D2B">
        <w:rPr>
          <w:noProof w:val="0"/>
          <w:snapToGrid w:val="0"/>
        </w:rPr>
        <w:t>SubbandCQIItem ::= SEQUENCE {</w:t>
      </w:r>
    </w:p>
    <w:p w14:paraId="76706E75" w14:textId="77777777" w:rsidR="005752DE" w:rsidRPr="00C37D2B" w:rsidRDefault="005752DE" w:rsidP="007F5250">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524A683A" w14:textId="77777777" w:rsidR="005752DE" w:rsidRPr="00C37D2B" w:rsidRDefault="005752DE" w:rsidP="007F5250">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0B8D5E4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496772A9" w14:textId="77777777" w:rsidR="005752DE" w:rsidRPr="00C37D2B" w:rsidRDefault="005752DE" w:rsidP="007F5250">
      <w:pPr>
        <w:pStyle w:val="PL"/>
        <w:rPr>
          <w:noProof w:val="0"/>
          <w:snapToGrid w:val="0"/>
        </w:rPr>
      </w:pPr>
      <w:r w:rsidRPr="00C37D2B">
        <w:rPr>
          <w:noProof w:val="0"/>
          <w:snapToGrid w:val="0"/>
        </w:rPr>
        <w:tab/>
        <w:t>...</w:t>
      </w:r>
    </w:p>
    <w:p w14:paraId="20A68A33" w14:textId="77777777" w:rsidR="005752DE" w:rsidRPr="00C37D2B" w:rsidRDefault="005752DE" w:rsidP="007F5250">
      <w:pPr>
        <w:pStyle w:val="PL"/>
        <w:rPr>
          <w:noProof w:val="0"/>
          <w:snapToGrid w:val="0"/>
        </w:rPr>
      </w:pPr>
      <w:r w:rsidRPr="00C37D2B">
        <w:rPr>
          <w:noProof w:val="0"/>
          <w:snapToGrid w:val="0"/>
        </w:rPr>
        <w:t>}</w:t>
      </w:r>
    </w:p>
    <w:p w14:paraId="301080F9" w14:textId="77777777" w:rsidR="005752DE" w:rsidRPr="00C37D2B" w:rsidRDefault="005752DE" w:rsidP="007F5250">
      <w:pPr>
        <w:pStyle w:val="PL"/>
        <w:rPr>
          <w:noProof w:val="0"/>
          <w:snapToGrid w:val="0"/>
        </w:rPr>
      </w:pPr>
    </w:p>
    <w:p w14:paraId="04309E03" w14:textId="77777777" w:rsidR="005752DE" w:rsidRPr="00C37D2B" w:rsidRDefault="005752DE" w:rsidP="007F5250">
      <w:pPr>
        <w:pStyle w:val="PL"/>
        <w:rPr>
          <w:noProof w:val="0"/>
          <w:snapToGrid w:val="0"/>
        </w:rPr>
      </w:pPr>
      <w:r w:rsidRPr="00C37D2B">
        <w:rPr>
          <w:noProof w:val="0"/>
          <w:snapToGrid w:val="0"/>
        </w:rPr>
        <w:t>SubbandCQIItem-ExtIEs X2AP-PROTOCOL-EXTENSION ::= {</w:t>
      </w:r>
    </w:p>
    <w:p w14:paraId="582A8C7D" w14:textId="77777777" w:rsidR="005752DE" w:rsidRPr="00C37D2B" w:rsidRDefault="005752DE" w:rsidP="007F5250">
      <w:pPr>
        <w:pStyle w:val="PL"/>
        <w:rPr>
          <w:noProof w:val="0"/>
          <w:snapToGrid w:val="0"/>
        </w:rPr>
      </w:pPr>
      <w:r w:rsidRPr="00C37D2B">
        <w:rPr>
          <w:noProof w:val="0"/>
          <w:snapToGrid w:val="0"/>
        </w:rPr>
        <w:tab/>
        <w:t>...</w:t>
      </w:r>
    </w:p>
    <w:p w14:paraId="735C8879" w14:textId="77777777" w:rsidR="005752DE" w:rsidRPr="00C37D2B" w:rsidRDefault="005752DE" w:rsidP="007F5250">
      <w:pPr>
        <w:pStyle w:val="PL"/>
        <w:rPr>
          <w:noProof w:val="0"/>
          <w:snapToGrid w:val="0"/>
        </w:rPr>
      </w:pPr>
      <w:r w:rsidRPr="00C37D2B">
        <w:rPr>
          <w:noProof w:val="0"/>
          <w:snapToGrid w:val="0"/>
        </w:rPr>
        <w:t>}</w:t>
      </w:r>
    </w:p>
    <w:p w14:paraId="3FEC8DD5" w14:textId="77777777" w:rsidR="005752DE" w:rsidRPr="00C37D2B" w:rsidRDefault="005752DE" w:rsidP="007F5250">
      <w:pPr>
        <w:pStyle w:val="PL"/>
        <w:rPr>
          <w:noProof w:val="0"/>
          <w:snapToGrid w:val="0"/>
        </w:rPr>
      </w:pPr>
    </w:p>
    <w:p w14:paraId="7109F23A" w14:textId="77777777" w:rsidR="005752DE" w:rsidRPr="00C37D2B" w:rsidRDefault="005752DE" w:rsidP="007F5250">
      <w:pPr>
        <w:pStyle w:val="PL"/>
        <w:rPr>
          <w:noProof w:val="0"/>
          <w:snapToGrid w:val="0"/>
        </w:rPr>
      </w:pPr>
      <w:r w:rsidRPr="00C37D2B">
        <w:rPr>
          <w:noProof w:val="0"/>
          <w:snapToGrid w:val="0"/>
        </w:rPr>
        <w:t xml:space="preserve">SubbandSize ::= ENUMERATED { </w:t>
      </w:r>
    </w:p>
    <w:p w14:paraId="259E90B6" w14:textId="77777777" w:rsidR="005752DE" w:rsidRPr="00C37D2B" w:rsidRDefault="005752DE" w:rsidP="007F5250">
      <w:pPr>
        <w:pStyle w:val="PL"/>
        <w:rPr>
          <w:noProof w:val="0"/>
          <w:snapToGrid w:val="0"/>
        </w:rPr>
      </w:pPr>
      <w:r w:rsidRPr="00C37D2B">
        <w:rPr>
          <w:noProof w:val="0"/>
          <w:snapToGrid w:val="0"/>
        </w:rPr>
        <w:tab/>
        <w:t>size2,</w:t>
      </w:r>
    </w:p>
    <w:p w14:paraId="4F22507C" w14:textId="77777777" w:rsidR="005752DE" w:rsidRPr="00C37D2B" w:rsidRDefault="005752DE" w:rsidP="007F5250">
      <w:pPr>
        <w:pStyle w:val="PL"/>
        <w:rPr>
          <w:noProof w:val="0"/>
          <w:snapToGrid w:val="0"/>
        </w:rPr>
      </w:pPr>
      <w:r w:rsidRPr="00C37D2B">
        <w:rPr>
          <w:noProof w:val="0"/>
          <w:snapToGrid w:val="0"/>
        </w:rPr>
        <w:tab/>
        <w:t>size3,</w:t>
      </w:r>
    </w:p>
    <w:p w14:paraId="727691FD" w14:textId="77777777" w:rsidR="005752DE" w:rsidRPr="00C37D2B" w:rsidRDefault="005752DE" w:rsidP="007F5250">
      <w:pPr>
        <w:pStyle w:val="PL"/>
        <w:rPr>
          <w:noProof w:val="0"/>
          <w:snapToGrid w:val="0"/>
        </w:rPr>
      </w:pPr>
      <w:r w:rsidRPr="00C37D2B">
        <w:rPr>
          <w:noProof w:val="0"/>
          <w:snapToGrid w:val="0"/>
        </w:rPr>
        <w:tab/>
        <w:t>size4,</w:t>
      </w:r>
    </w:p>
    <w:p w14:paraId="49CB9B29" w14:textId="77777777" w:rsidR="005752DE" w:rsidRPr="00C37D2B" w:rsidRDefault="005752DE" w:rsidP="007F5250">
      <w:pPr>
        <w:pStyle w:val="PL"/>
        <w:rPr>
          <w:noProof w:val="0"/>
          <w:snapToGrid w:val="0"/>
        </w:rPr>
      </w:pPr>
      <w:r w:rsidRPr="00C37D2B">
        <w:rPr>
          <w:noProof w:val="0"/>
          <w:snapToGrid w:val="0"/>
        </w:rPr>
        <w:tab/>
        <w:t>size6,</w:t>
      </w:r>
    </w:p>
    <w:p w14:paraId="230C3E4D" w14:textId="77777777" w:rsidR="005752DE" w:rsidRPr="00C37D2B" w:rsidRDefault="005752DE" w:rsidP="007F5250">
      <w:pPr>
        <w:pStyle w:val="PL"/>
        <w:rPr>
          <w:noProof w:val="0"/>
          <w:snapToGrid w:val="0"/>
        </w:rPr>
      </w:pPr>
      <w:r w:rsidRPr="00C37D2B">
        <w:rPr>
          <w:noProof w:val="0"/>
          <w:snapToGrid w:val="0"/>
        </w:rPr>
        <w:tab/>
        <w:t>size8,</w:t>
      </w:r>
    </w:p>
    <w:p w14:paraId="27BED19D" w14:textId="77777777" w:rsidR="005752DE" w:rsidRPr="00C37D2B" w:rsidRDefault="005752DE" w:rsidP="007F5250">
      <w:pPr>
        <w:pStyle w:val="PL"/>
        <w:rPr>
          <w:noProof w:val="0"/>
          <w:snapToGrid w:val="0"/>
        </w:rPr>
      </w:pPr>
      <w:r w:rsidRPr="00C37D2B">
        <w:rPr>
          <w:noProof w:val="0"/>
          <w:snapToGrid w:val="0"/>
        </w:rPr>
        <w:tab/>
        <w:t>...</w:t>
      </w:r>
    </w:p>
    <w:p w14:paraId="5E7C2C01" w14:textId="77777777" w:rsidR="005752DE" w:rsidRPr="00C37D2B" w:rsidRDefault="005752DE" w:rsidP="007F5250">
      <w:pPr>
        <w:pStyle w:val="PL"/>
        <w:rPr>
          <w:noProof w:val="0"/>
          <w:snapToGrid w:val="0"/>
        </w:rPr>
      </w:pPr>
      <w:r w:rsidRPr="00C37D2B">
        <w:rPr>
          <w:noProof w:val="0"/>
          <w:snapToGrid w:val="0"/>
        </w:rPr>
        <w:t>}</w:t>
      </w:r>
    </w:p>
    <w:p w14:paraId="5CB11680" w14:textId="77777777" w:rsidR="005752DE" w:rsidRPr="00C37D2B" w:rsidRDefault="005752DE" w:rsidP="007F5250">
      <w:pPr>
        <w:pStyle w:val="PL"/>
        <w:rPr>
          <w:noProof w:val="0"/>
          <w:snapToGrid w:val="0"/>
        </w:rPr>
      </w:pPr>
    </w:p>
    <w:p w14:paraId="10B91B2C" w14:textId="77777777" w:rsidR="005752DE" w:rsidRPr="00C37D2B" w:rsidRDefault="005752DE" w:rsidP="007F5250">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28542554" w14:textId="77777777" w:rsidR="005752DE" w:rsidRPr="00C37D2B" w:rsidRDefault="005752DE" w:rsidP="007F5250">
      <w:pPr>
        <w:pStyle w:val="PL"/>
        <w:rPr>
          <w:noProof w:val="0"/>
          <w:snapToGrid w:val="0"/>
        </w:rPr>
      </w:pPr>
    </w:p>
    <w:p w14:paraId="3F28BFCA" w14:textId="77777777" w:rsidR="005752DE" w:rsidRPr="00C37D2B" w:rsidRDefault="005752DE" w:rsidP="007F5250">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19526BA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09F95D4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eastAsia="zh-CN"/>
        </w:rPr>
        <w:t>fourframe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Fourframes</w:t>
      </w:r>
      <w:r w:rsidRPr="00F844D4">
        <w:rPr>
          <w:noProof w:val="0"/>
          <w:snapToGrid w:val="0"/>
          <w:lang w:val="fr-FR"/>
        </w:rPr>
        <w:t>,</w:t>
      </w:r>
    </w:p>
    <w:p w14:paraId="3E7D5F8A" w14:textId="77777777" w:rsidR="005752DE" w:rsidRPr="00F844D4" w:rsidRDefault="005752DE" w:rsidP="007F5250">
      <w:pPr>
        <w:pStyle w:val="PL"/>
        <w:rPr>
          <w:noProof w:val="0"/>
          <w:snapToGrid w:val="0"/>
          <w:lang w:val="fr-FR"/>
        </w:rPr>
      </w:pPr>
      <w:r w:rsidRPr="00F844D4">
        <w:rPr>
          <w:noProof w:val="0"/>
          <w:snapToGrid w:val="0"/>
          <w:lang w:val="fr-FR"/>
        </w:rPr>
        <w:tab/>
        <w:t>...</w:t>
      </w:r>
    </w:p>
    <w:p w14:paraId="6AC701AE"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6F98542A" w14:textId="77777777" w:rsidR="005752DE" w:rsidRPr="00F844D4" w:rsidRDefault="005752DE" w:rsidP="007F5250">
      <w:pPr>
        <w:pStyle w:val="PL"/>
        <w:rPr>
          <w:noProof w:val="0"/>
          <w:snapToGrid w:val="0"/>
          <w:lang w:val="fr-FR" w:eastAsia="zh-CN"/>
        </w:rPr>
      </w:pPr>
    </w:p>
    <w:p w14:paraId="41E1B516" w14:textId="77777777" w:rsidR="005752DE" w:rsidRPr="00F844D4" w:rsidRDefault="005752DE" w:rsidP="007F5250">
      <w:pPr>
        <w:pStyle w:val="PL"/>
        <w:rPr>
          <w:noProof w:val="0"/>
          <w:snapToGrid w:val="0"/>
          <w:lang w:val="fr-FR"/>
        </w:rPr>
      </w:pPr>
      <w:r w:rsidRPr="00F844D4">
        <w:rPr>
          <w:noProof w:val="0"/>
          <w:snapToGrid w:val="0"/>
          <w:lang w:val="fr-FR"/>
        </w:rPr>
        <w:t>SubframeAssignment</w:t>
      </w:r>
      <w:r w:rsidRPr="00F844D4">
        <w:rPr>
          <w:noProof w:val="0"/>
          <w:snapToGrid w:val="0"/>
          <w:lang w:val="fr-FR" w:eastAsia="zh-CN"/>
        </w:rPr>
        <w:t xml:space="preserve"> ::= </w:t>
      </w:r>
      <w:r w:rsidRPr="00F844D4">
        <w:rPr>
          <w:noProof w:val="0"/>
          <w:snapToGrid w:val="0"/>
          <w:lang w:val="fr-FR"/>
        </w:rPr>
        <w:t xml:space="preserve">ENUMERATED { </w:t>
      </w:r>
    </w:p>
    <w:p w14:paraId="0AECE124" w14:textId="77777777" w:rsidR="005752DE" w:rsidRPr="00EE5530" w:rsidRDefault="005752DE" w:rsidP="007F5250">
      <w:pPr>
        <w:pStyle w:val="PL"/>
        <w:rPr>
          <w:noProof w:val="0"/>
          <w:snapToGrid w:val="0"/>
          <w:lang w:val="sv-SE"/>
        </w:rPr>
      </w:pPr>
      <w:r w:rsidRPr="00F844D4">
        <w:rPr>
          <w:noProof w:val="0"/>
          <w:snapToGrid w:val="0"/>
          <w:lang w:val="fr-FR"/>
        </w:rPr>
        <w:tab/>
      </w:r>
      <w:r w:rsidRPr="00EE5530">
        <w:rPr>
          <w:noProof w:val="0"/>
          <w:snapToGrid w:val="0"/>
          <w:lang w:val="sv-SE" w:eastAsia="zh-CN"/>
        </w:rPr>
        <w:t>sa0</w:t>
      </w:r>
      <w:r w:rsidRPr="00EE5530">
        <w:rPr>
          <w:noProof w:val="0"/>
          <w:snapToGrid w:val="0"/>
          <w:lang w:val="sv-SE"/>
        </w:rPr>
        <w:t>,</w:t>
      </w:r>
    </w:p>
    <w:p w14:paraId="3C85D4E1" w14:textId="77777777" w:rsidR="005752DE" w:rsidRPr="00EE5530" w:rsidRDefault="005752DE" w:rsidP="007F5250">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75449B6B" w14:textId="77777777" w:rsidR="005752DE" w:rsidRPr="00EE5530" w:rsidRDefault="005752DE" w:rsidP="007F5250">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640B5659"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3,</w:t>
      </w:r>
    </w:p>
    <w:p w14:paraId="21FC858D"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4,</w:t>
      </w:r>
    </w:p>
    <w:p w14:paraId="6F9C3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5,</w:t>
      </w:r>
    </w:p>
    <w:p w14:paraId="57029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6,</w:t>
      </w:r>
    </w:p>
    <w:p w14:paraId="197381CD" w14:textId="77777777" w:rsidR="005752DE" w:rsidRPr="00EE5530" w:rsidRDefault="005752DE" w:rsidP="008F1E75">
      <w:pPr>
        <w:pStyle w:val="PL"/>
        <w:rPr>
          <w:noProof w:val="0"/>
          <w:snapToGrid w:val="0"/>
          <w:lang w:val="sv-SE"/>
        </w:rPr>
      </w:pPr>
      <w:r w:rsidRPr="00EE5530">
        <w:rPr>
          <w:noProof w:val="0"/>
          <w:snapToGrid w:val="0"/>
          <w:lang w:val="sv-SE"/>
        </w:rPr>
        <w:tab/>
        <w:t>...</w:t>
      </w:r>
    </w:p>
    <w:p w14:paraId="7F474F9D" w14:textId="77777777" w:rsidR="005752DE" w:rsidRPr="00EE5530" w:rsidRDefault="005752DE" w:rsidP="007F5250">
      <w:pPr>
        <w:pStyle w:val="PL"/>
        <w:rPr>
          <w:noProof w:val="0"/>
          <w:snapToGrid w:val="0"/>
          <w:lang w:val="sv-SE" w:eastAsia="zh-CN"/>
        </w:rPr>
      </w:pPr>
      <w:r w:rsidRPr="00EE5530">
        <w:rPr>
          <w:noProof w:val="0"/>
          <w:snapToGrid w:val="0"/>
          <w:lang w:val="sv-SE"/>
        </w:rPr>
        <w:t>}</w:t>
      </w:r>
    </w:p>
    <w:p w14:paraId="6DC63870" w14:textId="77777777" w:rsidR="005752DE" w:rsidRPr="00EE5530" w:rsidRDefault="005752DE" w:rsidP="007F5250">
      <w:pPr>
        <w:pStyle w:val="PL"/>
        <w:rPr>
          <w:noProof w:val="0"/>
          <w:snapToGrid w:val="0"/>
          <w:lang w:val="sv-SE" w:eastAsia="zh-CN"/>
        </w:rPr>
      </w:pPr>
    </w:p>
    <w:p w14:paraId="68700B02" w14:textId="77777777" w:rsidR="00694024" w:rsidRPr="00EE5530" w:rsidRDefault="00694024" w:rsidP="007F5250">
      <w:pPr>
        <w:pStyle w:val="PL"/>
        <w:rPr>
          <w:noProof w:val="0"/>
          <w:snapToGrid w:val="0"/>
          <w:lang w:val="sv-SE" w:eastAsia="zh-CN"/>
        </w:rPr>
      </w:pPr>
      <w:r w:rsidRPr="00EE5530">
        <w:rPr>
          <w:noProof w:val="0"/>
          <w:snapToGrid w:val="0"/>
          <w:lang w:val="sv-SE" w:eastAsia="zh-CN"/>
        </w:rPr>
        <w:t>SubframeType ::= ENUMERATED{mbsfn,nonmbsfn,...}</w:t>
      </w:r>
    </w:p>
    <w:p w14:paraId="2D634257" w14:textId="77777777" w:rsidR="00694024" w:rsidRPr="00EE5530" w:rsidRDefault="00694024" w:rsidP="007F5250">
      <w:pPr>
        <w:pStyle w:val="PL"/>
        <w:rPr>
          <w:noProof w:val="0"/>
          <w:snapToGrid w:val="0"/>
          <w:lang w:val="sv-SE" w:eastAsia="zh-CN"/>
        </w:rPr>
      </w:pPr>
    </w:p>
    <w:p w14:paraId="53F4CB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SecurityKey ::= BIT STRING (SIZE(256))</w:t>
      </w:r>
    </w:p>
    <w:p w14:paraId="7136EEBC" w14:textId="77777777" w:rsidR="00DF0D5B" w:rsidRPr="00C37D2B" w:rsidRDefault="00DF0D5B" w:rsidP="007F5250">
      <w:pPr>
        <w:pStyle w:val="PL"/>
        <w:rPr>
          <w:rFonts w:eastAsia="DengXian"/>
          <w:snapToGrid w:val="0"/>
          <w:lang w:eastAsia="zh-CN"/>
        </w:rPr>
      </w:pPr>
    </w:p>
    <w:p w14:paraId="63718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toMeNBContainer ::= OCTET STRING</w:t>
      </w:r>
    </w:p>
    <w:p w14:paraId="16465EC6" w14:textId="77777777" w:rsidR="00DF0D5B" w:rsidRPr="00C37D2B" w:rsidRDefault="00DF0D5B" w:rsidP="007F5250">
      <w:pPr>
        <w:pStyle w:val="PL"/>
        <w:rPr>
          <w:rFonts w:eastAsia="DengXian"/>
          <w:snapToGrid w:val="0"/>
          <w:lang w:eastAsia="zh-CN"/>
        </w:rPr>
      </w:pPr>
    </w:p>
    <w:p w14:paraId="24AE9451" w14:textId="77777777" w:rsidR="00DF0D5B" w:rsidRPr="00C37D2B" w:rsidRDefault="00DF0D5B" w:rsidP="007F5250">
      <w:pPr>
        <w:pStyle w:val="PL"/>
        <w:rPr>
          <w:rFonts w:cs="Courier New"/>
          <w:szCs w:val="16"/>
          <w:lang w:eastAsia="zh-CN"/>
        </w:rPr>
      </w:pPr>
      <w:r w:rsidRPr="00C37D2B">
        <w:rPr>
          <w:rFonts w:eastAsia="MS Mincho" w:cs="Courier New"/>
          <w:szCs w:val="16"/>
          <w:lang w:eastAsia="x-none"/>
        </w:rPr>
        <w:t>SRBType ::= ENUMERATED {srb1, srb2, ...}</w:t>
      </w:r>
    </w:p>
    <w:p w14:paraId="587CBEB7" w14:textId="77777777" w:rsidR="00DF0D5B" w:rsidRPr="00C37D2B" w:rsidRDefault="00DF0D5B" w:rsidP="007F5250">
      <w:pPr>
        <w:pStyle w:val="PL"/>
        <w:rPr>
          <w:noProof w:val="0"/>
          <w:snapToGrid w:val="0"/>
          <w:lang w:eastAsia="zh-CN"/>
        </w:rPr>
      </w:pPr>
      <w:r w:rsidRPr="00C37D2B">
        <w:rPr>
          <w:rFonts w:eastAsia="DengXian"/>
          <w:snapToGrid w:val="0"/>
          <w:lang w:eastAsia="zh-CN"/>
        </w:rPr>
        <w:t>SCGConfigurationQuery ::= ENUMERATED {true,...}</w:t>
      </w:r>
    </w:p>
    <w:p w14:paraId="44AD63C6" w14:textId="77777777" w:rsidR="008B182E" w:rsidRPr="00C37D2B" w:rsidRDefault="008B182E" w:rsidP="008B182E">
      <w:pPr>
        <w:pStyle w:val="PL"/>
        <w:rPr>
          <w:noProof w:val="0"/>
          <w:snapToGrid w:val="0"/>
        </w:rPr>
      </w:pPr>
    </w:p>
    <w:p w14:paraId="4AD96EFB" w14:textId="77777777" w:rsidR="008B182E" w:rsidRPr="00C37D2B" w:rsidRDefault="008B182E" w:rsidP="008B182E">
      <w:pPr>
        <w:pStyle w:val="PL"/>
        <w:rPr>
          <w:noProof w:val="0"/>
          <w:snapToGrid w:val="0"/>
        </w:rPr>
      </w:pPr>
      <w:r w:rsidRPr="00C37D2B">
        <w:rPr>
          <w:noProof w:val="0"/>
          <w:snapToGrid w:val="0"/>
        </w:rPr>
        <w:t>SULInformation ::= SEQUENCE {</w:t>
      </w:r>
    </w:p>
    <w:p w14:paraId="12837B0A" w14:textId="77777777" w:rsidR="008B182E" w:rsidRPr="00F844D4" w:rsidRDefault="008B182E" w:rsidP="00FC0F4B">
      <w:pPr>
        <w:pStyle w:val="PL"/>
        <w:rPr>
          <w:noProof w:val="0"/>
          <w:snapToGrid w:val="0"/>
          <w:lang w:val="fr-FR"/>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A54B7D" w:rsidRPr="00C37D2B">
        <w:rPr>
          <w:rFonts w:eastAsia="DengXian"/>
          <w:snapToGrid w:val="0"/>
          <w:lang w:eastAsia="zh-CN"/>
        </w:rPr>
        <w:t>INTEGER (0..</w:t>
      </w:r>
      <w:r w:rsidR="00A54B7D" w:rsidRPr="00C37D2B">
        <w:t xml:space="preserve"> </w:t>
      </w:r>
      <w:r w:rsidR="00A54B7D" w:rsidRPr="00F844D4">
        <w:rPr>
          <w:rFonts w:eastAsia="DengXian"/>
          <w:snapToGrid w:val="0"/>
          <w:lang w:val="fr-FR" w:eastAsia="zh-CN"/>
        </w:rPr>
        <w:t>3279165)</w:t>
      </w:r>
      <w:r w:rsidRPr="00F844D4">
        <w:rPr>
          <w:noProof w:val="0"/>
          <w:snapToGrid w:val="0"/>
          <w:lang w:val="fr-FR"/>
        </w:rPr>
        <w:t>,</w:t>
      </w:r>
    </w:p>
    <w:p w14:paraId="5913D8AB" w14:textId="77777777" w:rsidR="008B182E" w:rsidRPr="00F844D4" w:rsidRDefault="008B182E" w:rsidP="008B182E">
      <w:pPr>
        <w:pStyle w:val="PL"/>
        <w:rPr>
          <w:noProof w:val="0"/>
          <w:snapToGrid w:val="0"/>
          <w:lang w:val="fr-FR"/>
        </w:rPr>
      </w:pPr>
      <w:r w:rsidRPr="00F844D4">
        <w:rPr>
          <w:noProof w:val="0"/>
          <w:snapToGrid w:val="0"/>
          <w:lang w:val="fr-FR"/>
        </w:rPr>
        <w:tab/>
        <w:t>sUL-TxBW</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NR-TxBW,</w:t>
      </w:r>
    </w:p>
    <w:p w14:paraId="696BEE23" w14:textId="77777777" w:rsidR="008B182E" w:rsidRPr="00F844D4" w:rsidRDefault="008B182E" w:rsidP="008B182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LInformation-ExtIEs} }</w:t>
      </w:r>
      <w:r w:rsidRPr="00F844D4">
        <w:rPr>
          <w:noProof w:val="0"/>
          <w:snapToGrid w:val="0"/>
          <w:lang w:val="fr-FR"/>
        </w:rPr>
        <w:tab/>
      </w:r>
      <w:r w:rsidRPr="00F844D4">
        <w:rPr>
          <w:noProof w:val="0"/>
          <w:snapToGrid w:val="0"/>
          <w:lang w:val="fr-FR"/>
        </w:rPr>
        <w:tab/>
        <w:t>OPTIONAL,</w:t>
      </w:r>
    </w:p>
    <w:p w14:paraId="6C9BA2A2" w14:textId="77777777" w:rsidR="008B182E" w:rsidRPr="00F844D4" w:rsidRDefault="008B182E" w:rsidP="008B182E">
      <w:pPr>
        <w:pStyle w:val="PL"/>
        <w:rPr>
          <w:noProof w:val="0"/>
          <w:snapToGrid w:val="0"/>
          <w:lang w:val="fr-FR"/>
        </w:rPr>
      </w:pPr>
      <w:r w:rsidRPr="00F844D4">
        <w:rPr>
          <w:noProof w:val="0"/>
          <w:snapToGrid w:val="0"/>
          <w:lang w:val="fr-FR"/>
        </w:rPr>
        <w:tab/>
        <w:t>...</w:t>
      </w:r>
    </w:p>
    <w:p w14:paraId="29BB0C9A" w14:textId="77777777" w:rsidR="008B182E" w:rsidRPr="00F844D4" w:rsidRDefault="008B182E" w:rsidP="008B182E">
      <w:pPr>
        <w:pStyle w:val="PL"/>
        <w:rPr>
          <w:noProof w:val="0"/>
          <w:snapToGrid w:val="0"/>
          <w:lang w:val="fr-FR"/>
        </w:rPr>
      </w:pPr>
      <w:r w:rsidRPr="00F844D4">
        <w:rPr>
          <w:noProof w:val="0"/>
          <w:snapToGrid w:val="0"/>
          <w:lang w:val="fr-FR"/>
        </w:rPr>
        <w:t>}</w:t>
      </w:r>
    </w:p>
    <w:p w14:paraId="07DF2B38" w14:textId="77777777" w:rsidR="008B182E" w:rsidRPr="00F844D4" w:rsidRDefault="008B182E" w:rsidP="008B182E">
      <w:pPr>
        <w:pStyle w:val="PL"/>
        <w:rPr>
          <w:noProof w:val="0"/>
          <w:snapToGrid w:val="0"/>
          <w:lang w:val="fr-FR"/>
        </w:rPr>
      </w:pPr>
    </w:p>
    <w:p w14:paraId="1789AA76" w14:textId="77777777" w:rsidR="00A54B7D" w:rsidRPr="00F844D4" w:rsidRDefault="00A54B7D" w:rsidP="00A54B7D">
      <w:pPr>
        <w:pStyle w:val="PL"/>
        <w:rPr>
          <w:noProof w:val="0"/>
          <w:snapToGrid w:val="0"/>
          <w:lang w:val="fr-FR"/>
        </w:rPr>
      </w:pPr>
    </w:p>
    <w:p w14:paraId="175D1D4D" w14:textId="77777777" w:rsidR="00A54B7D" w:rsidRPr="00F844D4" w:rsidRDefault="00A54B7D" w:rsidP="00A54B7D">
      <w:pPr>
        <w:pStyle w:val="PL"/>
        <w:rPr>
          <w:noProof w:val="0"/>
          <w:snapToGrid w:val="0"/>
          <w:lang w:val="fr-FR"/>
        </w:rPr>
      </w:pPr>
      <w:r w:rsidRPr="00F844D4">
        <w:rPr>
          <w:noProof w:val="0"/>
          <w:snapToGrid w:val="0"/>
          <w:lang w:val="fr-FR"/>
        </w:rPr>
        <w:t>SupportedSULFreqBandItem ::= SEQUENCE {</w:t>
      </w:r>
    </w:p>
    <w:p w14:paraId="6A39E1CC" w14:textId="77777777" w:rsidR="00F31E4E" w:rsidRPr="00F844D4" w:rsidRDefault="00A54B7D" w:rsidP="00A54B7D">
      <w:pPr>
        <w:pStyle w:val="PL"/>
        <w:rPr>
          <w:noProof w:val="0"/>
          <w:snapToGrid w:val="0"/>
          <w:lang w:val="fr-FR"/>
        </w:rPr>
      </w:pPr>
      <w:r w:rsidRPr="00F844D4">
        <w:rPr>
          <w:noProof w:val="0"/>
          <w:snapToGrid w:val="0"/>
          <w:lang w:val="fr-FR"/>
        </w:rPr>
        <w:tab/>
        <w:t xml:space="preserve">freqBandIndicatorNr </w:t>
      </w:r>
      <w:r w:rsidRPr="00F844D4">
        <w:rPr>
          <w:noProof w:val="0"/>
          <w:snapToGrid w:val="0"/>
          <w:lang w:val="fr-FR"/>
        </w:rPr>
        <w:tab/>
      </w:r>
      <w:r w:rsidRPr="00F844D4">
        <w:rPr>
          <w:noProof w:val="0"/>
          <w:snapToGrid w:val="0"/>
          <w:lang w:val="fr-FR"/>
        </w:rPr>
        <w:tab/>
      </w:r>
      <w:r w:rsidRPr="00F844D4">
        <w:rPr>
          <w:noProof w:val="0"/>
          <w:snapToGrid w:val="0"/>
          <w:lang w:val="fr-FR"/>
        </w:rPr>
        <w:tab/>
        <w:t>INTEGER (1..1024,...),</w:t>
      </w:r>
    </w:p>
    <w:p w14:paraId="49982C3F" w14:textId="77777777" w:rsidR="009725B4" w:rsidRPr="00F844D4" w:rsidRDefault="009725B4" w:rsidP="009725B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pportedSULFreqBandItem-ExtIEs} }</w:t>
      </w:r>
      <w:r w:rsidRPr="00F844D4">
        <w:rPr>
          <w:noProof w:val="0"/>
          <w:snapToGrid w:val="0"/>
          <w:lang w:val="fr-FR"/>
        </w:rPr>
        <w:tab/>
      </w:r>
      <w:r w:rsidRPr="00F844D4">
        <w:rPr>
          <w:noProof w:val="0"/>
          <w:snapToGrid w:val="0"/>
          <w:lang w:val="fr-FR"/>
        </w:rPr>
        <w:tab/>
        <w:t>OPTIONAL,</w:t>
      </w:r>
    </w:p>
    <w:p w14:paraId="6DE63E42" w14:textId="77777777" w:rsidR="00A54B7D" w:rsidRPr="00F844D4" w:rsidRDefault="00A54B7D" w:rsidP="00A54B7D">
      <w:pPr>
        <w:pStyle w:val="PL"/>
        <w:rPr>
          <w:noProof w:val="0"/>
          <w:snapToGrid w:val="0"/>
          <w:lang w:val="fr-FR"/>
        </w:rPr>
      </w:pPr>
      <w:r w:rsidRPr="00F844D4">
        <w:rPr>
          <w:noProof w:val="0"/>
          <w:snapToGrid w:val="0"/>
          <w:lang w:val="fr-FR"/>
        </w:rPr>
        <w:tab/>
        <w:t>...</w:t>
      </w:r>
    </w:p>
    <w:p w14:paraId="34EF4DDB" w14:textId="77777777" w:rsidR="00A54B7D" w:rsidRPr="00F844D4" w:rsidRDefault="00A54B7D" w:rsidP="00A54B7D">
      <w:pPr>
        <w:pStyle w:val="PL"/>
        <w:rPr>
          <w:noProof w:val="0"/>
          <w:snapToGrid w:val="0"/>
          <w:lang w:val="fr-FR"/>
        </w:rPr>
      </w:pPr>
      <w:r w:rsidRPr="00F844D4">
        <w:rPr>
          <w:noProof w:val="0"/>
          <w:snapToGrid w:val="0"/>
          <w:lang w:val="fr-FR"/>
        </w:rPr>
        <w:t>}</w:t>
      </w:r>
    </w:p>
    <w:p w14:paraId="5B8AA957" w14:textId="77777777" w:rsidR="00A54B7D" w:rsidRPr="00F844D4" w:rsidRDefault="00A54B7D" w:rsidP="00A54B7D">
      <w:pPr>
        <w:pStyle w:val="PL"/>
        <w:rPr>
          <w:noProof w:val="0"/>
          <w:snapToGrid w:val="0"/>
          <w:lang w:val="fr-FR"/>
        </w:rPr>
      </w:pPr>
    </w:p>
    <w:p w14:paraId="718F6630" w14:textId="77777777" w:rsidR="00A54B7D" w:rsidRPr="00F844D4" w:rsidRDefault="00A54B7D" w:rsidP="00A54B7D">
      <w:pPr>
        <w:pStyle w:val="PL"/>
        <w:rPr>
          <w:noProof w:val="0"/>
          <w:snapToGrid w:val="0"/>
          <w:lang w:val="fr-FR"/>
        </w:rPr>
      </w:pPr>
      <w:r w:rsidRPr="00F844D4">
        <w:rPr>
          <w:noProof w:val="0"/>
          <w:snapToGrid w:val="0"/>
          <w:lang w:val="fr-FR"/>
        </w:rPr>
        <w:t>SupportedSULFreqBandItem-ExtIEs X2AP-PROTOCOL-EXTENSION ::= {</w:t>
      </w:r>
    </w:p>
    <w:p w14:paraId="25503BBF" w14:textId="77777777" w:rsidR="00A54B7D" w:rsidRPr="00F844D4" w:rsidRDefault="00A54B7D" w:rsidP="00A54B7D">
      <w:pPr>
        <w:pStyle w:val="PL"/>
        <w:rPr>
          <w:noProof w:val="0"/>
          <w:snapToGrid w:val="0"/>
          <w:lang w:val="fr-FR"/>
        </w:rPr>
      </w:pPr>
      <w:r w:rsidRPr="00F844D4">
        <w:rPr>
          <w:noProof w:val="0"/>
          <w:snapToGrid w:val="0"/>
          <w:lang w:val="fr-FR"/>
        </w:rPr>
        <w:tab/>
        <w:t>...</w:t>
      </w:r>
    </w:p>
    <w:p w14:paraId="1210CF0E" w14:textId="77777777" w:rsidR="00A54B7D" w:rsidRPr="00F844D4" w:rsidRDefault="00A54B7D" w:rsidP="00A54B7D">
      <w:pPr>
        <w:pStyle w:val="PL"/>
        <w:rPr>
          <w:noProof w:val="0"/>
          <w:snapToGrid w:val="0"/>
          <w:lang w:val="fr-FR"/>
        </w:rPr>
      </w:pPr>
      <w:r w:rsidRPr="00F844D4">
        <w:rPr>
          <w:noProof w:val="0"/>
          <w:snapToGrid w:val="0"/>
          <w:lang w:val="fr-FR"/>
        </w:rPr>
        <w:t>}</w:t>
      </w:r>
    </w:p>
    <w:p w14:paraId="29E3F633" w14:textId="77777777" w:rsidR="00A54B7D" w:rsidRPr="00F844D4" w:rsidRDefault="00A54B7D" w:rsidP="00A54B7D">
      <w:pPr>
        <w:pStyle w:val="PL"/>
        <w:rPr>
          <w:noProof w:val="0"/>
          <w:snapToGrid w:val="0"/>
          <w:lang w:val="fr-FR"/>
        </w:rPr>
      </w:pPr>
    </w:p>
    <w:p w14:paraId="2968B927" w14:textId="77777777" w:rsidR="008B182E" w:rsidRPr="00F844D4" w:rsidRDefault="008B182E" w:rsidP="008B182E">
      <w:pPr>
        <w:pStyle w:val="PL"/>
        <w:rPr>
          <w:noProof w:val="0"/>
          <w:snapToGrid w:val="0"/>
          <w:lang w:val="fr-FR"/>
        </w:rPr>
      </w:pPr>
      <w:r w:rsidRPr="00F844D4">
        <w:rPr>
          <w:noProof w:val="0"/>
          <w:snapToGrid w:val="0"/>
          <w:lang w:val="fr-FR"/>
        </w:rPr>
        <w:t>SULInformation-ExtIEs X2AP-PROTOCOL-EXTENSION ::= {</w:t>
      </w:r>
    </w:p>
    <w:p w14:paraId="3193D09B" w14:textId="77777777" w:rsidR="00C06592" w:rsidRDefault="00C06592" w:rsidP="00C06592">
      <w:pPr>
        <w:pStyle w:val="PL"/>
        <w:rPr>
          <w:snapToGrid w:val="0"/>
          <w:lang w:eastAsia="zh-CN"/>
        </w:rPr>
      </w:pPr>
      <w:r w:rsidRPr="00F844D4">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0EB69012" w14:textId="77777777" w:rsidR="00C06592" w:rsidRDefault="00C06592" w:rsidP="00C0659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0CC1BA24" w14:textId="77777777" w:rsidR="008B182E" w:rsidRPr="00C37D2B" w:rsidRDefault="008B182E" w:rsidP="008B182E">
      <w:pPr>
        <w:pStyle w:val="PL"/>
        <w:rPr>
          <w:noProof w:val="0"/>
          <w:snapToGrid w:val="0"/>
        </w:rPr>
      </w:pPr>
      <w:r w:rsidRPr="00C37D2B">
        <w:rPr>
          <w:noProof w:val="0"/>
          <w:snapToGrid w:val="0"/>
        </w:rPr>
        <w:tab/>
        <w:t>...</w:t>
      </w:r>
    </w:p>
    <w:p w14:paraId="7F0EA202" w14:textId="77777777" w:rsidR="008B182E" w:rsidRPr="00C37D2B" w:rsidRDefault="008B182E" w:rsidP="008B182E">
      <w:pPr>
        <w:pStyle w:val="PL"/>
        <w:rPr>
          <w:noProof w:val="0"/>
          <w:snapToGrid w:val="0"/>
        </w:rPr>
      </w:pPr>
      <w:r w:rsidRPr="00C37D2B">
        <w:rPr>
          <w:noProof w:val="0"/>
          <w:snapToGrid w:val="0"/>
        </w:rPr>
        <w:t>}</w:t>
      </w:r>
    </w:p>
    <w:p w14:paraId="6F6A2A00" w14:textId="77777777" w:rsidR="005752DE" w:rsidRPr="00C37D2B" w:rsidRDefault="005752DE" w:rsidP="007F5250">
      <w:pPr>
        <w:pStyle w:val="PL"/>
        <w:rPr>
          <w:noProof w:val="0"/>
          <w:snapToGrid w:val="0"/>
        </w:rPr>
      </w:pPr>
    </w:p>
    <w:p w14:paraId="56DA24D4" w14:textId="77777777" w:rsidR="003510BB" w:rsidRPr="009A0050" w:rsidRDefault="003510BB" w:rsidP="003510BB">
      <w:pPr>
        <w:pStyle w:val="PL"/>
        <w:rPr>
          <w:noProof w:val="0"/>
          <w:snapToGrid w:val="0"/>
        </w:rPr>
      </w:pPr>
      <w:r>
        <w:rPr>
          <w:noProof w:val="0"/>
          <w:snapToGrid w:val="0"/>
        </w:rPr>
        <w:t>SFN-Offset</w:t>
      </w:r>
      <w:r w:rsidRPr="009A0050">
        <w:rPr>
          <w:noProof w:val="0"/>
          <w:snapToGrid w:val="0"/>
        </w:rPr>
        <w:t xml:space="preserve"> ::= SEQUENCE {</w:t>
      </w:r>
    </w:p>
    <w:p w14:paraId="09C3C956" w14:textId="77777777" w:rsidR="003510BB" w:rsidRPr="009A0050" w:rsidRDefault="003510BB" w:rsidP="003510BB">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370FA66F" w14:textId="77777777" w:rsidR="003510BB" w:rsidRPr="00F844D4" w:rsidRDefault="003510BB" w:rsidP="003510BB">
      <w:pPr>
        <w:pStyle w:val="PL"/>
        <w:rPr>
          <w:noProof w:val="0"/>
          <w:snapToGrid w:val="0"/>
          <w:lang w:val="fr-FR"/>
        </w:rPr>
      </w:pPr>
      <w:r w:rsidRPr="009A0050">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SFN-Offset-ExtIEs} } OPTIONAL,</w:t>
      </w:r>
    </w:p>
    <w:p w14:paraId="6E70C105" w14:textId="77777777" w:rsidR="003510BB" w:rsidRPr="00F844D4" w:rsidRDefault="003510BB" w:rsidP="003510BB">
      <w:pPr>
        <w:pStyle w:val="PL"/>
        <w:rPr>
          <w:noProof w:val="0"/>
          <w:snapToGrid w:val="0"/>
          <w:lang w:val="fr-FR"/>
        </w:rPr>
      </w:pPr>
      <w:r w:rsidRPr="00F844D4">
        <w:rPr>
          <w:noProof w:val="0"/>
          <w:snapToGrid w:val="0"/>
          <w:lang w:val="fr-FR"/>
        </w:rPr>
        <w:tab/>
        <w:t>...</w:t>
      </w:r>
    </w:p>
    <w:p w14:paraId="76A9CEB4" w14:textId="77777777" w:rsidR="003510BB" w:rsidRPr="00F844D4" w:rsidRDefault="003510BB" w:rsidP="003510BB">
      <w:pPr>
        <w:pStyle w:val="PL"/>
        <w:rPr>
          <w:noProof w:val="0"/>
          <w:snapToGrid w:val="0"/>
          <w:lang w:val="fr-FR"/>
        </w:rPr>
      </w:pPr>
      <w:r w:rsidRPr="00F844D4">
        <w:rPr>
          <w:noProof w:val="0"/>
          <w:snapToGrid w:val="0"/>
          <w:lang w:val="fr-FR"/>
        </w:rPr>
        <w:t>}</w:t>
      </w:r>
    </w:p>
    <w:p w14:paraId="6B6BD330" w14:textId="77777777" w:rsidR="003510BB" w:rsidRPr="00F844D4" w:rsidRDefault="003510BB" w:rsidP="003510BB">
      <w:pPr>
        <w:pStyle w:val="PL"/>
        <w:rPr>
          <w:noProof w:val="0"/>
          <w:snapToGrid w:val="0"/>
          <w:lang w:val="fr-FR"/>
        </w:rPr>
      </w:pPr>
    </w:p>
    <w:p w14:paraId="2291C5C3" w14:textId="77777777" w:rsidR="003510BB" w:rsidRPr="00F844D4" w:rsidRDefault="003510BB" w:rsidP="003510BB">
      <w:pPr>
        <w:pStyle w:val="PL"/>
        <w:rPr>
          <w:noProof w:val="0"/>
          <w:snapToGrid w:val="0"/>
          <w:lang w:val="fr-FR"/>
        </w:rPr>
      </w:pPr>
      <w:r w:rsidRPr="00F844D4">
        <w:rPr>
          <w:noProof w:val="0"/>
          <w:snapToGrid w:val="0"/>
          <w:lang w:val="fr-FR"/>
        </w:rPr>
        <w:t>SFN-Offset-ExtIEs X2AP-PROTOCOL-EXTENSION ::= {</w:t>
      </w:r>
    </w:p>
    <w:p w14:paraId="4D5C7DEA" w14:textId="77777777" w:rsidR="003510BB" w:rsidRPr="00F844D4" w:rsidRDefault="003510BB" w:rsidP="003510BB">
      <w:pPr>
        <w:pStyle w:val="PL"/>
        <w:rPr>
          <w:noProof w:val="0"/>
          <w:snapToGrid w:val="0"/>
          <w:lang w:val="fr-FR"/>
        </w:rPr>
      </w:pPr>
      <w:r w:rsidRPr="00F844D4">
        <w:rPr>
          <w:noProof w:val="0"/>
          <w:snapToGrid w:val="0"/>
          <w:lang w:val="fr-FR"/>
        </w:rPr>
        <w:tab/>
      </w:r>
      <w:r w:rsidRPr="00F844D4">
        <w:rPr>
          <w:noProof w:val="0"/>
          <w:snapToGrid w:val="0"/>
          <w:lang w:val="fr-FR"/>
        </w:rPr>
        <w:tab/>
        <w:t>...</w:t>
      </w:r>
    </w:p>
    <w:p w14:paraId="70575D0F" w14:textId="77777777" w:rsidR="003510BB" w:rsidRPr="00F844D4" w:rsidRDefault="003510BB" w:rsidP="003510BB">
      <w:pPr>
        <w:pStyle w:val="PL"/>
        <w:rPr>
          <w:noProof w:val="0"/>
          <w:snapToGrid w:val="0"/>
          <w:lang w:val="fr-FR"/>
        </w:rPr>
      </w:pPr>
      <w:r w:rsidRPr="00F844D4">
        <w:rPr>
          <w:noProof w:val="0"/>
          <w:snapToGrid w:val="0"/>
          <w:lang w:val="fr-FR"/>
        </w:rPr>
        <w:t>}</w:t>
      </w:r>
    </w:p>
    <w:p w14:paraId="629A0D98" w14:textId="77777777" w:rsidR="003510BB" w:rsidRPr="00F844D4" w:rsidRDefault="003510BB" w:rsidP="003510BB">
      <w:pPr>
        <w:pStyle w:val="PL"/>
        <w:rPr>
          <w:noProof w:val="0"/>
          <w:snapToGrid w:val="0"/>
          <w:lang w:val="fr-FR"/>
        </w:rPr>
      </w:pPr>
    </w:p>
    <w:p w14:paraId="4B0877E1"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T</w:t>
      </w:r>
    </w:p>
    <w:p w14:paraId="1EEBCFA7" w14:textId="77777777" w:rsidR="005752DE" w:rsidRPr="00F844D4" w:rsidRDefault="005752DE" w:rsidP="007F5250">
      <w:pPr>
        <w:pStyle w:val="PL"/>
        <w:rPr>
          <w:noProof w:val="0"/>
          <w:snapToGrid w:val="0"/>
          <w:lang w:val="fr-FR"/>
        </w:rPr>
      </w:pPr>
    </w:p>
    <w:p w14:paraId="5789F622" w14:textId="77777777" w:rsidR="005752DE" w:rsidRPr="00F844D4" w:rsidRDefault="005752DE" w:rsidP="007F5250">
      <w:pPr>
        <w:pStyle w:val="PL"/>
        <w:rPr>
          <w:noProof w:val="0"/>
          <w:snapToGrid w:val="0"/>
          <w:lang w:val="fr-FR"/>
        </w:rPr>
      </w:pPr>
      <w:r w:rsidRPr="00F844D4">
        <w:rPr>
          <w:noProof w:val="0"/>
          <w:snapToGrid w:val="0"/>
          <w:lang w:val="fr-FR"/>
        </w:rPr>
        <w:t>TABasedMDT::= SEQUENCE {</w:t>
      </w:r>
    </w:p>
    <w:p w14:paraId="62B46698" w14:textId="77777777" w:rsidR="005752DE" w:rsidRPr="00F844D4" w:rsidRDefault="005752DE" w:rsidP="007F5250">
      <w:pPr>
        <w:pStyle w:val="PL"/>
        <w:rPr>
          <w:noProof w:val="0"/>
          <w:snapToGrid w:val="0"/>
          <w:lang w:val="fr-FR"/>
        </w:rPr>
      </w:pPr>
      <w:r w:rsidRPr="00F844D4">
        <w:rPr>
          <w:noProof w:val="0"/>
          <w:snapToGrid w:val="0"/>
          <w:lang w:val="fr-FR"/>
        </w:rPr>
        <w:tab/>
        <w:t>tAListforMDT</w:t>
      </w:r>
      <w:r w:rsidRPr="00F844D4">
        <w:rPr>
          <w:noProof w:val="0"/>
          <w:snapToGrid w:val="0"/>
          <w:lang w:val="fr-FR"/>
        </w:rPr>
        <w:tab/>
      </w:r>
      <w:r w:rsidRPr="00F844D4">
        <w:rPr>
          <w:noProof w:val="0"/>
          <w:snapToGrid w:val="0"/>
          <w:lang w:val="fr-FR"/>
        </w:rPr>
        <w:tab/>
        <w:t>TAListforMDT,</w:t>
      </w:r>
    </w:p>
    <w:p w14:paraId="3DD0B2CE"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MDT-ExtIEs} } OPTIONAL,</w:t>
      </w:r>
    </w:p>
    <w:p w14:paraId="0A685DA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0DDC12F" w14:textId="77777777" w:rsidR="005752DE" w:rsidRPr="00C37D2B" w:rsidRDefault="005752DE" w:rsidP="007F5250">
      <w:pPr>
        <w:pStyle w:val="PL"/>
        <w:rPr>
          <w:noProof w:val="0"/>
          <w:snapToGrid w:val="0"/>
        </w:rPr>
      </w:pPr>
      <w:r w:rsidRPr="00C37D2B">
        <w:rPr>
          <w:noProof w:val="0"/>
          <w:snapToGrid w:val="0"/>
        </w:rPr>
        <w:t>}</w:t>
      </w:r>
    </w:p>
    <w:p w14:paraId="36490908" w14:textId="77777777" w:rsidR="005752DE" w:rsidRPr="00C37D2B" w:rsidRDefault="005752DE" w:rsidP="007F5250">
      <w:pPr>
        <w:pStyle w:val="PL"/>
        <w:rPr>
          <w:noProof w:val="0"/>
          <w:snapToGrid w:val="0"/>
        </w:rPr>
      </w:pPr>
    </w:p>
    <w:p w14:paraId="2AEC5365" w14:textId="77777777" w:rsidR="005752DE" w:rsidRPr="00C37D2B" w:rsidRDefault="005752DE" w:rsidP="007F5250">
      <w:pPr>
        <w:pStyle w:val="PL"/>
        <w:rPr>
          <w:noProof w:val="0"/>
          <w:snapToGrid w:val="0"/>
        </w:rPr>
      </w:pPr>
      <w:r w:rsidRPr="00C37D2B">
        <w:rPr>
          <w:noProof w:val="0"/>
          <w:snapToGrid w:val="0"/>
        </w:rPr>
        <w:t>TABasedMDT-ExtIEs X2AP-PROTOCOL-EXTENSION ::= {</w:t>
      </w:r>
    </w:p>
    <w:p w14:paraId="47481B37" w14:textId="77777777" w:rsidR="005752DE" w:rsidRPr="00C37D2B" w:rsidRDefault="005752DE" w:rsidP="007F5250">
      <w:pPr>
        <w:pStyle w:val="PL"/>
        <w:rPr>
          <w:noProof w:val="0"/>
          <w:snapToGrid w:val="0"/>
        </w:rPr>
      </w:pPr>
      <w:r w:rsidRPr="00C37D2B">
        <w:rPr>
          <w:noProof w:val="0"/>
          <w:snapToGrid w:val="0"/>
        </w:rPr>
        <w:tab/>
        <w:t>...</w:t>
      </w:r>
    </w:p>
    <w:p w14:paraId="3448D86F" w14:textId="77777777" w:rsidR="005752DE" w:rsidRPr="00C37D2B" w:rsidRDefault="005752DE" w:rsidP="007F5250">
      <w:pPr>
        <w:pStyle w:val="PL"/>
        <w:rPr>
          <w:noProof w:val="0"/>
          <w:snapToGrid w:val="0"/>
        </w:rPr>
      </w:pPr>
      <w:r w:rsidRPr="00C37D2B">
        <w:rPr>
          <w:noProof w:val="0"/>
          <w:snapToGrid w:val="0"/>
        </w:rPr>
        <w:t>}</w:t>
      </w:r>
    </w:p>
    <w:p w14:paraId="69A3F0CA" w14:textId="77777777" w:rsidR="005752DE" w:rsidRPr="00C37D2B" w:rsidRDefault="005752DE" w:rsidP="007F5250">
      <w:pPr>
        <w:pStyle w:val="PL"/>
        <w:rPr>
          <w:noProof w:val="0"/>
          <w:snapToGrid w:val="0"/>
        </w:rPr>
      </w:pPr>
    </w:p>
    <w:p w14:paraId="515966C0" w14:textId="77777777" w:rsidR="005752DE" w:rsidRPr="00C37D2B" w:rsidRDefault="005752DE" w:rsidP="007F5250">
      <w:pPr>
        <w:pStyle w:val="PL"/>
        <w:rPr>
          <w:noProof w:val="0"/>
          <w:snapToGrid w:val="0"/>
        </w:rPr>
      </w:pPr>
      <w:r w:rsidRPr="00C37D2B">
        <w:rPr>
          <w:noProof w:val="0"/>
          <w:snapToGrid w:val="0"/>
        </w:rPr>
        <w:t xml:space="preserve">TAC ::= OCTET STRING (SIZE (2)) </w:t>
      </w:r>
    </w:p>
    <w:p w14:paraId="6DC7A6C5" w14:textId="77777777" w:rsidR="005752DE" w:rsidRPr="00C37D2B" w:rsidRDefault="005752DE" w:rsidP="007F5250">
      <w:pPr>
        <w:pStyle w:val="PL"/>
        <w:rPr>
          <w:noProof w:val="0"/>
          <w:snapToGrid w:val="0"/>
        </w:rPr>
      </w:pPr>
    </w:p>
    <w:p w14:paraId="1F55B74C" w14:textId="77777777" w:rsidR="005752DE" w:rsidRPr="00F844D4" w:rsidRDefault="005752DE" w:rsidP="007F5250">
      <w:pPr>
        <w:pStyle w:val="PL"/>
        <w:rPr>
          <w:noProof w:val="0"/>
          <w:snapToGrid w:val="0"/>
          <w:lang w:val="fr-FR" w:eastAsia="zh-CN"/>
        </w:rPr>
      </w:pPr>
      <w:r w:rsidRPr="00F844D4">
        <w:rPr>
          <w:noProof w:val="0"/>
          <w:snapToGrid w:val="0"/>
          <w:lang w:val="fr-FR" w:eastAsia="zh-CN"/>
        </w:rPr>
        <w:lastRenderedPageBreak/>
        <w:t>TAIBasedMDT ::= SEQUENCE {</w:t>
      </w:r>
    </w:p>
    <w:p w14:paraId="3665AF75"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tAIListforMD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TAIListforMDT,</w:t>
      </w:r>
    </w:p>
    <w:p w14:paraId="7608F4F7"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TAIBasedMDT-ExtIEs} } OPTIONAL,</w:t>
      </w:r>
    </w:p>
    <w:p w14:paraId="50AAA349"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C37D2B">
        <w:rPr>
          <w:noProof w:val="0"/>
          <w:snapToGrid w:val="0"/>
          <w:lang w:eastAsia="zh-CN"/>
        </w:rPr>
        <w:t>...</w:t>
      </w:r>
    </w:p>
    <w:p w14:paraId="3D471597"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B14152C" w14:textId="77777777" w:rsidR="005752DE" w:rsidRPr="00C37D2B" w:rsidRDefault="005752DE" w:rsidP="007F5250">
      <w:pPr>
        <w:pStyle w:val="PL"/>
        <w:rPr>
          <w:noProof w:val="0"/>
          <w:snapToGrid w:val="0"/>
          <w:lang w:eastAsia="zh-CN"/>
        </w:rPr>
      </w:pPr>
    </w:p>
    <w:p w14:paraId="7C7D3895" w14:textId="77777777" w:rsidR="005752DE" w:rsidRPr="00C37D2B" w:rsidRDefault="005752DE" w:rsidP="007F5250">
      <w:pPr>
        <w:pStyle w:val="PL"/>
        <w:rPr>
          <w:noProof w:val="0"/>
          <w:snapToGrid w:val="0"/>
          <w:lang w:eastAsia="zh-CN"/>
        </w:rPr>
      </w:pPr>
      <w:r w:rsidRPr="00C37D2B">
        <w:rPr>
          <w:noProof w:val="0"/>
          <w:snapToGrid w:val="0"/>
          <w:lang w:eastAsia="zh-CN"/>
        </w:rPr>
        <w:t>TAIBasedMDT-ExtIEs X2AP-PROTOCOL-EXTENSION ::= {</w:t>
      </w:r>
    </w:p>
    <w:p w14:paraId="6AF0B937"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FFE7462"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FC3A1C0" w14:textId="77777777" w:rsidR="005752DE" w:rsidRPr="00C37D2B" w:rsidRDefault="005752DE" w:rsidP="007F5250">
      <w:pPr>
        <w:pStyle w:val="PL"/>
        <w:rPr>
          <w:noProof w:val="0"/>
          <w:snapToGrid w:val="0"/>
          <w:lang w:eastAsia="zh-CN"/>
        </w:rPr>
      </w:pPr>
    </w:p>
    <w:p w14:paraId="1F212DE6" w14:textId="77777777" w:rsidR="005752DE" w:rsidRPr="00C37D2B" w:rsidRDefault="005752DE" w:rsidP="007F5250">
      <w:pPr>
        <w:pStyle w:val="PL"/>
        <w:rPr>
          <w:noProof w:val="0"/>
          <w:snapToGrid w:val="0"/>
          <w:lang w:eastAsia="zh-CN"/>
        </w:rPr>
      </w:pPr>
      <w:r w:rsidRPr="00C37D2B">
        <w:rPr>
          <w:noProof w:val="0"/>
          <w:snapToGrid w:val="0"/>
          <w:lang w:eastAsia="zh-CN"/>
        </w:rPr>
        <w:t>TAIListforMDT ::= SEQUENCE (SIZE(1..maxnoofTAforMDT)) OF TAI-Item</w:t>
      </w:r>
    </w:p>
    <w:p w14:paraId="56EAA0A7" w14:textId="77777777" w:rsidR="005752DE" w:rsidRPr="00C37D2B" w:rsidRDefault="005752DE" w:rsidP="007F5250">
      <w:pPr>
        <w:pStyle w:val="PL"/>
        <w:rPr>
          <w:noProof w:val="0"/>
          <w:snapToGrid w:val="0"/>
          <w:lang w:eastAsia="zh-CN"/>
        </w:rPr>
      </w:pPr>
    </w:p>
    <w:p w14:paraId="0222072E" w14:textId="77777777" w:rsidR="005752DE" w:rsidRPr="00C37D2B" w:rsidRDefault="005752DE" w:rsidP="007F5250">
      <w:pPr>
        <w:pStyle w:val="PL"/>
        <w:rPr>
          <w:noProof w:val="0"/>
          <w:snapToGrid w:val="0"/>
          <w:lang w:eastAsia="zh-CN"/>
        </w:rPr>
      </w:pPr>
      <w:r w:rsidRPr="00C37D2B">
        <w:rPr>
          <w:noProof w:val="0"/>
          <w:snapToGrid w:val="0"/>
          <w:lang w:eastAsia="zh-CN"/>
        </w:rPr>
        <w:t>TAI-Item ::= SEQUENCE {</w:t>
      </w:r>
    </w:p>
    <w:p w14:paraId="6E7A2163" w14:textId="77777777" w:rsidR="005752DE" w:rsidRPr="00C37D2B" w:rsidRDefault="005752DE" w:rsidP="007F5250">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5E5FBD37" w14:textId="77777777" w:rsidR="005752DE" w:rsidRPr="00C37D2B" w:rsidRDefault="005752DE" w:rsidP="007F5250">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9EAC744" w14:textId="77777777" w:rsidR="005752DE" w:rsidRPr="00C37D2B" w:rsidRDefault="005752DE" w:rsidP="007F5250">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5EEB3ED6"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01D68E5C"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F200124" w14:textId="77777777" w:rsidR="005752DE" w:rsidRPr="00C37D2B" w:rsidRDefault="005752DE" w:rsidP="007F5250">
      <w:pPr>
        <w:pStyle w:val="PL"/>
        <w:rPr>
          <w:noProof w:val="0"/>
          <w:snapToGrid w:val="0"/>
          <w:lang w:eastAsia="zh-CN"/>
        </w:rPr>
      </w:pPr>
    </w:p>
    <w:p w14:paraId="29D891E1" w14:textId="77777777" w:rsidR="005752DE" w:rsidRPr="00C37D2B" w:rsidRDefault="005752DE" w:rsidP="007F5250">
      <w:pPr>
        <w:pStyle w:val="PL"/>
        <w:rPr>
          <w:noProof w:val="0"/>
          <w:snapToGrid w:val="0"/>
          <w:lang w:eastAsia="zh-CN"/>
        </w:rPr>
      </w:pPr>
      <w:r w:rsidRPr="00C37D2B">
        <w:rPr>
          <w:noProof w:val="0"/>
          <w:snapToGrid w:val="0"/>
          <w:lang w:eastAsia="zh-CN"/>
        </w:rPr>
        <w:t>TAI-Item-ExtIEs X2AP-PROTOCOL-EXTENSION ::= {</w:t>
      </w:r>
    </w:p>
    <w:p w14:paraId="7461405F"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51EF8255"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C67E09A" w14:textId="77777777" w:rsidR="005752DE" w:rsidRPr="00C37D2B" w:rsidRDefault="005752DE" w:rsidP="007F5250">
      <w:pPr>
        <w:pStyle w:val="PL"/>
        <w:rPr>
          <w:noProof w:val="0"/>
          <w:snapToGrid w:val="0"/>
          <w:lang w:eastAsia="zh-CN"/>
        </w:rPr>
      </w:pPr>
    </w:p>
    <w:p w14:paraId="68205919" w14:textId="77777777" w:rsidR="005752DE" w:rsidRPr="00C37D2B" w:rsidRDefault="005752DE" w:rsidP="007F5250">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3C06F650" w14:textId="77777777" w:rsidR="005752DE" w:rsidRPr="00C37D2B" w:rsidRDefault="005752DE" w:rsidP="007F5250">
      <w:pPr>
        <w:pStyle w:val="PL"/>
        <w:rPr>
          <w:noProof w:val="0"/>
          <w:snapToGrid w:val="0"/>
          <w:lang w:eastAsia="zh-CN"/>
        </w:rPr>
      </w:pPr>
    </w:p>
    <w:p w14:paraId="722439EB" w14:textId="77777777" w:rsidR="00CA6E98" w:rsidRPr="00F844D4" w:rsidRDefault="00CA6E98" w:rsidP="008F1E75">
      <w:pPr>
        <w:pStyle w:val="PL"/>
        <w:rPr>
          <w:noProof w:val="0"/>
          <w:snapToGrid w:val="0"/>
          <w:lang w:val="fr-FR"/>
        </w:rPr>
      </w:pPr>
      <w:r w:rsidRPr="00F844D4">
        <w:rPr>
          <w:noProof w:val="0"/>
          <w:snapToGrid w:val="0"/>
          <w:lang w:val="fr-FR"/>
        </w:rPr>
        <w:t>TABasedQMC ::= SEQUENCE {</w:t>
      </w:r>
    </w:p>
    <w:p w14:paraId="72CEEAEC" w14:textId="77777777" w:rsidR="00CA6E98" w:rsidRPr="00F844D4" w:rsidRDefault="00CA6E98" w:rsidP="008F1E75">
      <w:pPr>
        <w:pStyle w:val="PL"/>
        <w:rPr>
          <w:noProof w:val="0"/>
          <w:snapToGrid w:val="0"/>
          <w:lang w:val="fr-FR"/>
        </w:rPr>
      </w:pPr>
      <w:r w:rsidRPr="00F844D4">
        <w:rPr>
          <w:noProof w:val="0"/>
          <w:snapToGrid w:val="0"/>
          <w:lang w:val="fr-FR"/>
        </w:rPr>
        <w:tab/>
        <w:t>tAListforQMC</w:t>
      </w:r>
      <w:r w:rsidRPr="00F844D4">
        <w:rPr>
          <w:noProof w:val="0"/>
          <w:snapToGrid w:val="0"/>
          <w:lang w:val="fr-FR"/>
        </w:rPr>
        <w:tab/>
      </w:r>
      <w:r w:rsidRPr="00F844D4">
        <w:rPr>
          <w:noProof w:val="0"/>
          <w:snapToGrid w:val="0"/>
          <w:lang w:val="fr-FR"/>
        </w:rPr>
        <w:tab/>
        <w:t>TAListforQMC,</w:t>
      </w:r>
    </w:p>
    <w:p w14:paraId="07175800" w14:textId="77777777" w:rsidR="00CA6E98" w:rsidRPr="00F844D4" w:rsidRDefault="00CA6E98" w:rsidP="00C4015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QMC-ExtIEs} } OPTIONAL,</w:t>
      </w:r>
    </w:p>
    <w:p w14:paraId="259799A5" w14:textId="77777777" w:rsidR="00CA6E98" w:rsidRPr="00C37D2B" w:rsidRDefault="00CA6E98" w:rsidP="003F0D54">
      <w:pPr>
        <w:pStyle w:val="PL"/>
        <w:rPr>
          <w:noProof w:val="0"/>
          <w:snapToGrid w:val="0"/>
        </w:rPr>
      </w:pPr>
      <w:r w:rsidRPr="00F844D4">
        <w:rPr>
          <w:noProof w:val="0"/>
          <w:snapToGrid w:val="0"/>
          <w:lang w:val="fr-FR"/>
        </w:rPr>
        <w:tab/>
      </w:r>
      <w:r w:rsidRPr="00C37D2B">
        <w:rPr>
          <w:noProof w:val="0"/>
          <w:snapToGrid w:val="0"/>
        </w:rPr>
        <w:t>...</w:t>
      </w:r>
    </w:p>
    <w:p w14:paraId="43EE17C6" w14:textId="77777777" w:rsidR="00CA6E98" w:rsidRPr="00C37D2B" w:rsidRDefault="00CA6E98" w:rsidP="00F05DA4">
      <w:pPr>
        <w:pStyle w:val="PL"/>
        <w:rPr>
          <w:noProof w:val="0"/>
          <w:snapToGrid w:val="0"/>
        </w:rPr>
      </w:pPr>
      <w:r w:rsidRPr="00C37D2B">
        <w:rPr>
          <w:noProof w:val="0"/>
          <w:snapToGrid w:val="0"/>
        </w:rPr>
        <w:t>}</w:t>
      </w:r>
    </w:p>
    <w:p w14:paraId="2012CFB0" w14:textId="77777777" w:rsidR="00CA6E98" w:rsidRPr="00C37D2B" w:rsidRDefault="00CA6E98" w:rsidP="00A24137">
      <w:pPr>
        <w:pStyle w:val="PL"/>
        <w:rPr>
          <w:noProof w:val="0"/>
          <w:snapToGrid w:val="0"/>
        </w:rPr>
      </w:pPr>
    </w:p>
    <w:p w14:paraId="0CB654BA" w14:textId="77777777" w:rsidR="00CA6E98" w:rsidRPr="00C37D2B" w:rsidRDefault="00CA6E98" w:rsidP="00282435">
      <w:pPr>
        <w:pStyle w:val="PL"/>
        <w:rPr>
          <w:noProof w:val="0"/>
          <w:snapToGrid w:val="0"/>
        </w:rPr>
      </w:pPr>
      <w:r w:rsidRPr="00C37D2B">
        <w:rPr>
          <w:noProof w:val="0"/>
          <w:snapToGrid w:val="0"/>
        </w:rPr>
        <w:t>TABasedQMC-ExtIEs X2AP-PROTOCOL-EXTENSION ::= {</w:t>
      </w:r>
    </w:p>
    <w:p w14:paraId="49DD297A" w14:textId="77777777" w:rsidR="00CA6E98" w:rsidRPr="00C37D2B" w:rsidRDefault="00CA6E98" w:rsidP="00895D0E">
      <w:pPr>
        <w:pStyle w:val="PL"/>
        <w:rPr>
          <w:noProof w:val="0"/>
          <w:snapToGrid w:val="0"/>
        </w:rPr>
      </w:pPr>
      <w:r w:rsidRPr="00C37D2B">
        <w:rPr>
          <w:noProof w:val="0"/>
          <w:snapToGrid w:val="0"/>
        </w:rPr>
        <w:tab/>
        <w:t>...</w:t>
      </w:r>
    </w:p>
    <w:p w14:paraId="448D1938" w14:textId="77777777" w:rsidR="00CA6E98" w:rsidRPr="00C37D2B" w:rsidRDefault="00CA6E98" w:rsidP="00B131CB">
      <w:pPr>
        <w:pStyle w:val="PL"/>
        <w:rPr>
          <w:noProof w:val="0"/>
          <w:snapToGrid w:val="0"/>
        </w:rPr>
      </w:pPr>
      <w:r w:rsidRPr="00C37D2B">
        <w:rPr>
          <w:noProof w:val="0"/>
          <w:snapToGrid w:val="0"/>
        </w:rPr>
        <w:t>}</w:t>
      </w:r>
    </w:p>
    <w:p w14:paraId="740D4265" w14:textId="77777777" w:rsidR="00CA6E98" w:rsidRPr="00C37D2B" w:rsidRDefault="00CA6E98" w:rsidP="00140D97">
      <w:pPr>
        <w:pStyle w:val="PL"/>
        <w:rPr>
          <w:noProof w:val="0"/>
          <w:snapToGrid w:val="0"/>
        </w:rPr>
      </w:pPr>
    </w:p>
    <w:p w14:paraId="3BB920B7" w14:textId="77777777" w:rsidR="00CA6E98" w:rsidRPr="00C37D2B" w:rsidRDefault="00CA6E98" w:rsidP="00FB0D9F">
      <w:pPr>
        <w:pStyle w:val="PL"/>
        <w:rPr>
          <w:noProof w:val="0"/>
          <w:snapToGrid w:val="0"/>
        </w:rPr>
      </w:pPr>
      <w:r w:rsidRPr="00C37D2B">
        <w:rPr>
          <w:noProof w:val="0"/>
          <w:snapToGrid w:val="0"/>
        </w:rPr>
        <w:t>TAListforQMC ::= SEQUENCE (SIZE(1..maxnoofTAforQMC)) OF TAC</w:t>
      </w:r>
    </w:p>
    <w:p w14:paraId="4828E86B" w14:textId="77777777" w:rsidR="00CA6E98" w:rsidRPr="00C37D2B" w:rsidRDefault="00CA6E98" w:rsidP="00FB0D9F">
      <w:pPr>
        <w:pStyle w:val="PL"/>
        <w:rPr>
          <w:noProof w:val="0"/>
          <w:snapToGrid w:val="0"/>
        </w:rPr>
      </w:pPr>
    </w:p>
    <w:p w14:paraId="646925D6" w14:textId="77777777" w:rsidR="00CA6E98" w:rsidRPr="00F844D4" w:rsidRDefault="00CA6E98" w:rsidP="00C076A1">
      <w:pPr>
        <w:pStyle w:val="PL"/>
        <w:rPr>
          <w:noProof w:val="0"/>
          <w:snapToGrid w:val="0"/>
          <w:lang w:val="fr-FR"/>
        </w:rPr>
      </w:pPr>
      <w:r w:rsidRPr="00F844D4">
        <w:rPr>
          <w:noProof w:val="0"/>
          <w:snapToGrid w:val="0"/>
          <w:lang w:val="fr-FR"/>
        </w:rPr>
        <w:t>TAIBasedQMC ::= SEQUENCE {</w:t>
      </w:r>
    </w:p>
    <w:p w14:paraId="30DD8232" w14:textId="77777777" w:rsidR="00CA6E98" w:rsidRPr="00F844D4" w:rsidRDefault="00CA6E98" w:rsidP="00391FF6">
      <w:pPr>
        <w:pStyle w:val="PL"/>
        <w:rPr>
          <w:noProof w:val="0"/>
          <w:snapToGrid w:val="0"/>
          <w:lang w:val="fr-FR"/>
        </w:rPr>
      </w:pPr>
      <w:r w:rsidRPr="00F844D4">
        <w:rPr>
          <w:noProof w:val="0"/>
          <w:snapToGrid w:val="0"/>
          <w:lang w:val="fr-FR"/>
        </w:rPr>
        <w:tab/>
        <w:t>tAIListforQMC</w:t>
      </w:r>
      <w:r w:rsidRPr="00F844D4">
        <w:rPr>
          <w:noProof w:val="0"/>
          <w:snapToGrid w:val="0"/>
          <w:lang w:val="fr-FR"/>
        </w:rPr>
        <w:tab/>
      </w:r>
      <w:r w:rsidRPr="00F844D4">
        <w:rPr>
          <w:noProof w:val="0"/>
          <w:snapToGrid w:val="0"/>
          <w:lang w:val="fr-FR"/>
        </w:rPr>
        <w:tab/>
        <w:t>TAIListforQMC,</w:t>
      </w:r>
    </w:p>
    <w:p w14:paraId="3CD890E1" w14:textId="77777777" w:rsidR="00CA6E98" w:rsidRPr="00F844D4" w:rsidRDefault="00CA6E98" w:rsidP="00391FF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IBasedQMC-ExtIEs} } OPTIONAL,</w:t>
      </w:r>
    </w:p>
    <w:p w14:paraId="5B3AE3F9" w14:textId="77777777" w:rsidR="00CA6E98" w:rsidRPr="00F844D4" w:rsidRDefault="00CA6E98" w:rsidP="00391FF6">
      <w:pPr>
        <w:pStyle w:val="PL"/>
        <w:rPr>
          <w:noProof w:val="0"/>
          <w:snapToGrid w:val="0"/>
          <w:lang w:val="fr-FR"/>
        </w:rPr>
      </w:pPr>
      <w:r w:rsidRPr="00F844D4">
        <w:rPr>
          <w:noProof w:val="0"/>
          <w:snapToGrid w:val="0"/>
          <w:lang w:val="fr-FR"/>
        </w:rPr>
        <w:tab/>
        <w:t>...</w:t>
      </w:r>
    </w:p>
    <w:p w14:paraId="7D48B84C" w14:textId="77777777" w:rsidR="00CA6E98" w:rsidRPr="00F844D4" w:rsidRDefault="00CA6E98" w:rsidP="00391FF6">
      <w:pPr>
        <w:pStyle w:val="PL"/>
        <w:rPr>
          <w:noProof w:val="0"/>
          <w:snapToGrid w:val="0"/>
          <w:lang w:val="fr-FR"/>
        </w:rPr>
      </w:pPr>
      <w:r w:rsidRPr="00F844D4">
        <w:rPr>
          <w:noProof w:val="0"/>
          <w:snapToGrid w:val="0"/>
          <w:lang w:val="fr-FR"/>
        </w:rPr>
        <w:t>}</w:t>
      </w:r>
    </w:p>
    <w:p w14:paraId="69D32A93" w14:textId="77777777" w:rsidR="00CA6E98" w:rsidRPr="00F844D4" w:rsidRDefault="00CA6E98" w:rsidP="000356BB">
      <w:pPr>
        <w:pStyle w:val="PL"/>
        <w:rPr>
          <w:noProof w:val="0"/>
          <w:snapToGrid w:val="0"/>
          <w:lang w:val="fr-FR"/>
        </w:rPr>
      </w:pPr>
    </w:p>
    <w:p w14:paraId="65154A0D" w14:textId="77777777" w:rsidR="00CA6E98" w:rsidRPr="00F844D4" w:rsidRDefault="00CA6E98" w:rsidP="009C3351">
      <w:pPr>
        <w:pStyle w:val="PL"/>
        <w:rPr>
          <w:noProof w:val="0"/>
          <w:snapToGrid w:val="0"/>
          <w:lang w:val="fr-FR"/>
        </w:rPr>
      </w:pPr>
      <w:r w:rsidRPr="00F844D4">
        <w:rPr>
          <w:noProof w:val="0"/>
          <w:snapToGrid w:val="0"/>
          <w:lang w:val="fr-FR"/>
        </w:rPr>
        <w:t>TAIBasedQMC-ExtIEs X2AP-PROTOCOL-EXTENSION ::= {</w:t>
      </w:r>
    </w:p>
    <w:p w14:paraId="7CC6D033" w14:textId="77777777" w:rsidR="00CA6E98" w:rsidRPr="00F844D4" w:rsidRDefault="00CA6E98" w:rsidP="009C3351">
      <w:pPr>
        <w:pStyle w:val="PL"/>
        <w:rPr>
          <w:noProof w:val="0"/>
          <w:snapToGrid w:val="0"/>
          <w:lang w:val="fr-FR"/>
        </w:rPr>
      </w:pPr>
      <w:r w:rsidRPr="00F844D4">
        <w:rPr>
          <w:noProof w:val="0"/>
          <w:snapToGrid w:val="0"/>
          <w:lang w:val="fr-FR"/>
        </w:rPr>
        <w:tab/>
        <w:t>...</w:t>
      </w:r>
    </w:p>
    <w:p w14:paraId="722E41EA" w14:textId="77777777" w:rsidR="00CA6E98" w:rsidRPr="00F844D4" w:rsidRDefault="00CA6E98" w:rsidP="00B274EC">
      <w:pPr>
        <w:pStyle w:val="PL"/>
        <w:rPr>
          <w:noProof w:val="0"/>
          <w:snapToGrid w:val="0"/>
          <w:lang w:val="fr-FR"/>
        </w:rPr>
      </w:pPr>
      <w:r w:rsidRPr="00F844D4">
        <w:rPr>
          <w:noProof w:val="0"/>
          <w:snapToGrid w:val="0"/>
          <w:lang w:val="fr-FR"/>
        </w:rPr>
        <w:t>}</w:t>
      </w:r>
    </w:p>
    <w:p w14:paraId="73A3A4EB" w14:textId="77777777" w:rsidR="00CA6E98" w:rsidRPr="00F844D4" w:rsidRDefault="00CA6E98" w:rsidP="00B274EC">
      <w:pPr>
        <w:pStyle w:val="PL"/>
        <w:rPr>
          <w:noProof w:val="0"/>
          <w:snapToGrid w:val="0"/>
          <w:lang w:val="fr-FR"/>
        </w:rPr>
      </w:pPr>
    </w:p>
    <w:p w14:paraId="67FAAF66" w14:textId="77777777" w:rsidR="00CA6E98" w:rsidRPr="00F844D4" w:rsidRDefault="00CA6E98" w:rsidP="007F5250">
      <w:pPr>
        <w:pStyle w:val="PL"/>
        <w:rPr>
          <w:noProof w:val="0"/>
          <w:snapToGrid w:val="0"/>
          <w:lang w:val="fr-FR" w:eastAsia="zh-CN"/>
        </w:rPr>
      </w:pPr>
      <w:r w:rsidRPr="00F844D4">
        <w:rPr>
          <w:noProof w:val="0"/>
          <w:snapToGrid w:val="0"/>
          <w:lang w:val="fr-FR"/>
        </w:rPr>
        <w:t xml:space="preserve">TAIListforQMC ::= SEQUENCE (SIZE(1..maxnoofTAforQMC)) OF </w:t>
      </w:r>
      <w:r w:rsidRPr="00F844D4">
        <w:rPr>
          <w:noProof w:val="0"/>
          <w:snapToGrid w:val="0"/>
          <w:lang w:val="fr-FR" w:eastAsia="zh-CN"/>
        </w:rPr>
        <w:t>TAI-Item</w:t>
      </w:r>
    </w:p>
    <w:p w14:paraId="1727C8C7" w14:textId="77777777" w:rsidR="00CA6E98" w:rsidRPr="00F844D4" w:rsidRDefault="00CA6E98" w:rsidP="007F5250">
      <w:pPr>
        <w:pStyle w:val="PL"/>
        <w:rPr>
          <w:noProof w:val="0"/>
          <w:snapToGrid w:val="0"/>
          <w:lang w:val="fr-FR" w:eastAsia="zh-CN"/>
        </w:rPr>
      </w:pPr>
    </w:p>
    <w:p w14:paraId="6C4E4345" w14:textId="77777777" w:rsidR="0081036F" w:rsidRDefault="0081036F" w:rsidP="0081036F">
      <w:pPr>
        <w:pStyle w:val="PL"/>
      </w:pPr>
      <w:r w:rsidRPr="00C37D2B">
        <w:t>TargetCellIn</w:t>
      </w:r>
      <w:r>
        <w:t>NG</w:t>
      </w:r>
      <w:r w:rsidRPr="00C37D2B">
        <w:t>RAN</w:t>
      </w:r>
      <w:r w:rsidRPr="00FD0425">
        <w:t xml:space="preserve"> ::= </w:t>
      </w:r>
      <w:r w:rsidRPr="00FD0425">
        <w:rPr>
          <w:snapToGrid w:val="0"/>
          <w:lang w:eastAsia="zh-CN"/>
        </w:rPr>
        <w:t>OCTET STRING</w:t>
      </w:r>
    </w:p>
    <w:p w14:paraId="1177AB20" w14:textId="77777777" w:rsidR="0081036F" w:rsidRDefault="0081036F" w:rsidP="0081036F">
      <w:pPr>
        <w:pStyle w:val="PL"/>
      </w:pPr>
    </w:p>
    <w:p w14:paraId="36ECA43F" w14:textId="77777777" w:rsidR="005752DE" w:rsidRPr="00C37D2B" w:rsidRDefault="005752DE" w:rsidP="008F1E75">
      <w:pPr>
        <w:pStyle w:val="PL"/>
        <w:rPr>
          <w:snapToGrid w:val="0"/>
          <w:lang w:eastAsia="zh-CN"/>
        </w:rPr>
      </w:pPr>
      <w:r w:rsidRPr="00C37D2B">
        <w:rPr>
          <w:snapToGrid w:val="0"/>
          <w:lang w:eastAsia="zh-CN"/>
        </w:rPr>
        <w:lastRenderedPageBreak/>
        <w:t>TargetCellInUTRAN ::= OCTET STRING -- This IE is to be encoded according to the UTRAN Cell ID in the Last Visited UTRAN Cell Information IE in TS 25.413 [24]</w:t>
      </w:r>
    </w:p>
    <w:p w14:paraId="2F65D284" w14:textId="77777777" w:rsidR="005752DE" w:rsidRPr="00C37D2B" w:rsidRDefault="005752DE" w:rsidP="007F5250">
      <w:pPr>
        <w:pStyle w:val="PL"/>
        <w:rPr>
          <w:noProof w:val="0"/>
          <w:snapToGrid w:val="0"/>
        </w:rPr>
      </w:pPr>
    </w:p>
    <w:p w14:paraId="7049CC52" w14:textId="77777777" w:rsidR="005752DE" w:rsidRPr="00C37D2B" w:rsidRDefault="005752DE" w:rsidP="007F5250">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5A3052BC" w14:textId="77777777" w:rsidR="005752DE" w:rsidRPr="00C37D2B" w:rsidRDefault="005752DE" w:rsidP="007F5250">
      <w:pPr>
        <w:pStyle w:val="PL"/>
        <w:rPr>
          <w:noProof w:val="0"/>
          <w:snapToGrid w:val="0"/>
        </w:rPr>
      </w:pPr>
    </w:p>
    <w:p w14:paraId="0AE2D456" w14:textId="77777777" w:rsidR="005752DE" w:rsidRPr="00C37D2B" w:rsidRDefault="005752DE" w:rsidP="007F5250">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3AF89925" w14:textId="77777777" w:rsidR="005752DE" w:rsidRPr="00C37D2B" w:rsidRDefault="005752DE" w:rsidP="007F5250">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6E17F93B" w14:textId="77777777" w:rsidR="005752DE" w:rsidRPr="00C37D2B" w:rsidRDefault="005752DE" w:rsidP="008F1E75">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28C12FA4" w14:textId="77777777" w:rsidR="005752DE" w:rsidRPr="00C37D2B" w:rsidRDefault="005752DE" w:rsidP="00C4015E">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164D6CF0" w14:textId="77777777" w:rsidR="005752DE" w:rsidRPr="00C37D2B" w:rsidRDefault="005752DE" w:rsidP="003F0D54">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3358FC2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55D48" w:rsidRPr="00C37D2B">
        <w:rPr>
          <w:noProof w:val="0"/>
          <w:snapToGrid w:val="0"/>
        </w:rPr>
        <w:tab/>
      </w:r>
      <w:r w:rsidRPr="00C37D2B">
        <w:rPr>
          <w:noProof w:val="0"/>
          <w:snapToGrid w:val="0"/>
        </w:rPr>
        <w:t>ProtocolExtensionContainer { {TDD-Info-ExtIEs} } OPTIONAL,</w:t>
      </w:r>
    </w:p>
    <w:p w14:paraId="77CED44F" w14:textId="77777777" w:rsidR="005752DE" w:rsidRPr="00C37D2B" w:rsidRDefault="005752DE" w:rsidP="007F5250">
      <w:pPr>
        <w:pStyle w:val="PL"/>
        <w:rPr>
          <w:noProof w:val="0"/>
          <w:snapToGrid w:val="0"/>
        </w:rPr>
      </w:pPr>
      <w:r w:rsidRPr="00C37D2B">
        <w:rPr>
          <w:noProof w:val="0"/>
          <w:snapToGrid w:val="0"/>
        </w:rPr>
        <w:tab/>
        <w:t>...</w:t>
      </w:r>
    </w:p>
    <w:p w14:paraId="54B3E0F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3CA771E" w14:textId="77777777" w:rsidR="00E13CEA" w:rsidRPr="00C37D2B" w:rsidRDefault="00E13CEA" w:rsidP="007F5250">
      <w:pPr>
        <w:pStyle w:val="PL"/>
        <w:rPr>
          <w:noProof w:val="0"/>
          <w:snapToGrid w:val="0"/>
          <w:lang w:eastAsia="zh-CN"/>
        </w:rPr>
      </w:pPr>
    </w:p>
    <w:p w14:paraId="59487863" w14:textId="77777777" w:rsidR="005752DE" w:rsidRPr="00C37D2B" w:rsidRDefault="005752DE" w:rsidP="007F5250">
      <w:pPr>
        <w:pStyle w:val="PL"/>
        <w:rPr>
          <w:noProof w:val="0"/>
          <w:snapToGrid w:val="0"/>
        </w:rPr>
      </w:pPr>
      <w:r w:rsidRPr="00C37D2B">
        <w:rPr>
          <w:noProof w:val="0"/>
          <w:snapToGrid w:val="0"/>
        </w:rPr>
        <w:t>TDD-Info-ExtIEs X2AP-PROTOCOL-EXTENSION ::= {</w:t>
      </w:r>
    </w:p>
    <w:p w14:paraId="4C3F5A89" w14:textId="77777777" w:rsidR="005752DE" w:rsidRPr="00C37D2B" w:rsidRDefault="005752DE" w:rsidP="007F5250">
      <w:pPr>
        <w:pStyle w:val="PL"/>
        <w:rPr>
          <w:noProof w:val="0"/>
          <w:snapToGrid w:val="0"/>
        </w:rPr>
      </w:pPr>
      <w:r w:rsidRPr="00C37D2B">
        <w:rPr>
          <w:noProof w:val="0"/>
          <w:snapToGrid w:val="0"/>
        </w:rPr>
        <w:tab/>
        <w:t>{ ID id-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ignore</w:t>
      </w:r>
      <w:r w:rsidRPr="00C37D2B">
        <w:rPr>
          <w:noProof w:val="0"/>
          <w:snapToGrid w:val="0"/>
        </w:rPr>
        <w:tab/>
        <w:t>EXTENSION 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p>
    <w:p w14:paraId="35811B2D" w14:textId="77777777" w:rsidR="005752DE" w:rsidRPr="00C37D2B" w:rsidRDefault="005752DE" w:rsidP="007F5250">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r w:rsidRPr="00C37D2B">
        <w:rPr>
          <w:noProof w:val="0"/>
          <w:snapToGrid w:val="0"/>
          <w:lang w:eastAsia="zh-CN"/>
        </w:rPr>
        <w:t>|</w:t>
      </w:r>
    </w:p>
    <w:p w14:paraId="34FC6C48" w14:textId="77777777" w:rsidR="00BE59B1" w:rsidRPr="00C37D2B" w:rsidRDefault="005752DE" w:rsidP="00BE59B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r w:rsidR="00BE59B1" w:rsidRPr="00C37D2B">
        <w:rPr>
          <w:noProof w:val="0"/>
          <w:snapToGrid w:val="0"/>
        </w:rPr>
        <w:t>|</w:t>
      </w:r>
    </w:p>
    <w:p w14:paraId="52D2E550" w14:textId="77777777" w:rsidR="00BE59B1" w:rsidRPr="00C37D2B" w:rsidRDefault="00BE59B1" w:rsidP="00BE59B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FB4221F" w14:textId="77777777" w:rsidR="005752DE" w:rsidRPr="00C37D2B" w:rsidRDefault="00BE59B1" w:rsidP="00BE59B1">
      <w:pPr>
        <w:pStyle w:val="PL"/>
        <w:rPr>
          <w:noProof w:val="0"/>
          <w:snapToGrid w:val="0"/>
        </w:rPr>
      </w:pPr>
      <w:r w:rsidRPr="00C37D2B">
        <w:rPr>
          <w:noProof w:val="0"/>
          <w:snapToGrid w:val="0"/>
        </w:rPr>
        <w:tab/>
        <w:t>{ ID id-NBIo</w:t>
      </w:r>
      <w:r w:rsidR="00FD7C95" w:rsidRPr="00C37D2B">
        <w:rPr>
          <w:noProof w:val="0"/>
          <w:snapToGrid w:val="0"/>
        </w:rPr>
        <w:t>T</w:t>
      </w:r>
      <w:r w:rsidRPr="00C37D2B">
        <w:rPr>
          <w:noProof w:val="0"/>
          <w:snapToGrid w:val="0"/>
        </w:rPr>
        <w: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3C8E0D54" w14:textId="77777777" w:rsidR="005752DE" w:rsidRPr="00C37D2B" w:rsidRDefault="005752DE" w:rsidP="007F5250">
      <w:pPr>
        <w:pStyle w:val="PL"/>
        <w:rPr>
          <w:noProof w:val="0"/>
          <w:snapToGrid w:val="0"/>
        </w:rPr>
      </w:pPr>
      <w:r w:rsidRPr="00C37D2B">
        <w:rPr>
          <w:noProof w:val="0"/>
          <w:snapToGrid w:val="0"/>
        </w:rPr>
        <w:tab/>
        <w:t>...</w:t>
      </w:r>
    </w:p>
    <w:p w14:paraId="30A211FA" w14:textId="77777777" w:rsidR="005752DE" w:rsidRPr="00C37D2B" w:rsidRDefault="005752DE" w:rsidP="007F5250">
      <w:pPr>
        <w:pStyle w:val="PL"/>
        <w:rPr>
          <w:noProof w:val="0"/>
          <w:snapToGrid w:val="0"/>
        </w:rPr>
      </w:pPr>
      <w:r w:rsidRPr="00C37D2B">
        <w:rPr>
          <w:noProof w:val="0"/>
          <w:snapToGrid w:val="0"/>
        </w:rPr>
        <w:t>}</w:t>
      </w:r>
    </w:p>
    <w:p w14:paraId="54988214" w14:textId="77777777" w:rsidR="005752DE" w:rsidRPr="00C37D2B" w:rsidRDefault="005752DE" w:rsidP="007F5250">
      <w:pPr>
        <w:pStyle w:val="PL"/>
        <w:rPr>
          <w:noProof w:val="0"/>
          <w:snapToGrid w:val="0"/>
        </w:rPr>
      </w:pPr>
    </w:p>
    <w:p w14:paraId="79C3266F" w14:textId="77777777" w:rsidR="006805A2" w:rsidRPr="00C37D2B" w:rsidRDefault="006805A2" w:rsidP="006805A2">
      <w:pPr>
        <w:pStyle w:val="PL"/>
        <w:rPr>
          <w:noProof w:val="0"/>
        </w:rPr>
      </w:pPr>
      <w:r w:rsidRPr="00C37D2B">
        <w:rPr>
          <w:noProof w:val="0"/>
        </w:rPr>
        <w:t>TDD-InfoNeighbourServedNRCell-Information ::= SEQUENCE {</w:t>
      </w:r>
    </w:p>
    <w:p w14:paraId="4EA6631D" w14:textId="77777777" w:rsidR="006805A2" w:rsidRPr="00C37D2B" w:rsidRDefault="006805A2" w:rsidP="006805A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603533DD" w14:textId="77777777" w:rsidR="006805A2" w:rsidRPr="00C37D2B" w:rsidRDefault="006805A2" w:rsidP="006805A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74138770" w14:textId="77777777" w:rsidR="006805A2" w:rsidRPr="00C37D2B" w:rsidRDefault="006805A2" w:rsidP="006805A2">
      <w:pPr>
        <w:pStyle w:val="PL"/>
        <w:rPr>
          <w:noProof w:val="0"/>
        </w:rPr>
      </w:pPr>
      <w:r w:rsidRPr="00C37D2B">
        <w:rPr>
          <w:noProof w:val="0"/>
        </w:rPr>
        <w:tab/>
        <w:t>...</w:t>
      </w:r>
    </w:p>
    <w:p w14:paraId="2C3FD1F1" w14:textId="77777777" w:rsidR="006805A2" w:rsidRPr="00C37D2B" w:rsidRDefault="006805A2" w:rsidP="006805A2">
      <w:pPr>
        <w:pStyle w:val="PL"/>
        <w:rPr>
          <w:noProof w:val="0"/>
        </w:rPr>
      </w:pPr>
      <w:r w:rsidRPr="00C37D2B">
        <w:rPr>
          <w:noProof w:val="0"/>
        </w:rPr>
        <w:t>}</w:t>
      </w:r>
    </w:p>
    <w:p w14:paraId="2765E6F0" w14:textId="77777777" w:rsidR="006805A2" w:rsidRPr="00C37D2B" w:rsidRDefault="006805A2" w:rsidP="006805A2">
      <w:pPr>
        <w:pStyle w:val="PL"/>
        <w:rPr>
          <w:noProof w:val="0"/>
        </w:rPr>
      </w:pPr>
    </w:p>
    <w:p w14:paraId="0B595D9B" w14:textId="77777777" w:rsidR="006805A2" w:rsidRPr="00C37D2B" w:rsidRDefault="006805A2" w:rsidP="006805A2">
      <w:pPr>
        <w:pStyle w:val="PL"/>
        <w:rPr>
          <w:noProof w:val="0"/>
        </w:rPr>
      </w:pPr>
      <w:r w:rsidRPr="00C37D2B">
        <w:rPr>
          <w:noProof w:val="0"/>
        </w:rPr>
        <w:t>TDD-InfoNeighbourServedNRCell-Information-ExtIEs X2AP-PROTOCOL-EXTENSION ::= {</w:t>
      </w:r>
    </w:p>
    <w:p w14:paraId="7E68C3AB" w14:textId="77777777" w:rsidR="00B75677" w:rsidRDefault="003C1B18" w:rsidP="00B75677">
      <w:pPr>
        <w:pStyle w:val="PL"/>
        <w:rPr>
          <w:snapToGrid w:val="0"/>
          <w:lang w:eastAsia="zh-CN"/>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B75677">
        <w:rPr>
          <w:snapToGrid w:val="0"/>
          <w:lang w:eastAsia="zh-CN"/>
        </w:rPr>
        <w:t>|</w:t>
      </w:r>
    </w:p>
    <w:p w14:paraId="14277873" w14:textId="77777777" w:rsidR="00B75677" w:rsidRDefault="00B75677" w:rsidP="00B75677">
      <w:pPr>
        <w:pStyle w:val="PL"/>
        <w:rPr>
          <w:snapToGrid w:val="0"/>
        </w:rPr>
      </w:pPr>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p>
    <w:p w14:paraId="49449B09" w14:textId="77777777" w:rsidR="003C1B18" w:rsidRPr="003D752E" w:rsidRDefault="00B75677" w:rsidP="00B75677">
      <w:pPr>
        <w:pStyle w:val="PL"/>
        <w:rPr>
          <w:noProof w:val="0"/>
        </w:rPr>
      </w:pPr>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r w:rsidR="003C1B18" w:rsidRPr="003D752E">
        <w:rPr>
          <w:snapToGrid w:val="0"/>
          <w:lang w:eastAsia="zh-CN"/>
        </w:rPr>
        <w:t>,</w:t>
      </w:r>
    </w:p>
    <w:p w14:paraId="67FC7824" w14:textId="77777777" w:rsidR="006805A2" w:rsidRPr="00C37D2B" w:rsidRDefault="006805A2" w:rsidP="006805A2">
      <w:pPr>
        <w:pStyle w:val="PL"/>
        <w:rPr>
          <w:noProof w:val="0"/>
        </w:rPr>
      </w:pPr>
      <w:r w:rsidRPr="00C37D2B">
        <w:rPr>
          <w:noProof w:val="0"/>
        </w:rPr>
        <w:tab/>
        <w:t>...</w:t>
      </w:r>
    </w:p>
    <w:p w14:paraId="5B99EF0B" w14:textId="77777777" w:rsidR="006805A2" w:rsidRPr="00C37D2B" w:rsidRDefault="006805A2" w:rsidP="006805A2">
      <w:pPr>
        <w:pStyle w:val="PL"/>
        <w:rPr>
          <w:noProof w:val="0"/>
        </w:rPr>
      </w:pPr>
      <w:r w:rsidRPr="00C37D2B">
        <w:rPr>
          <w:noProof w:val="0"/>
        </w:rPr>
        <w:t>}</w:t>
      </w:r>
    </w:p>
    <w:p w14:paraId="3B745D67" w14:textId="77777777" w:rsidR="00C06592" w:rsidRDefault="00C06592" w:rsidP="00C06592">
      <w:pPr>
        <w:pStyle w:val="PL"/>
      </w:pPr>
    </w:p>
    <w:p w14:paraId="7A2FFB2D" w14:textId="77777777" w:rsidR="00C06592" w:rsidRDefault="00C06592" w:rsidP="00C06592">
      <w:pPr>
        <w:pStyle w:val="PL"/>
        <w:rPr>
          <w:lang w:eastAsia="en-US"/>
        </w:rPr>
      </w:pPr>
      <w:r>
        <w:t xml:space="preserve">TDDULDLConfigurationCommonNR ::= </w:t>
      </w:r>
      <w:r>
        <w:rPr>
          <w:snapToGrid w:val="0"/>
          <w:lang w:eastAsia="zh-CN"/>
        </w:rPr>
        <w:t>OCTET STRING</w:t>
      </w:r>
    </w:p>
    <w:p w14:paraId="1DC3E77C" w14:textId="77777777" w:rsidR="00C06592" w:rsidRDefault="00C06592" w:rsidP="00C06592">
      <w:pPr>
        <w:pStyle w:val="PL"/>
        <w:rPr>
          <w:lang w:eastAsia="zh-CN"/>
        </w:rPr>
      </w:pPr>
    </w:p>
    <w:p w14:paraId="7F943684" w14:textId="77777777" w:rsidR="006805A2" w:rsidRPr="00C37D2B" w:rsidRDefault="006805A2" w:rsidP="006805A2">
      <w:pPr>
        <w:pStyle w:val="PL"/>
        <w:rPr>
          <w:noProof w:val="0"/>
        </w:rPr>
      </w:pPr>
    </w:p>
    <w:p w14:paraId="73FC682D" w14:textId="77777777" w:rsidR="005752DE" w:rsidRPr="00C37D2B" w:rsidRDefault="005752DE" w:rsidP="007F5250">
      <w:pPr>
        <w:pStyle w:val="PL"/>
        <w:rPr>
          <w:noProof w:val="0"/>
        </w:rPr>
      </w:pPr>
      <w:r w:rsidRPr="00C37D2B">
        <w:rPr>
          <w:noProof w:val="0"/>
        </w:rPr>
        <w:t>Threshold-RSRP ::= INTEGER(0..97)</w:t>
      </w:r>
    </w:p>
    <w:p w14:paraId="35357ADD" w14:textId="77777777" w:rsidR="005752DE" w:rsidRPr="00C37D2B" w:rsidRDefault="005752DE" w:rsidP="007F5250">
      <w:pPr>
        <w:pStyle w:val="PL"/>
        <w:rPr>
          <w:noProof w:val="0"/>
        </w:rPr>
      </w:pPr>
    </w:p>
    <w:p w14:paraId="5FB73525" w14:textId="77777777" w:rsidR="005752DE" w:rsidRPr="00C37D2B" w:rsidRDefault="005752DE" w:rsidP="007F5250">
      <w:pPr>
        <w:pStyle w:val="PL"/>
        <w:rPr>
          <w:noProof w:val="0"/>
        </w:rPr>
      </w:pPr>
      <w:r w:rsidRPr="00C37D2B">
        <w:rPr>
          <w:noProof w:val="0"/>
        </w:rPr>
        <w:t>Threshold-RSRQ ::= INTEGER(0..34)</w:t>
      </w:r>
    </w:p>
    <w:p w14:paraId="127EA383" w14:textId="77777777" w:rsidR="005752DE" w:rsidRPr="00C37D2B" w:rsidRDefault="005752DE" w:rsidP="007F5250">
      <w:pPr>
        <w:pStyle w:val="PL"/>
        <w:rPr>
          <w:noProof w:val="0"/>
        </w:rPr>
      </w:pPr>
    </w:p>
    <w:p w14:paraId="1F538E9E" w14:textId="77777777" w:rsidR="005752DE" w:rsidRPr="00C37D2B" w:rsidRDefault="005752DE" w:rsidP="007F5250">
      <w:pPr>
        <w:pStyle w:val="PL"/>
        <w:rPr>
          <w:noProof w:val="0"/>
          <w:snapToGrid w:val="0"/>
        </w:rPr>
      </w:pPr>
      <w:r w:rsidRPr="00C37D2B">
        <w:rPr>
          <w:noProof w:val="0"/>
        </w:rPr>
        <w:t xml:space="preserve">TimeToWait ::= </w:t>
      </w:r>
      <w:r w:rsidRPr="00C37D2B">
        <w:rPr>
          <w:noProof w:val="0"/>
          <w:snapToGrid w:val="0"/>
        </w:rPr>
        <w:t>ENUMERATED {</w:t>
      </w:r>
    </w:p>
    <w:p w14:paraId="6392F573" w14:textId="77777777" w:rsidR="005752DE" w:rsidRPr="00C37D2B" w:rsidRDefault="005752DE" w:rsidP="007F5250">
      <w:pPr>
        <w:pStyle w:val="PL"/>
        <w:rPr>
          <w:noProof w:val="0"/>
          <w:snapToGrid w:val="0"/>
        </w:rPr>
      </w:pPr>
      <w:r w:rsidRPr="00C37D2B">
        <w:rPr>
          <w:noProof w:val="0"/>
          <w:snapToGrid w:val="0"/>
        </w:rPr>
        <w:tab/>
        <w:t xml:space="preserve">v1s, </w:t>
      </w:r>
    </w:p>
    <w:p w14:paraId="17DF2382" w14:textId="77777777" w:rsidR="005752DE" w:rsidRPr="00C37D2B" w:rsidRDefault="005752DE" w:rsidP="007F5250">
      <w:pPr>
        <w:pStyle w:val="PL"/>
        <w:rPr>
          <w:noProof w:val="0"/>
          <w:snapToGrid w:val="0"/>
        </w:rPr>
      </w:pPr>
      <w:r w:rsidRPr="00C37D2B">
        <w:rPr>
          <w:noProof w:val="0"/>
          <w:snapToGrid w:val="0"/>
        </w:rPr>
        <w:tab/>
        <w:t xml:space="preserve">v2s, </w:t>
      </w:r>
    </w:p>
    <w:p w14:paraId="6661E6D3" w14:textId="77777777" w:rsidR="005752DE" w:rsidRPr="00C37D2B" w:rsidRDefault="005752DE" w:rsidP="007F5250">
      <w:pPr>
        <w:pStyle w:val="PL"/>
        <w:rPr>
          <w:noProof w:val="0"/>
          <w:snapToGrid w:val="0"/>
        </w:rPr>
      </w:pPr>
      <w:r w:rsidRPr="00C37D2B">
        <w:rPr>
          <w:noProof w:val="0"/>
          <w:snapToGrid w:val="0"/>
        </w:rPr>
        <w:tab/>
        <w:t xml:space="preserve">v5s, </w:t>
      </w:r>
    </w:p>
    <w:p w14:paraId="54E11A1F" w14:textId="77777777" w:rsidR="005752DE" w:rsidRPr="00C37D2B" w:rsidRDefault="005752DE" w:rsidP="007F5250">
      <w:pPr>
        <w:pStyle w:val="PL"/>
        <w:rPr>
          <w:noProof w:val="0"/>
          <w:snapToGrid w:val="0"/>
        </w:rPr>
      </w:pPr>
      <w:r w:rsidRPr="00C37D2B">
        <w:rPr>
          <w:noProof w:val="0"/>
          <w:snapToGrid w:val="0"/>
        </w:rPr>
        <w:tab/>
        <w:t xml:space="preserve">v10s, </w:t>
      </w:r>
    </w:p>
    <w:p w14:paraId="5AB3FF90" w14:textId="77777777" w:rsidR="005752DE" w:rsidRPr="00C37D2B" w:rsidRDefault="005752DE" w:rsidP="007F5250">
      <w:pPr>
        <w:pStyle w:val="PL"/>
        <w:rPr>
          <w:noProof w:val="0"/>
          <w:snapToGrid w:val="0"/>
        </w:rPr>
      </w:pPr>
      <w:r w:rsidRPr="00C37D2B">
        <w:rPr>
          <w:noProof w:val="0"/>
          <w:snapToGrid w:val="0"/>
        </w:rPr>
        <w:tab/>
        <w:t xml:space="preserve">v20s, </w:t>
      </w:r>
    </w:p>
    <w:p w14:paraId="46600B28" w14:textId="77777777" w:rsidR="005752DE" w:rsidRPr="00C37D2B" w:rsidRDefault="005752DE" w:rsidP="007F5250">
      <w:pPr>
        <w:pStyle w:val="PL"/>
        <w:rPr>
          <w:noProof w:val="0"/>
          <w:snapToGrid w:val="0"/>
        </w:rPr>
      </w:pPr>
      <w:r w:rsidRPr="00C37D2B">
        <w:rPr>
          <w:noProof w:val="0"/>
          <w:snapToGrid w:val="0"/>
        </w:rPr>
        <w:tab/>
        <w:t xml:space="preserve">v60s, </w:t>
      </w:r>
    </w:p>
    <w:p w14:paraId="6D98E12F" w14:textId="77777777" w:rsidR="005752DE" w:rsidRPr="00C37D2B" w:rsidRDefault="005752DE" w:rsidP="007F5250">
      <w:pPr>
        <w:pStyle w:val="PL"/>
        <w:rPr>
          <w:noProof w:val="0"/>
          <w:snapToGrid w:val="0"/>
        </w:rPr>
      </w:pPr>
      <w:r w:rsidRPr="00C37D2B">
        <w:rPr>
          <w:noProof w:val="0"/>
          <w:snapToGrid w:val="0"/>
        </w:rPr>
        <w:tab/>
        <w:t>...</w:t>
      </w:r>
    </w:p>
    <w:p w14:paraId="1D03B83F" w14:textId="77777777" w:rsidR="005752DE" w:rsidRPr="00C37D2B" w:rsidRDefault="005752DE" w:rsidP="007F5250">
      <w:pPr>
        <w:pStyle w:val="PL"/>
        <w:rPr>
          <w:noProof w:val="0"/>
          <w:snapToGrid w:val="0"/>
        </w:rPr>
      </w:pPr>
      <w:r w:rsidRPr="00C37D2B">
        <w:rPr>
          <w:noProof w:val="0"/>
          <w:snapToGrid w:val="0"/>
        </w:rPr>
        <w:t>}</w:t>
      </w:r>
    </w:p>
    <w:p w14:paraId="32BFF937" w14:textId="77777777" w:rsidR="005752DE" w:rsidRPr="00C37D2B" w:rsidRDefault="005752DE" w:rsidP="007F5250">
      <w:pPr>
        <w:pStyle w:val="PL"/>
        <w:rPr>
          <w:noProof w:val="0"/>
          <w:snapToGrid w:val="0"/>
        </w:rPr>
      </w:pPr>
    </w:p>
    <w:p w14:paraId="09C892E4" w14:textId="77777777" w:rsidR="005752DE" w:rsidRPr="00C37D2B" w:rsidRDefault="005752DE" w:rsidP="007F5250">
      <w:pPr>
        <w:pStyle w:val="PL"/>
      </w:pPr>
      <w:r w:rsidRPr="00C37D2B">
        <w:rPr>
          <w:noProof w:val="0"/>
          <w:snapToGrid w:val="0"/>
        </w:rPr>
        <w:t>Time-UE-StayedInCell ::= INTEGER (0..4095)</w:t>
      </w:r>
    </w:p>
    <w:p w14:paraId="6EB7FB7C" w14:textId="77777777" w:rsidR="005752DE" w:rsidRPr="00C37D2B" w:rsidRDefault="005752DE" w:rsidP="007F5250">
      <w:pPr>
        <w:pStyle w:val="PL"/>
        <w:rPr>
          <w:noProof w:val="0"/>
          <w:snapToGrid w:val="0"/>
        </w:rPr>
      </w:pPr>
    </w:p>
    <w:p w14:paraId="2337A8E7" w14:textId="77777777" w:rsidR="005752DE" w:rsidRDefault="005752DE" w:rsidP="007F5250">
      <w:pPr>
        <w:pStyle w:val="PL"/>
        <w:rPr>
          <w:noProof w:val="0"/>
          <w:snapToGrid w:val="0"/>
        </w:rPr>
      </w:pPr>
      <w:r w:rsidRPr="00C37D2B">
        <w:rPr>
          <w:noProof w:val="0"/>
          <w:snapToGrid w:val="0"/>
        </w:rPr>
        <w:t>Time-UE-StayedInCell-EnhancedGranularity ::= INTEGER (0..40950)</w:t>
      </w:r>
    </w:p>
    <w:p w14:paraId="29576C47" w14:textId="77777777" w:rsidR="00AB13B6" w:rsidRDefault="00AB13B6" w:rsidP="007F5250">
      <w:pPr>
        <w:pStyle w:val="PL"/>
        <w:rPr>
          <w:noProof w:val="0"/>
          <w:snapToGrid w:val="0"/>
        </w:rPr>
      </w:pPr>
    </w:p>
    <w:p w14:paraId="19E1A8C7" w14:textId="77777777" w:rsidR="00AB13B6" w:rsidRPr="00AB13B6" w:rsidRDefault="00AB13B6" w:rsidP="00AB13B6">
      <w:pPr>
        <w:pStyle w:val="PL"/>
        <w:rPr>
          <w:noProof w:val="0"/>
          <w:snapToGrid w:val="0"/>
        </w:rPr>
      </w:pPr>
      <w:r w:rsidRPr="00AB13B6">
        <w:rPr>
          <w:noProof w:val="0"/>
          <w:snapToGrid w:val="0"/>
        </w:rPr>
        <w:t>TNLA-To-Add-List ::= SEQUENCE (SIZE(1..maxnoofTNLAssociations)) OF TNLA-To-Add-Item</w:t>
      </w:r>
    </w:p>
    <w:p w14:paraId="01148AA0" w14:textId="77777777" w:rsidR="00AB13B6" w:rsidRPr="00AB13B6" w:rsidRDefault="00AB13B6" w:rsidP="00AB13B6">
      <w:pPr>
        <w:pStyle w:val="PL"/>
        <w:rPr>
          <w:noProof w:val="0"/>
          <w:snapToGrid w:val="0"/>
        </w:rPr>
      </w:pPr>
    </w:p>
    <w:p w14:paraId="0C16D5AC" w14:textId="77777777" w:rsidR="00AB13B6" w:rsidRPr="00AB13B6" w:rsidRDefault="00AB13B6" w:rsidP="00AB13B6">
      <w:pPr>
        <w:pStyle w:val="PL"/>
        <w:rPr>
          <w:noProof w:val="0"/>
          <w:snapToGrid w:val="0"/>
        </w:rPr>
      </w:pPr>
      <w:r w:rsidRPr="00AB13B6">
        <w:rPr>
          <w:noProof w:val="0"/>
          <w:snapToGrid w:val="0"/>
        </w:rPr>
        <w:t>TNLA-To-Add-Item ::= SEQUENCE {</w:t>
      </w:r>
    </w:p>
    <w:p w14:paraId="630FEE24"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52FCB6E"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459C3625"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14D5F499" w14:textId="77777777" w:rsidR="00AB13B6" w:rsidRPr="00AB13B6" w:rsidRDefault="00AB13B6" w:rsidP="00AB13B6">
      <w:pPr>
        <w:pStyle w:val="PL"/>
        <w:rPr>
          <w:noProof w:val="0"/>
          <w:snapToGrid w:val="0"/>
        </w:rPr>
      </w:pPr>
      <w:r w:rsidRPr="00AB13B6">
        <w:rPr>
          <w:noProof w:val="0"/>
          <w:snapToGrid w:val="0"/>
        </w:rPr>
        <w:t>}</w:t>
      </w:r>
    </w:p>
    <w:p w14:paraId="6F154C2C" w14:textId="77777777" w:rsidR="00AB13B6" w:rsidRPr="00AB13B6" w:rsidRDefault="00AB13B6" w:rsidP="00AB13B6">
      <w:pPr>
        <w:pStyle w:val="PL"/>
        <w:rPr>
          <w:noProof w:val="0"/>
          <w:snapToGrid w:val="0"/>
        </w:rPr>
      </w:pPr>
    </w:p>
    <w:p w14:paraId="1F1835D6" w14:textId="77777777" w:rsidR="00AB13B6" w:rsidRPr="00AB13B6" w:rsidRDefault="00AB13B6" w:rsidP="00AB13B6">
      <w:pPr>
        <w:pStyle w:val="PL"/>
        <w:rPr>
          <w:noProof w:val="0"/>
          <w:snapToGrid w:val="0"/>
        </w:rPr>
      </w:pPr>
      <w:r w:rsidRPr="00AB13B6">
        <w:rPr>
          <w:noProof w:val="0"/>
          <w:snapToGrid w:val="0"/>
        </w:rPr>
        <w:t>TNLA-To-Add-Item-ExtIEs X2AP-PROTOCOL-EXTENSION ::= {</w:t>
      </w:r>
    </w:p>
    <w:p w14:paraId="7ED62456" w14:textId="77777777" w:rsidR="00AB13B6" w:rsidRPr="00AB13B6" w:rsidRDefault="00AB13B6" w:rsidP="00AB13B6">
      <w:pPr>
        <w:pStyle w:val="PL"/>
        <w:rPr>
          <w:noProof w:val="0"/>
          <w:snapToGrid w:val="0"/>
        </w:rPr>
      </w:pPr>
      <w:r w:rsidRPr="00AB13B6">
        <w:rPr>
          <w:noProof w:val="0"/>
          <w:snapToGrid w:val="0"/>
        </w:rPr>
        <w:tab/>
        <w:t>...</w:t>
      </w:r>
    </w:p>
    <w:p w14:paraId="783CF006" w14:textId="77777777" w:rsidR="00AB13B6" w:rsidRPr="00AB13B6" w:rsidRDefault="00AB13B6" w:rsidP="00AB13B6">
      <w:pPr>
        <w:pStyle w:val="PL"/>
        <w:rPr>
          <w:noProof w:val="0"/>
          <w:snapToGrid w:val="0"/>
        </w:rPr>
      </w:pPr>
      <w:r w:rsidRPr="00AB13B6">
        <w:rPr>
          <w:noProof w:val="0"/>
          <w:snapToGrid w:val="0"/>
        </w:rPr>
        <w:t>}</w:t>
      </w:r>
    </w:p>
    <w:p w14:paraId="54D10EE3" w14:textId="77777777" w:rsidR="00AB13B6" w:rsidRPr="00AB13B6" w:rsidRDefault="00AB13B6" w:rsidP="00AB13B6">
      <w:pPr>
        <w:pStyle w:val="PL"/>
        <w:rPr>
          <w:noProof w:val="0"/>
          <w:snapToGrid w:val="0"/>
        </w:rPr>
      </w:pPr>
    </w:p>
    <w:p w14:paraId="73350C47" w14:textId="77777777" w:rsidR="00AB13B6" w:rsidRPr="00AB13B6" w:rsidRDefault="00AB13B6" w:rsidP="00AB13B6">
      <w:pPr>
        <w:pStyle w:val="PL"/>
        <w:rPr>
          <w:noProof w:val="0"/>
          <w:snapToGrid w:val="0"/>
        </w:rPr>
      </w:pPr>
      <w:r w:rsidRPr="00AB13B6">
        <w:rPr>
          <w:noProof w:val="0"/>
          <w:snapToGrid w:val="0"/>
        </w:rPr>
        <w:t>TNLA-To-Update-List ::= SEQUENCE (SIZE(1..maxnoofTNLAssociations)) OF TNLA-To-Update-Item</w:t>
      </w:r>
    </w:p>
    <w:p w14:paraId="5524FC9F" w14:textId="77777777" w:rsidR="00AB13B6" w:rsidRPr="00AB13B6" w:rsidRDefault="00AB13B6" w:rsidP="00AB13B6">
      <w:pPr>
        <w:pStyle w:val="PL"/>
        <w:rPr>
          <w:noProof w:val="0"/>
          <w:snapToGrid w:val="0"/>
        </w:rPr>
      </w:pPr>
    </w:p>
    <w:p w14:paraId="06FC5148" w14:textId="77777777" w:rsidR="00AB13B6" w:rsidRPr="00AB13B6" w:rsidRDefault="00AB13B6" w:rsidP="00AB13B6">
      <w:pPr>
        <w:pStyle w:val="PL"/>
        <w:rPr>
          <w:noProof w:val="0"/>
          <w:snapToGrid w:val="0"/>
        </w:rPr>
      </w:pPr>
      <w:r w:rsidRPr="00AB13B6">
        <w:rPr>
          <w:noProof w:val="0"/>
          <w:snapToGrid w:val="0"/>
        </w:rPr>
        <w:t>TNLA-To-Update-Item::= SEQUENCE {</w:t>
      </w:r>
    </w:p>
    <w:p w14:paraId="18C6F1C1"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23352E3D"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4A3BABAF"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6E362406" w14:textId="77777777" w:rsidR="00AB13B6" w:rsidRPr="00AB13B6" w:rsidRDefault="00AB13B6" w:rsidP="00AB13B6">
      <w:pPr>
        <w:pStyle w:val="PL"/>
        <w:rPr>
          <w:noProof w:val="0"/>
          <w:snapToGrid w:val="0"/>
        </w:rPr>
      </w:pPr>
      <w:r w:rsidRPr="00AB13B6">
        <w:rPr>
          <w:noProof w:val="0"/>
          <w:snapToGrid w:val="0"/>
        </w:rPr>
        <w:t>}</w:t>
      </w:r>
    </w:p>
    <w:p w14:paraId="2E10F703" w14:textId="77777777" w:rsidR="00AB13B6" w:rsidRPr="00AB13B6" w:rsidRDefault="00AB13B6" w:rsidP="00AB13B6">
      <w:pPr>
        <w:pStyle w:val="PL"/>
        <w:rPr>
          <w:noProof w:val="0"/>
          <w:snapToGrid w:val="0"/>
        </w:rPr>
      </w:pPr>
    </w:p>
    <w:p w14:paraId="5BE0F93E" w14:textId="77777777" w:rsidR="00AB13B6" w:rsidRPr="00AB13B6" w:rsidRDefault="00AB13B6" w:rsidP="00AB13B6">
      <w:pPr>
        <w:pStyle w:val="PL"/>
        <w:rPr>
          <w:noProof w:val="0"/>
          <w:snapToGrid w:val="0"/>
        </w:rPr>
      </w:pPr>
      <w:r w:rsidRPr="00AB13B6">
        <w:rPr>
          <w:noProof w:val="0"/>
          <w:snapToGrid w:val="0"/>
        </w:rPr>
        <w:t>TNLA-To-Update-Item-ExtIEs X2AP-PROTOCOL-EXTENSION ::= {</w:t>
      </w:r>
    </w:p>
    <w:p w14:paraId="60C6A07B" w14:textId="77777777" w:rsidR="00AB13B6" w:rsidRPr="00AB13B6" w:rsidRDefault="00AB13B6" w:rsidP="00AB13B6">
      <w:pPr>
        <w:pStyle w:val="PL"/>
        <w:rPr>
          <w:noProof w:val="0"/>
          <w:snapToGrid w:val="0"/>
        </w:rPr>
      </w:pPr>
      <w:r w:rsidRPr="00AB13B6">
        <w:rPr>
          <w:noProof w:val="0"/>
          <w:snapToGrid w:val="0"/>
        </w:rPr>
        <w:tab/>
        <w:t>...</w:t>
      </w:r>
    </w:p>
    <w:p w14:paraId="3F076A2C" w14:textId="77777777" w:rsidR="00AB13B6" w:rsidRPr="00AB13B6" w:rsidRDefault="00AB13B6" w:rsidP="00AB13B6">
      <w:pPr>
        <w:pStyle w:val="PL"/>
        <w:rPr>
          <w:noProof w:val="0"/>
          <w:snapToGrid w:val="0"/>
        </w:rPr>
      </w:pPr>
      <w:r w:rsidRPr="00AB13B6">
        <w:rPr>
          <w:noProof w:val="0"/>
          <w:snapToGrid w:val="0"/>
        </w:rPr>
        <w:t>}</w:t>
      </w:r>
    </w:p>
    <w:p w14:paraId="1A80EB82" w14:textId="77777777" w:rsidR="00AB13B6" w:rsidRPr="00AB13B6" w:rsidRDefault="00AB13B6" w:rsidP="00AB13B6">
      <w:pPr>
        <w:pStyle w:val="PL"/>
        <w:rPr>
          <w:noProof w:val="0"/>
          <w:snapToGrid w:val="0"/>
        </w:rPr>
      </w:pPr>
    </w:p>
    <w:p w14:paraId="5ED7A5AE" w14:textId="77777777" w:rsidR="00AB13B6" w:rsidRPr="00AB13B6" w:rsidRDefault="00AB13B6" w:rsidP="00AB13B6">
      <w:pPr>
        <w:pStyle w:val="PL"/>
        <w:rPr>
          <w:noProof w:val="0"/>
          <w:snapToGrid w:val="0"/>
        </w:rPr>
      </w:pPr>
      <w:r w:rsidRPr="00AB13B6">
        <w:rPr>
          <w:noProof w:val="0"/>
          <w:snapToGrid w:val="0"/>
        </w:rPr>
        <w:t>TNLA-To-Remove-List ::= SEQUENCE (SIZE(1..maxnoofTNLAssociations)) OF TNLA-To-Remove-Item</w:t>
      </w:r>
    </w:p>
    <w:p w14:paraId="11FBDAAE" w14:textId="77777777" w:rsidR="00AB13B6" w:rsidRPr="00AB13B6" w:rsidRDefault="00AB13B6" w:rsidP="00AB13B6">
      <w:pPr>
        <w:pStyle w:val="PL"/>
        <w:rPr>
          <w:noProof w:val="0"/>
          <w:snapToGrid w:val="0"/>
        </w:rPr>
      </w:pPr>
    </w:p>
    <w:p w14:paraId="06011038" w14:textId="77777777" w:rsidR="00AB13B6" w:rsidRPr="00AB13B6" w:rsidRDefault="00AB13B6" w:rsidP="00AB13B6">
      <w:pPr>
        <w:pStyle w:val="PL"/>
        <w:rPr>
          <w:noProof w:val="0"/>
          <w:snapToGrid w:val="0"/>
        </w:rPr>
      </w:pPr>
      <w:r w:rsidRPr="00AB13B6">
        <w:rPr>
          <w:noProof w:val="0"/>
          <w:snapToGrid w:val="0"/>
        </w:rPr>
        <w:t>TNLA-To-Remove-Item::= SEQUENCE {</w:t>
      </w:r>
    </w:p>
    <w:p w14:paraId="71D7E100"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1DFA0BC"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7B25F6C7" w14:textId="77777777" w:rsidR="00AB13B6" w:rsidRPr="00AB13B6" w:rsidRDefault="00AB13B6" w:rsidP="00AB13B6">
      <w:pPr>
        <w:pStyle w:val="PL"/>
        <w:rPr>
          <w:noProof w:val="0"/>
          <w:snapToGrid w:val="0"/>
        </w:rPr>
      </w:pPr>
      <w:r w:rsidRPr="00AB13B6">
        <w:rPr>
          <w:noProof w:val="0"/>
          <w:snapToGrid w:val="0"/>
        </w:rPr>
        <w:t>}</w:t>
      </w:r>
    </w:p>
    <w:p w14:paraId="7A79301F" w14:textId="77777777" w:rsidR="00AB13B6" w:rsidRPr="00AB13B6" w:rsidRDefault="00AB13B6" w:rsidP="00AB13B6">
      <w:pPr>
        <w:pStyle w:val="PL"/>
        <w:rPr>
          <w:noProof w:val="0"/>
          <w:snapToGrid w:val="0"/>
        </w:rPr>
      </w:pPr>
    </w:p>
    <w:p w14:paraId="16380189" w14:textId="77777777" w:rsidR="00AB13B6" w:rsidRPr="00AB13B6" w:rsidRDefault="00AB13B6" w:rsidP="00AB13B6">
      <w:pPr>
        <w:pStyle w:val="PL"/>
        <w:rPr>
          <w:noProof w:val="0"/>
          <w:snapToGrid w:val="0"/>
        </w:rPr>
      </w:pPr>
      <w:r w:rsidRPr="00AB13B6">
        <w:rPr>
          <w:noProof w:val="0"/>
          <w:snapToGrid w:val="0"/>
        </w:rPr>
        <w:t>TNLA-To-Remove-Item-ExtIEs X2AP-PROTOCOL-EXTENSION ::= {</w:t>
      </w:r>
    </w:p>
    <w:p w14:paraId="7D9FAA60" w14:textId="77777777" w:rsidR="00AB13B6" w:rsidRPr="00AB13B6" w:rsidRDefault="00AB13B6" w:rsidP="00AB13B6">
      <w:pPr>
        <w:pStyle w:val="PL"/>
        <w:rPr>
          <w:noProof w:val="0"/>
          <w:snapToGrid w:val="0"/>
        </w:rPr>
      </w:pPr>
      <w:r w:rsidRPr="00AB13B6">
        <w:rPr>
          <w:noProof w:val="0"/>
          <w:snapToGrid w:val="0"/>
        </w:rPr>
        <w:tab/>
        <w:t>...</w:t>
      </w:r>
    </w:p>
    <w:p w14:paraId="71581B42" w14:textId="77777777" w:rsidR="00AB13B6" w:rsidRPr="00AB13B6" w:rsidRDefault="00AB13B6" w:rsidP="00AB13B6">
      <w:pPr>
        <w:pStyle w:val="PL"/>
        <w:rPr>
          <w:noProof w:val="0"/>
          <w:snapToGrid w:val="0"/>
        </w:rPr>
      </w:pPr>
      <w:r w:rsidRPr="00AB13B6">
        <w:rPr>
          <w:noProof w:val="0"/>
          <w:snapToGrid w:val="0"/>
        </w:rPr>
        <w:t>}</w:t>
      </w:r>
    </w:p>
    <w:p w14:paraId="5C1AB2E1" w14:textId="77777777" w:rsidR="00AB13B6" w:rsidRPr="00AB13B6" w:rsidRDefault="00AB13B6" w:rsidP="00AB13B6">
      <w:pPr>
        <w:pStyle w:val="PL"/>
        <w:rPr>
          <w:noProof w:val="0"/>
          <w:snapToGrid w:val="0"/>
        </w:rPr>
      </w:pPr>
    </w:p>
    <w:p w14:paraId="074D3DFB" w14:textId="77777777" w:rsidR="00AB13B6" w:rsidRPr="00AB13B6" w:rsidRDefault="00AB13B6" w:rsidP="00AB13B6">
      <w:pPr>
        <w:pStyle w:val="PL"/>
        <w:rPr>
          <w:noProof w:val="0"/>
          <w:snapToGrid w:val="0"/>
        </w:rPr>
      </w:pPr>
      <w:r w:rsidRPr="00AB13B6">
        <w:rPr>
          <w:noProof w:val="0"/>
          <w:snapToGrid w:val="0"/>
        </w:rPr>
        <w:t>TNLA-Setup-List ::= SEQUENCE (SIZE(1..maxnoofTNLAssociations)) OF TNLA-Setup-Item</w:t>
      </w:r>
    </w:p>
    <w:p w14:paraId="394F6A4D" w14:textId="77777777" w:rsidR="00AB13B6" w:rsidRPr="00AB13B6" w:rsidRDefault="00AB13B6" w:rsidP="00AB13B6">
      <w:pPr>
        <w:pStyle w:val="PL"/>
        <w:rPr>
          <w:noProof w:val="0"/>
          <w:snapToGrid w:val="0"/>
        </w:rPr>
      </w:pPr>
    </w:p>
    <w:p w14:paraId="36ADD494" w14:textId="77777777" w:rsidR="00AB13B6" w:rsidRPr="00AB13B6" w:rsidRDefault="00AB13B6" w:rsidP="00AB13B6">
      <w:pPr>
        <w:pStyle w:val="PL"/>
        <w:rPr>
          <w:noProof w:val="0"/>
          <w:snapToGrid w:val="0"/>
        </w:rPr>
      </w:pPr>
      <w:r w:rsidRPr="00AB13B6">
        <w:rPr>
          <w:noProof w:val="0"/>
          <w:snapToGrid w:val="0"/>
        </w:rPr>
        <w:t>TNLA-Setup-Item ::= SEQUENCE {</w:t>
      </w:r>
    </w:p>
    <w:p w14:paraId="45C10BFB"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F56A56"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76FD2A06" w14:textId="77777777" w:rsidR="00AB13B6" w:rsidRPr="00AB13B6" w:rsidRDefault="00AB13B6" w:rsidP="00AB13B6">
      <w:pPr>
        <w:pStyle w:val="PL"/>
        <w:rPr>
          <w:noProof w:val="0"/>
          <w:snapToGrid w:val="0"/>
        </w:rPr>
      </w:pPr>
      <w:r w:rsidRPr="00AB13B6">
        <w:rPr>
          <w:noProof w:val="0"/>
          <w:snapToGrid w:val="0"/>
        </w:rPr>
        <w:tab/>
        <w:t>...</w:t>
      </w:r>
    </w:p>
    <w:p w14:paraId="69421EA4" w14:textId="77777777" w:rsidR="00AB13B6" w:rsidRPr="00AB13B6" w:rsidRDefault="00AB13B6" w:rsidP="00AB13B6">
      <w:pPr>
        <w:pStyle w:val="PL"/>
        <w:rPr>
          <w:noProof w:val="0"/>
          <w:snapToGrid w:val="0"/>
        </w:rPr>
      </w:pPr>
      <w:r w:rsidRPr="00AB13B6">
        <w:rPr>
          <w:noProof w:val="0"/>
          <w:snapToGrid w:val="0"/>
        </w:rPr>
        <w:t>}</w:t>
      </w:r>
    </w:p>
    <w:p w14:paraId="289E5A2A" w14:textId="77777777" w:rsidR="00AB13B6" w:rsidRPr="00AB13B6" w:rsidRDefault="00AB13B6" w:rsidP="00AB13B6">
      <w:pPr>
        <w:pStyle w:val="PL"/>
        <w:rPr>
          <w:noProof w:val="0"/>
          <w:snapToGrid w:val="0"/>
        </w:rPr>
      </w:pPr>
    </w:p>
    <w:p w14:paraId="5DF5B5E7" w14:textId="77777777" w:rsidR="00AB13B6" w:rsidRPr="00AB13B6" w:rsidRDefault="00AB13B6" w:rsidP="00AB13B6">
      <w:pPr>
        <w:pStyle w:val="PL"/>
        <w:rPr>
          <w:noProof w:val="0"/>
          <w:snapToGrid w:val="0"/>
        </w:rPr>
      </w:pPr>
      <w:r w:rsidRPr="00AB13B6">
        <w:rPr>
          <w:noProof w:val="0"/>
          <w:snapToGrid w:val="0"/>
        </w:rPr>
        <w:t>TNLA-Setup-Item-ExtIEs X2AP-PROTOCOL-EXTENSION ::= {</w:t>
      </w:r>
    </w:p>
    <w:p w14:paraId="3650450C" w14:textId="77777777" w:rsidR="00AB13B6" w:rsidRPr="00AB13B6" w:rsidRDefault="00AB13B6" w:rsidP="00AB13B6">
      <w:pPr>
        <w:pStyle w:val="PL"/>
        <w:rPr>
          <w:noProof w:val="0"/>
          <w:snapToGrid w:val="0"/>
        </w:rPr>
      </w:pPr>
      <w:r w:rsidRPr="00AB13B6">
        <w:rPr>
          <w:noProof w:val="0"/>
          <w:snapToGrid w:val="0"/>
        </w:rPr>
        <w:tab/>
        <w:t>...</w:t>
      </w:r>
    </w:p>
    <w:p w14:paraId="4075A6F0" w14:textId="77777777" w:rsidR="00AB13B6" w:rsidRPr="00AB13B6" w:rsidRDefault="00AB13B6" w:rsidP="00AB13B6">
      <w:pPr>
        <w:pStyle w:val="PL"/>
        <w:rPr>
          <w:noProof w:val="0"/>
          <w:snapToGrid w:val="0"/>
        </w:rPr>
      </w:pPr>
      <w:r w:rsidRPr="00AB13B6">
        <w:rPr>
          <w:noProof w:val="0"/>
          <w:snapToGrid w:val="0"/>
        </w:rPr>
        <w:t>}</w:t>
      </w:r>
    </w:p>
    <w:p w14:paraId="7C922D42" w14:textId="77777777" w:rsidR="00AB13B6" w:rsidRPr="00AB13B6" w:rsidRDefault="00AB13B6" w:rsidP="00AB13B6">
      <w:pPr>
        <w:pStyle w:val="PL"/>
        <w:rPr>
          <w:noProof w:val="0"/>
          <w:snapToGrid w:val="0"/>
        </w:rPr>
      </w:pPr>
    </w:p>
    <w:p w14:paraId="0EDF48A5" w14:textId="77777777" w:rsidR="00AB13B6" w:rsidRPr="00AB13B6" w:rsidRDefault="00AB13B6" w:rsidP="00AB13B6">
      <w:pPr>
        <w:pStyle w:val="PL"/>
        <w:rPr>
          <w:noProof w:val="0"/>
          <w:snapToGrid w:val="0"/>
        </w:rPr>
      </w:pPr>
      <w:r w:rsidRPr="00AB13B6">
        <w:rPr>
          <w:noProof w:val="0"/>
          <w:snapToGrid w:val="0"/>
        </w:rPr>
        <w:lastRenderedPageBreak/>
        <w:t>TNLA-Failed-To-Setup-List ::= SEQUENCE (SIZE(1..maxnoofTNLAssociations)) OF TNLA-Failed-To-Setup-Item</w:t>
      </w:r>
    </w:p>
    <w:p w14:paraId="26F2AB99" w14:textId="77777777" w:rsidR="00AB13B6" w:rsidRPr="00AB13B6" w:rsidRDefault="00AB13B6" w:rsidP="00AB13B6">
      <w:pPr>
        <w:pStyle w:val="PL"/>
        <w:rPr>
          <w:noProof w:val="0"/>
          <w:snapToGrid w:val="0"/>
        </w:rPr>
      </w:pPr>
    </w:p>
    <w:p w14:paraId="46ADD543" w14:textId="77777777" w:rsidR="00AB13B6" w:rsidRPr="00AB13B6" w:rsidRDefault="00AB13B6" w:rsidP="00AB13B6">
      <w:pPr>
        <w:pStyle w:val="PL"/>
        <w:rPr>
          <w:noProof w:val="0"/>
          <w:snapToGrid w:val="0"/>
        </w:rPr>
      </w:pPr>
      <w:r w:rsidRPr="00AB13B6">
        <w:rPr>
          <w:noProof w:val="0"/>
          <w:snapToGrid w:val="0"/>
        </w:rPr>
        <w:t>TNLA-Failed-To-Setup-Item ::= SEQUENCE {</w:t>
      </w:r>
    </w:p>
    <w:p w14:paraId="15DB4C86"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137AB6" w14:textId="77777777" w:rsidR="00AB13B6" w:rsidRPr="00AB13B6" w:rsidRDefault="00AB13B6" w:rsidP="00AB13B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1B575D47"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01A23960" w14:textId="77777777" w:rsidR="00AB13B6" w:rsidRPr="00AB13B6" w:rsidRDefault="00AB13B6" w:rsidP="00AB13B6">
      <w:pPr>
        <w:pStyle w:val="PL"/>
        <w:rPr>
          <w:noProof w:val="0"/>
          <w:snapToGrid w:val="0"/>
        </w:rPr>
      </w:pPr>
      <w:r w:rsidRPr="00AB13B6">
        <w:rPr>
          <w:noProof w:val="0"/>
          <w:snapToGrid w:val="0"/>
        </w:rPr>
        <w:t>}</w:t>
      </w:r>
    </w:p>
    <w:p w14:paraId="477FBD6A" w14:textId="77777777" w:rsidR="00AB13B6" w:rsidRPr="00AB13B6" w:rsidRDefault="00AB13B6" w:rsidP="00AB13B6">
      <w:pPr>
        <w:pStyle w:val="PL"/>
        <w:rPr>
          <w:noProof w:val="0"/>
          <w:snapToGrid w:val="0"/>
        </w:rPr>
      </w:pPr>
    </w:p>
    <w:p w14:paraId="0A92656D" w14:textId="77777777" w:rsidR="00AB13B6" w:rsidRPr="00AB13B6" w:rsidRDefault="00AB13B6" w:rsidP="00AB13B6">
      <w:pPr>
        <w:pStyle w:val="PL"/>
        <w:rPr>
          <w:noProof w:val="0"/>
          <w:snapToGrid w:val="0"/>
        </w:rPr>
      </w:pPr>
      <w:r w:rsidRPr="00AB13B6">
        <w:rPr>
          <w:noProof w:val="0"/>
          <w:snapToGrid w:val="0"/>
        </w:rPr>
        <w:t>TNLA-Failed-To-Setup-Item-ExtIEs X2AP-PROTOCOL-EXTENSION ::= {</w:t>
      </w:r>
    </w:p>
    <w:p w14:paraId="2D49C457" w14:textId="77777777" w:rsidR="00AB13B6" w:rsidRPr="00F844D4" w:rsidRDefault="00AB13B6" w:rsidP="00AB13B6">
      <w:pPr>
        <w:pStyle w:val="PL"/>
        <w:rPr>
          <w:noProof w:val="0"/>
          <w:snapToGrid w:val="0"/>
          <w:lang w:val="fr-FR"/>
        </w:rPr>
      </w:pPr>
      <w:r w:rsidRPr="00AB13B6">
        <w:rPr>
          <w:noProof w:val="0"/>
          <w:snapToGrid w:val="0"/>
        </w:rPr>
        <w:tab/>
      </w:r>
      <w:r w:rsidRPr="00F844D4">
        <w:rPr>
          <w:noProof w:val="0"/>
          <w:snapToGrid w:val="0"/>
          <w:lang w:val="fr-FR"/>
        </w:rPr>
        <w:t>...</w:t>
      </w:r>
    </w:p>
    <w:p w14:paraId="01FE0ADC" w14:textId="77777777" w:rsidR="00AB13B6" w:rsidRPr="00F844D4" w:rsidRDefault="00AB13B6" w:rsidP="00AB13B6">
      <w:pPr>
        <w:pStyle w:val="PL"/>
        <w:rPr>
          <w:noProof w:val="0"/>
          <w:snapToGrid w:val="0"/>
          <w:lang w:val="fr-FR"/>
        </w:rPr>
      </w:pPr>
      <w:r w:rsidRPr="00F844D4">
        <w:rPr>
          <w:noProof w:val="0"/>
          <w:snapToGrid w:val="0"/>
          <w:lang w:val="fr-FR"/>
        </w:rPr>
        <w:t>}</w:t>
      </w:r>
    </w:p>
    <w:p w14:paraId="09F357D1" w14:textId="77777777" w:rsidR="00AB13B6" w:rsidRPr="00F844D4" w:rsidRDefault="00AB13B6" w:rsidP="00AB13B6">
      <w:pPr>
        <w:pStyle w:val="PL"/>
        <w:rPr>
          <w:noProof w:val="0"/>
          <w:snapToGrid w:val="0"/>
          <w:lang w:val="fr-FR"/>
        </w:rPr>
      </w:pPr>
    </w:p>
    <w:p w14:paraId="577CA1C0" w14:textId="77777777" w:rsidR="00AB13B6" w:rsidRPr="00F844D4" w:rsidRDefault="00AB13B6" w:rsidP="00AB13B6">
      <w:pPr>
        <w:pStyle w:val="PL"/>
        <w:rPr>
          <w:noProof w:val="0"/>
          <w:snapToGrid w:val="0"/>
          <w:lang w:val="fr-FR"/>
        </w:rPr>
      </w:pPr>
      <w:r w:rsidRPr="00F844D4">
        <w:rPr>
          <w:noProof w:val="0"/>
          <w:snapToGrid w:val="0"/>
          <w:lang w:val="fr-FR"/>
        </w:rPr>
        <w:t>TNLAssociationUsage ::= ENUMERATED {</w:t>
      </w:r>
    </w:p>
    <w:p w14:paraId="635635C1" w14:textId="77777777" w:rsidR="00AB13B6" w:rsidRPr="00F844D4" w:rsidRDefault="00AB13B6" w:rsidP="00AB13B6">
      <w:pPr>
        <w:pStyle w:val="PL"/>
        <w:rPr>
          <w:noProof w:val="0"/>
          <w:snapToGrid w:val="0"/>
          <w:lang w:val="fr-FR"/>
        </w:rPr>
      </w:pPr>
      <w:r w:rsidRPr="00F844D4">
        <w:rPr>
          <w:noProof w:val="0"/>
          <w:snapToGrid w:val="0"/>
          <w:lang w:val="fr-FR"/>
        </w:rPr>
        <w:tab/>
        <w:t>ue,</w:t>
      </w:r>
    </w:p>
    <w:p w14:paraId="7D59170F" w14:textId="77777777" w:rsidR="00AB13B6" w:rsidRPr="00F844D4" w:rsidRDefault="00AB13B6" w:rsidP="00AB13B6">
      <w:pPr>
        <w:pStyle w:val="PL"/>
        <w:rPr>
          <w:noProof w:val="0"/>
          <w:snapToGrid w:val="0"/>
          <w:lang w:val="fr-FR"/>
        </w:rPr>
      </w:pPr>
      <w:r w:rsidRPr="00F844D4">
        <w:rPr>
          <w:noProof w:val="0"/>
          <w:snapToGrid w:val="0"/>
          <w:lang w:val="fr-FR"/>
        </w:rPr>
        <w:tab/>
        <w:t>non-ue,</w:t>
      </w:r>
    </w:p>
    <w:p w14:paraId="5DD69482" w14:textId="77777777" w:rsidR="00AB13B6" w:rsidRPr="00AB13B6" w:rsidRDefault="00AB13B6" w:rsidP="00AB13B6">
      <w:pPr>
        <w:pStyle w:val="PL"/>
        <w:rPr>
          <w:noProof w:val="0"/>
          <w:snapToGrid w:val="0"/>
        </w:rPr>
      </w:pPr>
      <w:r w:rsidRPr="00F844D4">
        <w:rPr>
          <w:noProof w:val="0"/>
          <w:snapToGrid w:val="0"/>
          <w:lang w:val="fr-FR"/>
        </w:rPr>
        <w:tab/>
      </w:r>
      <w:r w:rsidRPr="00AB13B6">
        <w:rPr>
          <w:noProof w:val="0"/>
          <w:snapToGrid w:val="0"/>
        </w:rPr>
        <w:t xml:space="preserve">both, </w:t>
      </w:r>
    </w:p>
    <w:p w14:paraId="0C0C1506" w14:textId="77777777" w:rsidR="00AB13B6" w:rsidRPr="00AB13B6" w:rsidRDefault="00AB13B6" w:rsidP="00AB13B6">
      <w:pPr>
        <w:pStyle w:val="PL"/>
        <w:rPr>
          <w:noProof w:val="0"/>
          <w:snapToGrid w:val="0"/>
        </w:rPr>
      </w:pPr>
      <w:r w:rsidRPr="00AB13B6">
        <w:rPr>
          <w:noProof w:val="0"/>
          <w:snapToGrid w:val="0"/>
        </w:rPr>
        <w:tab/>
        <w:t>...</w:t>
      </w:r>
    </w:p>
    <w:p w14:paraId="468F39D5" w14:textId="77777777" w:rsidR="00AB13B6" w:rsidRPr="00C37D2B" w:rsidRDefault="00AB13B6" w:rsidP="00AB13B6">
      <w:pPr>
        <w:pStyle w:val="PL"/>
        <w:rPr>
          <w:noProof w:val="0"/>
          <w:snapToGrid w:val="0"/>
        </w:rPr>
      </w:pPr>
      <w:r w:rsidRPr="00AB13B6">
        <w:rPr>
          <w:noProof w:val="0"/>
          <w:snapToGrid w:val="0"/>
        </w:rPr>
        <w:t>}</w:t>
      </w:r>
    </w:p>
    <w:p w14:paraId="7FAA721F" w14:textId="77777777" w:rsidR="00C06592" w:rsidRDefault="00C06592" w:rsidP="00C06592">
      <w:pPr>
        <w:pStyle w:val="PL"/>
        <w:rPr>
          <w:snapToGrid w:val="0"/>
        </w:rPr>
      </w:pPr>
    </w:p>
    <w:p w14:paraId="48E915FC" w14:textId="77777777" w:rsidR="00C06592" w:rsidRDefault="00C06592" w:rsidP="00C06592">
      <w:pPr>
        <w:pStyle w:val="PL"/>
        <w:rPr>
          <w:snapToGrid w:val="0"/>
          <w:lang w:eastAsia="en-US"/>
        </w:rPr>
      </w:pPr>
      <w:r>
        <w:rPr>
          <w:snapToGrid w:val="0"/>
        </w:rPr>
        <w:t>TNL</w:t>
      </w:r>
      <w:r>
        <w:rPr>
          <w:snapToGrid w:val="0"/>
          <w:lang w:eastAsia="zh-CN"/>
        </w:rPr>
        <w:t>Capacity</w:t>
      </w:r>
      <w:r>
        <w:rPr>
          <w:snapToGrid w:val="0"/>
        </w:rPr>
        <w:t>Indicator ::= SEQUENCE {</w:t>
      </w:r>
    </w:p>
    <w:p w14:paraId="30FD2ECD" w14:textId="77777777" w:rsidR="00C06592" w:rsidRDefault="00C06592" w:rsidP="00C0659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7BF94888" w14:textId="77777777" w:rsidR="00C06592" w:rsidRDefault="00C06592" w:rsidP="00C0659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25609659" w14:textId="77777777" w:rsidR="00C06592" w:rsidRDefault="00C06592" w:rsidP="00C0659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574A170" w14:textId="77777777" w:rsidR="00C06592" w:rsidRDefault="00C06592" w:rsidP="00C0659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661F5A4" w14:textId="77777777" w:rsidR="00C06592" w:rsidRPr="00F844D4" w:rsidRDefault="00C06592" w:rsidP="00C06592">
      <w:pPr>
        <w:pStyle w:val="PL"/>
        <w:rPr>
          <w:snapToGrid w:val="0"/>
          <w:lang w:val="fr-FR" w:eastAsia="en-US"/>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t>ProtocolExtensionContainer { {TNL</w:t>
      </w:r>
      <w:r w:rsidRPr="00F844D4">
        <w:rPr>
          <w:snapToGrid w:val="0"/>
          <w:lang w:val="fr-FR" w:eastAsia="zh-CN"/>
        </w:rPr>
        <w:t>Capacity</w:t>
      </w:r>
      <w:r w:rsidRPr="00F844D4">
        <w:rPr>
          <w:snapToGrid w:val="0"/>
          <w:lang w:val="fr-FR"/>
        </w:rPr>
        <w:t>Indicator-ExtIEs} } OPTIONAL,</w:t>
      </w:r>
    </w:p>
    <w:p w14:paraId="57197802" w14:textId="77777777" w:rsidR="00C06592" w:rsidRDefault="00C06592" w:rsidP="00C06592">
      <w:pPr>
        <w:pStyle w:val="PL"/>
        <w:rPr>
          <w:snapToGrid w:val="0"/>
        </w:rPr>
      </w:pPr>
      <w:r w:rsidRPr="00F844D4">
        <w:rPr>
          <w:snapToGrid w:val="0"/>
          <w:lang w:val="fr-FR"/>
        </w:rPr>
        <w:tab/>
      </w:r>
      <w:r>
        <w:rPr>
          <w:snapToGrid w:val="0"/>
        </w:rPr>
        <w:t>...</w:t>
      </w:r>
    </w:p>
    <w:p w14:paraId="071DBFFE" w14:textId="77777777" w:rsidR="00C06592" w:rsidRDefault="00C06592" w:rsidP="00C06592">
      <w:pPr>
        <w:pStyle w:val="PL"/>
        <w:rPr>
          <w:snapToGrid w:val="0"/>
        </w:rPr>
      </w:pPr>
      <w:r>
        <w:rPr>
          <w:snapToGrid w:val="0"/>
        </w:rPr>
        <w:t>}</w:t>
      </w:r>
    </w:p>
    <w:p w14:paraId="1B5B2FE5" w14:textId="77777777" w:rsidR="00C06592" w:rsidRDefault="00C06592" w:rsidP="00C06592">
      <w:pPr>
        <w:pStyle w:val="PL"/>
        <w:rPr>
          <w:snapToGrid w:val="0"/>
        </w:rPr>
      </w:pPr>
    </w:p>
    <w:p w14:paraId="144915A6" w14:textId="77777777" w:rsidR="00C06592" w:rsidRDefault="00C06592" w:rsidP="00C06592">
      <w:pPr>
        <w:pStyle w:val="PL"/>
        <w:rPr>
          <w:snapToGrid w:val="0"/>
        </w:rPr>
      </w:pPr>
      <w:r>
        <w:rPr>
          <w:snapToGrid w:val="0"/>
        </w:rPr>
        <w:t>TNL</w:t>
      </w:r>
      <w:r>
        <w:rPr>
          <w:snapToGrid w:val="0"/>
          <w:lang w:eastAsia="zh-CN"/>
        </w:rPr>
        <w:t>Capacity</w:t>
      </w:r>
      <w:r>
        <w:rPr>
          <w:snapToGrid w:val="0"/>
        </w:rPr>
        <w:t>Indicator-ExtIEs X2AP-PROTOCOL-EXTENSION ::= {</w:t>
      </w:r>
    </w:p>
    <w:p w14:paraId="52D03049" w14:textId="77777777" w:rsidR="00C06592" w:rsidRDefault="00C06592" w:rsidP="00C06592">
      <w:pPr>
        <w:pStyle w:val="PL"/>
        <w:rPr>
          <w:snapToGrid w:val="0"/>
        </w:rPr>
      </w:pPr>
      <w:r>
        <w:rPr>
          <w:snapToGrid w:val="0"/>
        </w:rPr>
        <w:tab/>
        <w:t>...</w:t>
      </w:r>
    </w:p>
    <w:p w14:paraId="17D93617" w14:textId="77777777" w:rsidR="00C06592" w:rsidRDefault="00C06592" w:rsidP="00C06592">
      <w:pPr>
        <w:pStyle w:val="PL"/>
        <w:rPr>
          <w:snapToGrid w:val="0"/>
        </w:rPr>
      </w:pPr>
      <w:r>
        <w:rPr>
          <w:snapToGrid w:val="0"/>
        </w:rPr>
        <w:t>}</w:t>
      </w:r>
    </w:p>
    <w:p w14:paraId="02FCD478" w14:textId="77777777" w:rsidR="00C06592" w:rsidRDefault="00C06592" w:rsidP="00C06592">
      <w:pPr>
        <w:pStyle w:val="PL"/>
        <w:rPr>
          <w:snapToGrid w:val="0"/>
        </w:rPr>
      </w:pPr>
    </w:p>
    <w:p w14:paraId="386FB757" w14:textId="77777777" w:rsidR="005752DE" w:rsidRPr="00C37D2B" w:rsidRDefault="005752DE" w:rsidP="007F5250">
      <w:pPr>
        <w:pStyle w:val="PL"/>
        <w:rPr>
          <w:noProof w:val="0"/>
          <w:snapToGrid w:val="0"/>
        </w:rPr>
      </w:pPr>
    </w:p>
    <w:p w14:paraId="30D963D8" w14:textId="77777777" w:rsidR="006F2278" w:rsidRPr="00C37D2B" w:rsidRDefault="006F2278" w:rsidP="006F2278">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1ED81AC8" w14:textId="77777777" w:rsidR="006F2278" w:rsidRPr="00C37D2B" w:rsidRDefault="006F2278" w:rsidP="006F2278">
      <w:pPr>
        <w:pStyle w:val="PL"/>
        <w:rPr>
          <w:noProof w:val="0"/>
          <w:snapToGrid w:val="0"/>
        </w:rPr>
      </w:pPr>
    </w:p>
    <w:p w14:paraId="63881ECE" w14:textId="77777777" w:rsidR="006F2278" w:rsidRPr="00C37D2B" w:rsidRDefault="006F2278" w:rsidP="006F2278">
      <w:pPr>
        <w:pStyle w:val="PL"/>
        <w:rPr>
          <w:noProof w:val="0"/>
          <w:snapToGrid w:val="0"/>
        </w:rPr>
      </w:pPr>
      <w:r w:rsidRPr="00C37D2B">
        <w:rPr>
          <w:noProof w:val="0"/>
          <w:snapToGrid w:val="0"/>
        </w:rPr>
        <w:t>Transport-UP-Layer-Addresses-Info-To-Add-Item ::= SEQUENCE {</w:t>
      </w:r>
    </w:p>
    <w:p w14:paraId="7812AEDB"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7FCB0895" w14:textId="77777777" w:rsidR="006F2278" w:rsidRPr="00C37D2B" w:rsidRDefault="006F2278" w:rsidP="006F2278">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5343E"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6781E897" w14:textId="77777777" w:rsidR="006F2278" w:rsidRPr="00C37D2B" w:rsidRDefault="006F2278" w:rsidP="006F2278">
      <w:pPr>
        <w:pStyle w:val="PL"/>
        <w:rPr>
          <w:noProof w:val="0"/>
          <w:snapToGrid w:val="0"/>
        </w:rPr>
      </w:pPr>
      <w:r w:rsidRPr="00C37D2B">
        <w:rPr>
          <w:noProof w:val="0"/>
          <w:snapToGrid w:val="0"/>
        </w:rPr>
        <w:tab/>
        <w:t>...</w:t>
      </w:r>
    </w:p>
    <w:p w14:paraId="7DC4E04A" w14:textId="77777777" w:rsidR="006F2278" w:rsidRPr="00C37D2B" w:rsidRDefault="006F2278" w:rsidP="006F2278">
      <w:pPr>
        <w:pStyle w:val="PL"/>
        <w:rPr>
          <w:noProof w:val="0"/>
          <w:snapToGrid w:val="0"/>
        </w:rPr>
      </w:pPr>
      <w:r w:rsidRPr="00C37D2B">
        <w:rPr>
          <w:noProof w:val="0"/>
          <w:snapToGrid w:val="0"/>
        </w:rPr>
        <w:t>}</w:t>
      </w:r>
    </w:p>
    <w:p w14:paraId="04DD6542" w14:textId="77777777" w:rsidR="006F2278" w:rsidRPr="00C37D2B" w:rsidRDefault="006F2278" w:rsidP="006F2278">
      <w:pPr>
        <w:pStyle w:val="PL"/>
        <w:rPr>
          <w:noProof w:val="0"/>
          <w:snapToGrid w:val="0"/>
        </w:rPr>
      </w:pPr>
    </w:p>
    <w:p w14:paraId="3C823785" w14:textId="77777777" w:rsidR="006F2278" w:rsidRPr="00C37D2B" w:rsidRDefault="006F2278" w:rsidP="006F2278">
      <w:pPr>
        <w:pStyle w:val="PL"/>
        <w:rPr>
          <w:noProof w:val="0"/>
          <w:snapToGrid w:val="0"/>
        </w:rPr>
      </w:pPr>
      <w:r w:rsidRPr="00C37D2B">
        <w:rPr>
          <w:noProof w:val="0"/>
          <w:snapToGrid w:val="0"/>
        </w:rPr>
        <w:t xml:space="preserve">Transport-UP-Layer-Addresses-Info-To-Add-ItemExtIEs X2AP-PROTOCOL-EXTENSION ::= { </w:t>
      </w:r>
    </w:p>
    <w:p w14:paraId="6A98B90A" w14:textId="77777777" w:rsidR="006F2278" w:rsidRPr="00C37D2B" w:rsidRDefault="006F2278" w:rsidP="006F2278">
      <w:pPr>
        <w:pStyle w:val="PL"/>
        <w:rPr>
          <w:noProof w:val="0"/>
          <w:snapToGrid w:val="0"/>
        </w:rPr>
      </w:pPr>
      <w:r w:rsidRPr="00C37D2B">
        <w:rPr>
          <w:noProof w:val="0"/>
          <w:snapToGrid w:val="0"/>
        </w:rPr>
        <w:tab/>
        <w:t>...</w:t>
      </w:r>
    </w:p>
    <w:p w14:paraId="7FFF98A9" w14:textId="77777777" w:rsidR="006F2278" w:rsidRPr="00C37D2B" w:rsidRDefault="006F2278" w:rsidP="006F2278">
      <w:pPr>
        <w:pStyle w:val="PL"/>
        <w:rPr>
          <w:noProof w:val="0"/>
          <w:snapToGrid w:val="0"/>
        </w:rPr>
      </w:pPr>
      <w:r w:rsidRPr="00C37D2B">
        <w:rPr>
          <w:noProof w:val="0"/>
          <w:snapToGrid w:val="0"/>
        </w:rPr>
        <w:t>}</w:t>
      </w:r>
    </w:p>
    <w:p w14:paraId="0B90780B" w14:textId="77777777" w:rsidR="006F2278" w:rsidRPr="00C37D2B" w:rsidRDefault="006F2278" w:rsidP="006F2278">
      <w:pPr>
        <w:pStyle w:val="PL"/>
        <w:rPr>
          <w:noProof w:val="0"/>
          <w:snapToGrid w:val="0"/>
        </w:rPr>
      </w:pPr>
    </w:p>
    <w:p w14:paraId="405A0028" w14:textId="77777777" w:rsidR="006F2278" w:rsidRPr="00C37D2B" w:rsidRDefault="006F2278" w:rsidP="006F2278">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57C4E748" w14:textId="77777777" w:rsidR="006F2278" w:rsidRPr="00C37D2B" w:rsidRDefault="006F2278" w:rsidP="006F2278">
      <w:pPr>
        <w:pStyle w:val="PL"/>
        <w:rPr>
          <w:noProof w:val="0"/>
          <w:snapToGrid w:val="0"/>
        </w:rPr>
      </w:pPr>
    </w:p>
    <w:p w14:paraId="37E98C73" w14:textId="77777777" w:rsidR="006F2278" w:rsidRPr="00C37D2B" w:rsidRDefault="006F2278" w:rsidP="006F2278">
      <w:pPr>
        <w:pStyle w:val="PL"/>
        <w:rPr>
          <w:noProof w:val="0"/>
          <w:snapToGrid w:val="0"/>
        </w:rPr>
      </w:pPr>
      <w:r w:rsidRPr="00C37D2B">
        <w:rPr>
          <w:noProof w:val="0"/>
          <w:snapToGrid w:val="0"/>
        </w:rPr>
        <w:t>Transport-UP-Layer-Addresses-Info-To-Remove-Item ::= SEQUENCE {</w:t>
      </w:r>
    </w:p>
    <w:p w14:paraId="15BDE2B5"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30AF05CF" w14:textId="77777777" w:rsidR="006F2278" w:rsidRPr="00C37D2B" w:rsidRDefault="006F2278" w:rsidP="006F2278">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57E97B0" w14:textId="77777777" w:rsidR="006F2278" w:rsidRPr="00C37D2B" w:rsidRDefault="006F2278" w:rsidP="006F2278">
      <w:pPr>
        <w:pStyle w:val="PL"/>
        <w:rPr>
          <w:noProof w:val="0"/>
          <w:snapToGrid w:val="0"/>
        </w:rPr>
      </w:pPr>
      <w:r w:rsidRPr="00C37D2B">
        <w:rPr>
          <w:noProof w:val="0"/>
          <w:snapToGrid w:val="0"/>
        </w:rPr>
        <w:lastRenderedPageBreak/>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248E0B56" w14:textId="77777777" w:rsidR="006F2278" w:rsidRPr="00C37D2B" w:rsidRDefault="006F2278" w:rsidP="006F2278">
      <w:pPr>
        <w:pStyle w:val="PL"/>
        <w:rPr>
          <w:noProof w:val="0"/>
          <w:snapToGrid w:val="0"/>
        </w:rPr>
      </w:pPr>
      <w:r w:rsidRPr="00C37D2B">
        <w:rPr>
          <w:noProof w:val="0"/>
          <w:snapToGrid w:val="0"/>
        </w:rPr>
        <w:tab/>
        <w:t>...</w:t>
      </w:r>
    </w:p>
    <w:p w14:paraId="7855B842" w14:textId="77777777" w:rsidR="006F2278" w:rsidRPr="00C37D2B" w:rsidRDefault="006F2278" w:rsidP="006F2278">
      <w:pPr>
        <w:pStyle w:val="PL"/>
        <w:rPr>
          <w:noProof w:val="0"/>
          <w:snapToGrid w:val="0"/>
        </w:rPr>
      </w:pPr>
      <w:r w:rsidRPr="00C37D2B">
        <w:rPr>
          <w:noProof w:val="0"/>
          <w:snapToGrid w:val="0"/>
        </w:rPr>
        <w:t>}</w:t>
      </w:r>
    </w:p>
    <w:p w14:paraId="0B8AA9E6" w14:textId="77777777" w:rsidR="006F2278" w:rsidRPr="00C37D2B" w:rsidRDefault="006F2278" w:rsidP="006F2278">
      <w:pPr>
        <w:pStyle w:val="PL"/>
        <w:rPr>
          <w:noProof w:val="0"/>
          <w:snapToGrid w:val="0"/>
        </w:rPr>
      </w:pPr>
    </w:p>
    <w:p w14:paraId="61A4A203" w14:textId="77777777" w:rsidR="006F2278" w:rsidRPr="00C37D2B" w:rsidRDefault="006F2278" w:rsidP="006F2278">
      <w:pPr>
        <w:pStyle w:val="PL"/>
        <w:rPr>
          <w:noProof w:val="0"/>
          <w:snapToGrid w:val="0"/>
        </w:rPr>
      </w:pPr>
      <w:r w:rsidRPr="00C37D2B">
        <w:rPr>
          <w:noProof w:val="0"/>
          <w:snapToGrid w:val="0"/>
        </w:rPr>
        <w:t xml:space="preserve">Transport-UP-Layer-Addresses-Info-To-Remove-ItemExtIEs X2AP-PROTOCOL-EXTENSION ::= { </w:t>
      </w:r>
    </w:p>
    <w:p w14:paraId="03E8358B" w14:textId="77777777" w:rsidR="006F2278" w:rsidRPr="00C37D2B" w:rsidRDefault="006F2278" w:rsidP="006F2278">
      <w:pPr>
        <w:pStyle w:val="PL"/>
        <w:rPr>
          <w:noProof w:val="0"/>
          <w:snapToGrid w:val="0"/>
        </w:rPr>
      </w:pPr>
      <w:r w:rsidRPr="00C37D2B">
        <w:rPr>
          <w:noProof w:val="0"/>
          <w:snapToGrid w:val="0"/>
        </w:rPr>
        <w:tab/>
        <w:t>...</w:t>
      </w:r>
    </w:p>
    <w:p w14:paraId="7E5AD0E9" w14:textId="77777777" w:rsidR="006F2278" w:rsidRPr="00C37D2B" w:rsidRDefault="006F2278" w:rsidP="006F2278">
      <w:pPr>
        <w:pStyle w:val="PL"/>
        <w:rPr>
          <w:noProof w:val="0"/>
          <w:snapToGrid w:val="0"/>
        </w:rPr>
      </w:pPr>
      <w:r w:rsidRPr="00C37D2B">
        <w:rPr>
          <w:noProof w:val="0"/>
          <w:snapToGrid w:val="0"/>
        </w:rPr>
        <w:t>}</w:t>
      </w:r>
    </w:p>
    <w:p w14:paraId="7D0D7C6B" w14:textId="77777777" w:rsidR="006F2278" w:rsidRPr="00C37D2B" w:rsidRDefault="006F2278" w:rsidP="006F2278">
      <w:pPr>
        <w:pStyle w:val="PL"/>
        <w:rPr>
          <w:noProof w:val="0"/>
          <w:snapToGrid w:val="0"/>
        </w:rPr>
      </w:pPr>
    </w:p>
    <w:p w14:paraId="096B05CB" w14:textId="77777777" w:rsidR="006F2278" w:rsidRPr="00C37D2B" w:rsidRDefault="006F2278" w:rsidP="006F2278">
      <w:pPr>
        <w:pStyle w:val="PL"/>
        <w:rPr>
          <w:noProof w:val="0"/>
          <w:snapToGrid w:val="0"/>
        </w:rPr>
      </w:pPr>
    </w:p>
    <w:p w14:paraId="69C9E608" w14:textId="77777777" w:rsidR="006F2278" w:rsidRPr="00C37D2B" w:rsidRDefault="006F2278" w:rsidP="006F2278">
      <w:pPr>
        <w:pStyle w:val="PL"/>
        <w:rPr>
          <w:noProof w:val="0"/>
          <w:snapToGrid w:val="0"/>
        </w:rPr>
      </w:pPr>
      <w:r w:rsidRPr="00C37D2B">
        <w:rPr>
          <w:noProof w:val="0"/>
          <w:snapToGrid w:val="0"/>
        </w:rPr>
        <w:t>TNLConfigurationInfo  ::= SEQUENCE {</w:t>
      </w:r>
    </w:p>
    <w:p w14:paraId="018A9DF9" w14:textId="77777777" w:rsidR="006F2278" w:rsidRPr="00C37D2B" w:rsidRDefault="006F2278" w:rsidP="006F2278">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DAFD7F" w14:textId="77777777" w:rsidR="006F2278" w:rsidRPr="00C37D2B" w:rsidRDefault="006F2278" w:rsidP="006F2278">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53BD924" w14:textId="77777777" w:rsidR="006F2278" w:rsidRPr="00F844D4" w:rsidRDefault="006F2278" w:rsidP="006F2278">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t>ProtocolExtensionContainer { { TNLConfigurationInfo-ExtIEs } }</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405FD84" w14:textId="77777777" w:rsidR="006F2278" w:rsidRPr="00C37D2B" w:rsidRDefault="006F2278" w:rsidP="006F2278">
      <w:pPr>
        <w:pStyle w:val="PL"/>
        <w:rPr>
          <w:noProof w:val="0"/>
          <w:snapToGrid w:val="0"/>
        </w:rPr>
      </w:pPr>
      <w:r w:rsidRPr="00F844D4">
        <w:rPr>
          <w:noProof w:val="0"/>
          <w:snapToGrid w:val="0"/>
          <w:lang w:val="fr-FR"/>
        </w:rPr>
        <w:tab/>
      </w:r>
      <w:r w:rsidRPr="00C37D2B">
        <w:rPr>
          <w:noProof w:val="0"/>
          <w:snapToGrid w:val="0"/>
        </w:rPr>
        <w:t>...</w:t>
      </w:r>
    </w:p>
    <w:p w14:paraId="64DB76B6" w14:textId="77777777" w:rsidR="006F2278" w:rsidRPr="00C37D2B" w:rsidRDefault="006F2278" w:rsidP="006F2278">
      <w:pPr>
        <w:pStyle w:val="PL"/>
        <w:rPr>
          <w:noProof w:val="0"/>
          <w:snapToGrid w:val="0"/>
        </w:rPr>
      </w:pPr>
      <w:r w:rsidRPr="00C37D2B">
        <w:rPr>
          <w:noProof w:val="0"/>
          <w:snapToGrid w:val="0"/>
        </w:rPr>
        <w:t>}</w:t>
      </w:r>
    </w:p>
    <w:p w14:paraId="52660214" w14:textId="77777777" w:rsidR="006F2278" w:rsidRPr="00C37D2B" w:rsidRDefault="006F2278" w:rsidP="006F2278">
      <w:pPr>
        <w:pStyle w:val="PL"/>
        <w:rPr>
          <w:noProof w:val="0"/>
          <w:snapToGrid w:val="0"/>
        </w:rPr>
      </w:pPr>
    </w:p>
    <w:p w14:paraId="2E6A8A90" w14:textId="77777777" w:rsidR="006F2278" w:rsidRPr="00C37D2B" w:rsidRDefault="006F2278" w:rsidP="006F2278">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48529339" w14:textId="77777777" w:rsidR="006F2278" w:rsidRPr="00C37D2B" w:rsidRDefault="006F2278" w:rsidP="006F2278">
      <w:pPr>
        <w:pStyle w:val="PL"/>
        <w:rPr>
          <w:noProof w:val="0"/>
          <w:snapToGrid w:val="0"/>
        </w:rPr>
      </w:pPr>
      <w:r w:rsidRPr="00C37D2B">
        <w:rPr>
          <w:noProof w:val="0"/>
          <w:snapToGrid w:val="0"/>
        </w:rPr>
        <w:tab/>
        <w:t>...</w:t>
      </w:r>
    </w:p>
    <w:p w14:paraId="22E6D48A" w14:textId="77777777" w:rsidR="006F2278" w:rsidRPr="00C37D2B" w:rsidRDefault="006F2278" w:rsidP="006F2278">
      <w:pPr>
        <w:pStyle w:val="PL"/>
        <w:rPr>
          <w:noProof w:val="0"/>
          <w:snapToGrid w:val="0"/>
        </w:rPr>
      </w:pPr>
      <w:r w:rsidRPr="00C37D2B">
        <w:rPr>
          <w:noProof w:val="0"/>
          <w:snapToGrid w:val="0"/>
        </w:rPr>
        <w:t>}</w:t>
      </w:r>
    </w:p>
    <w:p w14:paraId="0C747C04" w14:textId="77777777" w:rsidR="006F2278" w:rsidRPr="00C37D2B" w:rsidRDefault="006F2278" w:rsidP="007F5250">
      <w:pPr>
        <w:pStyle w:val="PL"/>
        <w:rPr>
          <w:noProof w:val="0"/>
          <w:snapToGrid w:val="0"/>
        </w:rPr>
      </w:pPr>
    </w:p>
    <w:p w14:paraId="6BC65CAC" w14:textId="77777777" w:rsidR="005752DE" w:rsidRPr="00C37D2B" w:rsidRDefault="005752DE" w:rsidP="007F5250">
      <w:pPr>
        <w:pStyle w:val="PL"/>
        <w:rPr>
          <w:noProof w:val="0"/>
          <w:snapToGrid w:val="0"/>
        </w:rPr>
      </w:pPr>
      <w:r w:rsidRPr="00C37D2B">
        <w:rPr>
          <w:noProof w:val="0"/>
          <w:snapToGrid w:val="0"/>
        </w:rPr>
        <w:t>TraceActivation ::= SEQUENCE {</w:t>
      </w:r>
    </w:p>
    <w:p w14:paraId="33DE2DA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D8AC446" w14:textId="77777777" w:rsidR="005752DE" w:rsidRPr="00C37D2B" w:rsidRDefault="005752DE" w:rsidP="007F5250">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7F989262" w14:textId="77777777" w:rsidR="005752DE" w:rsidRPr="00C37D2B" w:rsidRDefault="005752DE" w:rsidP="007F5250">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Depth,</w:t>
      </w:r>
    </w:p>
    <w:p w14:paraId="1B34BB9B" w14:textId="77777777" w:rsidR="005752DE" w:rsidRPr="00C37D2B" w:rsidRDefault="005752DE" w:rsidP="007F5250">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CollectionEntityIPAddress,</w:t>
      </w:r>
    </w:p>
    <w:p w14:paraId="510DE27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1CB652DD" w14:textId="77777777" w:rsidR="005752DE" w:rsidRPr="00C37D2B" w:rsidRDefault="005752DE" w:rsidP="007F5250">
      <w:pPr>
        <w:pStyle w:val="PL"/>
        <w:rPr>
          <w:noProof w:val="0"/>
          <w:snapToGrid w:val="0"/>
        </w:rPr>
      </w:pPr>
      <w:r w:rsidRPr="00C37D2B">
        <w:rPr>
          <w:noProof w:val="0"/>
          <w:snapToGrid w:val="0"/>
        </w:rPr>
        <w:tab/>
        <w:t>...</w:t>
      </w:r>
    </w:p>
    <w:p w14:paraId="1995BB62" w14:textId="77777777" w:rsidR="005752DE" w:rsidRPr="00C37D2B" w:rsidRDefault="005752DE" w:rsidP="007F5250">
      <w:pPr>
        <w:pStyle w:val="PL"/>
        <w:rPr>
          <w:noProof w:val="0"/>
          <w:snapToGrid w:val="0"/>
        </w:rPr>
      </w:pPr>
      <w:r w:rsidRPr="00C37D2B">
        <w:rPr>
          <w:noProof w:val="0"/>
          <w:snapToGrid w:val="0"/>
        </w:rPr>
        <w:t>}</w:t>
      </w:r>
    </w:p>
    <w:p w14:paraId="204262F0" w14:textId="77777777" w:rsidR="005752DE" w:rsidRPr="00C37D2B" w:rsidRDefault="005752DE" w:rsidP="007F5250">
      <w:pPr>
        <w:pStyle w:val="PL"/>
        <w:rPr>
          <w:noProof w:val="0"/>
          <w:snapToGrid w:val="0"/>
        </w:rPr>
      </w:pPr>
    </w:p>
    <w:p w14:paraId="2DDA5DD7" w14:textId="77777777" w:rsidR="005752DE" w:rsidRPr="00C37D2B" w:rsidRDefault="005752DE" w:rsidP="007F5250">
      <w:pPr>
        <w:pStyle w:val="PL"/>
        <w:rPr>
          <w:noProof w:val="0"/>
          <w:snapToGrid w:val="0"/>
        </w:rPr>
      </w:pPr>
      <w:r w:rsidRPr="00C37D2B">
        <w:rPr>
          <w:noProof w:val="0"/>
          <w:snapToGrid w:val="0"/>
        </w:rPr>
        <w:t>TraceActivation-ExtIEs X2AP-PROTOCOL-EXTENSION ::= {</w:t>
      </w:r>
    </w:p>
    <w:p w14:paraId="2D4ED3FA" w14:textId="77777777" w:rsidR="00CA6E98" w:rsidRPr="00C37D2B" w:rsidRDefault="005752DE" w:rsidP="007F5250">
      <w:pPr>
        <w:pStyle w:val="PL"/>
        <w:rPr>
          <w:noProof w:val="0"/>
          <w:snapToGrid w:val="0"/>
        </w:rPr>
      </w:pPr>
      <w:r w:rsidRPr="00C37D2B">
        <w:rPr>
          <w:noProof w:val="0"/>
          <w:snapToGrid w:val="0"/>
        </w:rPr>
        <w:tab/>
        <w:t>{ ID id-MDTConfiguration</w:t>
      </w:r>
      <w:r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00772B68" w:rsidRPr="00C37D2B">
        <w:rPr>
          <w:noProof w:val="0"/>
          <w:snapToGrid w:val="0"/>
        </w:rPr>
        <w:tab/>
      </w:r>
      <w:r w:rsidRPr="00C37D2B">
        <w:rPr>
          <w:noProof w:val="0"/>
          <w:snapToGrid w:val="0"/>
        </w:rPr>
        <w:t>PRESENCE optional}</w:t>
      </w:r>
      <w:r w:rsidR="00CA6E98" w:rsidRPr="00C37D2B">
        <w:rPr>
          <w:noProof w:val="0"/>
          <w:snapToGrid w:val="0"/>
        </w:rPr>
        <w:t>|</w:t>
      </w:r>
    </w:p>
    <w:p w14:paraId="4426F39D" w14:textId="77777777" w:rsidR="00F554CE" w:rsidRPr="00C37D2B" w:rsidRDefault="00CA6E98" w:rsidP="00F554CE">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r w:rsidR="00F554CE" w:rsidRPr="00C37D2B">
        <w:rPr>
          <w:noProof w:val="0"/>
          <w:snapToGrid w:val="0"/>
        </w:rPr>
        <w:t>|</w:t>
      </w:r>
    </w:p>
    <w:p w14:paraId="255CA70D" w14:textId="77777777" w:rsidR="00AF2475" w:rsidRPr="00BB46C4" w:rsidRDefault="00F554CE" w:rsidP="005B2177">
      <w:pPr>
        <w:pStyle w:val="PL"/>
        <w:rPr>
          <w:rFonts w:eastAsia="SimSun"/>
          <w:snapToGrid w:val="0"/>
        </w:rPr>
      </w:pPr>
      <w:r w:rsidRPr="00955374">
        <w:rPr>
          <w:rFonts w:eastAsia="SimSun"/>
          <w:snapToGrid w:val="0"/>
        </w:rPr>
        <w:tab/>
        <w:t>{ ID id-MDTConfiguration</w:t>
      </w:r>
      <w:r w:rsidR="00D16F90">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00AF2475" w:rsidRPr="00BB46C4">
        <w:rPr>
          <w:rFonts w:eastAsia="SimSun"/>
          <w:snapToGrid w:val="0"/>
        </w:rPr>
        <w:t>|</w:t>
      </w:r>
    </w:p>
    <w:p w14:paraId="6E816F78" w14:textId="77777777" w:rsidR="005752DE" w:rsidRPr="00C37D2B" w:rsidRDefault="00AF2475" w:rsidP="00AF2475">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00937B63" w:rsidRPr="00955374">
        <w:rPr>
          <w:rFonts w:eastAsia="SimSun"/>
          <w:snapToGrid w:val="0"/>
        </w:rPr>
        <w:t>-</w:t>
      </w:r>
      <w:r w:rsidR="005F1B1E">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00CA6E98" w:rsidRPr="00C37D2B">
        <w:rPr>
          <w:noProof w:val="0"/>
          <w:snapToGrid w:val="0"/>
        </w:rPr>
        <w:t>,</w:t>
      </w:r>
    </w:p>
    <w:p w14:paraId="769E2EF3" w14:textId="77777777" w:rsidR="005752DE" w:rsidRPr="00C37D2B" w:rsidRDefault="005752DE" w:rsidP="007F5250">
      <w:pPr>
        <w:pStyle w:val="PL"/>
        <w:rPr>
          <w:noProof w:val="0"/>
          <w:snapToGrid w:val="0"/>
        </w:rPr>
      </w:pPr>
      <w:r w:rsidRPr="00C37D2B">
        <w:rPr>
          <w:noProof w:val="0"/>
          <w:snapToGrid w:val="0"/>
        </w:rPr>
        <w:tab/>
        <w:t>...</w:t>
      </w:r>
    </w:p>
    <w:p w14:paraId="2D7C10E5" w14:textId="77777777" w:rsidR="005752DE" w:rsidRPr="00C37D2B" w:rsidRDefault="005752DE" w:rsidP="007F5250">
      <w:pPr>
        <w:pStyle w:val="PL"/>
        <w:rPr>
          <w:noProof w:val="0"/>
          <w:snapToGrid w:val="0"/>
        </w:rPr>
      </w:pPr>
      <w:r w:rsidRPr="00C37D2B">
        <w:rPr>
          <w:noProof w:val="0"/>
          <w:snapToGrid w:val="0"/>
        </w:rPr>
        <w:t>}</w:t>
      </w:r>
    </w:p>
    <w:p w14:paraId="0BA0FB55" w14:textId="77777777" w:rsidR="005752DE" w:rsidRPr="00C37D2B" w:rsidRDefault="005752DE" w:rsidP="007F5250">
      <w:pPr>
        <w:pStyle w:val="PL"/>
        <w:rPr>
          <w:noProof w:val="0"/>
          <w:snapToGrid w:val="0"/>
        </w:rPr>
      </w:pPr>
    </w:p>
    <w:p w14:paraId="39D6B310" w14:textId="77777777" w:rsidR="005752DE" w:rsidRPr="00C37D2B" w:rsidRDefault="005752DE" w:rsidP="007F5250">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7CA035B7" w14:textId="77777777" w:rsidR="005752DE" w:rsidRPr="00C37D2B" w:rsidRDefault="005752DE" w:rsidP="007F5250">
      <w:pPr>
        <w:pStyle w:val="PL"/>
        <w:rPr>
          <w:noProof w:val="0"/>
          <w:snapToGrid w:val="0"/>
        </w:rPr>
      </w:pPr>
    </w:p>
    <w:p w14:paraId="2939A392" w14:textId="77777777" w:rsidR="005752DE" w:rsidRPr="00C37D2B" w:rsidRDefault="005752DE" w:rsidP="008F1E75">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2344D5B5" w14:textId="77777777" w:rsidR="005752DE" w:rsidRPr="00C37D2B" w:rsidRDefault="005752DE" w:rsidP="00C4015E">
      <w:pPr>
        <w:pStyle w:val="PL"/>
        <w:rPr>
          <w:noProof w:val="0"/>
          <w:snapToGrid w:val="0"/>
        </w:rPr>
      </w:pPr>
      <w:r w:rsidRPr="00C37D2B">
        <w:rPr>
          <w:noProof w:val="0"/>
          <w:snapToGrid w:val="0"/>
        </w:rPr>
        <w:tab/>
        <w:t>minimum,</w:t>
      </w:r>
    </w:p>
    <w:p w14:paraId="22C7470A" w14:textId="77777777" w:rsidR="005752DE" w:rsidRPr="00C37D2B" w:rsidRDefault="005752DE" w:rsidP="003F0D54">
      <w:pPr>
        <w:pStyle w:val="PL"/>
        <w:rPr>
          <w:noProof w:val="0"/>
          <w:snapToGrid w:val="0"/>
        </w:rPr>
      </w:pPr>
      <w:r w:rsidRPr="00C37D2B">
        <w:rPr>
          <w:noProof w:val="0"/>
          <w:snapToGrid w:val="0"/>
        </w:rPr>
        <w:tab/>
        <w:t>medium,</w:t>
      </w:r>
    </w:p>
    <w:p w14:paraId="51FD0CA5" w14:textId="77777777" w:rsidR="005752DE" w:rsidRPr="00C37D2B" w:rsidRDefault="005752DE" w:rsidP="00A24137">
      <w:pPr>
        <w:pStyle w:val="PL"/>
        <w:rPr>
          <w:noProof w:val="0"/>
          <w:snapToGrid w:val="0"/>
        </w:rPr>
      </w:pPr>
      <w:r w:rsidRPr="00C37D2B">
        <w:rPr>
          <w:noProof w:val="0"/>
          <w:snapToGrid w:val="0"/>
        </w:rPr>
        <w:tab/>
        <w:t>maximum,</w:t>
      </w:r>
    </w:p>
    <w:p w14:paraId="73DAF0C0" w14:textId="77777777" w:rsidR="005752DE" w:rsidRPr="00C37D2B" w:rsidRDefault="005752DE" w:rsidP="00282435">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3152FBA6" w14:textId="77777777" w:rsidR="005752DE" w:rsidRPr="00C37D2B" w:rsidRDefault="005752DE" w:rsidP="00895D0E">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578CD98F" w14:textId="77777777" w:rsidR="005752DE" w:rsidRPr="00C37D2B" w:rsidRDefault="005752DE" w:rsidP="00B131CB">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51831D03" w14:textId="77777777" w:rsidR="005752DE" w:rsidRPr="00C37D2B" w:rsidRDefault="005752DE" w:rsidP="00140D97">
      <w:pPr>
        <w:pStyle w:val="PL"/>
        <w:rPr>
          <w:noProof w:val="0"/>
          <w:snapToGrid w:val="0"/>
        </w:rPr>
      </w:pPr>
      <w:r w:rsidRPr="00C37D2B">
        <w:rPr>
          <w:noProof w:val="0"/>
          <w:snapToGrid w:val="0"/>
        </w:rPr>
        <w:tab/>
        <w:t>...</w:t>
      </w:r>
    </w:p>
    <w:p w14:paraId="2DFCE2AB" w14:textId="77777777" w:rsidR="005752DE" w:rsidRPr="00C37D2B" w:rsidRDefault="005752DE" w:rsidP="007F5250">
      <w:pPr>
        <w:pStyle w:val="PL"/>
        <w:rPr>
          <w:noProof w:val="0"/>
          <w:snapToGrid w:val="0"/>
        </w:rPr>
      </w:pPr>
      <w:r w:rsidRPr="00C37D2B">
        <w:rPr>
          <w:noProof w:val="0"/>
          <w:snapToGrid w:val="0"/>
        </w:rPr>
        <w:t>}</w:t>
      </w:r>
    </w:p>
    <w:p w14:paraId="59908725" w14:textId="77777777" w:rsidR="005752DE" w:rsidRPr="00C37D2B" w:rsidRDefault="005752DE" w:rsidP="008F1E75">
      <w:pPr>
        <w:pStyle w:val="PL"/>
        <w:rPr>
          <w:noProof w:val="0"/>
          <w:snapToGrid w:val="0"/>
        </w:rPr>
      </w:pPr>
    </w:p>
    <w:p w14:paraId="189D8C28" w14:textId="77777777" w:rsidR="005752DE" w:rsidRPr="00C37D2B" w:rsidRDefault="005752DE" w:rsidP="00C4015E">
      <w:pPr>
        <w:pStyle w:val="PL"/>
        <w:rPr>
          <w:noProof w:val="0"/>
          <w:snapToGrid w:val="0"/>
        </w:rPr>
      </w:pPr>
      <w:r w:rsidRPr="00C37D2B">
        <w:rPr>
          <w:noProof w:val="0"/>
        </w:rPr>
        <w:t xml:space="preserve">Transmission-Bandwidth ::= </w:t>
      </w:r>
      <w:r w:rsidRPr="00C37D2B">
        <w:rPr>
          <w:noProof w:val="0"/>
          <w:snapToGrid w:val="0"/>
        </w:rPr>
        <w:t>ENUMERATED {</w:t>
      </w:r>
    </w:p>
    <w:p w14:paraId="6F169BB7" w14:textId="77777777" w:rsidR="005752DE" w:rsidRPr="00C37D2B" w:rsidRDefault="005752DE" w:rsidP="003F0D54">
      <w:pPr>
        <w:pStyle w:val="PL"/>
        <w:rPr>
          <w:noProof w:val="0"/>
          <w:snapToGrid w:val="0"/>
        </w:rPr>
      </w:pPr>
      <w:r w:rsidRPr="00C37D2B">
        <w:rPr>
          <w:noProof w:val="0"/>
          <w:snapToGrid w:val="0"/>
        </w:rPr>
        <w:tab/>
      </w:r>
      <w:r w:rsidRPr="00C37D2B">
        <w:rPr>
          <w:noProof w:val="0"/>
          <w:snapToGrid w:val="0"/>
        </w:rPr>
        <w:tab/>
        <w:t>bw6,</w:t>
      </w:r>
    </w:p>
    <w:p w14:paraId="5160BCBB" w14:textId="77777777" w:rsidR="005752DE" w:rsidRPr="00C37D2B" w:rsidRDefault="005752DE" w:rsidP="00A24137">
      <w:pPr>
        <w:pStyle w:val="PL"/>
        <w:rPr>
          <w:noProof w:val="0"/>
          <w:snapToGrid w:val="0"/>
        </w:rPr>
      </w:pPr>
      <w:r w:rsidRPr="00C37D2B">
        <w:rPr>
          <w:noProof w:val="0"/>
          <w:snapToGrid w:val="0"/>
        </w:rPr>
        <w:lastRenderedPageBreak/>
        <w:tab/>
        <w:t xml:space="preserve"> </w:t>
      </w:r>
      <w:r w:rsidRPr="00C37D2B">
        <w:rPr>
          <w:noProof w:val="0"/>
          <w:snapToGrid w:val="0"/>
        </w:rPr>
        <w:tab/>
        <w:t>bw15,</w:t>
      </w:r>
    </w:p>
    <w:p w14:paraId="07353884" w14:textId="77777777" w:rsidR="005752DE" w:rsidRPr="00C37D2B" w:rsidRDefault="005752DE" w:rsidP="00282435">
      <w:pPr>
        <w:pStyle w:val="PL"/>
        <w:rPr>
          <w:noProof w:val="0"/>
          <w:snapToGrid w:val="0"/>
        </w:rPr>
      </w:pPr>
      <w:r w:rsidRPr="00C37D2B">
        <w:rPr>
          <w:noProof w:val="0"/>
          <w:snapToGrid w:val="0"/>
        </w:rPr>
        <w:tab/>
      </w:r>
      <w:r w:rsidRPr="00C37D2B">
        <w:rPr>
          <w:noProof w:val="0"/>
          <w:snapToGrid w:val="0"/>
        </w:rPr>
        <w:tab/>
        <w:t>bw25,</w:t>
      </w:r>
    </w:p>
    <w:p w14:paraId="1FC5C69E" w14:textId="77777777" w:rsidR="005752DE" w:rsidRPr="00C37D2B" w:rsidRDefault="005752DE" w:rsidP="00895D0E">
      <w:pPr>
        <w:pStyle w:val="PL"/>
        <w:rPr>
          <w:noProof w:val="0"/>
          <w:snapToGrid w:val="0"/>
        </w:rPr>
      </w:pPr>
      <w:r w:rsidRPr="00C37D2B">
        <w:rPr>
          <w:noProof w:val="0"/>
          <w:snapToGrid w:val="0"/>
        </w:rPr>
        <w:tab/>
        <w:t xml:space="preserve"> </w:t>
      </w:r>
      <w:r w:rsidRPr="00C37D2B">
        <w:rPr>
          <w:noProof w:val="0"/>
          <w:snapToGrid w:val="0"/>
        </w:rPr>
        <w:tab/>
        <w:t>bw50,</w:t>
      </w:r>
    </w:p>
    <w:p w14:paraId="01616AC0" w14:textId="77777777" w:rsidR="005752DE" w:rsidRPr="00C37D2B" w:rsidRDefault="005752DE" w:rsidP="00B131CB">
      <w:pPr>
        <w:pStyle w:val="PL"/>
        <w:rPr>
          <w:noProof w:val="0"/>
          <w:snapToGrid w:val="0"/>
        </w:rPr>
      </w:pPr>
      <w:r w:rsidRPr="00C37D2B">
        <w:rPr>
          <w:noProof w:val="0"/>
          <w:snapToGrid w:val="0"/>
        </w:rPr>
        <w:tab/>
      </w:r>
      <w:r w:rsidRPr="00C37D2B">
        <w:rPr>
          <w:noProof w:val="0"/>
          <w:snapToGrid w:val="0"/>
        </w:rPr>
        <w:tab/>
        <w:t>bw75,</w:t>
      </w:r>
    </w:p>
    <w:p w14:paraId="114908F1" w14:textId="77777777" w:rsidR="005752DE" w:rsidRPr="00C37D2B" w:rsidRDefault="005752DE" w:rsidP="00140D97">
      <w:pPr>
        <w:pStyle w:val="PL"/>
        <w:rPr>
          <w:noProof w:val="0"/>
          <w:snapToGrid w:val="0"/>
        </w:rPr>
      </w:pPr>
      <w:r w:rsidRPr="00C37D2B">
        <w:rPr>
          <w:noProof w:val="0"/>
          <w:snapToGrid w:val="0"/>
        </w:rPr>
        <w:tab/>
      </w:r>
      <w:r w:rsidRPr="00C37D2B">
        <w:rPr>
          <w:noProof w:val="0"/>
          <w:snapToGrid w:val="0"/>
        </w:rPr>
        <w:tab/>
        <w:t>bw100,</w:t>
      </w:r>
    </w:p>
    <w:p w14:paraId="39E8BA14"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w:t>
      </w:r>
    </w:p>
    <w:p w14:paraId="30375CE8"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bw1</w:t>
      </w:r>
    </w:p>
    <w:p w14:paraId="56F404F3" w14:textId="77777777" w:rsidR="005752DE" w:rsidRPr="00C37D2B" w:rsidRDefault="005752DE" w:rsidP="00C076A1">
      <w:pPr>
        <w:pStyle w:val="PL"/>
        <w:rPr>
          <w:noProof w:val="0"/>
          <w:snapToGrid w:val="0"/>
        </w:rPr>
      </w:pPr>
      <w:r w:rsidRPr="00C37D2B">
        <w:rPr>
          <w:noProof w:val="0"/>
          <w:snapToGrid w:val="0"/>
        </w:rPr>
        <w:t>}</w:t>
      </w:r>
    </w:p>
    <w:p w14:paraId="6A6EC1DB" w14:textId="77777777" w:rsidR="005752DE" w:rsidRPr="00C37D2B" w:rsidRDefault="005752DE" w:rsidP="00C076A1">
      <w:pPr>
        <w:pStyle w:val="PL"/>
        <w:rPr>
          <w:noProof w:val="0"/>
          <w:snapToGrid w:val="0"/>
        </w:rPr>
      </w:pPr>
    </w:p>
    <w:p w14:paraId="360FD7C2" w14:textId="77777777" w:rsidR="005752DE" w:rsidRPr="00C37D2B" w:rsidRDefault="005752DE" w:rsidP="00391FF6">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18D50838" w14:textId="77777777" w:rsidR="005752DE" w:rsidRDefault="005752DE" w:rsidP="00391FF6">
      <w:pPr>
        <w:pStyle w:val="PL"/>
        <w:rPr>
          <w:noProof w:val="0"/>
          <w:snapToGrid w:val="0"/>
        </w:rPr>
      </w:pPr>
    </w:p>
    <w:p w14:paraId="3FA8FE8C" w14:textId="77777777" w:rsidR="00AB13B6" w:rsidRPr="00AB13B6" w:rsidRDefault="00AB13B6" w:rsidP="00AB13B6">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513A0F29" w14:textId="77777777" w:rsidR="00AB13B6" w:rsidRPr="00AB13B6" w:rsidRDefault="00AB13B6" w:rsidP="00AB13B6">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3B646A9E" w14:textId="77777777" w:rsidR="00AB13B6" w:rsidRPr="00AB13B6" w:rsidRDefault="00AB13B6" w:rsidP="00AB13B6">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165AF742" w14:textId="77777777" w:rsidR="00AB13B6" w:rsidRDefault="00AB13B6" w:rsidP="00AB13B6">
      <w:pPr>
        <w:pStyle w:val="PL"/>
        <w:rPr>
          <w:noProof w:val="0"/>
          <w:snapToGrid w:val="0"/>
        </w:rPr>
      </w:pPr>
      <w:r w:rsidRPr="00AB13B6">
        <w:rPr>
          <w:noProof w:val="0"/>
          <w:snapToGrid w:val="0"/>
        </w:rPr>
        <w:t>}</w:t>
      </w:r>
    </w:p>
    <w:p w14:paraId="3ACC59DF" w14:textId="77777777" w:rsidR="00AB13B6" w:rsidRPr="00C37D2B" w:rsidRDefault="00AB13B6" w:rsidP="00AB13B6">
      <w:pPr>
        <w:pStyle w:val="PL"/>
        <w:rPr>
          <w:noProof w:val="0"/>
          <w:snapToGrid w:val="0"/>
        </w:rPr>
      </w:pPr>
    </w:p>
    <w:p w14:paraId="4CA09102" w14:textId="77777777" w:rsidR="005752DE" w:rsidRPr="00C37D2B" w:rsidRDefault="005752DE" w:rsidP="00391FF6">
      <w:pPr>
        <w:pStyle w:val="PL"/>
        <w:rPr>
          <w:noProof w:val="0"/>
          <w:snapToGrid w:val="0"/>
        </w:rPr>
      </w:pPr>
      <w:r w:rsidRPr="00C37D2B">
        <w:rPr>
          <w:noProof w:val="0"/>
          <w:snapToGrid w:val="0"/>
        </w:rPr>
        <w:t>TunnelInformation ::= SEQUENCE {</w:t>
      </w:r>
    </w:p>
    <w:p w14:paraId="46E7E121" w14:textId="77777777" w:rsidR="005752DE" w:rsidRPr="00C37D2B" w:rsidRDefault="005752DE" w:rsidP="00391FF6">
      <w:pPr>
        <w:pStyle w:val="PL"/>
        <w:rPr>
          <w:noProof w:val="0"/>
          <w:snapToGrid w:val="0"/>
        </w:rPr>
      </w:pPr>
      <w:r w:rsidRPr="00C37D2B">
        <w:rPr>
          <w:noProof w:val="0"/>
          <w:snapToGrid w:val="0"/>
        </w:rPr>
        <w:tab/>
        <w:t>transportLayerAddress</w:t>
      </w:r>
      <w:r w:rsidRPr="00C37D2B">
        <w:rPr>
          <w:noProof w:val="0"/>
          <w:snapToGrid w:val="0"/>
        </w:rPr>
        <w:tab/>
        <w:t>TransportLayerAddress,</w:t>
      </w:r>
    </w:p>
    <w:p w14:paraId="48B47BF0" w14:textId="77777777" w:rsidR="005752DE" w:rsidRPr="00C37D2B" w:rsidRDefault="005752DE" w:rsidP="000356BB">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4F0394EE" w14:textId="77777777" w:rsidR="005752DE" w:rsidRPr="00C37D2B" w:rsidRDefault="005752DE" w:rsidP="009C335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57755A22" w14:textId="77777777" w:rsidR="005752DE" w:rsidRPr="00C37D2B" w:rsidRDefault="005752DE" w:rsidP="009C3351">
      <w:pPr>
        <w:pStyle w:val="PL"/>
        <w:rPr>
          <w:noProof w:val="0"/>
          <w:snapToGrid w:val="0"/>
        </w:rPr>
      </w:pPr>
      <w:r w:rsidRPr="00C37D2B">
        <w:rPr>
          <w:noProof w:val="0"/>
          <w:snapToGrid w:val="0"/>
        </w:rPr>
        <w:tab/>
        <w:t>...</w:t>
      </w:r>
    </w:p>
    <w:p w14:paraId="4C0FA4DD" w14:textId="77777777" w:rsidR="005752DE" w:rsidRPr="00C37D2B" w:rsidRDefault="005752DE" w:rsidP="00B274EC">
      <w:pPr>
        <w:pStyle w:val="PL"/>
        <w:rPr>
          <w:noProof w:val="0"/>
          <w:snapToGrid w:val="0"/>
        </w:rPr>
      </w:pPr>
      <w:r w:rsidRPr="00C37D2B">
        <w:rPr>
          <w:noProof w:val="0"/>
          <w:snapToGrid w:val="0"/>
        </w:rPr>
        <w:t>}</w:t>
      </w:r>
    </w:p>
    <w:p w14:paraId="0F349C50" w14:textId="77777777" w:rsidR="005752DE" w:rsidRPr="00C37D2B" w:rsidRDefault="005752DE" w:rsidP="00B274EC">
      <w:pPr>
        <w:pStyle w:val="PL"/>
        <w:rPr>
          <w:noProof w:val="0"/>
          <w:snapToGrid w:val="0"/>
        </w:rPr>
      </w:pPr>
    </w:p>
    <w:p w14:paraId="705D5D5C" w14:textId="77777777" w:rsidR="005752DE" w:rsidRPr="00C37D2B" w:rsidRDefault="005752DE" w:rsidP="00646EA2">
      <w:pPr>
        <w:pStyle w:val="PL"/>
        <w:rPr>
          <w:noProof w:val="0"/>
        </w:rPr>
      </w:pPr>
      <w:r w:rsidRPr="00C37D2B">
        <w:rPr>
          <w:noProof w:val="0"/>
        </w:rPr>
        <w:t>Tunnel-Information-ExtIEs X2AP-PROTOCOL-EXTENSION ::= {</w:t>
      </w:r>
      <w:r w:rsidRPr="00C37D2B">
        <w:rPr>
          <w:noProof w:val="0"/>
        </w:rPr>
        <w:tab/>
      </w:r>
    </w:p>
    <w:p w14:paraId="48D38A62" w14:textId="77777777" w:rsidR="005752DE" w:rsidRPr="00C37D2B" w:rsidRDefault="005752DE" w:rsidP="00646EA2">
      <w:pPr>
        <w:pStyle w:val="PL"/>
        <w:rPr>
          <w:noProof w:val="0"/>
        </w:rPr>
      </w:pPr>
      <w:r w:rsidRPr="00C37D2B">
        <w:rPr>
          <w:noProof w:val="0"/>
        </w:rPr>
        <w:tab/>
        <w:t>...</w:t>
      </w:r>
    </w:p>
    <w:p w14:paraId="7670A418" w14:textId="77777777" w:rsidR="005752DE" w:rsidRPr="00C37D2B" w:rsidRDefault="005752DE" w:rsidP="008B182E">
      <w:pPr>
        <w:pStyle w:val="PL"/>
        <w:rPr>
          <w:noProof w:val="0"/>
        </w:rPr>
      </w:pPr>
      <w:r w:rsidRPr="00C37D2B">
        <w:rPr>
          <w:noProof w:val="0"/>
        </w:rPr>
        <w:t>}</w:t>
      </w:r>
    </w:p>
    <w:p w14:paraId="5A542C65" w14:textId="77777777" w:rsidR="005752DE" w:rsidRPr="00C37D2B" w:rsidRDefault="005752DE" w:rsidP="008B182E">
      <w:pPr>
        <w:pStyle w:val="PL"/>
        <w:rPr>
          <w:noProof w:val="0"/>
          <w:snapToGrid w:val="0"/>
        </w:rPr>
      </w:pPr>
    </w:p>
    <w:p w14:paraId="6A380C4F" w14:textId="77777777" w:rsidR="005752DE" w:rsidRPr="00C37D2B" w:rsidRDefault="005752DE" w:rsidP="003322D7">
      <w:pPr>
        <w:pStyle w:val="PL"/>
        <w:rPr>
          <w:noProof w:val="0"/>
        </w:rPr>
      </w:pPr>
      <w:r w:rsidRPr="00C37D2B">
        <w:rPr>
          <w:noProof w:val="0"/>
        </w:rPr>
        <w:t>TypeOfError ::= ENUMERATED {</w:t>
      </w:r>
    </w:p>
    <w:p w14:paraId="033D28F1" w14:textId="77777777" w:rsidR="005752DE" w:rsidRPr="00C37D2B" w:rsidRDefault="005752DE" w:rsidP="00155D48">
      <w:pPr>
        <w:pStyle w:val="PL"/>
        <w:rPr>
          <w:noProof w:val="0"/>
        </w:rPr>
      </w:pPr>
      <w:r w:rsidRPr="00C37D2B">
        <w:rPr>
          <w:noProof w:val="0"/>
        </w:rPr>
        <w:tab/>
        <w:t>not-understood,</w:t>
      </w:r>
    </w:p>
    <w:p w14:paraId="5C584ACA" w14:textId="77777777" w:rsidR="005752DE" w:rsidRPr="00C37D2B" w:rsidRDefault="005752DE" w:rsidP="005B78C3">
      <w:pPr>
        <w:pStyle w:val="PL"/>
        <w:rPr>
          <w:noProof w:val="0"/>
        </w:rPr>
      </w:pPr>
      <w:r w:rsidRPr="00C37D2B">
        <w:rPr>
          <w:noProof w:val="0"/>
        </w:rPr>
        <w:tab/>
        <w:t>missing,</w:t>
      </w:r>
    </w:p>
    <w:p w14:paraId="423A0BCA" w14:textId="77777777" w:rsidR="005752DE" w:rsidRPr="00C37D2B" w:rsidRDefault="005752DE" w:rsidP="007F5250">
      <w:pPr>
        <w:pStyle w:val="PL"/>
        <w:rPr>
          <w:noProof w:val="0"/>
        </w:rPr>
      </w:pPr>
      <w:r w:rsidRPr="00C37D2B">
        <w:rPr>
          <w:noProof w:val="0"/>
        </w:rPr>
        <w:tab/>
        <w:t>...</w:t>
      </w:r>
    </w:p>
    <w:p w14:paraId="47E31E26" w14:textId="77777777" w:rsidR="005752DE" w:rsidRPr="00C37D2B" w:rsidRDefault="005752DE" w:rsidP="007F5250">
      <w:pPr>
        <w:pStyle w:val="PL"/>
        <w:rPr>
          <w:noProof w:val="0"/>
        </w:rPr>
      </w:pPr>
      <w:r w:rsidRPr="00C37D2B">
        <w:rPr>
          <w:noProof w:val="0"/>
        </w:rPr>
        <w:t>}</w:t>
      </w:r>
    </w:p>
    <w:p w14:paraId="6F086281" w14:textId="77777777" w:rsidR="005752DE" w:rsidRPr="00C37D2B" w:rsidRDefault="005752DE" w:rsidP="007F5250">
      <w:pPr>
        <w:pStyle w:val="PL"/>
        <w:rPr>
          <w:noProof w:val="0"/>
          <w:snapToGrid w:val="0"/>
        </w:rPr>
      </w:pPr>
    </w:p>
    <w:p w14:paraId="2FB7F2BD" w14:textId="77777777" w:rsidR="005752DE" w:rsidRPr="00C37D2B" w:rsidRDefault="005752DE" w:rsidP="007F5250">
      <w:pPr>
        <w:pStyle w:val="PL"/>
        <w:rPr>
          <w:noProof w:val="0"/>
          <w:snapToGrid w:val="0"/>
        </w:rPr>
      </w:pPr>
    </w:p>
    <w:p w14:paraId="3EE80A8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U</w:t>
      </w:r>
    </w:p>
    <w:p w14:paraId="66E812DD" w14:textId="77777777" w:rsidR="005752DE" w:rsidRPr="00C37D2B" w:rsidRDefault="005752DE" w:rsidP="008F1E75">
      <w:pPr>
        <w:pStyle w:val="PL"/>
        <w:rPr>
          <w:noProof w:val="0"/>
          <w:snapToGrid w:val="0"/>
        </w:rPr>
      </w:pPr>
    </w:p>
    <w:p w14:paraId="702888DD" w14:textId="77777777" w:rsidR="005752DE" w:rsidRPr="00C37D2B" w:rsidRDefault="005752DE" w:rsidP="00C4015E">
      <w:pPr>
        <w:pStyle w:val="PL"/>
        <w:rPr>
          <w:noProof w:val="0"/>
          <w:snapToGrid w:val="0"/>
        </w:rPr>
      </w:pPr>
      <w:r w:rsidRPr="00C37D2B">
        <w:rPr>
          <w:noProof w:val="0"/>
          <w:snapToGrid w:val="0"/>
        </w:rPr>
        <w:t>UEAggregateMaximumBitRate ::= SEQUENCE {</w:t>
      </w:r>
    </w:p>
    <w:p w14:paraId="5E178BA8" w14:textId="77777777" w:rsidR="005752DE" w:rsidRPr="00C37D2B" w:rsidRDefault="005752DE" w:rsidP="003F0D54">
      <w:pPr>
        <w:pStyle w:val="PL"/>
        <w:rPr>
          <w:noProof w:val="0"/>
          <w:snapToGrid w:val="0"/>
        </w:rPr>
      </w:pPr>
      <w:r w:rsidRPr="00C37D2B">
        <w:rPr>
          <w:noProof w:val="0"/>
          <w:snapToGrid w:val="0"/>
        </w:rPr>
        <w:tab/>
        <w:t>uEaggregateMaximumBitRateDownlink</w:t>
      </w:r>
      <w:r w:rsidRPr="00C37D2B">
        <w:rPr>
          <w:noProof w:val="0"/>
          <w:snapToGrid w:val="0"/>
        </w:rPr>
        <w:tab/>
        <w:t>BitRate,</w:t>
      </w:r>
    </w:p>
    <w:p w14:paraId="48559229" w14:textId="77777777" w:rsidR="005752DE" w:rsidRPr="00C37D2B" w:rsidRDefault="005752DE" w:rsidP="00A24137">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15D4F87A" w14:textId="77777777" w:rsidR="005752DE" w:rsidRPr="00C37D2B" w:rsidRDefault="005752DE" w:rsidP="00282435">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264D2209" w14:textId="77777777" w:rsidR="005752DE" w:rsidRPr="00C37D2B" w:rsidRDefault="005752DE" w:rsidP="00895D0E">
      <w:pPr>
        <w:pStyle w:val="PL"/>
        <w:rPr>
          <w:noProof w:val="0"/>
          <w:snapToGrid w:val="0"/>
        </w:rPr>
      </w:pPr>
      <w:r w:rsidRPr="00C37D2B">
        <w:rPr>
          <w:noProof w:val="0"/>
          <w:snapToGrid w:val="0"/>
        </w:rPr>
        <w:tab/>
        <w:t>...</w:t>
      </w:r>
    </w:p>
    <w:p w14:paraId="781F7235" w14:textId="77777777" w:rsidR="005752DE" w:rsidRPr="00C37D2B" w:rsidRDefault="005752DE" w:rsidP="00B131CB">
      <w:pPr>
        <w:pStyle w:val="PL"/>
        <w:rPr>
          <w:noProof w:val="0"/>
          <w:snapToGrid w:val="0"/>
        </w:rPr>
      </w:pPr>
      <w:r w:rsidRPr="00C37D2B">
        <w:rPr>
          <w:noProof w:val="0"/>
          <w:snapToGrid w:val="0"/>
        </w:rPr>
        <w:t>}</w:t>
      </w:r>
    </w:p>
    <w:p w14:paraId="696D4B45" w14:textId="77777777" w:rsidR="005752DE" w:rsidRPr="00C37D2B" w:rsidRDefault="005752DE" w:rsidP="00140D97">
      <w:pPr>
        <w:pStyle w:val="PL"/>
        <w:rPr>
          <w:noProof w:val="0"/>
          <w:snapToGrid w:val="0"/>
        </w:rPr>
      </w:pPr>
    </w:p>
    <w:p w14:paraId="20ED8530" w14:textId="77777777" w:rsidR="005752DE" w:rsidRPr="00C37D2B" w:rsidRDefault="005752DE" w:rsidP="00FB0D9F">
      <w:pPr>
        <w:pStyle w:val="PL"/>
        <w:rPr>
          <w:noProof w:val="0"/>
          <w:snapToGrid w:val="0"/>
        </w:rPr>
      </w:pPr>
      <w:r w:rsidRPr="00C37D2B">
        <w:rPr>
          <w:noProof w:val="0"/>
          <w:snapToGrid w:val="0"/>
        </w:rPr>
        <w:t>UEAggregate-MaximumBitrate-ExtIEs X2AP-PROTOCOL-EXTENSION ::= {</w:t>
      </w:r>
    </w:p>
    <w:p w14:paraId="531B443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8152A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F1EA4B8" w14:textId="77777777" w:rsidR="005752DE" w:rsidRPr="00C37D2B" w:rsidRDefault="005752DE" w:rsidP="008F1E75">
      <w:pPr>
        <w:pStyle w:val="PL"/>
        <w:rPr>
          <w:noProof w:val="0"/>
          <w:snapToGrid w:val="0"/>
        </w:rPr>
      </w:pPr>
      <w:r w:rsidRPr="00C37D2B">
        <w:rPr>
          <w:noProof w:val="0"/>
          <w:snapToGrid w:val="0"/>
        </w:rPr>
        <w:tab/>
        <w:t>...</w:t>
      </w:r>
    </w:p>
    <w:p w14:paraId="15A1EFE7" w14:textId="77777777" w:rsidR="005752DE" w:rsidRPr="00C37D2B" w:rsidRDefault="005752DE" w:rsidP="00C4015E">
      <w:pPr>
        <w:pStyle w:val="PL"/>
        <w:rPr>
          <w:noProof w:val="0"/>
          <w:snapToGrid w:val="0"/>
        </w:rPr>
      </w:pPr>
      <w:r w:rsidRPr="00C37D2B">
        <w:rPr>
          <w:noProof w:val="0"/>
          <w:snapToGrid w:val="0"/>
        </w:rPr>
        <w:t>}</w:t>
      </w:r>
    </w:p>
    <w:p w14:paraId="007D2838" w14:textId="77777777" w:rsidR="005752DE" w:rsidRPr="00C37D2B" w:rsidRDefault="005752DE" w:rsidP="003F0D54">
      <w:pPr>
        <w:pStyle w:val="PL"/>
        <w:rPr>
          <w:noProof w:val="0"/>
          <w:snapToGrid w:val="0"/>
        </w:rPr>
      </w:pPr>
    </w:p>
    <w:p w14:paraId="5C7CA1C4" w14:textId="77777777" w:rsidR="00CA6E98" w:rsidRPr="00C37D2B" w:rsidRDefault="00CA6E98" w:rsidP="00A24137">
      <w:pPr>
        <w:pStyle w:val="PL"/>
        <w:rPr>
          <w:noProof w:val="0"/>
          <w:snapToGrid w:val="0"/>
        </w:rPr>
      </w:pPr>
      <w:r w:rsidRPr="00C37D2B">
        <w:rPr>
          <w:noProof w:val="0"/>
          <w:snapToGrid w:val="0"/>
        </w:rPr>
        <w:t>UEAppLayerMeasConfig ::= SEQUENCE {</w:t>
      </w:r>
    </w:p>
    <w:p w14:paraId="3456C99A" w14:textId="77777777" w:rsidR="00CA6E98" w:rsidRPr="00C37D2B" w:rsidRDefault="00CA6E98" w:rsidP="00282435">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080DF62" w14:textId="77777777" w:rsidR="00CA6E98" w:rsidRPr="00C37D2B" w:rsidRDefault="00CA6E98" w:rsidP="00895D0E">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6B065C2F" w14:textId="77777777" w:rsidR="00CA6E98" w:rsidRPr="00C37D2B" w:rsidRDefault="00CA6E98" w:rsidP="00B131CB">
      <w:pPr>
        <w:pStyle w:val="PL"/>
        <w:rPr>
          <w:noProof w:val="0"/>
          <w:snapToGrid w:val="0"/>
        </w:rPr>
      </w:pPr>
      <w:r w:rsidRPr="00C37D2B">
        <w:rPr>
          <w:noProof w:val="0"/>
          <w:snapToGrid w:val="0"/>
        </w:rPr>
        <w:lastRenderedPageBreak/>
        <w:tab/>
        <w:t>iE-Extensions</w:t>
      </w:r>
      <w:r w:rsidRPr="00C37D2B">
        <w:rPr>
          <w:noProof w:val="0"/>
          <w:snapToGrid w:val="0"/>
        </w:rPr>
        <w:tab/>
      </w:r>
      <w:r w:rsidRPr="00C37D2B">
        <w:rPr>
          <w:noProof w:val="0"/>
          <w:snapToGrid w:val="0"/>
        </w:rPr>
        <w:tab/>
        <w:t>ProtocolExtensionContainer { {UEAppLayerMeasConfig-ExtIEs} } OPTIONAL,</w:t>
      </w:r>
    </w:p>
    <w:p w14:paraId="6E0B7002" w14:textId="77777777" w:rsidR="00CA6E98" w:rsidRPr="00C37D2B" w:rsidRDefault="00CA6E98" w:rsidP="00140D97">
      <w:pPr>
        <w:pStyle w:val="PL"/>
        <w:rPr>
          <w:noProof w:val="0"/>
          <w:snapToGrid w:val="0"/>
        </w:rPr>
      </w:pPr>
      <w:r w:rsidRPr="00C37D2B">
        <w:rPr>
          <w:noProof w:val="0"/>
          <w:snapToGrid w:val="0"/>
        </w:rPr>
        <w:tab/>
        <w:t>...</w:t>
      </w:r>
    </w:p>
    <w:p w14:paraId="47D4E88C" w14:textId="77777777" w:rsidR="00CA6E98" w:rsidRPr="00C37D2B" w:rsidRDefault="00CA6E98" w:rsidP="00FB0D9F">
      <w:pPr>
        <w:pStyle w:val="PL"/>
        <w:rPr>
          <w:noProof w:val="0"/>
          <w:snapToGrid w:val="0"/>
        </w:rPr>
      </w:pPr>
      <w:r w:rsidRPr="00C37D2B">
        <w:rPr>
          <w:noProof w:val="0"/>
          <w:snapToGrid w:val="0"/>
        </w:rPr>
        <w:t>}</w:t>
      </w:r>
    </w:p>
    <w:p w14:paraId="4DEA2B62" w14:textId="77777777" w:rsidR="00CA6E98" w:rsidRPr="00C37D2B" w:rsidRDefault="00CA6E98" w:rsidP="00FB0D9F">
      <w:pPr>
        <w:pStyle w:val="PL"/>
        <w:rPr>
          <w:noProof w:val="0"/>
          <w:snapToGrid w:val="0"/>
        </w:rPr>
      </w:pPr>
    </w:p>
    <w:p w14:paraId="2B8F375A" w14:textId="77777777" w:rsidR="00CA6E98" w:rsidRPr="00C37D2B" w:rsidRDefault="00CA6E98" w:rsidP="007F5250">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304B4EFD" w14:textId="77777777" w:rsidR="00E74F6B" w:rsidRPr="00C37D2B" w:rsidRDefault="00E74F6B" w:rsidP="007F5250">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54220AD6" w14:textId="77777777" w:rsidR="00CA6E98" w:rsidRPr="00C37D2B" w:rsidRDefault="00CA6E98" w:rsidP="007F5250">
      <w:pPr>
        <w:pStyle w:val="PL"/>
        <w:rPr>
          <w:noProof w:val="0"/>
          <w:snapToGrid w:val="0"/>
        </w:rPr>
      </w:pPr>
      <w:r w:rsidRPr="00C37D2B">
        <w:rPr>
          <w:noProof w:val="0"/>
          <w:snapToGrid w:val="0"/>
        </w:rPr>
        <w:tab/>
        <w:t>...</w:t>
      </w:r>
    </w:p>
    <w:p w14:paraId="3906A629" w14:textId="77777777" w:rsidR="00CA6E98" w:rsidRPr="00C37D2B" w:rsidRDefault="00CA6E98" w:rsidP="007F5250">
      <w:pPr>
        <w:pStyle w:val="PL"/>
        <w:rPr>
          <w:noProof w:val="0"/>
          <w:snapToGrid w:val="0"/>
        </w:rPr>
      </w:pPr>
      <w:r w:rsidRPr="00C37D2B">
        <w:rPr>
          <w:noProof w:val="0"/>
          <w:snapToGrid w:val="0"/>
        </w:rPr>
        <w:t>}</w:t>
      </w:r>
    </w:p>
    <w:p w14:paraId="4F213462" w14:textId="77777777" w:rsidR="00CA6E98" w:rsidRPr="00C37D2B" w:rsidRDefault="00CA6E98" w:rsidP="007F5250">
      <w:pPr>
        <w:pStyle w:val="PL"/>
        <w:rPr>
          <w:noProof w:val="0"/>
          <w:snapToGrid w:val="0"/>
        </w:rPr>
      </w:pPr>
    </w:p>
    <w:p w14:paraId="47E36400" w14:textId="77777777" w:rsidR="005752DE" w:rsidRPr="00C37D2B" w:rsidRDefault="005752DE" w:rsidP="007F5250">
      <w:pPr>
        <w:pStyle w:val="PL"/>
        <w:rPr>
          <w:noProof w:val="0"/>
          <w:snapToGrid w:val="0"/>
        </w:rPr>
      </w:pPr>
      <w:r w:rsidRPr="00C37D2B">
        <w:rPr>
          <w:noProof w:val="0"/>
          <w:snapToGrid w:val="0"/>
        </w:rPr>
        <w:t>UE-ContextKeptIndicator ::= ENUMERATED {</w:t>
      </w:r>
    </w:p>
    <w:p w14:paraId="79802A04" w14:textId="77777777" w:rsidR="005752DE" w:rsidRPr="00C37D2B" w:rsidRDefault="005752DE" w:rsidP="007F5250">
      <w:pPr>
        <w:pStyle w:val="PL"/>
        <w:rPr>
          <w:noProof w:val="0"/>
          <w:snapToGrid w:val="0"/>
        </w:rPr>
      </w:pPr>
      <w:r w:rsidRPr="00C37D2B">
        <w:rPr>
          <w:noProof w:val="0"/>
          <w:snapToGrid w:val="0"/>
        </w:rPr>
        <w:tab/>
        <w:t>true,</w:t>
      </w:r>
    </w:p>
    <w:p w14:paraId="44D8C95F" w14:textId="77777777" w:rsidR="005752DE" w:rsidRPr="00C37D2B" w:rsidRDefault="005752DE" w:rsidP="007F5250">
      <w:pPr>
        <w:pStyle w:val="PL"/>
        <w:rPr>
          <w:noProof w:val="0"/>
          <w:snapToGrid w:val="0"/>
        </w:rPr>
      </w:pPr>
      <w:r w:rsidRPr="00C37D2B">
        <w:rPr>
          <w:noProof w:val="0"/>
          <w:snapToGrid w:val="0"/>
        </w:rPr>
        <w:tab/>
        <w:t>...</w:t>
      </w:r>
    </w:p>
    <w:p w14:paraId="4BB22D55" w14:textId="77777777" w:rsidR="005752DE" w:rsidRPr="00C37D2B" w:rsidRDefault="005752DE" w:rsidP="007F5250">
      <w:pPr>
        <w:pStyle w:val="PL"/>
        <w:rPr>
          <w:noProof w:val="0"/>
          <w:snapToGrid w:val="0"/>
        </w:rPr>
      </w:pPr>
      <w:r w:rsidRPr="00C37D2B">
        <w:rPr>
          <w:noProof w:val="0"/>
          <w:snapToGrid w:val="0"/>
        </w:rPr>
        <w:t>}</w:t>
      </w:r>
    </w:p>
    <w:p w14:paraId="0D81FE55" w14:textId="77777777" w:rsidR="005752DE" w:rsidRPr="00C37D2B" w:rsidRDefault="005752DE" w:rsidP="008F1E75">
      <w:pPr>
        <w:pStyle w:val="PL"/>
        <w:rPr>
          <w:noProof w:val="0"/>
          <w:snapToGrid w:val="0"/>
        </w:rPr>
      </w:pPr>
    </w:p>
    <w:p w14:paraId="4F06BE4C" w14:textId="77777777" w:rsidR="005752DE" w:rsidRPr="00C37D2B" w:rsidRDefault="005752DE" w:rsidP="00C4015E">
      <w:pPr>
        <w:pStyle w:val="PL"/>
        <w:rPr>
          <w:noProof w:val="0"/>
          <w:snapToGrid w:val="0"/>
        </w:rPr>
      </w:pPr>
      <w:r w:rsidRPr="00C37D2B">
        <w:rPr>
          <w:noProof w:val="0"/>
          <w:snapToGrid w:val="0"/>
        </w:rPr>
        <w:t>UEID ::= BIT STRING (SIZE (16))</w:t>
      </w:r>
    </w:p>
    <w:p w14:paraId="50BF4505" w14:textId="77777777" w:rsidR="005752DE" w:rsidRPr="00C37D2B" w:rsidRDefault="005752DE" w:rsidP="007F5250">
      <w:pPr>
        <w:pStyle w:val="PL"/>
        <w:rPr>
          <w:noProof w:val="0"/>
          <w:snapToGrid w:val="0"/>
        </w:rPr>
      </w:pPr>
    </w:p>
    <w:p w14:paraId="54C7C1BB" w14:textId="77777777" w:rsidR="005752DE" w:rsidRPr="00C37D2B" w:rsidRDefault="005752DE" w:rsidP="007F5250">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0E6018E0" w14:textId="77777777" w:rsidR="005752DE" w:rsidRPr="00C37D2B" w:rsidRDefault="005752DE" w:rsidP="008F1E75">
      <w:pPr>
        <w:pStyle w:val="PL"/>
        <w:rPr>
          <w:noProof w:val="0"/>
          <w:snapToGrid w:val="0"/>
        </w:rPr>
      </w:pPr>
    </w:p>
    <w:p w14:paraId="17A6F91B" w14:textId="77777777" w:rsidR="005752DE" w:rsidRPr="00C37D2B" w:rsidRDefault="005752DE" w:rsidP="00C4015E">
      <w:pPr>
        <w:pStyle w:val="PL"/>
        <w:rPr>
          <w:noProof w:val="0"/>
          <w:snapToGrid w:val="0"/>
        </w:rPr>
      </w:pPr>
      <w:r w:rsidRPr="00C37D2B">
        <w:rPr>
          <w:noProof w:val="0"/>
          <w:snapToGrid w:val="0"/>
        </w:rPr>
        <w:t>UE-HistoryInformationFromTheUE ::= OCTET STRING</w:t>
      </w:r>
    </w:p>
    <w:p w14:paraId="7BAF4F55" w14:textId="77777777" w:rsidR="005752DE" w:rsidRPr="00C37D2B" w:rsidRDefault="005752DE" w:rsidP="003F0D54">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0F835782" w14:textId="77777777" w:rsidR="005752DE" w:rsidRPr="00C37D2B" w:rsidRDefault="005752DE" w:rsidP="00A24137">
      <w:pPr>
        <w:pStyle w:val="PL"/>
        <w:rPr>
          <w:noProof w:val="0"/>
          <w:snapToGrid w:val="0"/>
        </w:rPr>
      </w:pPr>
    </w:p>
    <w:p w14:paraId="3CC0D1CC" w14:textId="77777777" w:rsidR="005752DE" w:rsidRPr="00C37D2B" w:rsidRDefault="005752DE" w:rsidP="00282435">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4C3D4218" w14:textId="77777777" w:rsidR="005752DE" w:rsidRPr="00C37D2B" w:rsidRDefault="005752DE" w:rsidP="00282435">
      <w:pPr>
        <w:pStyle w:val="PL"/>
        <w:rPr>
          <w:noProof w:val="0"/>
          <w:snapToGrid w:val="0"/>
        </w:rPr>
      </w:pPr>
    </w:p>
    <w:p w14:paraId="651D7B64" w14:textId="77777777" w:rsidR="005752DE" w:rsidRPr="00C37D2B" w:rsidRDefault="005752DE" w:rsidP="00895D0E">
      <w:pPr>
        <w:pStyle w:val="PL"/>
        <w:rPr>
          <w:noProof w:val="0"/>
          <w:snapToGrid w:val="0"/>
        </w:rPr>
      </w:pPr>
      <w:r w:rsidRPr="00C37D2B">
        <w:rPr>
          <w:noProof w:val="0"/>
          <w:snapToGrid w:val="0"/>
        </w:rPr>
        <w:t>UE-X2AP-ID ::= INTEGER (0..4095)</w:t>
      </w:r>
    </w:p>
    <w:p w14:paraId="3713A204" w14:textId="77777777" w:rsidR="005752DE" w:rsidRPr="00C37D2B" w:rsidRDefault="005752DE" w:rsidP="00B131CB">
      <w:pPr>
        <w:pStyle w:val="PL"/>
        <w:rPr>
          <w:noProof w:val="0"/>
          <w:snapToGrid w:val="0"/>
        </w:rPr>
      </w:pPr>
    </w:p>
    <w:p w14:paraId="073B4282" w14:textId="77777777" w:rsidR="005752DE" w:rsidRPr="00C37D2B" w:rsidRDefault="005752DE" w:rsidP="00140D97">
      <w:pPr>
        <w:pStyle w:val="PL"/>
        <w:rPr>
          <w:noProof w:val="0"/>
          <w:snapToGrid w:val="0"/>
        </w:rPr>
      </w:pPr>
      <w:r w:rsidRPr="00C37D2B">
        <w:rPr>
          <w:noProof w:val="0"/>
          <w:snapToGrid w:val="0"/>
        </w:rPr>
        <w:t>UE-X2AP-ID-Extension ::= INTEGER (0..4095, ...)</w:t>
      </w:r>
    </w:p>
    <w:p w14:paraId="07731A8B" w14:textId="77777777" w:rsidR="002B78CD" w:rsidRDefault="002B78CD" w:rsidP="002B78CD">
      <w:pPr>
        <w:pStyle w:val="PL"/>
        <w:rPr>
          <w:noProof w:val="0"/>
          <w:snapToGrid w:val="0"/>
        </w:rPr>
      </w:pPr>
    </w:p>
    <w:p w14:paraId="65CE0B81" w14:textId="77777777" w:rsidR="00C10966" w:rsidRDefault="00C10966" w:rsidP="00C10966">
      <w:pPr>
        <w:pStyle w:val="PL"/>
        <w:rPr>
          <w:noProof w:val="0"/>
          <w:snapToGrid w:val="0"/>
          <w:lang w:eastAsia="en-US"/>
        </w:rPr>
      </w:pPr>
      <w:r w:rsidRPr="00C33869">
        <w:rPr>
          <w:noProof w:val="0"/>
          <w:snapToGrid w:val="0"/>
        </w:rPr>
        <w:t>UERadioCapability ::= OCTET STRING</w:t>
      </w:r>
    </w:p>
    <w:p w14:paraId="2C9C38DE" w14:textId="77777777" w:rsidR="00C10966" w:rsidRDefault="00C10966" w:rsidP="00C10966">
      <w:pPr>
        <w:pStyle w:val="PL"/>
        <w:rPr>
          <w:noProof w:val="0"/>
          <w:snapToGrid w:val="0"/>
        </w:rPr>
      </w:pPr>
    </w:p>
    <w:p w14:paraId="003E70CC" w14:textId="77777777" w:rsidR="002B78CD" w:rsidRDefault="002B78CD" w:rsidP="00C10966">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7679F4E8" w14:textId="77777777" w:rsidR="005752DE" w:rsidRPr="00C37D2B" w:rsidRDefault="005752DE" w:rsidP="00FB0D9F">
      <w:pPr>
        <w:pStyle w:val="PL"/>
        <w:rPr>
          <w:noProof w:val="0"/>
          <w:snapToGrid w:val="0"/>
        </w:rPr>
      </w:pPr>
    </w:p>
    <w:p w14:paraId="3FB56E54" w14:textId="77777777" w:rsidR="005752DE" w:rsidRPr="00C37D2B" w:rsidRDefault="005752DE" w:rsidP="007F5250">
      <w:pPr>
        <w:pStyle w:val="PL"/>
        <w:rPr>
          <w:noProof w:val="0"/>
          <w:snapToGrid w:val="0"/>
        </w:rPr>
      </w:pPr>
      <w:r w:rsidRPr="00C37D2B">
        <w:rPr>
          <w:noProof w:val="0"/>
          <w:snapToGrid w:val="0"/>
        </w:rPr>
        <w:t>UE-RLF-Report-Container::= OCTET STRING</w:t>
      </w:r>
    </w:p>
    <w:p w14:paraId="2E567318" w14:textId="77777777" w:rsidR="005752DE" w:rsidRPr="00C37D2B" w:rsidRDefault="005752DE" w:rsidP="008F1E75">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58A2CBF" w14:textId="77777777" w:rsidR="005752DE" w:rsidRPr="00C37D2B" w:rsidRDefault="005752DE" w:rsidP="007F5250">
      <w:pPr>
        <w:pStyle w:val="PL"/>
        <w:rPr>
          <w:noProof w:val="0"/>
          <w:snapToGrid w:val="0"/>
        </w:rPr>
      </w:pPr>
    </w:p>
    <w:p w14:paraId="60E36ABC" w14:textId="77777777" w:rsidR="005752DE" w:rsidRPr="00C37D2B" w:rsidRDefault="005752DE" w:rsidP="007F5250">
      <w:pPr>
        <w:pStyle w:val="PL"/>
        <w:rPr>
          <w:noProof w:val="0"/>
          <w:snapToGrid w:val="0"/>
        </w:rPr>
      </w:pPr>
      <w:r w:rsidRPr="00C37D2B">
        <w:rPr>
          <w:noProof w:val="0"/>
          <w:snapToGrid w:val="0"/>
        </w:rPr>
        <w:t>UE-RLF-Report-Container-for-extended-bands ::= OCTET STRING</w:t>
      </w:r>
    </w:p>
    <w:p w14:paraId="0F8295DA" w14:textId="77777777" w:rsidR="005752DE" w:rsidRPr="00C37D2B" w:rsidRDefault="005752DE" w:rsidP="007F5250">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1FBB80B9" w14:textId="77777777" w:rsidR="005752DE" w:rsidRPr="00C37D2B" w:rsidRDefault="005752DE" w:rsidP="008F1E75">
      <w:pPr>
        <w:pStyle w:val="PL"/>
        <w:rPr>
          <w:noProof w:val="0"/>
        </w:rPr>
      </w:pPr>
    </w:p>
    <w:p w14:paraId="7745F958" w14:textId="77777777" w:rsidR="005752DE" w:rsidRPr="00C37D2B" w:rsidRDefault="005752DE" w:rsidP="007F5250">
      <w:pPr>
        <w:pStyle w:val="PL"/>
        <w:rPr>
          <w:noProof w:val="0"/>
          <w:snapToGrid w:val="0"/>
        </w:rPr>
      </w:pPr>
      <w:r w:rsidRPr="00C37D2B">
        <w:rPr>
          <w:noProof w:val="0"/>
          <w:snapToGrid w:val="0"/>
        </w:rPr>
        <w:t>UESecurityCapabilities ::= SEQUENCE {</w:t>
      </w:r>
    </w:p>
    <w:p w14:paraId="527B9164" w14:textId="77777777" w:rsidR="005752DE" w:rsidRPr="00C37D2B" w:rsidRDefault="005752DE" w:rsidP="008F1E75">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69857CDF" w14:textId="77777777" w:rsidR="005752DE" w:rsidRPr="00C37D2B" w:rsidRDefault="005752DE" w:rsidP="00C4015E">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41146528" w14:textId="77777777" w:rsidR="005752DE" w:rsidRPr="00C37D2B" w:rsidRDefault="005752DE" w:rsidP="003F0D5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467989D2" w14:textId="77777777" w:rsidR="005752DE" w:rsidRPr="00C37D2B" w:rsidRDefault="005752DE" w:rsidP="007F5250">
      <w:pPr>
        <w:pStyle w:val="PL"/>
        <w:rPr>
          <w:noProof w:val="0"/>
          <w:snapToGrid w:val="0"/>
        </w:rPr>
      </w:pPr>
      <w:r w:rsidRPr="00C37D2B">
        <w:rPr>
          <w:noProof w:val="0"/>
          <w:snapToGrid w:val="0"/>
        </w:rPr>
        <w:t>...</w:t>
      </w:r>
    </w:p>
    <w:p w14:paraId="3FA91268" w14:textId="77777777" w:rsidR="005752DE" w:rsidRPr="00C37D2B" w:rsidRDefault="005752DE" w:rsidP="007F5250">
      <w:pPr>
        <w:pStyle w:val="PL"/>
        <w:rPr>
          <w:noProof w:val="0"/>
          <w:snapToGrid w:val="0"/>
        </w:rPr>
      </w:pPr>
      <w:r w:rsidRPr="00C37D2B">
        <w:rPr>
          <w:noProof w:val="0"/>
          <w:snapToGrid w:val="0"/>
        </w:rPr>
        <w:t>}</w:t>
      </w:r>
    </w:p>
    <w:p w14:paraId="543406CF" w14:textId="77777777" w:rsidR="005752DE" w:rsidRPr="00C37D2B" w:rsidRDefault="005752DE" w:rsidP="008F1E75">
      <w:pPr>
        <w:pStyle w:val="PL"/>
        <w:rPr>
          <w:noProof w:val="0"/>
        </w:rPr>
      </w:pPr>
    </w:p>
    <w:p w14:paraId="6AF603AB" w14:textId="77777777" w:rsidR="005752DE" w:rsidRPr="00C37D2B" w:rsidRDefault="005752DE" w:rsidP="00C4015E">
      <w:pPr>
        <w:pStyle w:val="PL"/>
        <w:rPr>
          <w:noProof w:val="0"/>
          <w:snapToGrid w:val="0"/>
        </w:rPr>
      </w:pPr>
      <w:r w:rsidRPr="00C37D2B">
        <w:rPr>
          <w:noProof w:val="0"/>
          <w:snapToGrid w:val="0"/>
        </w:rPr>
        <w:t>UESecurityCapabilities-ExtIEs X2AP-PROTOCOL-EXTENSION ::= {</w:t>
      </w:r>
    </w:p>
    <w:p w14:paraId="7AF7BA78" w14:textId="77777777" w:rsidR="005752DE" w:rsidRPr="00C37D2B" w:rsidRDefault="005752DE" w:rsidP="003F0D54">
      <w:pPr>
        <w:pStyle w:val="PL"/>
        <w:rPr>
          <w:noProof w:val="0"/>
          <w:snapToGrid w:val="0"/>
        </w:rPr>
      </w:pPr>
      <w:r w:rsidRPr="00C37D2B">
        <w:rPr>
          <w:noProof w:val="0"/>
          <w:snapToGrid w:val="0"/>
        </w:rPr>
        <w:tab/>
        <w:t>...</w:t>
      </w:r>
    </w:p>
    <w:p w14:paraId="0CB97779" w14:textId="77777777" w:rsidR="005752DE" w:rsidRPr="00C37D2B" w:rsidRDefault="005752DE" w:rsidP="00A24137">
      <w:pPr>
        <w:pStyle w:val="PL"/>
        <w:rPr>
          <w:noProof w:val="0"/>
          <w:snapToGrid w:val="0"/>
        </w:rPr>
      </w:pPr>
      <w:r w:rsidRPr="00C37D2B">
        <w:rPr>
          <w:noProof w:val="0"/>
          <w:snapToGrid w:val="0"/>
        </w:rPr>
        <w:t>}</w:t>
      </w:r>
    </w:p>
    <w:p w14:paraId="42290365" w14:textId="77777777" w:rsidR="005752DE" w:rsidRPr="00C37D2B" w:rsidRDefault="005752DE" w:rsidP="007F5250">
      <w:pPr>
        <w:pStyle w:val="PL"/>
        <w:rPr>
          <w:noProof w:val="0"/>
          <w:lang w:eastAsia="zh-CN"/>
        </w:rPr>
      </w:pPr>
    </w:p>
    <w:p w14:paraId="3A741A80" w14:textId="77777777" w:rsidR="005752DE" w:rsidRPr="00C37D2B" w:rsidRDefault="005752DE" w:rsidP="007F5250">
      <w:pPr>
        <w:pStyle w:val="PL"/>
        <w:rPr>
          <w:lang w:eastAsia="zh-CN"/>
        </w:rPr>
      </w:pPr>
      <w:r w:rsidRPr="00C37D2B">
        <w:rPr>
          <w:lang w:eastAsia="zh-CN"/>
        </w:rPr>
        <w:t>UESidelinkAggregateMaximumBitRate ::= SEQUENCE {</w:t>
      </w:r>
    </w:p>
    <w:p w14:paraId="13296E0E" w14:textId="77777777" w:rsidR="005752DE" w:rsidRPr="00C37D2B" w:rsidRDefault="005752DE" w:rsidP="007F5250">
      <w:pPr>
        <w:pStyle w:val="PL"/>
        <w:rPr>
          <w:lang w:eastAsia="zh-CN"/>
        </w:rPr>
      </w:pPr>
      <w:r w:rsidRPr="00C37D2B">
        <w:rPr>
          <w:lang w:eastAsia="zh-CN"/>
        </w:rPr>
        <w:lastRenderedPageBreak/>
        <w:tab/>
        <w:t>uESidelinkAggregateMaximumBitRate</w:t>
      </w:r>
      <w:r w:rsidRPr="00C37D2B">
        <w:rPr>
          <w:lang w:eastAsia="zh-CN"/>
        </w:rPr>
        <w:tab/>
      </w:r>
      <w:r w:rsidRPr="00C37D2B">
        <w:rPr>
          <w:lang w:eastAsia="zh-CN"/>
        </w:rPr>
        <w:tab/>
        <w:t>BitRate,</w:t>
      </w:r>
    </w:p>
    <w:p w14:paraId="376FC27D" w14:textId="77777777" w:rsidR="005752DE" w:rsidRPr="00C37D2B" w:rsidRDefault="005752DE" w:rsidP="007F5250">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5585001D" w14:textId="77777777" w:rsidR="005752DE" w:rsidRPr="00C37D2B" w:rsidRDefault="005752DE" w:rsidP="007F5250">
      <w:pPr>
        <w:pStyle w:val="PL"/>
        <w:rPr>
          <w:lang w:eastAsia="zh-CN"/>
        </w:rPr>
      </w:pPr>
      <w:r w:rsidRPr="00C37D2B">
        <w:rPr>
          <w:lang w:eastAsia="zh-CN"/>
        </w:rPr>
        <w:tab/>
        <w:t>...</w:t>
      </w:r>
    </w:p>
    <w:p w14:paraId="6A62360B" w14:textId="77777777" w:rsidR="005752DE" w:rsidRPr="00C37D2B" w:rsidRDefault="005752DE" w:rsidP="007F5250">
      <w:pPr>
        <w:pStyle w:val="PL"/>
        <w:rPr>
          <w:lang w:eastAsia="zh-CN"/>
        </w:rPr>
      </w:pPr>
      <w:r w:rsidRPr="00C37D2B">
        <w:rPr>
          <w:lang w:eastAsia="zh-CN"/>
        </w:rPr>
        <w:t>}</w:t>
      </w:r>
    </w:p>
    <w:p w14:paraId="54C03835" w14:textId="77777777" w:rsidR="005752DE" w:rsidRPr="00C37D2B" w:rsidRDefault="005752DE" w:rsidP="007F5250">
      <w:pPr>
        <w:pStyle w:val="PL"/>
        <w:rPr>
          <w:lang w:eastAsia="zh-CN"/>
        </w:rPr>
      </w:pPr>
    </w:p>
    <w:p w14:paraId="6D393EE4" w14:textId="77777777" w:rsidR="005752DE" w:rsidRPr="00C37D2B" w:rsidRDefault="005752DE" w:rsidP="007F5250">
      <w:pPr>
        <w:pStyle w:val="PL"/>
        <w:rPr>
          <w:lang w:eastAsia="zh-CN"/>
        </w:rPr>
      </w:pPr>
      <w:r w:rsidRPr="00C37D2B">
        <w:rPr>
          <w:lang w:eastAsia="zh-CN"/>
        </w:rPr>
        <w:t>UE-Sidelink-Aggregate-MaximumBitRate-ExtIEs X2AP-PROTOCOL-EXTENSION ::= {</w:t>
      </w:r>
    </w:p>
    <w:p w14:paraId="482E9169" w14:textId="77777777" w:rsidR="005752DE" w:rsidRPr="00C37D2B" w:rsidRDefault="005752DE" w:rsidP="007F5250">
      <w:pPr>
        <w:pStyle w:val="PL"/>
        <w:rPr>
          <w:lang w:eastAsia="zh-CN"/>
        </w:rPr>
      </w:pPr>
      <w:r w:rsidRPr="00C37D2B">
        <w:rPr>
          <w:lang w:eastAsia="zh-CN"/>
        </w:rPr>
        <w:tab/>
        <w:t>...</w:t>
      </w:r>
    </w:p>
    <w:p w14:paraId="3D8D483B" w14:textId="77777777" w:rsidR="005752DE" w:rsidRPr="00C37D2B" w:rsidRDefault="005752DE" w:rsidP="007F5250">
      <w:pPr>
        <w:pStyle w:val="PL"/>
        <w:rPr>
          <w:lang w:eastAsia="zh-CN"/>
        </w:rPr>
      </w:pPr>
      <w:r w:rsidRPr="00C37D2B">
        <w:rPr>
          <w:lang w:eastAsia="zh-CN"/>
        </w:rPr>
        <w:t>}</w:t>
      </w:r>
    </w:p>
    <w:p w14:paraId="7018C62A" w14:textId="77777777" w:rsidR="005752DE" w:rsidRPr="00C37D2B" w:rsidRDefault="005752DE" w:rsidP="007F5250">
      <w:pPr>
        <w:pStyle w:val="PL"/>
        <w:rPr>
          <w:noProof w:val="0"/>
        </w:rPr>
      </w:pPr>
    </w:p>
    <w:p w14:paraId="01772515" w14:textId="77777777" w:rsidR="009068D1" w:rsidRPr="00C37D2B" w:rsidRDefault="009068D1" w:rsidP="009068D1">
      <w:pPr>
        <w:pStyle w:val="PL"/>
        <w:rPr>
          <w:noProof w:val="0"/>
        </w:rPr>
      </w:pPr>
      <w:r w:rsidRPr="00C37D2B">
        <w:rPr>
          <w:noProof w:val="0"/>
        </w:rPr>
        <w:t>UEsToBeResetList ::= SEQUENCE (SIZE (1.. maxUEsinengNBDU)) OF UEsToBeResetList-Item</w:t>
      </w:r>
    </w:p>
    <w:p w14:paraId="52D658CA" w14:textId="77777777" w:rsidR="009068D1" w:rsidRPr="00C37D2B" w:rsidRDefault="009068D1" w:rsidP="009068D1">
      <w:pPr>
        <w:pStyle w:val="PL"/>
        <w:rPr>
          <w:noProof w:val="0"/>
        </w:rPr>
      </w:pPr>
    </w:p>
    <w:p w14:paraId="04192623" w14:textId="77777777" w:rsidR="009068D1" w:rsidRPr="00C37D2B" w:rsidRDefault="009068D1" w:rsidP="009068D1">
      <w:pPr>
        <w:pStyle w:val="PL"/>
        <w:rPr>
          <w:noProof w:val="0"/>
        </w:rPr>
      </w:pPr>
      <w:r w:rsidRPr="00C37D2B">
        <w:rPr>
          <w:noProof w:val="0"/>
        </w:rPr>
        <w:t>UEsToBeResetList-Item::= SEQUENCE {</w:t>
      </w:r>
    </w:p>
    <w:p w14:paraId="53D8C91B" w14:textId="77777777" w:rsidR="009068D1" w:rsidRPr="00C37D2B" w:rsidRDefault="009068D1" w:rsidP="009068D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3EA7FA15" w14:textId="77777777" w:rsidR="009068D1" w:rsidRPr="00C37D2B" w:rsidRDefault="009068D1" w:rsidP="009068D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D31D956" w14:textId="77777777" w:rsidR="009068D1" w:rsidRPr="00C37D2B" w:rsidRDefault="009068D1" w:rsidP="009068D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C6B8CB1" w14:textId="77777777" w:rsidR="009068D1" w:rsidRPr="00C37D2B" w:rsidRDefault="009068D1" w:rsidP="009068D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00772B68" w:rsidRPr="00C37D2B">
        <w:rPr>
          <w:noProof w:val="0"/>
        </w:rPr>
        <w:tab/>
      </w:r>
      <w:r w:rsidR="00772B68" w:rsidRPr="00C37D2B">
        <w:rPr>
          <w:noProof w:val="0"/>
        </w:rPr>
        <w:tab/>
      </w:r>
      <w:r w:rsidRPr="00C37D2B">
        <w:rPr>
          <w:noProof w:val="0"/>
        </w:rPr>
        <w:t>OPTIONAL,</w:t>
      </w:r>
    </w:p>
    <w:p w14:paraId="15010A9D" w14:textId="77777777" w:rsidR="009068D1" w:rsidRPr="00C37D2B" w:rsidRDefault="009068D1" w:rsidP="009068D1">
      <w:pPr>
        <w:pStyle w:val="PL"/>
        <w:rPr>
          <w:noProof w:val="0"/>
        </w:rPr>
      </w:pPr>
      <w:r w:rsidRPr="00C37D2B">
        <w:rPr>
          <w:noProof w:val="0"/>
        </w:rPr>
        <w:tab/>
        <w:t>...</w:t>
      </w:r>
    </w:p>
    <w:p w14:paraId="6400F83C" w14:textId="77777777" w:rsidR="009068D1" w:rsidRPr="00C37D2B" w:rsidRDefault="009068D1" w:rsidP="009068D1">
      <w:pPr>
        <w:pStyle w:val="PL"/>
        <w:rPr>
          <w:noProof w:val="0"/>
        </w:rPr>
      </w:pPr>
      <w:r w:rsidRPr="00C37D2B">
        <w:rPr>
          <w:noProof w:val="0"/>
        </w:rPr>
        <w:t>}</w:t>
      </w:r>
    </w:p>
    <w:p w14:paraId="143FEF6A" w14:textId="77777777" w:rsidR="009068D1" w:rsidRPr="00C37D2B" w:rsidRDefault="009068D1" w:rsidP="009068D1">
      <w:pPr>
        <w:pStyle w:val="PL"/>
        <w:rPr>
          <w:noProof w:val="0"/>
        </w:rPr>
      </w:pPr>
    </w:p>
    <w:p w14:paraId="73D07246" w14:textId="77777777" w:rsidR="009068D1" w:rsidRPr="00C37D2B" w:rsidRDefault="009068D1" w:rsidP="009068D1">
      <w:pPr>
        <w:pStyle w:val="PL"/>
        <w:rPr>
          <w:noProof w:val="0"/>
        </w:rPr>
      </w:pPr>
      <w:r w:rsidRPr="00C37D2B">
        <w:rPr>
          <w:noProof w:val="0"/>
        </w:rPr>
        <w:t>UEsToBeResetList-Item-ExtIEs X2AP-PROTOCOL-EXTENSION ::= {</w:t>
      </w:r>
    </w:p>
    <w:p w14:paraId="1EBCCD2F" w14:textId="77777777" w:rsidR="009068D1" w:rsidRPr="00C37D2B" w:rsidRDefault="009068D1" w:rsidP="009068D1">
      <w:pPr>
        <w:pStyle w:val="PL"/>
        <w:rPr>
          <w:noProof w:val="0"/>
        </w:rPr>
      </w:pPr>
      <w:r w:rsidRPr="00C37D2B">
        <w:rPr>
          <w:noProof w:val="0"/>
        </w:rPr>
        <w:tab/>
        <w:t>...</w:t>
      </w:r>
    </w:p>
    <w:p w14:paraId="4C185153" w14:textId="77777777" w:rsidR="009068D1" w:rsidRPr="00C37D2B" w:rsidRDefault="009068D1" w:rsidP="009068D1">
      <w:pPr>
        <w:pStyle w:val="PL"/>
        <w:rPr>
          <w:noProof w:val="0"/>
        </w:rPr>
      </w:pPr>
      <w:r w:rsidRPr="00C37D2B">
        <w:rPr>
          <w:noProof w:val="0"/>
        </w:rPr>
        <w:t>}</w:t>
      </w:r>
    </w:p>
    <w:p w14:paraId="5BF4C168" w14:textId="77777777" w:rsidR="009068D1" w:rsidRPr="00C37D2B" w:rsidRDefault="009068D1" w:rsidP="009068D1">
      <w:pPr>
        <w:pStyle w:val="PL"/>
        <w:rPr>
          <w:noProof w:val="0"/>
        </w:rPr>
      </w:pPr>
    </w:p>
    <w:p w14:paraId="57AC8DF8" w14:textId="77777777" w:rsidR="00694024" w:rsidRPr="00C37D2B" w:rsidRDefault="00694024" w:rsidP="00694024">
      <w:pPr>
        <w:pStyle w:val="PL"/>
        <w:rPr>
          <w:noProof w:val="0"/>
        </w:rPr>
      </w:pPr>
      <w:r w:rsidRPr="00C37D2B">
        <w:rPr>
          <w:noProof w:val="0"/>
        </w:rPr>
        <w:t>ULandDLSharing ::= SEQUENCE{</w:t>
      </w:r>
    </w:p>
    <w:p w14:paraId="11CF3F1C" w14:textId="77777777" w:rsidR="00694024" w:rsidRPr="00C37D2B" w:rsidRDefault="00772B68" w:rsidP="00694024">
      <w:pPr>
        <w:pStyle w:val="PL"/>
        <w:rPr>
          <w:noProof w:val="0"/>
        </w:rPr>
      </w:pPr>
      <w:r w:rsidRPr="00C37D2B">
        <w:rPr>
          <w:noProof w:val="0"/>
        </w:rPr>
        <w:tab/>
      </w:r>
      <w:r w:rsidR="00694024" w:rsidRPr="00C37D2B">
        <w:rPr>
          <w:noProof w:val="0"/>
        </w:rPr>
        <w:t>u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ULResourcesULandDLSharing,</w:t>
      </w:r>
    </w:p>
    <w:p w14:paraId="56B4CABF" w14:textId="77777777" w:rsidR="007849E3" w:rsidRPr="00C37D2B" w:rsidRDefault="00772B68" w:rsidP="00694024">
      <w:pPr>
        <w:pStyle w:val="PL"/>
        <w:rPr>
          <w:noProof w:val="0"/>
        </w:rPr>
      </w:pPr>
      <w:r w:rsidRPr="00C37D2B">
        <w:rPr>
          <w:noProof w:val="0"/>
        </w:rPr>
        <w:tab/>
      </w:r>
      <w:r w:rsidR="00694024" w:rsidRPr="00C37D2B">
        <w:rPr>
          <w:noProof w:val="0"/>
        </w:rPr>
        <w:t>d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DLResourcesULandDLSharing,</w:t>
      </w:r>
    </w:p>
    <w:p w14:paraId="70D2D65A"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63763A26" w14:textId="77777777" w:rsidR="00694024" w:rsidRPr="00C37D2B" w:rsidRDefault="00772B68" w:rsidP="00694024">
      <w:pPr>
        <w:pStyle w:val="PL"/>
        <w:rPr>
          <w:noProof w:val="0"/>
        </w:rPr>
      </w:pPr>
      <w:r w:rsidRPr="00C37D2B">
        <w:rPr>
          <w:noProof w:val="0"/>
        </w:rPr>
        <w:tab/>
      </w:r>
      <w:r w:rsidR="00694024" w:rsidRPr="00C37D2B">
        <w:rPr>
          <w:noProof w:val="0"/>
        </w:rPr>
        <w:t>...</w:t>
      </w:r>
    </w:p>
    <w:p w14:paraId="49A19C98" w14:textId="77777777" w:rsidR="00694024" w:rsidRPr="00C37D2B" w:rsidRDefault="00694024" w:rsidP="00694024">
      <w:pPr>
        <w:pStyle w:val="PL"/>
        <w:rPr>
          <w:noProof w:val="0"/>
        </w:rPr>
      </w:pPr>
      <w:r w:rsidRPr="00C37D2B">
        <w:rPr>
          <w:noProof w:val="0"/>
        </w:rPr>
        <w:t>}</w:t>
      </w:r>
    </w:p>
    <w:p w14:paraId="5801566C" w14:textId="77777777" w:rsidR="009725B4" w:rsidRPr="00C37D2B" w:rsidRDefault="009725B4" w:rsidP="009725B4">
      <w:pPr>
        <w:pStyle w:val="PL"/>
        <w:rPr>
          <w:noProof w:val="0"/>
        </w:rPr>
      </w:pPr>
    </w:p>
    <w:p w14:paraId="465D59F5" w14:textId="77777777" w:rsidR="009725B4" w:rsidRPr="00C37D2B" w:rsidRDefault="009725B4" w:rsidP="009725B4">
      <w:pPr>
        <w:pStyle w:val="PL"/>
        <w:rPr>
          <w:noProof w:val="0"/>
        </w:rPr>
      </w:pPr>
      <w:r w:rsidRPr="00C37D2B">
        <w:rPr>
          <w:noProof w:val="0"/>
        </w:rPr>
        <w:t>ULandDLSharing-ExtIEs X2AP-PROTOCOL-EXTENSION ::= {</w:t>
      </w:r>
    </w:p>
    <w:p w14:paraId="0650D4FD" w14:textId="77777777" w:rsidR="009725B4" w:rsidRPr="0014651B" w:rsidRDefault="009725B4" w:rsidP="009725B4">
      <w:pPr>
        <w:pStyle w:val="PL"/>
        <w:rPr>
          <w:noProof w:val="0"/>
          <w:lang w:val="fr-FR"/>
        </w:rPr>
      </w:pPr>
      <w:r w:rsidRPr="00C37D2B">
        <w:rPr>
          <w:noProof w:val="0"/>
        </w:rPr>
        <w:tab/>
      </w:r>
      <w:r w:rsidRPr="0014651B">
        <w:rPr>
          <w:noProof w:val="0"/>
          <w:lang w:val="fr-FR"/>
        </w:rPr>
        <w:t>...</w:t>
      </w:r>
    </w:p>
    <w:p w14:paraId="66079E3D" w14:textId="77777777" w:rsidR="009725B4" w:rsidRPr="0014651B" w:rsidRDefault="009725B4" w:rsidP="009725B4">
      <w:pPr>
        <w:pStyle w:val="PL"/>
        <w:rPr>
          <w:noProof w:val="0"/>
          <w:lang w:val="fr-FR"/>
        </w:rPr>
      </w:pPr>
      <w:r w:rsidRPr="0014651B">
        <w:rPr>
          <w:noProof w:val="0"/>
          <w:lang w:val="fr-FR"/>
        </w:rPr>
        <w:t>}</w:t>
      </w:r>
    </w:p>
    <w:p w14:paraId="4D4E6A11" w14:textId="77777777" w:rsidR="00F31E4E" w:rsidRPr="0014651B" w:rsidRDefault="00F31E4E" w:rsidP="00F31E4E">
      <w:pPr>
        <w:pStyle w:val="PL"/>
        <w:rPr>
          <w:noProof w:val="0"/>
          <w:lang w:val="fr-FR"/>
        </w:rPr>
      </w:pPr>
    </w:p>
    <w:p w14:paraId="5447FB32"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ULConfiguration::= SEQUENCE {</w:t>
      </w:r>
    </w:p>
    <w:p w14:paraId="687C9204"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ab/>
        <w:t>uL-PDCP</w:t>
      </w:r>
      <w:r w:rsidRPr="0014651B">
        <w:rPr>
          <w:rFonts w:eastAsia="DengXian" w:cs="Courier New"/>
          <w:snapToGrid w:val="0"/>
          <w:lang w:val="fr-FR" w:eastAsia="zh-CN"/>
        </w:rPr>
        <w:tab/>
      </w:r>
      <w:r w:rsidRPr="0014651B">
        <w:rPr>
          <w:rFonts w:eastAsia="DengXian" w:cs="Courier New"/>
          <w:snapToGrid w:val="0"/>
          <w:lang w:val="fr-FR" w:eastAsia="zh-CN"/>
        </w:rPr>
        <w:tab/>
      </w:r>
      <w:r w:rsidRPr="0014651B">
        <w:rPr>
          <w:rFonts w:eastAsia="DengXian" w:cs="Courier New"/>
          <w:snapToGrid w:val="0"/>
          <w:lang w:val="fr-FR" w:eastAsia="zh-CN"/>
        </w:rPr>
        <w:tab/>
        <w:t>UL-UE-Configuration,</w:t>
      </w:r>
    </w:p>
    <w:p w14:paraId="0DFA9007" w14:textId="77777777" w:rsidR="00DF0D5B" w:rsidRPr="0014651B" w:rsidRDefault="00DF0D5B" w:rsidP="007F5250">
      <w:pPr>
        <w:pStyle w:val="PL"/>
        <w:rPr>
          <w:rFonts w:eastAsia="DengXian"/>
          <w:lang w:val="fr-FR" w:eastAsia="zh-CN"/>
        </w:rPr>
      </w:pPr>
      <w:r w:rsidRPr="0014651B">
        <w:rPr>
          <w:rFonts w:eastAsia="DengXian"/>
          <w:lang w:val="fr-FR" w:eastAsia="zh-CN"/>
        </w:rPr>
        <w:tab/>
        <w:t>iE-Extensions</w:t>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t>ProtocolExtensionContainer { {ULConfiguration-ExtIEs} } OPTIONAL,</w:t>
      </w:r>
    </w:p>
    <w:p w14:paraId="60741796" w14:textId="77777777" w:rsidR="00DF0D5B" w:rsidRPr="00C37D2B" w:rsidRDefault="00DF0D5B" w:rsidP="007F5250">
      <w:pPr>
        <w:pStyle w:val="PL"/>
        <w:rPr>
          <w:rFonts w:eastAsia="DengXian" w:cs="Courier New"/>
          <w:snapToGrid w:val="0"/>
          <w:lang w:eastAsia="zh-CN"/>
        </w:rPr>
      </w:pPr>
      <w:r w:rsidRPr="0014651B">
        <w:rPr>
          <w:rFonts w:eastAsia="DengXian" w:cs="Courier New"/>
          <w:snapToGrid w:val="0"/>
          <w:lang w:val="fr-FR" w:eastAsia="zh-CN"/>
        </w:rPr>
        <w:tab/>
      </w:r>
      <w:r w:rsidRPr="00C37D2B">
        <w:rPr>
          <w:rFonts w:eastAsia="DengXian" w:cs="Courier New"/>
          <w:snapToGrid w:val="0"/>
          <w:lang w:eastAsia="zh-CN"/>
        </w:rPr>
        <w:t>...</w:t>
      </w:r>
    </w:p>
    <w:p w14:paraId="60B9B46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4F4B98C2" w14:textId="77777777" w:rsidR="00DF0D5B" w:rsidRPr="00C37D2B" w:rsidRDefault="00DF0D5B" w:rsidP="007F5250">
      <w:pPr>
        <w:pStyle w:val="PL"/>
        <w:rPr>
          <w:rFonts w:eastAsia="DengXian" w:cs="Courier New"/>
          <w:snapToGrid w:val="0"/>
          <w:lang w:eastAsia="zh-CN"/>
        </w:rPr>
      </w:pPr>
    </w:p>
    <w:p w14:paraId="2230182E" w14:textId="77777777" w:rsidR="00DF0D5B" w:rsidRPr="00C37D2B" w:rsidRDefault="00DF0D5B" w:rsidP="007F5250">
      <w:pPr>
        <w:pStyle w:val="PL"/>
        <w:rPr>
          <w:rFonts w:eastAsia="DengXian"/>
          <w:lang w:eastAsia="zh-CN"/>
        </w:rPr>
      </w:pPr>
      <w:r w:rsidRPr="00C37D2B">
        <w:rPr>
          <w:rFonts w:eastAsia="DengXian"/>
          <w:lang w:eastAsia="zh-CN"/>
        </w:rPr>
        <w:t>ULConfiguration-ExtIEs X2AP-PROTOCOL-EXTENSION ::= {</w:t>
      </w:r>
    </w:p>
    <w:p w14:paraId="2A1C5E0D" w14:textId="77777777" w:rsidR="00DF0D5B" w:rsidRPr="00C37D2B" w:rsidRDefault="00DF0D5B" w:rsidP="007F5250">
      <w:pPr>
        <w:pStyle w:val="PL"/>
        <w:rPr>
          <w:rFonts w:eastAsia="DengXian"/>
          <w:lang w:eastAsia="zh-CN"/>
        </w:rPr>
      </w:pPr>
      <w:r w:rsidRPr="00C37D2B">
        <w:rPr>
          <w:rFonts w:eastAsia="DengXian"/>
          <w:lang w:eastAsia="zh-CN"/>
        </w:rPr>
        <w:tab/>
        <w:t>...</w:t>
      </w:r>
    </w:p>
    <w:p w14:paraId="1D50DB30" w14:textId="77777777" w:rsidR="00DF0D5B" w:rsidRPr="00C37D2B" w:rsidRDefault="00DF0D5B" w:rsidP="007F5250">
      <w:pPr>
        <w:pStyle w:val="PL"/>
        <w:rPr>
          <w:rFonts w:eastAsia="DengXian" w:cs="Courier New"/>
          <w:snapToGrid w:val="0"/>
          <w:lang w:eastAsia="zh-CN"/>
        </w:rPr>
      </w:pPr>
      <w:r w:rsidRPr="00C37D2B">
        <w:rPr>
          <w:rFonts w:eastAsia="DengXian"/>
          <w:lang w:eastAsia="zh-CN"/>
        </w:rPr>
        <w:t>}</w:t>
      </w:r>
    </w:p>
    <w:p w14:paraId="41F57856" w14:textId="77777777" w:rsidR="00DF0D5B" w:rsidRPr="00C37D2B" w:rsidRDefault="00DF0D5B" w:rsidP="007F5250">
      <w:pPr>
        <w:pStyle w:val="PL"/>
        <w:rPr>
          <w:rFonts w:eastAsia="DengXian" w:cs="Courier New"/>
          <w:snapToGrid w:val="0"/>
          <w:lang w:eastAsia="zh-CN"/>
        </w:rPr>
      </w:pPr>
    </w:p>
    <w:p w14:paraId="0116420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4DF0B926" w14:textId="77777777" w:rsidR="00DF0D5B" w:rsidRPr="00C37D2B" w:rsidRDefault="00DF0D5B" w:rsidP="007F5250">
      <w:pPr>
        <w:pStyle w:val="PL"/>
        <w:rPr>
          <w:noProof w:val="0"/>
        </w:rPr>
      </w:pPr>
    </w:p>
    <w:p w14:paraId="26FBCB23" w14:textId="77777777" w:rsidR="005752DE" w:rsidRPr="00EE5530" w:rsidRDefault="005752DE" w:rsidP="007F5250">
      <w:pPr>
        <w:pStyle w:val="PL"/>
        <w:rPr>
          <w:bCs/>
          <w:noProof w:val="0"/>
          <w:lang w:val="sv-SE"/>
        </w:rPr>
      </w:pPr>
      <w:r w:rsidRPr="00EE5530">
        <w:rPr>
          <w:noProof w:val="0"/>
          <w:lang w:val="sv-SE"/>
        </w:rPr>
        <w:t>UL-GBR-PRB-usage</w:t>
      </w:r>
      <w:r w:rsidRPr="00EE5530">
        <w:rPr>
          <w:bCs/>
          <w:noProof w:val="0"/>
          <w:lang w:val="sv-SE"/>
        </w:rPr>
        <w:t>::= INTEGER (0..100)</w:t>
      </w:r>
    </w:p>
    <w:p w14:paraId="24ACC4F9" w14:textId="77777777" w:rsidR="005752DE" w:rsidRPr="00EE5530" w:rsidRDefault="005752DE" w:rsidP="008F1E75">
      <w:pPr>
        <w:pStyle w:val="PL"/>
        <w:rPr>
          <w:noProof w:val="0"/>
          <w:lang w:val="sv-SE"/>
        </w:rPr>
      </w:pPr>
    </w:p>
    <w:p w14:paraId="130D5455" w14:textId="77777777" w:rsidR="00B75677" w:rsidRPr="001E0565" w:rsidRDefault="00B75677" w:rsidP="00B75677">
      <w:pPr>
        <w:pStyle w:val="PL"/>
      </w:pPr>
      <w:r>
        <w:rPr>
          <w:rFonts w:hint="eastAsia"/>
        </w:rPr>
        <w:t>U</w:t>
      </w:r>
      <w:r w:rsidRPr="009B2135">
        <w:t>L-GBR-PRB-usage</w:t>
      </w:r>
      <w:r>
        <w:rPr>
          <w:rFonts w:hint="eastAsia"/>
        </w:rPr>
        <w:t>-for-MIMO</w:t>
      </w:r>
      <w:r w:rsidRPr="001E0565">
        <w:t>::= INTEGER (0..100)</w:t>
      </w:r>
    </w:p>
    <w:p w14:paraId="01690C7C" w14:textId="77777777" w:rsidR="00B75677" w:rsidRDefault="00B75677" w:rsidP="00C4015E">
      <w:pPr>
        <w:pStyle w:val="PL"/>
        <w:rPr>
          <w:noProof w:val="0"/>
          <w:snapToGrid w:val="0"/>
        </w:rPr>
      </w:pPr>
    </w:p>
    <w:p w14:paraId="3610AF17" w14:textId="77777777" w:rsidR="005752DE" w:rsidRPr="00C37D2B" w:rsidRDefault="005752DE" w:rsidP="00C4015E">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919C81E" w14:textId="77777777" w:rsidR="005752DE" w:rsidRPr="00C37D2B" w:rsidRDefault="005752DE" w:rsidP="003F0D54">
      <w:pPr>
        <w:pStyle w:val="PL"/>
        <w:rPr>
          <w:noProof w:val="0"/>
          <w:snapToGrid w:val="0"/>
        </w:rPr>
      </w:pPr>
    </w:p>
    <w:p w14:paraId="2D1F0622" w14:textId="77777777" w:rsidR="005752DE" w:rsidRPr="00C37D2B" w:rsidRDefault="005752DE" w:rsidP="00A24137">
      <w:pPr>
        <w:pStyle w:val="PL"/>
        <w:rPr>
          <w:noProof w:val="0"/>
          <w:snapToGrid w:val="0"/>
        </w:rPr>
      </w:pPr>
      <w:r w:rsidRPr="00C37D2B">
        <w:rPr>
          <w:noProof w:val="0"/>
          <w:snapToGrid w:val="0"/>
        </w:rPr>
        <w:lastRenderedPageBreak/>
        <w:t>UL-HighInterferenceIndicationInfo-Item ::= SEQUENCE {</w:t>
      </w:r>
    </w:p>
    <w:p w14:paraId="1A3B1B06" w14:textId="77777777" w:rsidR="005752DE" w:rsidRPr="00C37D2B" w:rsidRDefault="005752DE" w:rsidP="00282435">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8887265" w14:textId="77777777" w:rsidR="005752DE" w:rsidRPr="00C37D2B" w:rsidRDefault="005752DE" w:rsidP="00282435">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559975E4"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7B4C8690" w14:textId="77777777" w:rsidR="005752DE" w:rsidRPr="00C37D2B" w:rsidRDefault="005752DE" w:rsidP="007F5250">
      <w:pPr>
        <w:pStyle w:val="PL"/>
        <w:rPr>
          <w:noProof w:val="0"/>
          <w:snapToGrid w:val="0"/>
        </w:rPr>
      </w:pPr>
      <w:r w:rsidRPr="00C37D2B">
        <w:rPr>
          <w:noProof w:val="0"/>
          <w:snapToGrid w:val="0"/>
        </w:rPr>
        <w:tab/>
        <w:t>...</w:t>
      </w:r>
    </w:p>
    <w:p w14:paraId="41D3413E" w14:textId="77777777" w:rsidR="005752DE" w:rsidRPr="00C37D2B" w:rsidRDefault="005752DE" w:rsidP="007F5250">
      <w:pPr>
        <w:pStyle w:val="PL"/>
        <w:rPr>
          <w:noProof w:val="0"/>
          <w:snapToGrid w:val="0"/>
        </w:rPr>
      </w:pPr>
      <w:r w:rsidRPr="00C37D2B">
        <w:rPr>
          <w:noProof w:val="0"/>
          <w:snapToGrid w:val="0"/>
        </w:rPr>
        <w:t>}</w:t>
      </w:r>
    </w:p>
    <w:p w14:paraId="607AB5F9" w14:textId="77777777" w:rsidR="005752DE" w:rsidRPr="00C37D2B" w:rsidRDefault="005752DE" w:rsidP="007F5250">
      <w:pPr>
        <w:pStyle w:val="PL"/>
        <w:rPr>
          <w:noProof w:val="0"/>
          <w:snapToGrid w:val="0"/>
        </w:rPr>
      </w:pPr>
    </w:p>
    <w:p w14:paraId="5EA3F21D" w14:textId="77777777" w:rsidR="005752DE" w:rsidRPr="00C37D2B" w:rsidRDefault="005752DE" w:rsidP="007F5250">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528C2883" w14:textId="77777777" w:rsidR="005752DE" w:rsidRPr="00C37D2B" w:rsidRDefault="005752DE" w:rsidP="007F5250">
      <w:pPr>
        <w:pStyle w:val="PL"/>
        <w:rPr>
          <w:noProof w:val="0"/>
          <w:snapToGrid w:val="0"/>
        </w:rPr>
      </w:pPr>
      <w:r w:rsidRPr="00C37D2B">
        <w:rPr>
          <w:noProof w:val="0"/>
          <w:snapToGrid w:val="0"/>
        </w:rPr>
        <w:tab/>
        <w:t>...</w:t>
      </w:r>
    </w:p>
    <w:p w14:paraId="65FB0B98" w14:textId="77777777" w:rsidR="005752DE" w:rsidRPr="00C37D2B" w:rsidRDefault="005752DE" w:rsidP="007F5250">
      <w:pPr>
        <w:pStyle w:val="PL"/>
        <w:rPr>
          <w:noProof w:val="0"/>
          <w:snapToGrid w:val="0"/>
        </w:rPr>
      </w:pPr>
      <w:r w:rsidRPr="00C37D2B">
        <w:rPr>
          <w:noProof w:val="0"/>
          <w:snapToGrid w:val="0"/>
        </w:rPr>
        <w:t>}</w:t>
      </w:r>
    </w:p>
    <w:p w14:paraId="6AF8B689" w14:textId="77777777" w:rsidR="005752DE" w:rsidRPr="00C37D2B" w:rsidRDefault="005752DE" w:rsidP="008F1E75">
      <w:pPr>
        <w:pStyle w:val="PL"/>
        <w:rPr>
          <w:noProof w:val="0"/>
          <w:snapToGrid w:val="0"/>
        </w:rPr>
      </w:pPr>
    </w:p>
    <w:p w14:paraId="627F8A52" w14:textId="77777777" w:rsidR="005752DE" w:rsidRPr="00C37D2B" w:rsidRDefault="005752DE" w:rsidP="007F5250">
      <w:pPr>
        <w:pStyle w:val="PL"/>
        <w:rPr>
          <w:noProof w:val="0"/>
          <w:snapToGrid w:val="0"/>
        </w:rPr>
      </w:pPr>
      <w:r w:rsidRPr="00C37D2B">
        <w:rPr>
          <w:noProof w:val="0"/>
          <w:snapToGrid w:val="0"/>
        </w:rPr>
        <w:t>UL-HighInterferenceIndication ::= BIT STRING (SIZE(1..110, ...))</w:t>
      </w:r>
    </w:p>
    <w:p w14:paraId="51EA6300" w14:textId="77777777" w:rsidR="005752DE" w:rsidRPr="00C37D2B" w:rsidRDefault="005752DE" w:rsidP="007F5250">
      <w:pPr>
        <w:pStyle w:val="PL"/>
        <w:rPr>
          <w:noProof w:val="0"/>
          <w:snapToGrid w:val="0"/>
        </w:rPr>
      </w:pPr>
    </w:p>
    <w:p w14:paraId="27E4D077" w14:textId="77777777" w:rsidR="005752DE" w:rsidRPr="00C37D2B" w:rsidRDefault="005752DE" w:rsidP="007F5250">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101E3A6D" w14:textId="77777777" w:rsidR="005752DE" w:rsidRPr="00C37D2B" w:rsidRDefault="005752DE" w:rsidP="007F5250">
      <w:pPr>
        <w:pStyle w:val="PL"/>
        <w:rPr>
          <w:noProof w:val="0"/>
        </w:rPr>
      </w:pPr>
    </w:p>
    <w:p w14:paraId="72B42F3A" w14:textId="77777777" w:rsidR="005752DE" w:rsidRPr="00C37D2B" w:rsidRDefault="005752DE" w:rsidP="008F1E75">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0584B6CA" w14:textId="77777777" w:rsidR="005752DE" w:rsidRPr="00C37D2B" w:rsidRDefault="005752DE" w:rsidP="00C4015E">
      <w:pPr>
        <w:pStyle w:val="PL"/>
        <w:rPr>
          <w:noProof w:val="0"/>
        </w:rPr>
      </w:pPr>
      <w:r w:rsidRPr="00C37D2B">
        <w:rPr>
          <w:noProof w:val="0"/>
        </w:rPr>
        <w:tab/>
        <w:t>high-interference,</w:t>
      </w:r>
    </w:p>
    <w:p w14:paraId="4F651A74" w14:textId="77777777" w:rsidR="005752DE" w:rsidRPr="00C37D2B" w:rsidRDefault="005752DE" w:rsidP="003F0D54">
      <w:pPr>
        <w:pStyle w:val="PL"/>
        <w:rPr>
          <w:noProof w:val="0"/>
        </w:rPr>
      </w:pPr>
      <w:r w:rsidRPr="00C37D2B">
        <w:rPr>
          <w:noProof w:val="0"/>
        </w:rPr>
        <w:tab/>
        <w:t>medium-interference,</w:t>
      </w:r>
    </w:p>
    <w:p w14:paraId="74B4C162" w14:textId="77777777" w:rsidR="005752DE" w:rsidRPr="00C37D2B" w:rsidRDefault="005752DE" w:rsidP="00A24137">
      <w:pPr>
        <w:pStyle w:val="PL"/>
        <w:rPr>
          <w:noProof w:val="0"/>
        </w:rPr>
      </w:pPr>
      <w:r w:rsidRPr="00C37D2B">
        <w:rPr>
          <w:noProof w:val="0"/>
        </w:rPr>
        <w:tab/>
        <w:t>low-interference,</w:t>
      </w:r>
    </w:p>
    <w:p w14:paraId="556BC65C" w14:textId="77777777" w:rsidR="005752DE" w:rsidRPr="00C37D2B" w:rsidRDefault="005752DE" w:rsidP="00282435">
      <w:pPr>
        <w:pStyle w:val="PL"/>
        <w:rPr>
          <w:noProof w:val="0"/>
        </w:rPr>
      </w:pPr>
      <w:r w:rsidRPr="00C37D2B">
        <w:rPr>
          <w:noProof w:val="0"/>
        </w:rPr>
        <w:tab/>
        <w:t>...</w:t>
      </w:r>
    </w:p>
    <w:p w14:paraId="22A597B5" w14:textId="77777777" w:rsidR="005752DE" w:rsidRPr="00C37D2B" w:rsidRDefault="005752DE" w:rsidP="00895D0E">
      <w:pPr>
        <w:pStyle w:val="PL"/>
        <w:rPr>
          <w:noProof w:val="0"/>
        </w:rPr>
      </w:pPr>
      <w:r w:rsidRPr="00C37D2B">
        <w:rPr>
          <w:noProof w:val="0"/>
        </w:rPr>
        <w:t>}</w:t>
      </w:r>
    </w:p>
    <w:p w14:paraId="45B9BDE4" w14:textId="77777777" w:rsidR="005752DE" w:rsidRPr="00C37D2B" w:rsidRDefault="005752DE" w:rsidP="007F5250">
      <w:pPr>
        <w:pStyle w:val="PL"/>
        <w:rPr>
          <w:noProof w:val="0"/>
          <w:snapToGrid w:val="0"/>
        </w:rPr>
      </w:pPr>
    </w:p>
    <w:p w14:paraId="01B6A415" w14:textId="77777777" w:rsidR="005752DE" w:rsidRPr="00C37D2B" w:rsidRDefault="005752DE" w:rsidP="007F5250">
      <w:pPr>
        <w:pStyle w:val="PL"/>
        <w:rPr>
          <w:bCs/>
          <w:noProof w:val="0"/>
        </w:rPr>
      </w:pPr>
      <w:r w:rsidRPr="00C37D2B">
        <w:rPr>
          <w:noProof w:val="0"/>
        </w:rPr>
        <w:t>UL-non-GBR-PRB-usage</w:t>
      </w:r>
      <w:r w:rsidRPr="00C37D2B">
        <w:rPr>
          <w:bCs/>
          <w:noProof w:val="0"/>
        </w:rPr>
        <w:t>::= INTEGER (0..100)</w:t>
      </w:r>
    </w:p>
    <w:p w14:paraId="56C15B58" w14:textId="77777777" w:rsidR="00694024" w:rsidRPr="00C37D2B" w:rsidRDefault="00694024" w:rsidP="007F5250">
      <w:pPr>
        <w:pStyle w:val="PL"/>
        <w:rPr>
          <w:bCs/>
          <w:noProof w:val="0"/>
        </w:rPr>
      </w:pPr>
    </w:p>
    <w:p w14:paraId="52DA3522" w14:textId="77777777" w:rsidR="00B75677" w:rsidRPr="001E0565" w:rsidRDefault="00B75677" w:rsidP="00B75677">
      <w:pPr>
        <w:pStyle w:val="PL"/>
      </w:pPr>
      <w:r>
        <w:rPr>
          <w:rFonts w:hint="eastAsia"/>
        </w:rPr>
        <w:t>U</w:t>
      </w:r>
      <w:r w:rsidRPr="009B2135">
        <w:t>L-</w:t>
      </w:r>
      <w:r>
        <w:rPr>
          <w:rFonts w:hint="eastAsia"/>
        </w:rPr>
        <w:t>non-</w:t>
      </w:r>
      <w:r w:rsidRPr="009B2135">
        <w:t>GBR-PRB-usage</w:t>
      </w:r>
      <w:r>
        <w:rPr>
          <w:rFonts w:hint="eastAsia"/>
        </w:rPr>
        <w:t>-for-MIMO</w:t>
      </w:r>
      <w:r w:rsidRPr="001E0565">
        <w:t>::= INTEGER (0..100)</w:t>
      </w:r>
    </w:p>
    <w:p w14:paraId="183534FE" w14:textId="77777777" w:rsidR="00B75677" w:rsidRDefault="00B75677" w:rsidP="00694024">
      <w:pPr>
        <w:pStyle w:val="PL"/>
        <w:rPr>
          <w:bCs/>
          <w:noProof w:val="0"/>
        </w:rPr>
      </w:pPr>
    </w:p>
    <w:p w14:paraId="4C3EAD5E" w14:textId="77777777" w:rsidR="00694024" w:rsidRPr="00C37D2B" w:rsidRDefault="00694024" w:rsidP="00694024">
      <w:pPr>
        <w:pStyle w:val="PL"/>
        <w:rPr>
          <w:bCs/>
          <w:noProof w:val="0"/>
        </w:rPr>
      </w:pPr>
      <w:r w:rsidRPr="00C37D2B">
        <w:rPr>
          <w:bCs/>
          <w:noProof w:val="0"/>
        </w:rPr>
        <w:t>ULOnlySharing ::= SEQUENCE{</w:t>
      </w:r>
    </w:p>
    <w:p w14:paraId="1B8DD8BA" w14:textId="77777777" w:rsidR="007849E3" w:rsidRPr="00C37D2B" w:rsidRDefault="00694024" w:rsidP="00694024">
      <w:pPr>
        <w:pStyle w:val="PL"/>
        <w:rPr>
          <w:bCs/>
          <w:noProof w:val="0"/>
        </w:rPr>
      </w:pPr>
      <w:r w:rsidRPr="00C37D2B">
        <w:rPr>
          <w:bCs/>
          <w:noProof w:val="0"/>
        </w:rPr>
        <w:tab/>
        <w:t>uLResourceBitmapULOnlySharing</w:t>
      </w:r>
      <w:r w:rsidRPr="00C37D2B">
        <w:rPr>
          <w:bCs/>
          <w:noProof w:val="0"/>
        </w:rPr>
        <w:tab/>
        <w:t>DataTrafficResources,</w:t>
      </w:r>
    </w:p>
    <w:p w14:paraId="2BC0086D"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01100190" w14:textId="77777777" w:rsidR="00694024" w:rsidRPr="00C37D2B" w:rsidRDefault="00694024" w:rsidP="00694024">
      <w:pPr>
        <w:pStyle w:val="PL"/>
        <w:rPr>
          <w:bCs/>
          <w:noProof w:val="0"/>
        </w:rPr>
      </w:pPr>
      <w:r w:rsidRPr="00C37D2B">
        <w:rPr>
          <w:bCs/>
          <w:noProof w:val="0"/>
        </w:rPr>
        <w:tab/>
        <w:t>...</w:t>
      </w:r>
    </w:p>
    <w:p w14:paraId="5E189B1F" w14:textId="77777777" w:rsidR="00694024" w:rsidRPr="00C37D2B" w:rsidRDefault="00694024" w:rsidP="00694024">
      <w:pPr>
        <w:pStyle w:val="PL"/>
        <w:rPr>
          <w:bCs/>
          <w:noProof w:val="0"/>
        </w:rPr>
      </w:pPr>
      <w:r w:rsidRPr="00C37D2B">
        <w:rPr>
          <w:bCs/>
          <w:noProof w:val="0"/>
        </w:rPr>
        <w:t>}</w:t>
      </w:r>
    </w:p>
    <w:p w14:paraId="7103DBBC" w14:textId="77777777" w:rsidR="009725B4" w:rsidRPr="00C37D2B" w:rsidRDefault="009725B4" w:rsidP="009725B4">
      <w:pPr>
        <w:pStyle w:val="PL"/>
        <w:rPr>
          <w:noProof w:val="0"/>
        </w:rPr>
      </w:pPr>
    </w:p>
    <w:p w14:paraId="3C11C10B" w14:textId="77777777" w:rsidR="009725B4" w:rsidRPr="00C37D2B" w:rsidRDefault="009725B4" w:rsidP="009725B4">
      <w:pPr>
        <w:pStyle w:val="PL"/>
        <w:rPr>
          <w:noProof w:val="0"/>
        </w:rPr>
      </w:pPr>
      <w:r w:rsidRPr="00C37D2B">
        <w:rPr>
          <w:noProof w:val="0"/>
        </w:rPr>
        <w:t>ULOnlySharing-ExtIEs X2AP-PROTOCOL-EXTENSION ::= {</w:t>
      </w:r>
    </w:p>
    <w:p w14:paraId="1027A5AE" w14:textId="77777777" w:rsidR="009725B4" w:rsidRPr="00C37D2B" w:rsidRDefault="009725B4" w:rsidP="009725B4">
      <w:pPr>
        <w:pStyle w:val="PL"/>
        <w:rPr>
          <w:noProof w:val="0"/>
        </w:rPr>
      </w:pPr>
      <w:r w:rsidRPr="00C37D2B">
        <w:rPr>
          <w:noProof w:val="0"/>
        </w:rPr>
        <w:tab/>
        <w:t>...</w:t>
      </w:r>
    </w:p>
    <w:p w14:paraId="5C0BC027" w14:textId="77777777" w:rsidR="009725B4" w:rsidRPr="00C37D2B" w:rsidRDefault="009725B4" w:rsidP="009725B4">
      <w:pPr>
        <w:pStyle w:val="PL"/>
        <w:rPr>
          <w:noProof w:val="0"/>
        </w:rPr>
      </w:pPr>
      <w:r w:rsidRPr="00C37D2B">
        <w:rPr>
          <w:noProof w:val="0"/>
        </w:rPr>
        <w:t>}</w:t>
      </w:r>
    </w:p>
    <w:p w14:paraId="49D77DFF" w14:textId="77777777" w:rsidR="007849E3" w:rsidRPr="00C37D2B" w:rsidRDefault="007849E3" w:rsidP="00694024">
      <w:pPr>
        <w:pStyle w:val="PL"/>
        <w:rPr>
          <w:bCs/>
          <w:noProof w:val="0"/>
        </w:rPr>
      </w:pPr>
    </w:p>
    <w:p w14:paraId="6B0973B4" w14:textId="77777777" w:rsidR="00694024" w:rsidRPr="00C37D2B" w:rsidRDefault="00694024" w:rsidP="00694024">
      <w:pPr>
        <w:pStyle w:val="PL"/>
        <w:rPr>
          <w:bCs/>
          <w:noProof w:val="0"/>
        </w:rPr>
      </w:pPr>
      <w:r w:rsidRPr="00C37D2B">
        <w:rPr>
          <w:bCs/>
          <w:noProof w:val="0"/>
        </w:rPr>
        <w:t>ULResourceBitmapULandDLSharing ::= DataTrafficResources</w:t>
      </w:r>
    </w:p>
    <w:p w14:paraId="64A8B8F3" w14:textId="77777777" w:rsidR="00694024" w:rsidRPr="00C37D2B" w:rsidRDefault="00694024" w:rsidP="00694024">
      <w:pPr>
        <w:pStyle w:val="PL"/>
        <w:rPr>
          <w:bCs/>
          <w:noProof w:val="0"/>
        </w:rPr>
      </w:pPr>
    </w:p>
    <w:p w14:paraId="37CC2628" w14:textId="77777777" w:rsidR="00694024" w:rsidRPr="00C37D2B" w:rsidRDefault="00694024" w:rsidP="00694024">
      <w:pPr>
        <w:pStyle w:val="PL"/>
        <w:rPr>
          <w:bCs/>
          <w:noProof w:val="0"/>
        </w:rPr>
      </w:pPr>
    </w:p>
    <w:p w14:paraId="2DE0AB3E" w14:textId="77777777" w:rsidR="00694024" w:rsidRPr="00C37D2B" w:rsidRDefault="00694024" w:rsidP="00694024">
      <w:pPr>
        <w:pStyle w:val="PL"/>
        <w:rPr>
          <w:bCs/>
          <w:noProof w:val="0"/>
        </w:rPr>
      </w:pPr>
      <w:r w:rsidRPr="00C37D2B">
        <w:rPr>
          <w:bCs/>
          <w:noProof w:val="0"/>
        </w:rPr>
        <w:t>ULResourcesULandDLSharing ::= CHOICE {</w:t>
      </w:r>
    </w:p>
    <w:p w14:paraId="1F1633C8" w14:textId="77777777" w:rsidR="00694024" w:rsidRPr="00C37D2B" w:rsidRDefault="00694024" w:rsidP="0069402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31CD335C" w14:textId="77777777" w:rsidR="00694024" w:rsidRPr="00C37D2B" w:rsidRDefault="00694024" w:rsidP="0069402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283810A3" w14:textId="77777777" w:rsidR="00694024" w:rsidRPr="00C37D2B" w:rsidRDefault="00694024" w:rsidP="00694024">
      <w:pPr>
        <w:pStyle w:val="PL"/>
        <w:rPr>
          <w:bCs/>
          <w:noProof w:val="0"/>
        </w:rPr>
      </w:pPr>
      <w:r w:rsidRPr="00C37D2B">
        <w:rPr>
          <w:bCs/>
          <w:noProof w:val="0"/>
        </w:rPr>
        <w:tab/>
        <w:t>...</w:t>
      </w:r>
    </w:p>
    <w:p w14:paraId="09E30A3F" w14:textId="77777777" w:rsidR="00694024" w:rsidRPr="00C37D2B" w:rsidRDefault="00694024" w:rsidP="00694024">
      <w:pPr>
        <w:pStyle w:val="PL"/>
        <w:rPr>
          <w:bCs/>
          <w:noProof w:val="0"/>
        </w:rPr>
      </w:pPr>
      <w:r w:rsidRPr="00C37D2B">
        <w:rPr>
          <w:bCs/>
          <w:noProof w:val="0"/>
        </w:rPr>
        <w:t>}</w:t>
      </w:r>
    </w:p>
    <w:p w14:paraId="660CBBDF" w14:textId="77777777" w:rsidR="005752DE" w:rsidRPr="00C37D2B" w:rsidRDefault="005752DE" w:rsidP="007F5250">
      <w:pPr>
        <w:pStyle w:val="PL"/>
        <w:rPr>
          <w:noProof w:val="0"/>
        </w:rPr>
      </w:pPr>
    </w:p>
    <w:p w14:paraId="11904191" w14:textId="77777777" w:rsidR="00FB123C" w:rsidRPr="00C37D2B" w:rsidRDefault="00FB123C" w:rsidP="007F5250">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66300C33" w14:textId="77777777" w:rsidR="00FB123C" w:rsidRPr="00C37D2B" w:rsidRDefault="00FB123C" w:rsidP="007F5250">
      <w:pPr>
        <w:pStyle w:val="PL"/>
        <w:rPr>
          <w:noProof w:val="0"/>
        </w:rPr>
      </w:pPr>
    </w:p>
    <w:p w14:paraId="5C50E707" w14:textId="77777777" w:rsidR="005752DE" w:rsidRDefault="005752DE" w:rsidP="008F1E75">
      <w:pPr>
        <w:pStyle w:val="PL"/>
        <w:rPr>
          <w:bCs/>
          <w:noProof w:val="0"/>
        </w:rPr>
      </w:pPr>
      <w:r w:rsidRPr="00C37D2B">
        <w:rPr>
          <w:noProof w:val="0"/>
        </w:rPr>
        <w:t>UL-</w:t>
      </w:r>
      <w:r w:rsidRPr="00C37D2B">
        <w:rPr>
          <w:bCs/>
          <w:noProof w:val="0"/>
        </w:rPr>
        <w:t>Total-PRB-usage::= INTEGER (0..100)</w:t>
      </w:r>
    </w:p>
    <w:p w14:paraId="26BBE3F7" w14:textId="77777777" w:rsidR="00F06E38" w:rsidRDefault="00F06E38" w:rsidP="008F1E75">
      <w:pPr>
        <w:pStyle w:val="PL"/>
        <w:rPr>
          <w:bCs/>
          <w:noProof w:val="0"/>
        </w:rPr>
      </w:pPr>
    </w:p>
    <w:p w14:paraId="11254E34" w14:textId="77777777" w:rsidR="00B75677" w:rsidRPr="001E0565" w:rsidRDefault="00B75677" w:rsidP="00B75677">
      <w:pPr>
        <w:pStyle w:val="PL"/>
      </w:pPr>
      <w:r>
        <w:rPr>
          <w:rFonts w:hint="eastAsia"/>
        </w:rPr>
        <w:t>U</w:t>
      </w:r>
      <w:r w:rsidRPr="009B2135">
        <w:t>L-</w:t>
      </w:r>
      <w:r>
        <w:rPr>
          <w:rFonts w:hint="eastAsia"/>
        </w:rPr>
        <w:t>Total</w:t>
      </w:r>
      <w:r w:rsidRPr="009B2135">
        <w:t>-PRB-usage</w:t>
      </w:r>
      <w:r>
        <w:rPr>
          <w:rFonts w:hint="eastAsia"/>
        </w:rPr>
        <w:t>-for-MIMO</w:t>
      </w:r>
      <w:r w:rsidRPr="001E0565">
        <w:t>::= INTEGER (0..100)</w:t>
      </w:r>
    </w:p>
    <w:p w14:paraId="5F35E1B4" w14:textId="77777777" w:rsidR="00B75677" w:rsidRDefault="00B75677" w:rsidP="00F06E38">
      <w:pPr>
        <w:pStyle w:val="PL"/>
        <w:rPr>
          <w:noProof w:val="0"/>
          <w:snapToGrid w:val="0"/>
        </w:rPr>
      </w:pPr>
    </w:p>
    <w:p w14:paraId="312094CD" w14:textId="77777777" w:rsidR="00F06E38" w:rsidRPr="00F06E38" w:rsidRDefault="00F06E38" w:rsidP="00F06E38">
      <w:pPr>
        <w:pStyle w:val="PL"/>
        <w:rPr>
          <w:noProof w:val="0"/>
          <w:snapToGrid w:val="0"/>
        </w:rPr>
      </w:pPr>
      <w:r w:rsidRPr="00F06E38">
        <w:rPr>
          <w:noProof w:val="0"/>
          <w:snapToGrid w:val="0"/>
        </w:rPr>
        <w:t>UnlicensedSpectrumRestriction ::= ENUMERATED {</w:t>
      </w:r>
    </w:p>
    <w:p w14:paraId="49F95137" w14:textId="77777777" w:rsidR="00F06E38" w:rsidRPr="00F06E38" w:rsidRDefault="00F06E38" w:rsidP="00F06E38">
      <w:pPr>
        <w:pStyle w:val="PL"/>
        <w:rPr>
          <w:noProof w:val="0"/>
          <w:snapToGrid w:val="0"/>
        </w:rPr>
      </w:pPr>
      <w:r w:rsidRPr="00F06E38">
        <w:rPr>
          <w:noProof w:val="0"/>
          <w:snapToGrid w:val="0"/>
        </w:rPr>
        <w:lastRenderedPageBreak/>
        <w:tab/>
        <w:t>unlicensed-restricted,</w:t>
      </w:r>
    </w:p>
    <w:p w14:paraId="7CAD9586" w14:textId="77777777" w:rsidR="00F06E38" w:rsidRPr="00F06E38" w:rsidRDefault="00F06E38" w:rsidP="00F06E38">
      <w:pPr>
        <w:pStyle w:val="PL"/>
        <w:rPr>
          <w:noProof w:val="0"/>
          <w:snapToGrid w:val="0"/>
        </w:rPr>
      </w:pPr>
      <w:r w:rsidRPr="00F06E38">
        <w:rPr>
          <w:noProof w:val="0"/>
          <w:snapToGrid w:val="0"/>
        </w:rPr>
        <w:tab/>
        <w:t>...</w:t>
      </w:r>
    </w:p>
    <w:p w14:paraId="2A4E411F" w14:textId="77777777" w:rsidR="00F06E38" w:rsidRPr="00C37D2B" w:rsidRDefault="00F06E38" w:rsidP="00F06E38">
      <w:pPr>
        <w:pStyle w:val="PL"/>
        <w:rPr>
          <w:noProof w:val="0"/>
          <w:snapToGrid w:val="0"/>
        </w:rPr>
      </w:pPr>
      <w:r w:rsidRPr="00F06E38">
        <w:rPr>
          <w:noProof w:val="0"/>
          <w:snapToGrid w:val="0"/>
        </w:rPr>
        <w:t>}</w:t>
      </w:r>
    </w:p>
    <w:p w14:paraId="17251D74" w14:textId="77777777" w:rsidR="005752DE" w:rsidRPr="00C37D2B" w:rsidRDefault="005752DE" w:rsidP="007F5250">
      <w:pPr>
        <w:pStyle w:val="PL"/>
        <w:rPr>
          <w:noProof w:val="0"/>
          <w:snapToGrid w:val="0"/>
        </w:rPr>
      </w:pPr>
    </w:p>
    <w:p w14:paraId="05E7A0CB" w14:textId="77777777" w:rsidR="00AF2475" w:rsidRPr="00BB46C4" w:rsidRDefault="00AF2475" w:rsidP="005B2177">
      <w:pPr>
        <w:pStyle w:val="PL"/>
        <w:rPr>
          <w:lang w:eastAsia="zh-CN"/>
        </w:rPr>
      </w:pPr>
      <w:r w:rsidRPr="00BB46C4">
        <w:rPr>
          <w:lang w:eastAsia="zh-CN"/>
        </w:rPr>
        <w:t>URI</w:t>
      </w:r>
      <w:r w:rsidR="00937B63" w:rsidRPr="00C37D2B">
        <w:rPr>
          <w:noProof w:val="0"/>
          <w:snapToGrid w:val="0"/>
        </w:rPr>
        <w:t>-</w:t>
      </w:r>
      <w:r w:rsidR="005F1B1E">
        <w:rPr>
          <w:noProof w:val="0"/>
          <w:snapToGrid w:val="0"/>
        </w:rPr>
        <w:t>A</w:t>
      </w:r>
      <w:r w:rsidRPr="00BB46C4">
        <w:rPr>
          <w:lang w:eastAsia="zh-CN"/>
        </w:rPr>
        <w:t>ddress ::= VisibleString</w:t>
      </w:r>
    </w:p>
    <w:p w14:paraId="22104152" w14:textId="77777777" w:rsidR="00AF2475" w:rsidRPr="00BB46C4" w:rsidRDefault="00AF2475" w:rsidP="005B2177">
      <w:pPr>
        <w:pStyle w:val="PL"/>
        <w:rPr>
          <w:snapToGrid w:val="0"/>
        </w:rPr>
      </w:pPr>
    </w:p>
    <w:p w14:paraId="64A6BBC1" w14:textId="77777777" w:rsidR="005752DE" w:rsidRPr="00C37D2B" w:rsidRDefault="005752DE" w:rsidP="007F5250">
      <w:pPr>
        <w:pStyle w:val="PL"/>
        <w:rPr>
          <w:noProof w:val="0"/>
          <w:snapToGrid w:val="0"/>
        </w:rPr>
      </w:pPr>
      <w:r w:rsidRPr="00C37D2B">
        <w:rPr>
          <w:noProof w:val="0"/>
          <w:snapToGrid w:val="0"/>
        </w:rPr>
        <w:t>UsableABSInformation ::= CHOICE {</w:t>
      </w:r>
    </w:p>
    <w:p w14:paraId="6B7DDA90" w14:textId="77777777" w:rsidR="005752DE" w:rsidRPr="00C37D2B" w:rsidRDefault="005752DE" w:rsidP="007F5250">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5636C564" w14:textId="77777777" w:rsidR="005752DE" w:rsidRPr="00C37D2B" w:rsidRDefault="005752DE" w:rsidP="007F5250">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0E3F6991" w14:textId="77777777" w:rsidR="005752DE" w:rsidRPr="00C37D2B" w:rsidRDefault="005752DE" w:rsidP="007F5250">
      <w:pPr>
        <w:pStyle w:val="PL"/>
        <w:rPr>
          <w:noProof w:val="0"/>
          <w:snapToGrid w:val="0"/>
        </w:rPr>
      </w:pPr>
      <w:r w:rsidRPr="00C37D2B">
        <w:rPr>
          <w:noProof w:val="0"/>
          <w:snapToGrid w:val="0"/>
        </w:rPr>
        <w:tab/>
        <w:t>...</w:t>
      </w:r>
    </w:p>
    <w:p w14:paraId="31C1AA28" w14:textId="77777777" w:rsidR="005752DE" w:rsidRPr="00C37D2B" w:rsidRDefault="005752DE" w:rsidP="007F5250">
      <w:pPr>
        <w:pStyle w:val="PL"/>
        <w:rPr>
          <w:noProof w:val="0"/>
          <w:snapToGrid w:val="0"/>
        </w:rPr>
      </w:pPr>
      <w:r w:rsidRPr="00C37D2B">
        <w:rPr>
          <w:noProof w:val="0"/>
          <w:snapToGrid w:val="0"/>
        </w:rPr>
        <w:t>}</w:t>
      </w:r>
    </w:p>
    <w:p w14:paraId="6DA98922" w14:textId="77777777" w:rsidR="005752DE" w:rsidRPr="00C37D2B" w:rsidRDefault="005752DE" w:rsidP="007F5250">
      <w:pPr>
        <w:pStyle w:val="PL"/>
        <w:rPr>
          <w:noProof w:val="0"/>
          <w:snapToGrid w:val="0"/>
        </w:rPr>
      </w:pPr>
    </w:p>
    <w:p w14:paraId="1BFEDDEE" w14:textId="77777777" w:rsidR="00AF2475" w:rsidRDefault="00AF2475" w:rsidP="007F5250">
      <w:pPr>
        <w:pStyle w:val="PL"/>
        <w:rPr>
          <w:noProof w:val="0"/>
          <w:snapToGrid w:val="0"/>
        </w:rPr>
      </w:pPr>
    </w:p>
    <w:p w14:paraId="1B94C19D" w14:textId="77777777" w:rsidR="005752DE" w:rsidRPr="00C37D2B" w:rsidRDefault="005752DE" w:rsidP="007F5250">
      <w:pPr>
        <w:pStyle w:val="PL"/>
        <w:rPr>
          <w:noProof w:val="0"/>
          <w:snapToGrid w:val="0"/>
        </w:rPr>
      </w:pPr>
      <w:r w:rsidRPr="00C37D2B">
        <w:rPr>
          <w:noProof w:val="0"/>
          <w:snapToGrid w:val="0"/>
        </w:rPr>
        <w:t>UsableABSInformationFDD ::= SEQUENCE {</w:t>
      </w:r>
    </w:p>
    <w:p w14:paraId="34D468D2" w14:textId="77777777" w:rsidR="005752DE" w:rsidRPr="00C37D2B" w:rsidRDefault="005752DE" w:rsidP="007F5250">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53C6106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706F8678" w14:textId="77777777" w:rsidR="005752DE" w:rsidRPr="00C37D2B" w:rsidRDefault="005752DE" w:rsidP="007F5250">
      <w:pPr>
        <w:pStyle w:val="PL"/>
        <w:rPr>
          <w:noProof w:val="0"/>
          <w:snapToGrid w:val="0"/>
        </w:rPr>
      </w:pPr>
      <w:r w:rsidRPr="00C37D2B">
        <w:rPr>
          <w:noProof w:val="0"/>
          <w:snapToGrid w:val="0"/>
        </w:rPr>
        <w:tab/>
        <w:t>...</w:t>
      </w:r>
    </w:p>
    <w:p w14:paraId="0186A800" w14:textId="77777777" w:rsidR="005752DE" w:rsidRPr="00C37D2B" w:rsidRDefault="005752DE" w:rsidP="007F5250">
      <w:pPr>
        <w:pStyle w:val="PL"/>
        <w:rPr>
          <w:noProof w:val="0"/>
          <w:snapToGrid w:val="0"/>
        </w:rPr>
      </w:pPr>
      <w:r w:rsidRPr="00C37D2B">
        <w:rPr>
          <w:noProof w:val="0"/>
          <w:snapToGrid w:val="0"/>
        </w:rPr>
        <w:t>}</w:t>
      </w:r>
    </w:p>
    <w:p w14:paraId="25E7CBF6" w14:textId="77777777" w:rsidR="005752DE" w:rsidRPr="00C37D2B" w:rsidRDefault="005752DE" w:rsidP="007F5250">
      <w:pPr>
        <w:pStyle w:val="PL"/>
        <w:rPr>
          <w:noProof w:val="0"/>
          <w:snapToGrid w:val="0"/>
        </w:rPr>
      </w:pPr>
    </w:p>
    <w:p w14:paraId="48886C8B" w14:textId="77777777" w:rsidR="005752DE" w:rsidRPr="00C37D2B" w:rsidRDefault="005752DE" w:rsidP="007F5250">
      <w:pPr>
        <w:pStyle w:val="PL"/>
        <w:rPr>
          <w:noProof w:val="0"/>
          <w:snapToGrid w:val="0"/>
        </w:rPr>
      </w:pPr>
      <w:r w:rsidRPr="00C37D2B">
        <w:rPr>
          <w:noProof w:val="0"/>
          <w:snapToGrid w:val="0"/>
        </w:rPr>
        <w:t>UsableABSInformationFDD-ExtIEs X2AP-PROTOCOL-EXTENSION ::= {</w:t>
      </w:r>
    </w:p>
    <w:p w14:paraId="34B8DD1C" w14:textId="77777777" w:rsidR="005752DE" w:rsidRPr="00C37D2B" w:rsidRDefault="005752DE" w:rsidP="007F5250">
      <w:pPr>
        <w:pStyle w:val="PL"/>
        <w:rPr>
          <w:noProof w:val="0"/>
          <w:snapToGrid w:val="0"/>
        </w:rPr>
      </w:pPr>
      <w:r w:rsidRPr="00C37D2B">
        <w:rPr>
          <w:noProof w:val="0"/>
          <w:snapToGrid w:val="0"/>
        </w:rPr>
        <w:tab/>
        <w:t>...</w:t>
      </w:r>
    </w:p>
    <w:p w14:paraId="33075DC7" w14:textId="77777777" w:rsidR="005752DE" w:rsidRPr="00C37D2B" w:rsidRDefault="005752DE" w:rsidP="007F5250">
      <w:pPr>
        <w:pStyle w:val="PL"/>
        <w:rPr>
          <w:noProof w:val="0"/>
          <w:snapToGrid w:val="0"/>
        </w:rPr>
      </w:pPr>
      <w:r w:rsidRPr="00C37D2B">
        <w:rPr>
          <w:noProof w:val="0"/>
          <w:snapToGrid w:val="0"/>
        </w:rPr>
        <w:t>}</w:t>
      </w:r>
    </w:p>
    <w:p w14:paraId="3CA576A2" w14:textId="77777777" w:rsidR="005752DE" w:rsidRPr="00C37D2B" w:rsidRDefault="005752DE" w:rsidP="007F5250">
      <w:pPr>
        <w:pStyle w:val="PL"/>
        <w:rPr>
          <w:noProof w:val="0"/>
          <w:snapToGrid w:val="0"/>
        </w:rPr>
      </w:pPr>
    </w:p>
    <w:p w14:paraId="32C4E870" w14:textId="77777777" w:rsidR="005752DE" w:rsidRPr="00C37D2B" w:rsidRDefault="005752DE" w:rsidP="007F5250">
      <w:pPr>
        <w:pStyle w:val="PL"/>
        <w:rPr>
          <w:noProof w:val="0"/>
          <w:snapToGrid w:val="0"/>
        </w:rPr>
      </w:pPr>
      <w:r w:rsidRPr="00C37D2B">
        <w:rPr>
          <w:noProof w:val="0"/>
          <w:snapToGrid w:val="0"/>
        </w:rPr>
        <w:t>UsableABSInformationTDD ::= SEQUENCE {</w:t>
      </w:r>
    </w:p>
    <w:p w14:paraId="4715E462" w14:textId="77777777" w:rsidR="005752DE" w:rsidRPr="00C37D2B" w:rsidRDefault="005752DE" w:rsidP="007F5250">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2DE75952"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1F5A70D6" w14:textId="77777777" w:rsidR="005752DE" w:rsidRPr="00C37D2B" w:rsidRDefault="005752DE" w:rsidP="007F5250">
      <w:pPr>
        <w:pStyle w:val="PL"/>
        <w:rPr>
          <w:noProof w:val="0"/>
          <w:snapToGrid w:val="0"/>
        </w:rPr>
      </w:pPr>
      <w:r w:rsidRPr="00C37D2B">
        <w:rPr>
          <w:noProof w:val="0"/>
          <w:snapToGrid w:val="0"/>
        </w:rPr>
        <w:tab/>
        <w:t>...</w:t>
      </w:r>
    </w:p>
    <w:p w14:paraId="6BA7979C" w14:textId="77777777" w:rsidR="005752DE" w:rsidRPr="00C37D2B" w:rsidRDefault="005752DE" w:rsidP="007F5250">
      <w:pPr>
        <w:pStyle w:val="PL"/>
        <w:rPr>
          <w:noProof w:val="0"/>
          <w:snapToGrid w:val="0"/>
        </w:rPr>
      </w:pPr>
      <w:r w:rsidRPr="00C37D2B">
        <w:rPr>
          <w:noProof w:val="0"/>
          <w:snapToGrid w:val="0"/>
        </w:rPr>
        <w:t>}</w:t>
      </w:r>
    </w:p>
    <w:p w14:paraId="17701BA8" w14:textId="77777777" w:rsidR="005752DE" w:rsidRPr="00C37D2B" w:rsidRDefault="005752DE" w:rsidP="007F5250">
      <w:pPr>
        <w:pStyle w:val="PL"/>
        <w:rPr>
          <w:noProof w:val="0"/>
          <w:snapToGrid w:val="0"/>
        </w:rPr>
      </w:pPr>
    </w:p>
    <w:p w14:paraId="42E1C9BB" w14:textId="77777777" w:rsidR="005752DE" w:rsidRPr="00C37D2B" w:rsidRDefault="005752DE" w:rsidP="007F5250">
      <w:pPr>
        <w:pStyle w:val="PL"/>
        <w:rPr>
          <w:noProof w:val="0"/>
          <w:snapToGrid w:val="0"/>
        </w:rPr>
      </w:pPr>
      <w:r w:rsidRPr="00C37D2B">
        <w:rPr>
          <w:noProof w:val="0"/>
          <w:snapToGrid w:val="0"/>
        </w:rPr>
        <w:t>UsableABSInformationTDD-ExtIEs X2AP-PROTOCOL-EXTENSION ::= {</w:t>
      </w:r>
    </w:p>
    <w:p w14:paraId="6B04F2A2" w14:textId="77777777" w:rsidR="005752DE" w:rsidRPr="00C37D2B" w:rsidRDefault="005752DE" w:rsidP="007F5250">
      <w:pPr>
        <w:pStyle w:val="PL"/>
        <w:rPr>
          <w:noProof w:val="0"/>
          <w:snapToGrid w:val="0"/>
        </w:rPr>
      </w:pPr>
      <w:r w:rsidRPr="00C37D2B">
        <w:rPr>
          <w:noProof w:val="0"/>
          <w:snapToGrid w:val="0"/>
        </w:rPr>
        <w:tab/>
        <w:t>...</w:t>
      </w:r>
    </w:p>
    <w:p w14:paraId="37DD19AD" w14:textId="77777777" w:rsidR="005752DE" w:rsidRPr="00C37D2B" w:rsidRDefault="005752DE" w:rsidP="007F5250">
      <w:pPr>
        <w:pStyle w:val="PL"/>
        <w:rPr>
          <w:noProof w:val="0"/>
          <w:snapToGrid w:val="0"/>
        </w:rPr>
      </w:pPr>
      <w:r w:rsidRPr="00C37D2B">
        <w:rPr>
          <w:noProof w:val="0"/>
          <w:snapToGrid w:val="0"/>
        </w:rPr>
        <w:t>}</w:t>
      </w:r>
    </w:p>
    <w:p w14:paraId="382EE02F" w14:textId="77777777" w:rsidR="005752DE" w:rsidRPr="00C37D2B" w:rsidRDefault="005752DE" w:rsidP="007F5250">
      <w:pPr>
        <w:pStyle w:val="PL"/>
        <w:rPr>
          <w:noProof w:val="0"/>
          <w:snapToGrid w:val="0"/>
        </w:rPr>
      </w:pPr>
    </w:p>
    <w:p w14:paraId="795B38D9" w14:textId="77777777" w:rsidR="00A23DF6" w:rsidRPr="00C37D2B" w:rsidRDefault="00A23DF6" w:rsidP="00A23DF6">
      <w:pPr>
        <w:pStyle w:val="PL"/>
        <w:rPr>
          <w:noProof w:val="0"/>
          <w:snapToGrid w:val="0"/>
        </w:rPr>
      </w:pPr>
    </w:p>
    <w:p w14:paraId="3BA0CB80" w14:textId="77777777" w:rsidR="005752DE" w:rsidRPr="00C37D2B" w:rsidRDefault="00A23DF6" w:rsidP="00A23DF6">
      <w:pPr>
        <w:pStyle w:val="PL"/>
        <w:rPr>
          <w:noProof w:val="0"/>
          <w:snapToGrid w:val="0"/>
        </w:rPr>
      </w:pPr>
      <w:r w:rsidRPr="00C37D2B">
        <w:rPr>
          <w:noProof w:val="0"/>
          <w:snapToGrid w:val="0"/>
        </w:rPr>
        <w:t>UserPlaneTrafficActivityReport ::= ENUMERATED {inactive, re-activated, ...}</w:t>
      </w:r>
    </w:p>
    <w:p w14:paraId="22ABD248" w14:textId="77777777" w:rsidR="00A23DF6" w:rsidRPr="00C37D2B" w:rsidRDefault="00A23DF6" w:rsidP="00A23DF6">
      <w:pPr>
        <w:pStyle w:val="PL"/>
        <w:rPr>
          <w:noProof w:val="0"/>
          <w:snapToGrid w:val="0"/>
        </w:rPr>
      </w:pPr>
    </w:p>
    <w:p w14:paraId="34AED36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V</w:t>
      </w:r>
    </w:p>
    <w:p w14:paraId="31F0AF38" w14:textId="77777777" w:rsidR="005752DE" w:rsidRPr="00C37D2B" w:rsidRDefault="005752DE" w:rsidP="007F5250">
      <w:pPr>
        <w:pStyle w:val="PL"/>
        <w:rPr>
          <w:noProof w:val="0"/>
          <w:snapToGrid w:val="0"/>
        </w:rPr>
      </w:pPr>
    </w:p>
    <w:p w14:paraId="797ED5E6" w14:textId="77777777" w:rsidR="005752DE" w:rsidRPr="00C37D2B" w:rsidRDefault="005752DE" w:rsidP="007F5250">
      <w:pPr>
        <w:pStyle w:val="PL"/>
        <w:rPr>
          <w:noProof w:val="0"/>
          <w:snapToGrid w:val="0"/>
        </w:rPr>
      </w:pPr>
      <w:r w:rsidRPr="00C37D2B">
        <w:rPr>
          <w:noProof w:val="0"/>
          <w:snapToGrid w:val="0"/>
        </w:rPr>
        <w:t>V2XServicesAuthorized ::= SEQUENCE {</w:t>
      </w:r>
    </w:p>
    <w:p w14:paraId="11E0E19A" w14:textId="77777777" w:rsidR="005752DE" w:rsidRPr="00C37D2B" w:rsidRDefault="005752DE" w:rsidP="007F5250">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7B3B8CF6" w14:textId="77777777" w:rsidR="005752DE" w:rsidRPr="00C37D2B" w:rsidRDefault="005752DE" w:rsidP="007F5250">
      <w:pPr>
        <w:pStyle w:val="PL"/>
        <w:rPr>
          <w:noProof w:val="0"/>
          <w:snapToGrid w:val="0"/>
        </w:rPr>
      </w:pPr>
      <w:r w:rsidRPr="00C37D2B">
        <w:t xml:space="preserve">pedestrianUE </w:t>
      </w:r>
      <w:r w:rsidRPr="00C37D2B">
        <w:rPr>
          <w:noProof w:val="0"/>
          <w:snapToGrid w:val="0"/>
        </w:rPr>
        <w:tab/>
      </w:r>
      <w:r w:rsidRPr="00C37D2B">
        <w:rPr>
          <w:noProof w:val="0"/>
          <w:snapToGrid w:val="0"/>
        </w:rPr>
        <w:tab/>
      </w:r>
      <w:r w:rsidR="00772B68"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369BA62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0C426936" w14:textId="77777777" w:rsidR="005752DE" w:rsidRPr="00C37D2B" w:rsidRDefault="005752DE" w:rsidP="007F5250">
      <w:pPr>
        <w:pStyle w:val="PL"/>
        <w:rPr>
          <w:noProof w:val="0"/>
          <w:snapToGrid w:val="0"/>
        </w:rPr>
      </w:pPr>
      <w:r w:rsidRPr="00C37D2B">
        <w:rPr>
          <w:noProof w:val="0"/>
          <w:snapToGrid w:val="0"/>
        </w:rPr>
        <w:tab/>
        <w:t>...</w:t>
      </w:r>
    </w:p>
    <w:p w14:paraId="6ACAE8D3" w14:textId="77777777" w:rsidR="005752DE" w:rsidRPr="00C37D2B" w:rsidRDefault="005752DE" w:rsidP="007F5250">
      <w:pPr>
        <w:pStyle w:val="PL"/>
        <w:rPr>
          <w:noProof w:val="0"/>
          <w:snapToGrid w:val="0"/>
        </w:rPr>
      </w:pPr>
      <w:r w:rsidRPr="00C37D2B">
        <w:rPr>
          <w:noProof w:val="0"/>
          <w:snapToGrid w:val="0"/>
        </w:rPr>
        <w:t>}</w:t>
      </w:r>
    </w:p>
    <w:p w14:paraId="0552C6F0" w14:textId="77777777" w:rsidR="005752DE" w:rsidRPr="00C37D2B" w:rsidRDefault="005752DE" w:rsidP="007F5250">
      <w:pPr>
        <w:pStyle w:val="PL"/>
        <w:rPr>
          <w:noProof w:val="0"/>
          <w:snapToGrid w:val="0"/>
        </w:rPr>
      </w:pPr>
    </w:p>
    <w:p w14:paraId="53A6A866" w14:textId="77777777" w:rsidR="005752DE" w:rsidRPr="00C37D2B" w:rsidRDefault="005752DE" w:rsidP="007F5250">
      <w:pPr>
        <w:pStyle w:val="PL"/>
        <w:rPr>
          <w:noProof w:val="0"/>
          <w:snapToGrid w:val="0"/>
        </w:rPr>
      </w:pPr>
      <w:r w:rsidRPr="00C37D2B">
        <w:rPr>
          <w:noProof w:val="0"/>
          <w:snapToGrid w:val="0"/>
        </w:rPr>
        <w:t>V2XServicesAuthorized-ExtIEs X2AP-PROTOCOL-EXTENSION ::= {</w:t>
      </w:r>
    </w:p>
    <w:p w14:paraId="3B972846" w14:textId="77777777" w:rsidR="005752DE" w:rsidRPr="00C37D2B" w:rsidRDefault="005752DE" w:rsidP="007F5250">
      <w:pPr>
        <w:pStyle w:val="PL"/>
        <w:rPr>
          <w:noProof w:val="0"/>
          <w:snapToGrid w:val="0"/>
        </w:rPr>
      </w:pPr>
      <w:r w:rsidRPr="00C37D2B">
        <w:rPr>
          <w:noProof w:val="0"/>
          <w:snapToGrid w:val="0"/>
        </w:rPr>
        <w:tab/>
        <w:t>...</w:t>
      </w:r>
    </w:p>
    <w:p w14:paraId="30F0C964" w14:textId="77777777" w:rsidR="005752DE" w:rsidRPr="00C37D2B" w:rsidRDefault="005752DE" w:rsidP="007F5250">
      <w:pPr>
        <w:pStyle w:val="PL"/>
        <w:rPr>
          <w:noProof w:val="0"/>
          <w:snapToGrid w:val="0"/>
        </w:rPr>
      </w:pPr>
      <w:r w:rsidRPr="00C37D2B">
        <w:rPr>
          <w:noProof w:val="0"/>
          <w:snapToGrid w:val="0"/>
        </w:rPr>
        <w:t>}</w:t>
      </w:r>
    </w:p>
    <w:p w14:paraId="206AD181" w14:textId="77777777" w:rsidR="005752DE" w:rsidRPr="00C37D2B" w:rsidRDefault="005752DE" w:rsidP="007F5250">
      <w:pPr>
        <w:pStyle w:val="PL"/>
        <w:rPr>
          <w:noProof w:val="0"/>
          <w:snapToGrid w:val="0"/>
        </w:rPr>
      </w:pPr>
    </w:p>
    <w:p w14:paraId="3CF402FA" w14:textId="77777777" w:rsidR="005752DE" w:rsidRPr="00C37D2B" w:rsidRDefault="005752DE" w:rsidP="007F5250">
      <w:pPr>
        <w:pStyle w:val="PL"/>
        <w:rPr>
          <w:noProof w:val="0"/>
          <w:snapToGrid w:val="0"/>
        </w:rPr>
      </w:pPr>
      <w:r w:rsidRPr="00C37D2B">
        <w:rPr>
          <w:noProof w:val="0"/>
          <w:snapToGrid w:val="0"/>
        </w:rPr>
        <w:t xml:space="preserve">VehicleUE ::= ENUMERATED { </w:t>
      </w:r>
    </w:p>
    <w:p w14:paraId="782304BD" w14:textId="77777777" w:rsidR="005752DE" w:rsidRPr="00C37D2B" w:rsidRDefault="005752DE" w:rsidP="007F5250">
      <w:pPr>
        <w:pStyle w:val="PL"/>
        <w:rPr>
          <w:noProof w:val="0"/>
          <w:snapToGrid w:val="0"/>
        </w:rPr>
      </w:pPr>
      <w:r w:rsidRPr="00C37D2B">
        <w:rPr>
          <w:noProof w:val="0"/>
          <w:snapToGrid w:val="0"/>
        </w:rPr>
        <w:tab/>
        <w:t>authorized,</w:t>
      </w:r>
    </w:p>
    <w:p w14:paraId="7279B148" w14:textId="77777777" w:rsidR="005752DE" w:rsidRPr="00C37D2B" w:rsidRDefault="005752DE" w:rsidP="007F5250">
      <w:pPr>
        <w:pStyle w:val="PL"/>
        <w:rPr>
          <w:noProof w:val="0"/>
          <w:snapToGrid w:val="0"/>
        </w:rPr>
      </w:pPr>
      <w:r w:rsidRPr="00C37D2B">
        <w:rPr>
          <w:noProof w:val="0"/>
          <w:snapToGrid w:val="0"/>
        </w:rPr>
        <w:tab/>
        <w:t>not-authorized,</w:t>
      </w:r>
    </w:p>
    <w:p w14:paraId="41930347" w14:textId="77777777" w:rsidR="005752DE" w:rsidRPr="00C37D2B" w:rsidRDefault="005752DE" w:rsidP="007F5250">
      <w:pPr>
        <w:pStyle w:val="PL"/>
        <w:rPr>
          <w:noProof w:val="0"/>
          <w:snapToGrid w:val="0"/>
        </w:rPr>
      </w:pPr>
      <w:r w:rsidRPr="00C37D2B">
        <w:rPr>
          <w:noProof w:val="0"/>
          <w:snapToGrid w:val="0"/>
        </w:rPr>
        <w:lastRenderedPageBreak/>
        <w:tab/>
        <w:t>...</w:t>
      </w:r>
    </w:p>
    <w:p w14:paraId="3FF198D4" w14:textId="77777777" w:rsidR="005752DE" w:rsidRPr="00C37D2B" w:rsidRDefault="005752DE" w:rsidP="007F5250">
      <w:pPr>
        <w:pStyle w:val="PL"/>
        <w:rPr>
          <w:noProof w:val="0"/>
          <w:snapToGrid w:val="0"/>
        </w:rPr>
      </w:pPr>
      <w:r w:rsidRPr="00C37D2B">
        <w:rPr>
          <w:noProof w:val="0"/>
          <w:snapToGrid w:val="0"/>
        </w:rPr>
        <w:t>}</w:t>
      </w:r>
    </w:p>
    <w:p w14:paraId="3280D548" w14:textId="77777777" w:rsidR="005752DE" w:rsidRPr="00C37D2B" w:rsidRDefault="005752DE" w:rsidP="007F5250">
      <w:pPr>
        <w:pStyle w:val="PL"/>
        <w:rPr>
          <w:noProof w:val="0"/>
          <w:snapToGrid w:val="0"/>
        </w:rPr>
      </w:pPr>
    </w:p>
    <w:p w14:paraId="138303F3" w14:textId="77777777" w:rsidR="005752DE" w:rsidRPr="00C37D2B" w:rsidRDefault="005752DE" w:rsidP="008F1E75">
      <w:pPr>
        <w:pStyle w:val="PL"/>
        <w:rPr>
          <w:noProof w:val="0"/>
        </w:rPr>
      </w:pPr>
      <w:r w:rsidRPr="00C37D2B">
        <w:t>PedestrianUE</w:t>
      </w:r>
      <w:r w:rsidRPr="00C37D2B">
        <w:rPr>
          <w:noProof w:val="0"/>
        </w:rPr>
        <w:t xml:space="preserve"> ::= ENUMERATED { </w:t>
      </w:r>
    </w:p>
    <w:p w14:paraId="243B3E1F" w14:textId="77777777" w:rsidR="005752DE" w:rsidRPr="00C37D2B" w:rsidRDefault="005752DE" w:rsidP="00C4015E">
      <w:pPr>
        <w:pStyle w:val="PL"/>
        <w:rPr>
          <w:noProof w:val="0"/>
          <w:snapToGrid w:val="0"/>
        </w:rPr>
      </w:pPr>
      <w:r w:rsidRPr="00C37D2B">
        <w:rPr>
          <w:noProof w:val="0"/>
        </w:rPr>
        <w:tab/>
        <w:t>authorized</w:t>
      </w:r>
      <w:r w:rsidRPr="00C37D2B">
        <w:rPr>
          <w:noProof w:val="0"/>
          <w:snapToGrid w:val="0"/>
        </w:rPr>
        <w:t>,</w:t>
      </w:r>
    </w:p>
    <w:p w14:paraId="0FCAF19F" w14:textId="77777777" w:rsidR="005752DE" w:rsidRPr="00C37D2B" w:rsidRDefault="005752DE" w:rsidP="003F0D54">
      <w:pPr>
        <w:pStyle w:val="PL"/>
        <w:rPr>
          <w:noProof w:val="0"/>
        </w:rPr>
      </w:pPr>
      <w:r w:rsidRPr="00C37D2B">
        <w:rPr>
          <w:noProof w:val="0"/>
          <w:snapToGrid w:val="0"/>
        </w:rPr>
        <w:tab/>
        <w:t>not-authorized,</w:t>
      </w:r>
    </w:p>
    <w:p w14:paraId="77A429BD" w14:textId="77777777" w:rsidR="005752DE" w:rsidRPr="00C37D2B" w:rsidRDefault="005752DE" w:rsidP="00A24137">
      <w:pPr>
        <w:pStyle w:val="PL"/>
        <w:rPr>
          <w:noProof w:val="0"/>
        </w:rPr>
      </w:pPr>
      <w:r w:rsidRPr="00C37D2B">
        <w:rPr>
          <w:noProof w:val="0"/>
        </w:rPr>
        <w:tab/>
        <w:t>...</w:t>
      </w:r>
    </w:p>
    <w:p w14:paraId="6FE234B6" w14:textId="77777777" w:rsidR="005752DE" w:rsidRPr="00C37D2B" w:rsidRDefault="005752DE" w:rsidP="00282435">
      <w:pPr>
        <w:pStyle w:val="PL"/>
        <w:rPr>
          <w:noProof w:val="0"/>
        </w:rPr>
      </w:pPr>
      <w:r w:rsidRPr="00C37D2B">
        <w:rPr>
          <w:noProof w:val="0"/>
        </w:rPr>
        <w:t>}</w:t>
      </w:r>
    </w:p>
    <w:p w14:paraId="540D3076" w14:textId="77777777" w:rsidR="005752DE" w:rsidRPr="00C37D2B" w:rsidRDefault="005752DE" w:rsidP="007F5250">
      <w:pPr>
        <w:pStyle w:val="PL"/>
        <w:rPr>
          <w:noProof w:val="0"/>
          <w:snapToGrid w:val="0"/>
        </w:rPr>
      </w:pPr>
    </w:p>
    <w:p w14:paraId="190912E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W</w:t>
      </w:r>
    </w:p>
    <w:p w14:paraId="0C281C2A" w14:textId="77777777" w:rsidR="005752DE" w:rsidRPr="00C37D2B" w:rsidRDefault="005752DE" w:rsidP="007F5250">
      <w:pPr>
        <w:pStyle w:val="PL"/>
        <w:rPr>
          <w:noProof w:val="0"/>
          <w:snapToGrid w:val="0"/>
        </w:rPr>
      </w:pPr>
    </w:p>
    <w:p w14:paraId="79CD39B7" w14:textId="77777777" w:rsidR="005752DE" w:rsidRPr="00C37D2B" w:rsidRDefault="005752DE" w:rsidP="007F5250">
      <w:pPr>
        <w:pStyle w:val="PL"/>
        <w:rPr>
          <w:noProof w:val="0"/>
          <w:snapToGrid w:val="0"/>
        </w:rPr>
      </w:pPr>
      <w:r w:rsidRPr="00C37D2B">
        <w:rPr>
          <w:noProof w:val="0"/>
          <w:snapToGrid w:val="0"/>
        </w:rPr>
        <w:t>WidebandCQI ::= SEQUENCE {</w:t>
      </w:r>
    </w:p>
    <w:p w14:paraId="512C261A" w14:textId="77777777" w:rsidR="005752DE" w:rsidRPr="00C37D2B" w:rsidRDefault="005752DE" w:rsidP="007F5250">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25BEA0C5" w14:textId="77777777" w:rsidR="005752DE" w:rsidRPr="00C37D2B" w:rsidRDefault="005752DE" w:rsidP="007F5250">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1D2A5992" w14:textId="77777777" w:rsidR="005752DE" w:rsidRPr="0014651B" w:rsidRDefault="005752DE" w:rsidP="007F5250">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r>
      <w:r w:rsidRPr="0014651B">
        <w:rPr>
          <w:noProof w:val="0"/>
          <w:snapToGrid w:val="0"/>
          <w:lang w:val="fr-FR"/>
        </w:rPr>
        <w:tab/>
      </w:r>
      <w:r w:rsidRPr="0014651B">
        <w:rPr>
          <w:noProof w:val="0"/>
          <w:snapToGrid w:val="0"/>
          <w:lang w:val="fr-FR"/>
        </w:rPr>
        <w:tab/>
        <w:t>ProtocolExtensionContainer { {WidebandCQI-ExtIEs} } OPTIONAL,</w:t>
      </w:r>
    </w:p>
    <w:p w14:paraId="7CBAEBC2" w14:textId="77777777" w:rsidR="005752DE" w:rsidRPr="00C37D2B" w:rsidRDefault="005752DE" w:rsidP="007F5250">
      <w:pPr>
        <w:pStyle w:val="PL"/>
        <w:rPr>
          <w:noProof w:val="0"/>
          <w:snapToGrid w:val="0"/>
        </w:rPr>
      </w:pPr>
      <w:r w:rsidRPr="0014651B">
        <w:rPr>
          <w:noProof w:val="0"/>
          <w:snapToGrid w:val="0"/>
          <w:lang w:val="fr-FR"/>
        </w:rPr>
        <w:tab/>
      </w:r>
      <w:r w:rsidRPr="00C37D2B">
        <w:rPr>
          <w:noProof w:val="0"/>
          <w:snapToGrid w:val="0"/>
        </w:rPr>
        <w:t>...</w:t>
      </w:r>
    </w:p>
    <w:p w14:paraId="29F37ABF" w14:textId="77777777" w:rsidR="005752DE" w:rsidRPr="00C37D2B" w:rsidRDefault="005752DE" w:rsidP="007F5250">
      <w:pPr>
        <w:pStyle w:val="PL"/>
        <w:rPr>
          <w:noProof w:val="0"/>
          <w:snapToGrid w:val="0"/>
        </w:rPr>
      </w:pPr>
      <w:r w:rsidRPr="00C37D2B">
        <w:rPr>
          <w:noProof w:val="0"/>
          <w:snapToGrid w:val="0"/>
        </w:rPr>
        <w:t>}</w:t>
      </w:r>
    </w:p>
    <w:p w14:paraId="7CB8C23B" w14:textId="77777777" w:rsidR="005752DE" w:rsidRPr="00C37D2B" w:rsidRDefault="005752DE" w:rsidP="007F5250">
      <w:pPr>
        <w:pStyle w:val="PL"/>
        <w:rPr>
          <w:noProof w:val="0"/>
          <w:snapToGrid w:val="0"/>
        </w:rPr>
      </w:pPr>
    </w:p>
    <w:p w14:paraId="57005143" w14:textId="77777777" w:rsidR="005752DE" w:rsidRPr="00C37D2B" w:rsidRDefault="005752DE" w:rsidP="007F5250">
      <w:pPr>
        <w:pStyle w:val="PL"/>
        <w:rPr>
          <w:noProof w:val="0"/>
          <w:snapToGrid w:val="0"/>
        </w:rPr>
      </w:pPr>
      <w:r w:rsidRPr="00C37D2B">
        <w:rPr>
          <w:noProof w:val="0"/>
          <w:snapToGrid w:val="0"/>
        </w:rPr>
        <w:t>WidebandCQI-ExtIEs X2AP-PROTOCOL-EXTENSION ::= {</w:t>
      </w:r>
    </w:p>
    <w:p w14:paraId="423A4CAF" w14:textId="77777777" w:rsidR="005752DE" w:rsidRPr="00C37D2B" w:rsidRDefault="005752DE" w:rsidP="007F5250">
      <w:pPr>
        <w:pStyle w:val="PL"/>
        <w:rPr>
          <w:noProof w:val="0"/>
          <w:snapToGrid w:val="0"/>
        </w:rPr>
      </w:pPr>
      <w:r w:rsidRPr="00C37D2B">
        <w:rPr>
          <w:noProof w:val="0"/>
          <w:snapToGrid w:val="0"/>
        </w:rPr>
        <w:tab/>
        <w:t>...</w:t>
      </w:r>
    </w:p>
    <w:p w14:paraId="519CAB24" w14:textId="77777777" w:rsidR="005752DE" w:rsidRPr="00C37D2B" w:rsidRDefault="005752DE" w:rsidP="007F5250">
      <w:pPr>
        <w:pStyle w:val="PL"/>
        <w:rPr>
          <w:noProof w:val="0"/>
          <w:snapToGrid w:val="0"/>
        </w:rPr>
      </w:pPr>
      <w:r w:rsidRPr="00C37D2B">
        <w:rPr>
          <w:noProof w:val="0"/>
          <w:snapToGrid w:val="0"/>
        </w:rPr>
        <w:t>}</w:t>
      </w:r>
    </w:p>
    <w:p w14:paraId="025E6E8E" w14:textId="77777777" w:rsidR="005752DE" w:rsidRPr="00C37D2B" w:rsidRDefault="005752DE" w:rsidP="007F5250">
      <w:pPr>
        <w:pStyle w:val="PL"/>
        <w:rPr>
          <w:noProof w:val="0"/>
          <w:snapToGrid w:val="0"/>
        </w:rPr>
      </w:pPr>
    </w:p>
    <w:p w14:paraId="7BC3F554" w14:textId="77777777" w:rsidR="005752DE" w:rsidRPr="00C37D2B" w:rsidRDefault="005752DE" w:rsidP="007F5250">
      <w:pPr>
        <w:pStyle w:val="PL"/>
        <w:rPr>
          <w:noProof w:val="0"/>
          <w:snapToGrid w:val="0"/>
        </w:rPr>
      </w:pPr>
      <w:r w:rsidRPr="00C37D2B">
        <w:rPr>
          <w:noProof w:val="0"/>
          <w:snapToGrid w:val="0"/>
        </w:rPr>
        <w:t>WidebandCQICodeword1::= CHOICE {</w:t>
      </w:r>
    </w:p>
    <w:p w14:paraId="27A79D1E"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4434D35"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04F5C4C5" w14:textId="77777777" w:rsidR="005752DE" w:rsidRPr="00C37D2B" w:rsidRDefault="005752DE" w:rsidP="007F5250">
      <w:pPr>
        <w:pStyle w:val="PL"/>
        <w:rPr>
          <w:noProof w:val="0"/>
          <w:snapToGrid w:val="0"/>
        </w:rPr>
      </w:pPr>
      <w:r w:rsidRPr="00C37D2B">
        <w:rPr>
          <w:noProof w:val="0"/>
          <w:snapToGrid w:val="0"/>
        </w:rPr>
        <w:tab/>
        <w:t>...</w:t>
      </w:r>
    </w:p>
    <w:p w14:paraId="638A7D3A" w14:textId="77777777" w:rsidR="005752DE" w:rsidRPr="00C37D2B" w:rsidRDefault="005752DE" w:rsidP="007F5250">
      <w:pPr>
        <w:pStyle w:val="PL"/>
        <w:rPr>
          <w:noProof w:val="0"/>
          <w:snapToGrid w:val="0"/>
        </w:rPr>
      </w:pPr>
      <w:r w:rsidRPr="00C37D2B">
        <w:rPr>
          <w:noProof w:val="0"/>
          <w:snapToGrid w:val="0"/>
        </w:rPr>
        <w:t>}</w:t>
      </w:r>
    </w:p>
    <w:p w14:paraId="52F2F4BC" w14:textId="77777777" w:rsidR="005752DE" w:rsidRPr="00C37D2B" w:rsidRDefault="005752DE" w:rsidP="007F5250">
      <w:pPr>
        <w:pStyle w:val="PL"/>
        <w:rPr>
          <w:noProof w:val="0"/>
          <w:snapToGrid w:val="0"/>
        </w:rPr>
      </w:pPr>
    </w:p>
    <w:p w14:paraId="4DA3A1E5" w14:textId="77777777" w:rsidR="004530C2" w:rsidRPr="00C37D2B" w:rsidRDefault="004530C2" w:rsidP="004530C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1986A09D" w14:textId="77777777" w:rsidR="004530C2" w:rsidRPr="00C37D2B" w:rsidRDefault="004530C2" w:rsidP="004530C2">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5CCC7961" w14:textId="77777777" w:rsidR="004530C2" w:rsidRPr="00C37D2B" w:rsidRDefault="004530C2" w:rsidP="004530C2">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2B596FFB" w14:textId="77777777" w:rsidR="004530C2" w:rsidRPr="00C37D2B" w:rsidRDefault="004530C2" w:rsidP="004530C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2129BFAF" w14:textId="77777777" w:rsidR="004530C2" w:rsidRPr="00C37D2B" w:rsidRDefault="004530C2" w:rsidP="004530C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9AB6BB2" w14:textId="77777777" w:rsidR="004530C2" w:rsidRPr="0014651B" w:rsidRDefault="004530C2" w:rsidP="004530C2">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t>ProtocolExtensionContainer { {</w:t>
      </w:r>
      <w:r w:rsidRPr="0014651B">
        <w:rPr>
          <w:noProof w:val="0"/>
          <w:snapToGrid w:val="0"/>
          <w:lang w:val="fr-FR" w:eastAsia="zh-CN"/>
        </w:rPr>
        <w:t>WLAN</w:t>
      </w:r>
      <w:r w:rsidRPr="0014651B">
        <w:rPr>
          <w:noProof w:val="0"/>
          <w:snapToGrid w:val="0"/>
          <w:lang w:val="fr-FR"/>
        </w:rPr>
        <w:t>MeasurementConfiguration-ExtIEs} } OPTIONAL,</w:t>
      </w:r>
    </w:p>
    <w:p w14:paraId="204F84AD" w14:textId="77777777" w:rsidR="004530C2" w:rsidRPr="00C37D2B" w:rsidRDefault="004530C2" w:rsidP="004530C2">
      <w:pPr>
        <w:pStyle w:val="PL"/>
        <w:rPr>
          <w:noProof w:val="0"/>
          <w:snapToGrid w:val="0"/>
        </w:rPr>
      </w:pPr>
      <w:r w:rsidRPr="0014651B">
        <w:rPr>
          <w:noProof w:val="0"/>
          <w:snapToGrid w:val="0"/>
          <w:lang w:val="fr-FR"/>
        </w:rPr>
        <w:tab/>
      </w:r>
      <w:r w:rsidRPr="00C37D2B">
        <w:rPr>
          <w:noProof w:val="0"/>
          <w:snapToGrid w:val="0"/>
        </w:rPr>
        <w:t>...</w:t>
      </w:r>
    </w:p>
    <w:p w14:paraId="25A1A1BD" w14:textId="77777777" w:rsidR="004530C2" w:rsidRPr="00C37D2B" w:rsidRDefault="004530C2" w:rsidP="004530C2">
      <w:pPr>
        <w:pStyle w:val="PL"/>
        <w:rPr>
          <w:noProof w:val="0"/>
          <w:snapToGrid w:val="0"/>
        </w:rPr>
      </w:pPr>
      <w:r w:rsidRPr="00C37D2B">
        <w:rPr>
          <w:noProof w:val="0"/>
          <w:snapToGrid w:val="0"/>
        </w:rPr>
        <w:t>}</w:t>
      </w:r>
    </w:p>
    <w:p w14:paraId="44C68EAD" w14:textId="77777777" w:rsidR="004530C2" w:rsidRPr="00C37D2B" w:rsidRDefault="004530C2" w:rsidP="004530C2">
      <w:pPr>
        <w:pStyle w:val="PL"/>
        <w:rPr>
          <w:noProof w:val="0"/>
          <w:snapToGrid w:val="0"/>
        </w:rPr>
      </w:pPr>
    </w:p>
    <w:p w14:paraId="105C5379"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 xml:space="preserve">MeasurementConfiguration-ExtIEs </w:t>
      </w:r>
      <w:r w:rsidR="00FC0F4B" w:rsidRPr="00C37D2B">
        <w:rPr>
          <w:noProof w:val="0"/>
          <w:snapToGrid w:val="0"/>
        </w:rPr>
        <w:t>X2</w:t>
      </w:r>
      <w:r w:rsidRPr="00C37D2B">
        <w:rPr>
          <w:noProof w:val="0"/>
          <w:snapToGrid w:val="0"/>
        </w:rPr>
        <w:t>AP-PROTOCOL-EXTENSION ::= {</w:t>
      </w:r>
    </w:p>
    <w:p w14:paraId="40FB0D84" w14:textId="77777777" w:rsidR="004530C2" w:rsidRPr="00C37D2B" w:rsidRDefault="004530C2" w:rsidP="004530C2">
      <w:pPr>
        <w:pStyle w:val="PL"/>
        <w:rPr>
          <w:noProof w:val="0"/>
          <w:snapToGrid w:val="0"/>
        </w:rPr>
      </w:pPr>
      <w:r w:rsidRPr="00C37D2B">
        <w:rPr>
          <w:noProof w:val="0"/>
          <w:snapToGrid w:val="0"/>
        </w:rPr>
        <w:tab/>
        <w:t>...</w:t>
      </w:r>
    </w:p>
    <w:p w14:paraId="7A426282" w14:textId="77777777" w:rsidR="004530C2" w:rsidRPr="00C37D2B" w:rsidRDefault="004530C2" w:rsidP="004530C2">
      <w:pPr>
        <w:pStyle w:val="PL"/>
        <w:rPr>
          <w:noProof w:val="0"/>
          <w:snapToGrid w:val="0"/>
          <w:lang w:eastAsia="zh-CN"/>
        </w:rPr>
      </w:pPr>
      <w:r w:rsidRPr="00C37D2B">
        <w:rPr>
          <w:noProof w:val="0"/>
          <w:snapToGrid w:val="0"/>
        </w:rPr>
        <w:t>}</w:t>
      </w:r>
    </w:p>
    <w:p w14:paraId="5FCA0219" w14:textId="77777777" w:rsidR="004530C2" w:rsidRPr="00C37D2B" w:rsidRDefault="004530C2" w:rsidP="004530C2">
      <w:pPr>
        <w:pStyle w:val="PL"/>
        <w:rPr>
          <w:noProof w:val="0"/>
          <w:snapToGrid w:val="0"/>
          <w:lang w:eastAsia="zh-CN"/>
        </w:rPr>
      </w:pPr>
    </w:p>
    <w:p w14:paraId="63BF5012"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3D6FBE52" w14:textId="77777777" w:rsidR="004530C2" w:rsidRPr="00C37D2B" w:rsidRDefault="004530C2" w:rsidP="004530C2">
      <w:pPr>
        <w:pStyle w:val="PL"/>
        <w:rPr>
          <w:noProof w:val="0"/>
          <w:snapToGrid w:val="0"/>
          <w:lang w:eastAsia="zh-CN"/>
        </w:rPr>
      </w:pPr>
    </w:p>
    <w:p w14:paraId="02E52C54" w14:textId="77777777" w:rsidR="004530C2" w:rsidRPr="00C37D2B" w:rsidRDefault="004530C2" w:rsidP="004530C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2CE25282" w14:textId="77777777" w:rsidR="004530C2" w:rsidRPr="00C37D2B" w:rsidRDefault="004530C2" w:rsidP="004530C2">
      <w:pPr>
        <w:pStyle w:val="PL"/>
        <w:rPr>
          <w:noProof w:val="0"/>
          <w:snapToGrid w:val="0"/>
          <w:lang w:eastAsia="zh-CN"/>
        </w:rPr>
      </w:pPr>
    </w:p>
    <w:p w14:paraId="0183FD5B" w14:textId="77777777" w:rsidR="004530C2" w:rsidRPr="00C37D2B" w:rsidRDefault="004530C2" w:rsidP="004530C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3F9B320C" w14:textId="77777777" w:rsidR="004530C2" w:rsidRPr="00C37D2B" w:rsidRDefault="004530C2" w:rsidP="008F1E75">
      <w:pPr>
        <w:pStyle w:val="PL"/>
        <w:rPr>
          <w:noProof w:val="0"/>
          <w:snapToGrid w:val="0"/>
        </w:rPr>
      </w:pPr>
    </w:p>
    <w:p w14:paraId="3FDBD3B9" w14:textId="77777777" w:rsidR="005752DE" w:rsidRPr="00C37D2B" w:rsidRDefault="005752DE" w:rsidP="008F1E75">
      <w:pPr>
        <w:pStyle w:val="PL"/>
        <w:rPr>
          <w:noProof w:val="0"/>
          <w:snapToGrid w:val="0"/>
        </w:rPr>
      </w:pPr>
      <w:r w:rsidRPr="00C37D2B">
        <w:rPr>
          <w:noProof w:val="0"/>
          <w:snapToGrid w:val="0"/>
        </w:rPr>
        <w:t>WTID ::= CHOICE {</w:t>
      </w:r>
    </w:p>
    <w:p w14:paraId="6F562B95" w14:textId="77777777" w:rsidR="005752DE" w:rsidRPr="00C37D2B" w:rsidRDefault="005752DE" w:rsidP="00C4015E">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57D2E8FD" w14:textId="77777777" w:rsidR="005752DE" w:rsidRPr="00C37D2B" w:rsidRDefault="005752DE" w:rsidP="003F0D5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51412779" w14:textId="77777777" w:rsidR="005752DE" w:rsidRPr="00C37D2B" w:rsidRDefault="005752DE" w:rsidP="00A24137">
      <w:pPr>
        <w:pStyle w:val="PL"/>
        <w:rPr>
          <w:noProof w:val="0"/>
          <w:snapToGrid w:val="0"/>
        </w:rPr>
      </w:pPr>
      <w:r w:rsidRPr="00C37D2B">
        <w:rPr>
          <w:noProof w:val="0"/>
          <w:snapToGrid w:val="0"/>
        </w:rPr>
        <w:tab/>
        <w:t>...</w:t>
      </w:r>
    </w:p>
    <w:p w14:paraId="4B942692" w14:textId="77777777" w:rsidR="005752DE" w:rsidRPr="00C37D2B" w:rsidRDefault="005752DE" w:rsidP="00282435">
      <w:pPr>
        <w:pStyle w:val="PL"/>
        <w:rPr>
          <w:noProof w:val="0"/>
          <w:snapToGrid w:val="0"/>
        </w:rPr>
      </w:pPr>
      <w:r w:rsidRPr="00C37D2B">
        <w:rPr>
          <w:noProof w:val="0"/>
          <w:snapToGrid w:val="0"/>
        </w:rPr>
        <w:t>}</w:t>
      </w:r>
    </w:p>
    <w:p w14:paraId="0D98922C" w14:textId="77777777" w:rsidR="005752DE" w:rsidRPr="00C37D2B" w:rsidRDefault="005752DE" w:rsidP="00895D0E">
      <w:pPr>
        <w:pStyle w:val="PL"/>
        <w:rPr>
          <w:noProof w:val="0"/>
          <w:snapToGrid w:val="0"/>
        </w:rPr>
      </w:pPr>
    </w:p>
    <w:p w14:paraId="312C6160" w14:textId="77777777" w:rsidR="005752DE" w:rsidRPr="00C37D2B" w:rsidRDefault="005752DE" w:rsidP="00895D0E">
      <w:pPr>
        <w:pStyle w:val="PL"/>
        <w:rPr>
          <w:noProof w:val="0"/>
          <w:snapToGrid w:val="0"/>
        </w:rPr>
      </w:pPr>
      <w:r w:rsidRPr="00C37D2B">
        <w:rPr>
          <w:noProof w:val="0"/>
          <w:snapToGrid w:val="0"/>
        </w:rPr>
        <w:t>WTID-Type1 ::= SEQUENCE {</w:t>
      </w:r>
    </w:p>
    <w:p w14:paraId="0EA06CFB" w14:textId="77777777" w:rsidR="005752DE" w:rsidRPr="00C37D2B" w:rsidRDefault="005752DE" w:rsidP="00B131CB">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3B818923" w14:textId="77777777" w:rsidR="005752DE" w:rsidRPr="00C37D2B" w:rsidRDefault="005752DE" w:rsidP="00B131CB">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7376E724" w14:textId="77777777" w:rsidR="005752DE" w:rsidRPr="00C37D2B" w:rsidRDefault="005752DE" w:rsidP="00140D97">
      <w:pPr>
        <w:pStyle w:val="PL"/>
        <w:rPr>
          <w:noProof w:val="0"/>
          <w:snapToGrid w:val="0"/>
        </w:rPr>
      </w:pPr>
      <w:r w:rsidRPr="00C37D2B">
        <w:rPr>
          <w:noProof w:val="0"/>
          <w:snapToGrid w:val="0"/>
        </w:rPr>
        <w:tab/>
        <w:t>...</w:t>
      </w:r>
    </w:p>
    <w:p w14:paraId="338E51B5" w14:textId="77777777" w:rsidR="005752DE" w:rsidRPr="00C37D2B" w:rsidRDefault="005752DE" w:rsidP="00FB0D9F">
      <w:pPr>
        <w:pStyle w:val="PL"/>
        <w:rPr>
          <w:noProof w:val="0"/>
          <w:snapToGrid w:val="0"/>
        </w:rPr>
      </w:pPr>
      <w:r w:rsidRPr="00C37D2B">
        <w:rPr>
          <w:noProof w:val="0"/>
          <w:snapToGrid w:val="0"/>
        </w:rPr>
        <w:t>}</w:t>
      </w:r>
    </w:p>
    <w:p w14:paraId="75E14985" w14:textId="77777777" w:rsidR="005752DE" w:rsidRPr="00C37D2B" w:rsidRDefault="005752DE" w:rsidP="00FB0D9F">
      <w:pPr>
        <w:pStyle w:val="PL"/>
        <w:rPr>
          <w:noProof w:val="0"/>
          <w:snapToGrid w:val="0"/>
        </w:rPr>
      </w:pPr>
    </w:p>
    <w:p w14:paraId="5ECE5911" w14:textId="77777777" w:rsidR="005752DE" w:rsidRPr="00C37D2B" w:rsidRDefault="005752DE" w:rsidP="00C076A1">
      <w:pPr>
        <w:pStyle w:val="PL"/>
        <w:rPr>
          <w:noProof w:val="0"/>
          <w:snapToGrid w:val="0"/>
        </w:rPr>
      </w:pPr>
      <w:r w:rsidRPr="00C37D2B">
        <w:rPr>
          <w:noProof w:val="0"/>
          <w:snapToGrid w:val="0"/>
        </w:rPr>
        <w:t>WTID-Long-Type2 ::= BIT STRING (SIZE(48))</w:t>
      </w:r>
    </w:p>
    <w:p w14:paraId="2D3BD4CB" w14:textId="77777777" w:rsidR="005752DE" w:rsidRPr="00C37D2B" w:rsidRDefault="005752DE" w:rsidP="007F5250">
      <w:pPr>
        <w:pStyle w:val="PL"/>
        <w:rPr>
          <w:noProof w:val="0"/>
          <w:snapToGrid w:val="0"/>
        </w:rPr>
      </w:pPr>
    </w:p>
    <w:p w14:paraId="6B5F2DA2" w14:textId="77777777" w:rsidR="005752DE" w:rsidRPr="00C37D2B" w:rsidRDefault="005752DE" w:rsidP="008F1E75">
      <w:pPr>
        <w:pStyle w:val="PL"/>
        <w:rPr>
          <w:noProof w:val="0"/>
          <w:snapToGrid w:val="0"/>
        </w:rPr>
      </w:pPr>
      <w:r w:rsidRPr="00C37D2B">
        <w:rPr>
          <w:noProof w:val="0"/>
          <w:snapToGrid w:val="0"/>
        </w:rPr>
        <w:t>WT-UE-XwAP-ID ::= OCTET STRING (SIZE (3))</w:t>
      </w:r>
    </w:p>
    <w:p w14:paraId="3D66A167" w14:textId="77777777" w:rsidR="005752DE" w:rsidRPr="00C37D2B" w:rsidRDefault="005752DE" w:rsidP="007F5250">
      <w:pPr>
        <w:pStyle w:val="PL"/>
        <w:rPr>
          <w:noProof w:val="0"/>
          <w:snapToGrid w:val="0"/>
        </w:rPr>
      </w:pPr>
    </w:p>
    <w:p w14:paraId="254AC88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X</w:t>
      </w:r>
    </w:p>
    <w:p w14:paraId="40FADFC5" w14:textId="77777777" w:rsidR="005752DE" w:rsidRPr="00C37D2B" w:rsidRDefault="005752DE" w:rsidP="007F5250">
      <w:pPr>
        <w:pStyle w:val="PL"/>
        <w:rPr>
          <w:noProof w:val="0"/>
          <w:snapToGrid w:val="0"/>
        </w:rPr>
      </w:pPr>
    </w:p>
    <w:p w14:paraId="73675969" w14:textId="77777777" w:rsidR="005752DE" w:rsidRPr="00C37D2B" w:rsidRDefault="005752DE" w:rsidP="007F5250">
      <w:pPr>
        <w:pStyle w:val="PL"/>
        <w:rPr>
          <w:noProof w:val="0"/>
          <w:snapToGrid w:val="0"/>
        </w:rPr>
      </w:pPr>
      <w:r w:rsidRPr="00C37D2B">
        <w:rPr>
          <w:noProof w:val="0"/>
          <w:snapToGrid w:val="0"/>
        </w:rPr>
        <w:t>X2BenefitValue ::= INTEGER (1..8, ...)</w:t>
      </w:r>
    </w:p>
    <w:p w14:paraId="5EDE10F8" w14:textId="77777777" w:rsidR="005752DE" w:rsidRPr="00C37D2B" w:rsidRDefault="005752DE" w:rsidP="007F5250">
      <w:pPr>
        <w:pStyle w:val="PL"/>
        <w:rPr>
          <w:noProof w:val="0"/>
          <w:snapToGrid w:val="0"/>
        </w:rPr>
      </w:pPr>
    </w:p>
    <w:p w14:paraId="083DF5C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Y</w:t>
      </w:r>
    </w:p>
    <w:p w14:paraId="4C0B8F0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Z</w:t>
      </w:r>
    </w:p>
    <w:p w14:paraId="727B5D1A" w14:textId="77777777" w:rsidR="005752DE" w:rsidRPr="00C37D2B" w:rsidRDefault="005752DE" w:rsidP="007F5250">
      <w:pPr>
        <w:pStyle w:val="PL"/>
        <w:rPr>
          <w:noProof w:val="0"/>
          <w:snapToGrid w:val="0"/>
        </w:rPr>
      </w:pPr>
    </w:p>
    <w:p w14:paraId="01AFB2EC" w14:textId="77777777" w:rsidR="005752DE" w:rsidRPr="00C37D2B" w:rsidRDefault="005752DE" w:rsidP="007F5250">
      <w:pPr>
        <w:pStyle w:val="PL"/>
        <w:rPr>
          <w:noProof w:val="0"/>
        </w:rPr>
      </w:pPr>
      <w:r w:rsidRPr="00C37D2B">
        <w:rPr>
          <w:noProof w:val="0"/>
          <w:snapToGrid w:val="0"/>
        </w:rPr>
        <w:t>END</w:t>
      </w:r>
    </w:p>
    <w:p w14:paraId="4C6FC09B" w14:textId="77777777" w:rsidR="0050305D" w:rsidRPr="00C37D2B" w:rsidRDefault="0050305D" w:rsidP="0050305D">
      <w:pPr>
        <w:pStyle w:val="PL"/>
        <w:rPr>
          <w:snapToGrid w:val="0"/>
        </w:rPr>
      </w:pPr>
      <w:r w:rsidRPr="00C37D2B">
        <w:rPr>
          <w:snapToGrid w:val="0"/>
        </w:rPr>
        <w:t>-- ASN1STOP</w:t>
      </w:r>
    </w:p>
    <w:p w14:paraId="763CCEFA" w14:textId="77777777" w:rsidR="005752DE" w:rsidRPr="00C37D2B" w:rsidRDefault="005752DE" w:rsidP="007F5250">
      <w:pPr>
        <w:pStyle w:val="PL"/>
        <w:rPr>
          <w:noProof w:val="0"/>
        </w:rPr>
      </w:pPr>
    </w:p>
    <w:p w14:paraId="15DD4768" w14:textId="77777777" w:rsidR="005752DE" w:rsidRPr="00C37D2B" w:rsidRDefault="005752DE" w:rsidP="005752DE">
      <w:pPr>
        <w:pStyle w:val="Heading3"/>
        <w:spacing w:line="0" w:lineRule="atLeast"/>
      </w:pPr>
      <w:bookmarkStart w:id="11856" w:name="_Toc20954614"/>
      <w:bookmarkStart w:id="11857" w:name="_Toc29902624"/>
      <w:bookmarkStart w:id="11858" w:name="_Toc29906628"/>
      <w:bookmarkStart w:id="11859" w:name="_Toc36550622"/>
      <w:bookmarkStart w:id="11860" w:name="_Toc45104398"/>
      <w:bookmarkStart w:id="11861" w:name="_Toc45227894"/>
      <w:bookmarkStart w:id="11862" w:name="_Toc45891708"/>
      <w:bookmarkStart w:id="11863" w:name="_Toc51764353"/>
      <w:bookmarkStart w:id="11864" w:name="_Toc56528355"/>
      <w:bookmarkStart w:id="11865" w:name="_Toc64382323"/>
      <w:bookmarkStart w:id="11866" w:name="_Toc66283898"/>
      <w:bookmarkStart w:id="11867" w:name="_Toc67911274"/>
      <w:bookmarkStart w:id="11868" w:name="_Toc73980052"/>
      <w:bookmarkStart w:id="11869" w:name="_Toc88650777"/>
      <w:bookmarkStart w:id="11870" w:name="_Toc97885904"/>
      <w:bookmarkStart w:id="11871" w:name="_Toc98883037"/>
      <w:bookmarkStart w:id="11872" w:name="_Toc105523573"/>
      <w:bookmarkStart w:id="11873" w:name="_Toc106131117"/>
      <w:bookmarkStart w:id="11874" w:name="_Toc113840269"/>
      <w:bookmarkStart w:id="11875" w:name="_Toc138759347"/>
      <w:r w:rsidRPr="00C37D2B">
        <w:t>9.3.6</w:t>
      </w:r>
      <w:r w:rsidRPr="00C37D2B">
        <w:tab/>
        <w:t>Common definitions</w:t>
      </w:r>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65091A8D"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294C6EC9" w14:textId="77777777" w:rsidR="005752DE" w:rsidRPr="00C37D2B" w:rsidRDefault="005752DE" w:rsidP="007F5250">
      <w:pPr>
        <w:pStyle w:val="PL"/>
        <w:rPr>
          <w:snapToGrid w:val="0"/>
        </w:rPr>
      </w:pPr>
      <w:r w:rsidRPr="00C37D2B">
        <w:rPr>
          <w:snapToGrid w:val="0"/>
        </w:rPr>
        <w:t>-- **************************************************************</w:t>
      </w:r>
    </w:p>
    <w:p w14:paraId="7442ED82" w14:textId="77777777" w:rsidR="005752DE" w:rsidRPr="00C37D2B" w:rsidRDefault="005752DE" w:rsidP="007F5250">
      <w:pPr>
        <w:pStyle w:val="PL"/>
        <w:rPr>
          <w:snapToGrid w:val="0"/>
        </w:rPr>
      </w:pPr>
      <w:r w:rsidRPr="00C37D2B">
        <w:rPr>
          <w:snapToGrid w:val="0"/>
        </w:rPr>
        <w:t>--</w:t>
      </w:r>
    </w:p>
    <w:p w14:paraId="469E81E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efinitions</w:t>
      </w:r>
    </w:p>
    <w:p w14:paraId="49EB1193" w14:textId="77777777" w:rsidR="005752DE" w:rsidRPr="00C37D2B" w:rsidRDefault="005752DE" w:rsidP="007F5250">
      <w:pPr>
        <w:pStyle w:val="PL"/>
        <w:rPr>
          <w:snapToGrid w:val="0"/>
        </w:rPr>
      </w:pPr>
      <w:r w:rsidRPr="00C37D2B">
        <w:rPr>
          <w:snapToGrid w:val="0"/>
        </w:rPr>
        <w:t>--</w:t>
      </w:r>
    </w:p>
    <w:p w14:paraId="5A0E223F" w14:textId="77777777" w:rsidR="005752DE" w:rsidRPr="00C37D2B" w:rsidRDefault="005752DE" w:rsidP="007F5250">
      <w:pPr>
        <w:pStyle w:val="PL"/>
        <w:rPr>
          <w:snapToGrid w:val="0"/>
        </w:rPr>
      </w:pPr>
      <w:r w:rsidRPr="00C37D2B">
        <w:rPr>
          <w:snapToGrid w:val="0"/>
        </w:rPr>
        <w:t>-- **************************************************************</w:t>
      </w:r>
    </w:p>
    <w:p w14:paraId="6B44AFAA" w14:textId="77777777" w:rsidR="005752DE" w:rsidRPr="00C37D2B" w:rsidRDefault="005752DE" w:rsidP="007F5250">
      <w:pPr>
        <w:pStyle w:val="PL"/>
        <w:rPr>
          <w:snapToGrid w:val="0"/>
        </w:rPr>
      </w:pPr>
    </w:p>
    <w:p w14:paraId="4513F25C" w14:textId="77777777" w:rsidR="005752DE" w:rsidRPr="00C37D2B" w:rsidRDefault="005752DE" w:rsidP="007F5250">
      <w:pPr>
        <w:pStyle w:val="PL"/>
        <w:rPr>
          <w:snapToGrid w:val="0"/>
        </w:rPr>
      </w:pPr>
      <w:r w:rsidRPr="00C37D2B">
        <w:rPr>
          <w:snapToGrid w:val="0"/>
        </w:rPr>
        <w:t>X2AP-CommonDataTypes {</w:t>
      </w:r>
    </w:p>
    <w:p w14:paraId="294598F4"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6E0980D6" w14:textId="77777777" w:rsidR="005752DE" w:rsidRPr="00C37D2B" w:rsidRDefault="005752DE" w:rsidP="007F5250">
      <w:pPr>
        <w:pStyle w:val="PL"/>
        <w:rPr>
          <w:snapToGrid w:val="0"/>
        </w:rPr>
      </w:pPr>
      <w:r w:rsidRPr="00C37D2B">
        <w:rPr>
          <w:snapToGrid w:val="0"/>
        </w:rPr>
        <w:t>eps-Access (21) modules (3) x2ap (2) version1 (1) x2ap-CommonDataTypes (3) }</w:t>
      </w:r>
    </w:p>
    <w:p w14:paraId="7DA0746B" w14:textId="77777777" w:rsidR="005752DE" w:rsidRPr="00C37D2B" w:rsidRDefault="005752DE" w:rsidP="007F5250">
      <w:pPr>
        <w:pStyle w:val="PL"/>
        <w:rPr>
          <w:snapToGrid w:val="0"/>
        </w:rPr>
      </w:pPr>
    </w:p>
    <w:p w14:paraId="0F9F359E" w14:textId="77777777" w:rsidR="005752DE" w:rsidRPr="00C37D2B" w:rsidRDefault="005752DE" w:rsidP="007F5250">
      <w:pPr>
        <w:pStyle w:val="PL"/>
        <w:rPr>
          <w:snapToGrid w:val="0"/>
        </w:rPr>
      </w:pPr>
      <w:r w:rsidRPr="00C37D2B">
        <w:rPr>
          <w:snapToGrid w:val="0"/>
        </w:rPr>
        <w:t xml:space="preserve">DEFINITIONS AUTOMATIC TAGS ::= </w:t>
      </w:r>
    </w:p>
    <w:p w14:paraId="69D8B4E7" w14:textId="77777777" w:rsidR="005752DE" w:rsidRPr="00C37D2B" w:rsidRDefault="005752DE" w:rsidP="007F5250">
      <w:pPr>
        <w:pStyle w:val="PL"/>
        <w:rPr>
          <w:snapToGrid w:val="0"/>
        </w:rPr>
      </w:pPr>
    </w:p>
    <w:p w14:paraId="39A0FF33" w14:textId="77777777" w:rsidR="005752DE" w:rsidRPr="00C37D2B" w:rsidRDefault="005752DE" w:rsidP="007F5250">
      <w:pPr>
        <w:pStyle w:val="PL"/>
        <w:rPr>
          <w:snapToGrid w:val="0"/>
        </w:rPr>
      </w:pPr>
      <w:r w:rsidRPr="00C37D2B">
        <w:rPr>
          <w:snapToGrid w:val="0"/>
        </w:rPr>
        <w:t>BEGIN</w:t>
      </w:r>
    </w:p>
    <w:p w14:paraId="706B15FA" w14:textId="77777777" w:rsidR="005752DE" w:rsidRPr="00C37D2B" w:rsidRDefault="005752DE" w:rsidP="007F5250">
      <w:pPr>
        <w:pStyle w:val="PL"/>
        <w:rPr>
          <w:snapToGrid w:val="0"/>
        </w:rPr>
      </w:pPr>
    </w:p>
    <w:p w14:paraId="5736F87A" w14:textId="77777777" w:rsidR="005752DE" w:rsidRPr="00C37D2B" w:rsidRDefault="005752DE" w:rsidP="007F5250">
      <w:pPr>
        <w:pStyle w:val="PL"/>
        <w:rPr>
          <w:snapToGrid w:val="0"/>
        </w:rPr>
      </w:pPr>
      <w:r w:rsidRPr="00C37D2B">
        <w:rPr>
          <w:snapToGrid w:val="0"/>
        </w:rPr>
        <w:t>-- **************************************************************</w:t>
      </w:r>
    </w:p>
    <w:p w14:paraId="72E74672" w14:textId="77777777" w:rsidR="005752DE" w:rsidRPr="00C37D2B" w:rsidRDefault="005752DE" w:rsidP="007F5250">
      <w:pPr>
        <w:pStyle w:val="PL"/>
        <w:rPr>
          <w:snapToGrid w:val="0"/>
        </w:rPr>
      </w:pPr>
      <w:r w:rsidRPr="00C37D2B">
        <w:rPr>
          <w:snapToGrid w:val="0"/>
        </w:rPr>
        <w:t>--</w:t>
      </w:r>
    </w:p>
    <w:p w14:paraId="2D86735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Extension constants</w:t>
      </w:r>
    </w:p>
    <w:p w14:paraId="1A045249" w14:textId="77777777" w:rsidR="005752DE" w:rsidRPr="00C37D2B" w:rsidRDefault="005752DE" w:rsidP="007F5250">
      <w:pPr>
        <w:pStyle w:val="PL"/>
        <w:rPr>
          <w:snapToGrid w:val="0"/>
        </w:rPr>
      </w:pPr>
      <w:r w:rsidRPr="00C37D2B">
        <w:rPr>
          <w:snapToGrid w:val="0"/>
        </w:rPr>
        <w:t>--</w:t>
      </w:r>
    </w:p>
    <w:p w14:paraId="32D58766" w14:textId="77777777" w:rsidR="005752DE" w:rsidRPr="00C37D2B" w:rsidRDefault="005752DE" w:rsidP="007F5250">
      <w:pPr>
        <w:pStyle w:val="PL"/>
        <w:rPr>
          <w:snapToGrid w:val="0"/>
        </w:rPr>
      </w:pPr>
      <w:r w:rsidRPr="00C37D2B">
        <w:rPr>
          <w:snapToGrid w:val="0"/>
        </w:rPr>
        <w:t>-- **************************************************************</w:t>
      </w:r>
    </w:p>
    <w:p w14:paraId="44B81578" w14:textId="77777777" w:rsidR="005752DE" w:rsidRPr="00C37D2B" w:rsidRDefault="005752DE" w:rsidP="007F5250">
      <w:pPr>
        <w:pStyle w:val="PL"/>
        <w:rPr>
          <w:snapToGrid w:val="0"/>
        </w:rPr>
      </w:pPr>
    </w:p>
    <w:p w14:paraId="651C6606" w14:textId="77777777" w:rsidR="005752DE" w:rsidRPr="00C37D2B" w:rsidRDefault="005752DE" w:rsidP="007F5250">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D82CE52" w14:textId="77777777" w:rsidR="005752DE" w:rsidRPr="00C37D2B" w:rsidRDefault="005752DE" w:rsidP="007F5250">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E31E6F8" w14:textId="77777777" w:rsidR="005752DE" w:rsidRPr="00C37D2B" w:rsidRDefault="005752DE" w:rsidP="007F5250">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B76A75E" w14:textId="77777777" w:rsidR="005752DE" w:rsidRPr="00C37D2B" w:rsidRDefault="005752DE" w:rsidP="007F5250">
      <w:pPr>
        <w:pStyle w:val="PL"/>
        <w:rPr>
          <w:snapToGrid w:val="0"/>
        </w:rPr>
      </w:pPr>
    </w:p>
    <w:p w14:paraId="61FF6A95" w14:textId="77777777" w:rsidR="005752DE" w:rsidRPr="00C37D2B" w:rsidRDefault="005752DE" w:rsidP="007F5250">
      <w:pPr>
        <w:pStyle w:val="PL"/>
        <w:rPr>
          <w:snapToGrid w:val="0"/>
        </w:rPr>
      </w:pPr>
      <w:r w:rsidRPr="00C37D2B">
        <w:rPr>
          <w:snapToGrid w:val="0"/>
        </w:rPr>
        <w:t>-- **************************************************************</w:t>
      </w:r>
    </w:p>
    <w:p w14:paraId="1EA8C121" w14:textId="77777777" w:rsidR="005752DE" w:rsidRPr="00C37D2B" w:rsidRDefault="005752DE" w:rsidP="007F5250">
      <w:pPr>
        <w:pStyle w:val="PL"/>
        <w:rPr>
          <w:snapToGrid w:val="0"/>
        </w:rPr>
      </w:pPr>
      <w:r w:rsidRPr="00C37D2B">
        <w:rPr>
          <w:snapToGrid w:val="0"/>
        </w:rPr>
        <w:t>--</w:t>
      </w:r>
    </w:p>
    <w:p w14:paraId="4B05D126"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ata Types</w:t>
      </w:r>
    </w:p>
    <w:p w14:paraId="3935878E" w14:textId="77777777" w:rsidR="005752DE" w:rsidRPr="00C37D2B" w:rsidRDefault="005752DE" w:rsidP="007F5250">
      <w:pPr>
        <w:pStyle w:val="PL"/>
        <w:rPr>
          <w:snapToGrid w:val="0"/>
        </w:rPr>
      </w:pPr>
      <w:r w:rsidRPr="00C37D2B">
        <w:rPr>
          <w:snapToGrid w:val="0"/>
        </w:rPr>
        <w:lastRenderedPageBreak/>
        <w:t>--</w:t>
      </w:r>
    </w:p>
    <w:p w14:paraId="559E29E0" w14:textId="77777777" w:rsidR="005752DE" w:rsidRPr="00C37D2B" w:rsidRDefault="005752DE" w:rsidP="007F5250">
      <w:pPr>
        <w:pStyle w:val="PL"/>
        <w:rPr>
          <w:snapToGrid w:val="0"/>
        </w:rPr>
      </w:pPr>
      <w:r w:rsidRPr="00C37D2B">
        <w:rPr>
          <w:snapToGrid w:val="0"/>
        </w:rPr>
        <w:t>-- **************************************************************</w:t>
      </w:r>
    </w:p>
    <w:p w14:paraId="2FB967AB" w14:textId="77777777" w:rsidR="005752DE" w:rsidRPr="00C37D2B" w:rsidRDefault="005752DE" w:rsidP="007F5250">
      <w:pPr>
        <w:pStyle w:val="PL"/>
        <w:rPr>
          <w:snapToGrid w:val="0"/>
        </w:rPr>
      </w:pPr>
    </w:p>
    <w:p w14:paraId="76CAD72C" w14:textId="77777777" w:rsidR="005752DE" w:rsidRPr="00C37D2B" w:rsidRDefault="005752DE" w:rsidP="007F5250">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5EAD9AD5" w14:textId="77777777" w:rsidR="005752DE" w:rsidRPr="00C37D2B" w:rsidRDefault="005752DE" w:rsidP="007F5250">
      <w:pPr>
        <w:pStyle w:val="PL"/>
        <w:rPr>
          <w:snapToGrid w:val="0"/>
        </w:rPr>
      </w:pPr>
    </w:p>
    <w:p w14:paraId="4519D44A" w14:textId="77777777" w:rsidR="005752DE" w:rsidRPr="00C37D2B" w:rsidRDefault="005752DE" w:rsidP="007F5250">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0AF1FED7" w14:textId="77777777" w:rsidR="005752DE" w:rsidRPr="00C37D2B" w:rsidRDefault="005752DE" w:rsidP="007F5250">
      <w:pPr>
        <w:pStyle w:val="PL"/>
        <w:rPr>
          <w:snapToGrid w:val="0"/>
        </w:rPr>
      </w:pPr>
    </w:p>
    <w:p w14:paraId="00CA3D6D" w14:textId="77777777" w:rsidR="005752DE" w:rsidRPr="00C37D2B" w:rsidRDefault="005752DE" w:rsidP="007F5250">
      <w:pPr>
        <w:pStyle w:val="PL"/>
        <w:rPr>
          <w:snapToGrid w:val="0"/>
        </w:rPr>
      </w:pPr>
      <w:r w:rsidRPr="00C37D2B">
        <w:rPr>
          <w:snapToGrid w:val="0"/>
        </w:rPr>
        <w:t>PrivateIE-ID</w:t>
      </w:r>
      <w:r w:rsidRPr="00C37D2B">
        <w:rPr>
          <w:snapToGrid w:val="0"/>
        </w:rPr>
        <w:tab/>
        <w:t>::= CHOICE {</w:t>
      </w:r>
    </w:p>
    <w:p w14:paraId="69A31E5D" w14:textId="77777777" w:rsidR="005752DE" w:rsidRPr="00C37D2B" w:rsidRDefault="005752DE" w:rsidP="007F5250">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31D0D697" w14:textId="77777777" w:rsidR="005752DE" w:rsidRPr="00C37D2B" w:rsidRDefault="005752DE" w:rsidP="007F5250">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33C52703" w14:textId="77777777" w:rsidR="005752DE" w:rsidRPr="00C37D2B" w:rsidRDefault="005752DE" w:rsidP="007F5250">
      <w:pPr>
        <w:pStyle w:val="PL"/>
        <w:rPr>
          <w:snapToGrid w:val="0"/>
        </w:rPr>
      </w:pPr>
      <w:r w:rsidRPr="00C37D2B">
        <w:rPr>
          <w:snapToGrid w:val="0"/>
        </w:rPr>
        <w:t>}</w:t>
      </w:r>
    </w:p>
    <w:p w14:paraId="2D7674DC" w14:textId="77777777" w:rsidR="005752DE" w:rsidRPr="00C37D2B" w:rsidRDefault="005752DE" w:rsidP="007F5250">
      <w:pPr>
        <w:pStyle w:val="PL"/>
        <w:rPr>
          <w:snapToGrid w:val="0"/>
        </w:rPr>
      </w:pPr>
    </w:p>
    <w:p w14:paraId="346DDC70" w14:textId="77777777" w:rsidR="005752DE" w:rsidRPr="00C37D2B" w:rsidRDefault="005752DE" w:rsidP="007F5250">
      <w:pPr>
        <w:pStyle w:val="PL"/>
        <w:rPr>
          <w:snapToGrid w:val="0"/>
        </w:rPr>
      </w:pPr>
      <w:r w:rsidRPr="00C37D2B">
        <w:rPr>
          <w:snapToGrid w:val="0"/>
        </w:rPr>
        <w:t>ProcedureCode</w:t>
      </w:r>
      <w:r w:rsidRPr="00C37D2B">
        <w:rPr>
          <w:snapToGrid w:val="0"/>
        </w:rPr>
        <w:tab/>
      </w:r>
      <w:r w:rsidRPr="00C37D2B">
        <w:rPr>
          <w:snapToGrid w:val="0"/>
        </w:rPr>
        <w:tab/>
        <w:t>::= INTEGER (0..255)</w:t>
      </w:r>
    </w:p>
    <w:p w14:paraId="75AE7739" w14:textId="77777777" w:rsidR="005752DE" w:rsidRPr="00C37D2B" w:rsidRDefault="005752DE" w:rsidP="007F5250">
      <w:pPr>
        <w:pStyle w:val="PL"/>
        <w:rPr>
          <w:snapToGrid w:val="0"/>
        </w:rPr>
      </w:pPr>
    </w:p>
    <w:p w14:paraId="4120AAEF" w14:textId="77777777" w:rsidR="005752DE" w:rsidRPr="00C37D2B" w:rsidRDefault="005752DE" w:rsidP="007F5250">
      <w:pPr>
        <w:pStyle w:val="PL"/>
        <w:rPr>
          <w:snapToGrid w:val="0"/>
        </w:rPr>
      </w:pPr>
    </w:p>
    <w:p w14:paraId="1D4A7BF3" w14:textId="77777777" w:rsidR="005752DE" w:rsidRPr="00C37D2B" w:rsidRDefault="005752DE" w:rsidP="007F5250">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4D81ED0C" w14:textId="77777777" w:rsidR="005752DE" w:rsidRPr="00C37D2B" w:rsidRDefault="005752DE" w:rsidP="007F5250">
      <w:pPr>
        <w:pStyle w:val="PL"/>
        <w:rPr>
          <w:snapToGrid w:val="0"/>
        </w:rPr>
      </w:pPr>
    </w:p>
    <w:p w14:paraId="0C6FC20D" w14:textId="77777777" w:rsidR="005752DE" w:rsidRPr="00C37D2B" w:rsidRDefault="005752DE" w:rsidP="007F5250">
      <w:pPr>
        <w:pStyle w:val="PL"/>
        <w:rPr>
          <w:snapToGrid w:val="0"/>
        </w:rPr>
      </w:pPr>
    </w:p>
    <w:p w14:paraId="36741449" w14:textId="77777777" w:rsidR="005752DE" w:rsidRPr="00C37D2B" w:rsidRDefault="005752DE" w:rsidP="007F5250">
      <w:pPr>
        <w:pStyle w:val="PL"/>
        <w:rPr>
          <w:snapToGrid w:val="0"/>
        </w:rPr>
      </w:pPr>
      <w:r w:rsidRPr="00C37D2B">
        <w:rPr>
          <w:snapToGrid w:val="0"/>
        </w:rPr>
        <w:t>TriggeringMessage</w:t>
      </w:r>
      <w:r w:rsidRPr="00C37D2B">
        <w:rPr>
          <w:snapToGrid w:val="0"/>
        </w:rPr>
        <w:tab/>
        <w:t>::= ENUMERATED { initiating-message, successful-outcome, unsuccessful-outcome}</w:t>
      </w:r>
    </w:p>
    <w:p w14:paraId="1E3B0AC4" w14:textId="77777777" w:rsidR="005752DE" w:rsidRPr="00C37D2B" w:rsidRDefault="005752DE" w:rsidP="007F5250">
      <w:pPr>
        <w:pStyle w:val="PL"/>
        <w:rPr>
          <w:snapToGrid w:val="0"/>
        </w:rPr>
      </w:pPr>
    </w:p>
    <w:p w14:paraId="5A18B74D" w14:textId="77777777" w:rsidR="005752DE" w:rsidRPr="00C37D2B" w:rsidRDefault="005752DE" w:rsidP="007F5250">
      <w:pPr>
        <w:pStyle w:val="PL"/>
      </w:pPr>
      <w:r w:rsidRPr="00C37D2B">
        <w:rPr>
          <w:snapToGrid w:val="0"/>
        </w:rPr>
        <w:t>END</w:t>
      </w:r>
    </w:p>
    <w:p w14:paraId="013CE45C" w14:textId="77777777" w:rsidR="0050305D" w:rsidRPr="00C37D2B" w:rsidRDefault="0050305D" w:rsidP="0050305D">
      <w:pPr>
        <w:pStyle w:val="PL"/>
        <w:rPr>
          <w:snapToGrid w:val="0"/>
        </w:rPr>
      </w:pPr>
      <w:r w:rsidRPr="00C37D2B">
        <w:rPr>
          <w:snapToGrid w:val="0"/>
        </w:rPr>
        <w:t>-- ASN1STOP</w:t>
      </w:r>
    </w:p>
    <w:p w14:paraId="181159AB" w14:textId="77777777" w:rsidR="005752DE" w:rsidRPr="00C37D2B" w:rsidRDefault="005752DE" w:rsidP="007F5250">
      <w:pPr>
        <w:pStyle w:val="PL"/>
        <w:rPr>
          <w:snapToGrid w:val="0"/>
        </w:rPr>
      </w:pPr>
    </w:p>
    <w:p w14:paraId="6CA9AA18" w14:textId="77777777" w:rsidR="005752DE" w:rsidRPr="00C37D2B" w:rsidRDefault="005752DE" w:rsidP="005752DE">
      <w:pPr>
        <w:pStyle w:val="Heading3"/>
        <w:spacing w:line="0" w:lineRule="atLeast"/>
      </w:pPr>
      <w:bookmarkStart w:id="11876" w:name="_Toc20954615"/>
      <w:bookmarkStart w:id="11877" w:name="_Toc29902625"/>
      <w:bookmarkStart w:id="11878" w:name="_Toc29906629"/>
      <w:bookmarkStart w:id="11879" w:name="_Toc36550623"/>
      <w:bookmarkStart w:id="11880" w:name="_Toc45104399"/>
      <w:bookmarkStart w:id="11881" w:name="_Toc45227895"/>
      <w:bookmarkStart w:id="11882" w:name="_Toc45891709"/>
      <w:bookmarkStart w:id="11883" w:name="_Toc51764354"/>
      <w:bookmarkStart w:id="11884" w:name="_Toc56528356"/>
      <w:bookmarkStart w:id="11885" w:name="_Toc64382324"/>
      <w:bookmarkStart w:id="11886" w:name="_Toc66283899"/>
      <w:bookmarkStart w:id="11887" w:name="_Toc67911275"/>
      <w:bookmarkStart w:id="11888" w:name="_Toc73980053"/>
      <w:bookmarkStart w:id="11889" w:name="_Toc88650778"/>
      <w:bookmarkStart w:id="11890" w:name="_Toc97885905"/>
      <w:bookmarkStart w:id="11891" w:name="_Toc98883038"/>
      <w:bookmarkStart w:id="11892" w:name="_Toc105523574"/>
      <w:bookmarkStart w:id="11893" w:name="_Toc106131118"/>
      <w:bookmarkStart w:id="11894" w:name="_Toc113840270"/>
      <w:bookmarkStart w:id="11895" w:name="_Toc138759348"/>
      <w:r w:rsidRPr="00C37D2B">
        <w:t>9.3.7</w:t>
      </w:r>
      <w:r w:rsidRPr="00C37D2B">
        <w:tab/>
        <w:t>Constant definitions</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43EF502B"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4EE36400" w14:textId="77777777" w:rsidR="005752DE" w:rsidRPr="00C37D2B" w:rsidRDefault="005752DE" w:rsidP="007F5250">
      <w:pPr>
        <w:pStyle w:val="PL"/>
        <w:rPr>
          <w:snapToGrid w:val="0"/>
        </w:rPr>
      </w:pPr>
      <w:r w:rsidRPr="00C37D2B">
        <w:rPr>
          <w:snapToGrid w:val="0"/>
        </w:rPr>
        <w:t>-- **************************************************************</w:t>
      </w:r>
    </w:p>
    <w:p w14:paraId="048040CD" w14:textId="77777777" w:rsidR="005752DE" w:rsidRPr="00C37D2B" w:rsidRDefault="005752DE" w:rsidP="007F5250">
      <w:pPr>
        <w:pStyle w:val="PL"/>
        <w:rPr>
          <w:snapToGrid w:val="0"/>
        </w:rPr>
      </w:pPr>
      <w:r w:rsidRPr="00C37D2B">
        <w:rPr>
          <w:snapToGrid w:val="0"/>
        </w:rPr>
        <w:t>--</w:t>
      </w:r>
    </w:p>
    <w:p w14:paraId="4742A20F"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stant definitions</w:t>
      </w:r>
    </w:p>
    <w:p w14:paraId="624FEC05" w14:textId="77777777" w:rsidR="005752DE" w:rsidRPr="00C37D2B" w:rsidRDefault="005752DE" w:rsidP="007F5250">
      <w:pPr>
        <w:pStyle w:val="PL"/>
        <w:rPr>
          <w:snapToGrid w:val="0"/>
        </w:rPr>
      </w:pPr>
      <w:r w:rsidRPr="00C37D2B">
        <w:rPr>
          <w:snapToGrid w:val="0"/>
        </w:rPr>
        <w:t>--</w:t>
      </w:r>
    </w:p>
    <w:p w14:paraId="2F1E5C1A" w14:textId="77777777" w:rsidR="005752DE" w:rsidRPr="00C37D2B" w:rsidRDefault="005752DE" w:rsidP="007F5250">
      <w:pPr>
        <w:pStyle w:val="PL"/>
        <w:rPr>
          <w:snapToGrid w:val="0"/>
        </w:rPr>
      </w:pPr>
      <w:r w:rsidRPr="00C37D2B">
        <w:rPr>
          <w:snapToGrid w:val="0"/>
        </w:rPr>
        <w:t>-- **************************************************************</w:t>
      </w:r>
    </w:p>
    <w:p w14:paraId="3AC01495" w14:textId="77777777" w:rsidR="005752DE" w:rsidRPr="00C37D2B" w:rsidRDefault="005752DE" w:rsidP="007F5250">
      <w:pPr>
        <w:pStyle w:val="PL"/>
        <w:rPr>
          <w:snapToGrid w:val="0"/>
        </w:rPr>
      </w:pPr>
    </w:p>
    <w:p w14:paraId="75E26860" w14:textId="77777777" w:rsidR="005752DE" w:rsidRPr="00C37D2B" w:rsidRDefault="005752DE" w:rsidP="007F5250">
      <w:pPr>
        <w:pStyle w:val="PL"/>
        <w:rPr>
          <w:snapToGrid w:val="0"/>
        </w:rPr>
      </w:pPr>
      <w:r w:rsidRPr="00C37D2B">
        <w:rPr>
          <w:snapToGrid w:val="0"/>
        </w:rPr>
        <w:t>X2AP-Constants {</w:t>
      </w:r>
    </w:p>
    <w:p w14:paraId="09CB1953"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972EBD" w14:textId="77777777" w:rsidR="005752DE" w:rsidRPr="00C37D2B" w:rsidRDefault="005752DE" w:rsidP="007F5250">
      <w:pPr>
        <w:pStyle w:val="PL"/>
        <w:rPr>
          <w:snapToGrid w:val="0"/>
        </w:rPr>
      </w:pPr>
      <w:r w:rsidRPr="00C37D2B">
        <w:rPr>
          <w:snapToGrid w:val="0"/>
        </w:rPr>
        <w:t>eps-Access (21) modules (3) x2ap (2) version1 (1) x2ap-Constants (4) }</w:t>
      </w:r>
    </w:p>
    <w:p w14:paraId="75E8DB3A" w14:textId="77777777" w:rsidR="005752DE" w:rsidRPr="00C37D2B" w:rsidRDefault="005752DE" w:rsidP="007F5250">
      <w:pPr>
        <w:pStyle w:val="PL"/>
        <w:rPr>
          <w:snapToGrid w:val="0"/>
        </w:rPr>
      </w:pPr>
    </w:p>
    <w:p w14:paraId="012F46B8" w14:textId="77777777" w:rsidR="005752DE" w:rsidRPr="00C37D2B" w:rsidRDefault="005752DE" w:rsidP="007F5250">
      <w:pPr>
        <w:pStyle w:val="PL"/>
        <w:rPr>
          <w:snapToGrid w:val="0"/>
        </w:rPr>
      </w:pPr>
      <w:r w:rsidRPr="00C37D2B">
        <w:rPr>
          <w:snapToGrid w:val="0"/>
        </w:rPr>
        <w:t xml:space="preserve">DEFINITIONS AUTOMATIC TAGS ::= </w:t>
      </w:r>
    </w:p>
    <w:p w14:paraId="0DB8C40F" w14:textId="77777777" w:rsidR="005752DE" w:rsidRPr="00C37D2B" w:rsidRDefault="005752DE" w:rsidP="007F5250">
      <w:pPr>
        <w:pStyle w:val="PL"/>
        <w:rPr>
          <w:snapToGrid w:val="0"/>
        </w:rPr>
      </w:pPr>
    </w:p>
    <w:p w14:paraId="0446244F" w14:textId="77777777" w:rsidR="005752DE" w:rsidRPr="00C37D2B" w:rsidRDefault="005752DE" w:rsidP="007F5250">
      <w:pPr>
        <w:pStyle w:val="PL"/>
        <w:rPr>
          <w:snapToGrid w:val="0"/>
        </w:rPr>
      </w:pPr>
      <w:r w:rsidRPr="00C37D2B">
        <w:rPr>
          <w:snapToGrid w:val="0"/>
        </w:rPr>
        <w:t>BEGIN</w:t>
      </w:r>
    </w:p>
    <w:p w14:paraId="11EB93CD" w14:textId="77777777" w:rsidR="005752DE" w:rsidRPr="00C37D2B" w:rsidRDefault="005752DE" w:rsidP="007F5250">
      <w:pPr>
        <w:pStyle w:val="PL"/>
        <w:rPr>
          <w:snapToGrid w:val="0"/>
        </w:rPr>
      </w:pPr>
    </w:p>
    <w:p w14:paraId="1591D7EF" w14:textId="77777777" w:rsidR="005752DE" w:rsidRPr="00C37D2B" w:rsidRDefault="005752DE" w:rsidP="007F5250">
      <w:pPr>
        <w:pStyle w:val="PL"/>
      </w:pPr>
      <w:r w:rsidRPr="00C37D2B">
        <w:t>IMPORTS</w:t>
      </w:r>
    </w:p>
    <w:p w14:paraId="1715AD5A" w14:textId="77777777" w:rsidR="005752DE" w:rsidRPr="00C37D2B" w:rsidRDefault="005752DE" w:rsidP="007F5250">
      <w:pPr>
        <w:pStyle w:val="PL"/>
      </w:pPr>
      <w:r w:rsidRPr="00C37D2B">
        <w:tab/>
        <w:t>ProcedureCode,</w:t>
      </w:r>
    </w:p>
    <w:p w14:paraId="35A81666" w14:textId="77777777" w:rsidR="005752DE" w:rsidRPr="00C37D2B" w:rsidRDefault="005752DE" w:rsidP="007F5250">
      <w:pPr>
        <w:pStyle w:val="PL"/>
      </w:pPr>
      <w:r w:rsidRPr="00C37D2B">
        <w:tab/>
        <w:t>ProtocolIE-ID</w:t>
      </w:r>
    </w:p>
    <w:p w14:paraId="0C7007D5" w14:textId="77777777" w:rsidR="005752DE" w:rsidRPr="00C37D2B" w:rsidRDefault="005752DE" w:rsidP="007F5250">
      <w:pPr>
        <w:pStyle w:val="PL"/>
        <w:rPr>
          <w:snapToGrid w:val="0"/>
        </w:rPr>
      </w:pPr>
      <w:r w:rsidRPr="00C37D2B">
        <w:t>FROM X2AP-CommonDataTypes;</w:t>
      </w:r>
    </w:p>
    <w:p w14:paraId="40E93E29" w14:textId="77777777" w:rsidR="005752DE" w:rsidRPr="00C37D2B" w:rsidRDefault="005752DE" w:rsidP="007F5250">
      <w:pPr>
        <w:pStyle w:val="PL"/>
        <w:rPr>
          <w:snapToGrid w:val="0"/>
        </w:rPr>
      </w:pPr>
    </w:p>
    <w:p w14:paraId="4F02852F" w14:textId="77777777" w:rsidR="005752DE" w:rsidRPr="00C37D2B" w:rsidRDefault="005752DE" w:rsidP="007F5250">
      <w:pPr>
        <w:pStyle w:val="PL"/>
        <w:rPr>
          <w:snapToGrid w:val="0"/>
        </w:rPr>
      </w:pPr>
      <w:r w:rsidRPr="00C37D2B">
        <w:rPr>
          <w:snapToGrid w:val="0"/>
        </w:rPr>
        <w:t>-- **************************************************************</w:t>
      </w:r>
    </w:p>
    <w:p w14:paraId="2EBC3132" w14:textId="77777777" w:rsidR="005752DE" w:rsidRPr="00C37D2B" w:rsidRDefault="005752DE" w:rsidP="007F5250">
      <w:pPr>
        <w:pStyle w:val="PL"/>
        <w:rPr>
          <w:snapToGrid w:val="0"/>
        </w:rPr>
      </w:pPr>
      <w:r w:rsidRPr="00C37D2B">
        <w:rPr>
          <w:snapToGrid w:val="0"/>
        </w:rPr>
        <w:t>--</w:t>
      </w:r>
    </w:p>
    <w:p w14:paraId="04B80BD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Elementary Procedures</w:t>
      </w:r>
    </w:p>
    <w:p w14:paraId="23AA947E" w14:textId="77777777" w:rsidR="005752DE" w:rsidRPr="00C37D2B" w:rsidRDefault="005752DE" w:rsidP="007F5250">
      <w:pPr>
        <w:pStyle w:val="PL"/>
        <w:rPr>
          <w:snapToGrid w:val="0"/>
        </w:rPr>
      </w:pPr>
      <w:r w:rsidRPr="00C37D2B">
        <w:rPr>
          <w:snapToGrid w:val="0"/>
        </w:rPr>
        <w:t>--</w:t>
      </w:r>
    </w:p>
    <w:p w14:paraId="620F5C65" w14:textId="77777777" w:rsidR="005752DE" w:rsidRPr="00C37D2B" w:rsidRDefault="005752DE" w:rsidP="007F5250">
      <w:pPr>
        <w:pStyle w:val="PL"/>
        <w:rPr>
          <w:snapToGrid w:val="0"/>
        </w:rPr>
      </w:pPr>
      <w:r w:rsidRPr="00C37D2B">
        <w:rPr>
          <w:snapToGrid w:val="0"/>
        </w:rPr>
        <w:t>-- **************************************************************</w:t>
      </w:r>
    </w:p>
    <w:p w14:paraId="0258787F" w14:textId="77777777" w:rsidR="005752DE" w:rsidRPr="00C37D2B" w:rsidRDefault="005752DE" w:rsidP="007F5250">
      <w:pPr>
        <w:pStyle w:val="PL"/>
        <w:rPr>
          <w:snapToGrid w:val="0"/>
        </w:rPr>
      </w:pPr>
    </w:p>
    <w:p w14:paraId="17133F89" w14:textId="77777777" w:rsidR="005752DE" w:rsidRPr="00C37D2B" w:rsidRDefault="005752DE" w:rsidP="007F5250">
      <w:pPr>
        <w:pStyle w:val="PL"/>
        <w:rPr>
          <w:snapToGrid w:val="0"/>
        </w:rPr>
      </w:pPr>
      <w:r w:rsidRPr="00C37D2B">
        <w:rPr>
          <w:snapToGrid w:val="0"/>
        </w:rPr>
        <w:lastRenderedPageBreak/>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879225E" w14:textId="77777777" w:rsidR="005752DE" w:rsidRPr="00C37D2B" w:rsidRDefault="005752DE" w:rsidP="007F5250">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3A285873" w14:textId="77777777" w:rsidR="005752DE" w:rsidRPr="00C37D2B" w:rsidRDefault="005752DE" w:rsidP="007F5250">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8D6079F" w14:textId="77777777" w:rsidR="005752DE" w:rsidRPr="00C37D2B" w:rsidRDefault="005752DE" w:rsidP="007F5250">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05EF426C" w14:textId="77777777" w:rsidR="005752DE" w:rsidRPr="00C37D2B" w:rsidRDefault="005752DE" w:rsidP="007F5250">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6D3CCAD" w14:textId="77777777" w:rsidR="005752DE" w:rsidRPr="00C37D2B" w:rsidRDefault="005752DE" w:rsidP="007F5250">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465FDF77" w14:textId="77777777" w:rsidR="005752DE" w:rsidRPr="00C37D2B" w:rsidRDefault="005752DE" w:rsidP="007F5250">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670CB12B" w14:textId="77777777" w:rsidR="005752DE" w:rsidRPr="00C37D2B" w:rsidRDefault="005752DE" w:rsidP="007F5250">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6CF5AFC3" w14:textId="77777777" w:rsidR="005752DE" w:rsidRPr="00C37D2B" w:rsidRDefault="005752DE" w:rsidP="007F5250">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2864B052" w14:textId="77777777" w:rsidR="005752DE" w:rsidRPr="00C37D2B" w:rsidRDefault="005752DE" w:rsidP="007F5250">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39CD0398" w14:textId="77777777" w:rsidR="005752DE" w:rsidRPr="00C37D2B" w:rsidRDefault="005752DE" w:rsidP="008F1E75">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090FB4D7" w14:textId="77777777" w:rsidR="005752DE" w:rsidRPr="00C37D2B" w:rsidRDefault="005752DE" w:rsidP="00C4015E">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A994EAF" w14:textId="77777777" w:rsidR="005752DE" w:rsidRPr="00C37D2B" w:rsidRDefault="005752DE" w:rsidP="007F5250">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266C5A5B" w14:textId="77777777" w:rsidR="005752DE" w:rsidRPr="00C37D2B" w:rsidRDefault="005752DE" w:rsidP="007F5250">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25D3132D" w14:textId="77777777" w:rsidR="005752DE" w:rsidRPr="00C37D2B" w:rsidRDefault="005752DE" w:rsidP="007F5250">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D936F14" w14:textId="77777777" w:rsidR="005752DE" w:rsidRPr="00C37D2B" w:rsidRDefault="005752DE" w:rsidP="007F5250">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0C1921EB" w14:textId="77777777" w:rsidR="005752DE" w:rsidRPr="00C37D2B" w:rsidRDefault="005752DE" w:rsidP="007F5250">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3B36EB12" w14:textId="77777777" w:rsidR="005752DE" w:rsidRPr="00C37D2B" w:rsidRDefault="005752DE" w:rsidP="007F5250">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44E4DBF1" w14:textId="77777777" w:rsidR="005752DE" w:rsidRPr="00C37D2B" w:rsidRDefault="005752DE" w:rsidP="007F5250">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1AD6948E" w14:textId="77777777" w:rsidR="005752DE" w:rsidRPr="00C37D2B" w:rsidRDefault="005752DE" w:rsidP="007F5250">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350DC38F" w14:textId="77777777" w:rsidR="005752DE" w:rsidRPr="00C37D2B" w:rsidRDefault="005752DE" w:rsidP="007F5250">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6C1412B9" w14:textId="77777777" w:rsidR="005752DE" w:rsidRPr="00C37D2B" w:rsidRDefault="005752DE" w:rsidP="007F5250">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91F31E0" w14:textId="77777777" w:rsidR="005752DE" w:rsidRPr="00C37D2B" w:rsidRDefault="005752DE" w:rsidP="007F5250">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CC94328" w14:textId="77777777" w:rsidR="005752DE" w:rsidRPr="00C37D2B" w:rsidRDefault="005752DE" w:rsidP="007F5250">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702214C5" w14:textId="77777777" w:rsidR="005752DE" w:rsidRPr="00C37D2B" w:rsidRDefault="005752DE" w:rsidP="007F5250">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6683AF18" w14:textId="77777777" w:rsidR="005752DE" w:rsidRPr="00C37D2B" w:rsidRDefault="005752DE" w:rsidP="007F5250">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64E10A5A" w14:textId="77777777" w:rsidR="005752DE" w:rsidRPr="00C37D2B" w:rsidRDefault="005752DE" w:rsidP="007F5250">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285708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2DE7F628" w14:textId="12357573" w:rsidR="00DF0D5B" w:rsidRPr="00C37D2B" w:rsidRDefault="00DF0D5B" w:rsidP="007F5250">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36DB1C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0EDC3910" w14:textId="27E77A72"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3185D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76CBCD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0387FE3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13305E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41A311E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27F38FE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45E3A2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48D720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7FF71F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686D2FD" w14:textId="77777777" w:rsidR="00221443" w:rsidRPr="00C37D2B" w:rsidRDefault="00221443" w:rsidP="007F5250">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3D591518" w14:textId="77777777" w:rsidR="00694024" w:rsidRPr="00C37D2B" w:rsidRDefault="00694024" w:rsidP="007F5250">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1D8B03C0" w14:textId="77777777" w:rsidR="005752DE" w:rsidRPr="00C37D2B" w:rsidRDefault="00A23DF6" w:rsidP="007F5250">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791BA1E8" w14:textId="77777777" w:rsidR="00BC071A" w:rsidRPr="00C37D2B" w:rsidRDefault="00BC071A" w:rsidP="007F5250">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341F3439" w14:textId="77777777" w:rsidR="00B2626F" w:rsidRPr="00C37D2B" w:rsidRDefault="00B2626F" w:rsidP="007F5250">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2C233AC3" w14:textId="77777777" w:rsidR="00D32808" w:rsidRPr="00C37D2B" w:rsidRDefault="00D32808" w:rsidP="00D32808">
      <w:pPr>
        <w:pStyle w:val="PL"/>
        <w:spacing w:line="0" w:lineRule="atLeast"/>
        <w:rPr>
          <w:noProof w:val="0"/>
          <w:snapToGrid w:val="0"/>
        </w:rPr>
      </w:pPr>
      <w:r w:rsidRPr="00C37D2B">
        <w:rPr>
          <w:noProof w:val="0"/>
          <w:snapToGrid w:val="0"/>
        </w:rPr>
        <w:t>id-gNB</w:t>
      </w:r>
      <w:r w:rsidRPr="00C37D2B">
        <w:rPr>
          <w:rFonts w:eastAsia="SimSun"/>
          <w:snapToGrid w:val="0"/>
        </w:rPr>
        <w:t>StatusIndication</w:t>
      </w:r>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5</w:t>
      </w:r>
    </w:p>
    <w:p w14:paraId="5E920C53" w14:textId="77777777" w:rsidR="007562FC" w:rsidRPr="00C37D2B" w:rsidRDefault="007562FC" w:rsidP="007562FC">
      <w:pPr>
        <w:pStyle w:val="PL"/>
        <w:spacing w:line="0" w:lineRule="atLeast"/>
        <w:rPr>
          <w:noProof w:val="0"/>
          <w:snapToGrid w:val="0"/>
        </w:rPr>
      </w:pPr>
      <w:r w:rsidRPr="00C37D2B">
        <w:rPr>
          <w:noProof w:val="0"/>
          <w:snapToGrid w:val="0"/>
        </w:rPr>
        <w:t>id-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6</w:t>
      </w:r>
    </w:p>
    <w:p w14:paraId="23EFC2EA" w14:textId="77777777" w:rsidR="007562FC" w:rsidRPr="00C37D2B" w:rsidRDefault="007562FC" w:rsidP="007562FC">
      <w:pPr>
        <w:pStyle w:val="PL"/>
        <w:spacing w:line="0" w:lineRule="atLeast"/>
        <w:rPr>
          <w:noProof w:val="0"/>
          <w:snapToGrid w:val="0"/>
        </w:rPr>
      </w:pPr>
      <w:r w:rsidRPr="00C37D2B">
        <w:rPr>
          <w:noProof w:val="0"/>
          <w:snapToGrid w:val="0"/>
        </w:rPr>
        <w:t>id-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7</w:t>
      </w:r>
    </w:p>
    <w:p w14:paraId="40156107" w14:textId="76512DB2" w:rsidR="00320A16" w:rsidRDefault="00AE135F" w:rsidP="00320A1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w:t>
      </w:r>
      <w:r w:rsidR="007562FC" w:rsidRPr="00C37D2B">
        <w:rPr>
          <w:rFonts w:eastAsia="Batang"/>
          <w:snapToGrid w:val="0"/>
        </w:rPr>
        <w:t>8</w:t>
      </w:r>
    </w:p>
    <w:p w14:paraId="0F38111A" w14:textId="77777777" w:rsidR="00320A16" w:rsidRPr="00AA5DA2" w:rsidRDefault="00320A16" w:rsidP="00320A1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74F4D7D3" w14:textId="2352EE0B" w:rsidR="00320A16" w:rsidRDefault="00320A16" w:rsidP="00320A1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7008C17F" w14:textId="5872EDD6" w:rsidR="00320A16" w:rsidRDefault="00320A16" w:rsidP="00320A1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A6F83">
        <w:rPr>
          <w:snapToGrid w:val="0"/>
        </w:rPr>
        <w:tab/>
      </w:r>
      <w:r>
        <w:rPr>
          <w:rFonts w:eastAsia="Batang"/>
          <w:snapToGrid w:val="0"/>
        </w:rPr>
        <w:t>ProcedureCode ::= 51</w:t>
      </w:r>
    </w:p>
    <w:p w14:paraId="1AF40B1E" w14:textId="3F82D085" w:rsidR="00F554CE" w:rsidRPr="00D35947" w:rsidRDefault="00F554CE" w:rsidP="00F554CE">
      <w:pPr>
        <w:pStyle w:val="PL"/>
        <w:rPr>
          <w:snapToGrid w:val="0"/>
          <w:lang w:eastAsia="zh-CN"/>
        </w:rPr>
      </w:pPr>
      <w:r w:rsidRPr="00C37D2B">
        <w:rPr>
          <w:snapToGrid w:val="0"/>
        </w:rPr>
        <w:lastRenderedPageBreak/>
        <w:t>id-</w:t>
      </w:r>
      <w:r>
        <w:rPr>
          <w:rFonts w:hint="eastAsia"/>
          <w:snapToGrid w:val="0"/>
          <w:lang w:eastAsia="zh-CN"/>
        </w:rPr>
        <w:t>cellTrafficT</w:t>
      </w:r>
      <w:r>
        <w:rPr>
          <w:snapToGrid w:val="0"/>
        </w:rPr>
        <w:t>race</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1F5B399E"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3</w:t>
      </w:r>
    </w:p>
    <w:p w14:paraId="09BE3353"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4</w:t>
      </w:r>
    </w:p>
    <w:p w14:paraId="60C3B138" w14:textId="77777777" w:rsidR="00C30CF3" w:rsidRDefault="00C30CF3" w:rsidP="00C0659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cedureCode ::= </w:t>
      </w:r>
      <w:r w:rsidR="00FF6E1D">
        <w:rPr>
          <w:snapToGrid w:val="0"/>
          <w:lang w:eastAsia="zh-CN"/>
        </w:rPr>
        <w:t>55</w:t>
      </w:r>
    </w:p>
    <w:p w14:paraId="4E72A8C7" w14:textId="77777777" w:rsidR="00C10966" w:rsidRDefault="00C10966" w:rsidP="00C33869">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1FC1C8AA" w14:textId="77777777" w:rsidR="00B75677" w:rsidRPr="00FD0425" w:rsidRDefault="00B75677" w:rsidP="00B75677">
      <w:pPr>
        <w:pStyle w:val="PL"/>
        <w:rPr>
          <w:snapToGrid w:val="0"/>
          <w:lang w:eastAsia="zh-CN"/>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7</w:t>
      </w:r>
    </w:p>
    <w:p w14:paraId="683BEA96" w14:textId="76D69258" w:rsidR="00B75677" w:rsidRPr="00C37D2B" w:rsidRDefault="00B75677" w:rsidP="00B75677">
      <w:pPr>
        <w:pStyle w:val="PL"/>
        <w:rPr>
          <w:rFonts w:eastAsia="Batang"/>
          <w:snapToGrid w:val="0"/>
          <w:lang w:eastAsia="zh-CN"/>
        </w:rPr>
      </w:pPr>
      <w:r w:rsidRPr="00265B3A">
        <w:t>id-</w:t>
      </w:r>
      <w:r w:rsidR="00AA411B">
        <w:t>procedure-code-58-not-to-be-use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ProcedureCode ::= 58</w:t>
      </w:r>
    </w:p>
    <w:p w14:paraId="5DA36B9C" w14:textId="77777777" w:rsidR="005D2ECC" w:rsidRDefault="005D2ECC" w:rsidP="005D2ECC">
      <w:pPr>
        <w:pStyle w:val="PL"/>
        <w:rPr>
          <w:rFonts w:eastAsia="Batang"/>
          <w:snapToGrid w:val="0"/>
        </w:rPr>
      </w:pPr>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59</w:t>
      </w:r>
    </w:p>
    <w:p w14:paraId="616427D2" w14:textId="77777777" w:rsidR="005752DE" w:rsidRPr="00C37D2B" w:rsidRDefault="005752DE" w:rsidP="007F5250">
      <w:pPr>
        <w:pStyle w:val="PL"/>
        <w:rPr>
          <w:rFonts w:eastAsia="Batang"/>
          <w:snapToGrid w:val="0"/>
        </w:rPr>
      </w:pPr>
    </w:p>
    <w:p w14:paraId="5A588F8F" w14:textId="77777777" w:rsidR="005752DE" w:rsidRPr="009233ED" w:rsidRDefault="005752DE" w:rsidP="007F5250">
      <w:pPr>
        <w:pStyle w:val="PL"/>
        <w:rPr>
          <w:snapToGrid w:val="0"/>
        </w:rPr>
      </w:pPr>
      <w:r w:rsidRPr="009233ED">
        <w:rPr>
          <w:snapToGrid w:val="0"/>
        </w:rPr>
        <w:t>-- **************************************************************</w:t>
      </w:r>
    </w:p>
    <w:p w14:paraId="12884CD9" w14:textId="77777777" w:rsidR="005752DE" w:rsidRPr="009233ED" w:rsidRDefault="005752DE" w:rsidP="007F5250">
      <w:pPr>
        <w:pStyle w:val="PL"/>
        <w:rPr>
          <w:snapToGrid w:val="0"/>
        </w:rPr>
      </w:pPr>
      <w:r w:rsidRPr="009233ED">
        <w:rPr>
          <w:snapToGrid w:val="0"/>
        </w:rPr>
        <w:t>--</w:t>
      </w:r>
    </w:p>
    <w:p w14:paraId="11F8E9E4" w14:textId="77777777" w:rsidR="005752DE" w:rsidRPr="009233ED" w:rsidRDefault="005752DE" w:rsidP="00675F90">
      <w:pPr>
        <w:pStyle w:val="PL"/>
        <w:spacing w:line="0" w:lineRule="atLeast"/>
        <w:outlineLvl w:val="3"/>
        <w:rPr>
          <w:rFonts w:cs="Courier New"/>
          <w:noProof w:val="0"/>
          <w:snapToGrid w:val="0"/>
        </w:rPr>
      </w:pPr>
      <w:r w:rsidRPr="009233ED">
        <w:rPr>
          <w:rFonts w:cs="Courier New"/>
          <w:noProof w:val="0"/>
          <w:snapToGrid w:val="0"/>
        </w:rPr>
        <w:t>-- Lists</w:t>
      </w:r>
    </w:p>
    <w:p w14:paraId="15318721" w14:textId="77777777" w:rsidR="005752DE" w:rsidRPr="009233ED" w:rsidRDefault="005752DE" w:rsidP="007F5250">
      <w:pPr>
        <w:pStyle w:val="PL"/>
        <w:rPr>
          <w:snapToGrid w:val="0"/>
        </w:rPr>
      </w:pPr>
      <w:r w:rsidRPr="009233ED">
        <w:rPr>
          <w:snapToGrid w:val="0"/>
        </w:rPr>
        <w:t>--</w:t>
      </w:r>
    </w:p>
    <w:p w14:paraId="2819B26A" w14:textId="77777777" w:rsidR="005752DE" w:rsidRPr="00EE5530" w:rsidRDefault="005752DE" w:rsidP="007F5250">
      <w:pPr>
        <w:pStyle w:val="PL"/>
        <w:rPr>
          <w:snapToGrid w:val="0"/>
          <w:lang w:val="sv-SE"/>
        </w:rPr>
      </w:pPr>
      <w:r w:rsidRPr="00EE5530">
        <w:rPr>
          <w:snapToGrid w:val="0"/>
          <w:lang w:val="sv-SE"/>
        </w:rPr>
        <w:t>-- **************************************************************</w:t>
      </w:r>
    </w:p>
    <w:p w14:paraId="7CDE5389" w14:textId="77777777" w:rsidR="005752DE" w:rsidRPr="00EE5530" w:rsidRDefault="005752DE" w:rsidP="007F5250">
      <w:pPr>
        <w:pStyle w:val="PL"/>
        <w:rPr>
          <w:snapToGrid w:val="0"/>
          <w:lang w:val="sv-SE"/>
        </w:rPr>
      </w:pPr>
    </w:p>
    <w:p w14:paraId="7837B676" w14:textId="77777777" w:rsidR="005752DE" w:rsidRPr="00EE5530" w:rsidRDefault="005752DE" w:rsidP="007F5250">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0C5FCB46" w14:textId="77777777" w:rsidR="005752DE" w:rsidRPr="00EE5530" w:rsidRDefault="005752DE" w:rsidP="007F5250">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52060064" w14:textId="77777777" w:rsidR="005752DE" w:rsidRPr="00EE5530" w:rsidRDefault="005752DE" w:rsidP="007F5250">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4B49CC80" w14:textId="77777777" w:rsidR="005752DE" w:rsidRPr="00EE5530" w:rsidRDefault="005752DE" w:rsidP="007F5250">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93731F9" w14:textId="77777777" w:rsidR="005752DE" w:rsidRPr="00EE5530" w:rsidRDefault="005752DE" w:rsidP="007F5250">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058517BE" w14:textId="77777777" w:rsidR="005752DE" w:rsidRPr="00EE5530" w:rsidRDefault="005752DE" w:rsidP="007F5250">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DEC9848" w14:textId="77777777" w:rsidR="005752DE" w:rsidRPr="00EE5530" w:rsidRDefault="005752DE" w:rsidP="007F5250">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89AEE34" w14:textId="77777777" w:rsidR="005752DE" w:rsidRPr="00EE5530" w:rsidRDefault="005752DE" w:rsidP="007F5250">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AB117E2" w14:textId="77777777" w:rsidR="005752DE" w:rsidRPr="00EE5530" w:rsidRDefault="005752DE" w:rsidP="007F5250">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06EE0E86" w14:textId="77777777" w:rsidR="005752DE" w:rsidRPr="00EE5530" w:rsidRDefault="005752DE" w:rsidP="007F5250">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5AFE0DA" w14:textId="77777777" w:rsidR="005752DE" w:rsidRPr="00EE5530" w:rsidRDefault="005752DE" w:rsidP="007F5250">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751F18B" w14:textId="77777777" w:rsidR="005752DE" w:rsidRPr="00EE5530" w:rsidRDefault="005752DE" w:rsidP="007F5250">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1DAC667F" w14:textId="77777777" w:rsidR="005752DE" w:rsidRPr="00EE5530" w:rsidRDefault="005752DE" w:rsidP="007F5250">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79E4D97E" w14:textId="77777777" w:rsidR="005752DE" w:rsidRPr="00EE5530" w:rsidRDefault="005752DE" w:rsidP="007F5250">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B78C24A" w14:textId="77777777" w:rsidR="004F4516" w:rsidRPr="00EE5530" w:rsidRDefault="004F4516" w:rsidP="007F5250">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42C2731D" w14:textId="77777777" w:rsidR="005752DE" w:rsidRPr="00EE5530" w:rsidRDefault="005752DE" w:rsidP="007F5250">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38C6FE65" w14:textId="77777777" w:rsidR="005752DE" w:rsidRPr="00EE5530" w:rsidRDefault="005752DE" w:rsidP="007F5250">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451A40E2" w14:textId="77777777" w:rsidR="005752DE" w:rsidRPr="00EE5530" w:rsidRDefault="005752DE" w:rsidP="007F5250">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1B37EFED" w14:textId="77777777" w:rsidR="005752DE" w:rsidRPr="00EE5530" w:rsidRDefault="005752DE" w:rsidP="007F5250">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BFC180F" w14:textId="77777777" w:rsidR="005752DE" w:rsidRPr="00EE5530" w:rsidRDefault="005752DE" w:rsidP="007F5250">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2133E3CC" w14:textId="77777777" w:rsidR="005752DE" w:rsidRPr="00EE5530" w:rsidRDefault="005752DE" w:rsidP="007F5250">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EB6D59C" w14:textId="77777777" w:rsidR="005752DE" w:rsidRPr="00EE5530" w:rsidRDefault="005752DE" w:rsidP="007F5250">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72DACF9" w14:textId="77777777" w:rsidR="005752DE" w:rsidRPr="00EE5530" w:rsidRDefault="005752DE" w:rsidP="007F5250">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1E518422" w14:textId="77777777" w:rsidR="005752DE" w:rsidRPr="00EE5530" w:rsidRDefault="005752DE" w:rsidP="007F5250">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3846BE41" w14:textId="77777777" w:rsidR="005752DE" w:rsidRPr="00EE5530" w:rsidRDefault="005752DE" w:rsidP="008F1E75">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CFD9C68" w14:textId="77777777" w:rsidR="005752DE" w:rsidRPr="00EE5530" w:rsidRDefault="005752DE" w:rsidP="007F5250">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7865FE9F" w14:textId="77777777" w:rsidR="005752DE" w:rsidRPr="00EE5530" w:rsidRDefault="005752DE" w:rsidP="007F5250">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7BE6067B" w14:textId="77777777" w:rsidR="005752DE" w:rsidRPr="00EE5530" w:rsidRDefault="005752DE" w:rsidP="007F5250">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42938C1A" w14:textId="77777777" w:rsidR="005752DE" w:rsidRPr="00EE5530" w:rsidRDefault="005752DE" w:rsidP="007F5250">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1729F2F" w14:textId="77777777" w:rsidR="005752DE" w:rsidRPr="00EE5530" w:rsidRDefault="005752DE" w:rsidP="007F5250">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15518A78" w14:textId="77777777" w:rsidR="005752DE" w:rsidRPr="00EE5530" w:rsidRDefault="005752DE" w:rsidP="007F5250">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439E080" w14:textId="77777777" w:rsidR="005752DE" w:rsidRPr="00EE5530" w:rsidRDefault="005752DE" w:rsidP="007F5250">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B669691" w14:textId="77777777" w:rsidR="005752DE" w:rsidRPr="00EE5530" w:rsidRDefault="005752DE" w:rsidP="007F5250">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59AB33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17E2EAC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77566A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937FB49" w14:textId="77777777" w:rsidR="00DF0D5B" w:rsidRPr="00C37D2B" w:rsidRDefault="00DF0D5B" w:rsidP="007F5250">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03B0031A" w14:textId="77777777" w:rsidR="00CA6E98" w:rsidRPr="00C37D2B" w:rsidRDefault="00CA6E98" w:rsidP="007F5250">
      <w:pPr>
        <w:pStyle w:val="PL"/>
      </w:pPr>
      <w:r w:rsidRPr="00C37D2B">
        <w:lastRenderedPageBreak/>
        <w:t>maxnoofCellIDforQMC</w:t>
      </w:r>
      <w:r w:rsidRPr="00C37D2B">
        <w:tab/>
      </w:r>
      <w:r w:rsidRPr="00C37D2B">
        <w:tab/>
      </w:r>
      <w:r w:rsidRPr="00C37D2B">
        <w:tab/>
      </w:r>
      <w:r w:rsidRPr="00C37D2B">
        <w:tab/>
      </w:r>
      <w:r w:rsidRPr="00C37D2B">
        <w:tab/>
      </w:r>
      <w:r w:rsidRPr="00C37D2B">
        <w:tab/>
      </w:r>
      <w:r w:rsidRPr="00C37D2B">
        <w:tab/>
        <w:t>INTEGER ::= 32</w:t>
      </w:r>
    </w:p>
    <w:p w14:paraId="1273BF49" w14:textId="77777777" w:rsidR="00CA6E98" w:rsidRPr="00C37D2B" w:rsidRDefault="00CA6E98" w:rsidP="007F5250">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7D7E07E4" w14:textId="77777777" w:rsidR="00CA6E98" w:rsidRPr="00C37D2B" w:rsidRDefault="00CA6E98" w:rsidP="007F5250">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701B4C1" w14:textId="77777777" w:rsidR="00221443" w:rsidRPr="00C37D2B" w:rsidRDefault="00221443" w:rsidP="007F5250">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478044ED" w14:textId="77777777" w:rsidR="00694024" w:rsidRPr="00C37D2B" w:rsidRDefault="00694024" w:rsidP="00694024">
      <w:pPr>
        <w:pStyle w:val="PL"/>
      </w:pPr>
      <w:r w:rsidRPr="00C37D2B">
        <w:t>maxnoofProtectedResourcePatterns</w:t>
      </w:r>
      <w:r w:rsidRPr="00C37D2B">
        <w:tab/>
      </w:r>
      <w:r w:rsidRPr="00C37D2B">
        <w:tab/>
      </w:r>
      <w:r w:rsidRPr="00C37D2B">
        <w:tab/>
        <w:t>INTEGER ::= 16</w:t>
      </w:r>
    </w:p>
    <w:p w14:paraId="1EE118C2" w14:textId="77777777" w:rsidR="00694024" w:rsidRPr="00C37D2B" w:rsidRDefault="00694024" w:rsidP="00694024">
      <w:pPr>
        <w:pStyle w:val="PL"/>
      </w:pPr>
      <w:r w:rsidRPr="00C37D2B">
        <w:t>maxnoNRcellsSpectrumSharingWithE-UTRA</w:t>
      </w:r>
      <w:r w:rsidRPr="00C37D2B">
        <w:tab/>
      </w:r>
      <w:r w:rsidRPr="00C37D2B">
        <w:tab/>
        <w:t>INTEGER ::= 64</w:t>
      </w:r>
    </w:p>
    <w:p w14:paraId="3C7F8A17" w14:textId="77777777" w:rsidR="00A54B7D" w:rsidRPr="00C37D2B" w:rsidRDefault="00A54B7D" w:rsidP="0069402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03E1765E" w14:textId="77777777" w:rsidR="008C2EDD" w:rsidRPr="00C37D2B" w:rsidRDefault="008C2EDD" w:rsidP="008C2EDD">
      <w:pPr>
        <w:pStyle w:val="PL"/>
      </w:pPr>
      <w:r w:rsidRPr="00C37D2B">
        <w:t>maxnoofBluetoothName</w:t>
      </w:r>
      <w:r w:rsidRPr="00C37D2B">
        <w:tab/>
      </w:r>
      <w:r w:rsidRPr="00C37D2B">
        <w:tab/>
      </w:r>
      <w:r w:rsidRPr="00C37D2B">
        <w:tab/>
      </w:r>
      <w:r w:rsidRPr="00C37D2B">
        <w:tab/>
      </w:r>
      <w:r w:rsidRPr="00C37D2B">
        <w:tab/>
      </w:r>
      <w:r w:rsidRPr="00C37D2B">
        <w:tab/>
        <w:t>INTEGER ::= 4</w:t>
      </w:r>
    </w:p>
    <w:p w14:paraId="7B8697BC" w14:textId="77777777" w:rsidR="008C2EDD" w:rsidRPr="00EE5530" w:rsidRDefault="008C2EDD" w:rsidP="008C2EDD">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5781236" w14:textId="77777777" w:rsidR="005D7C6F" w:rsidRPr="00EE5530" w:rsidRDefault="005D7C6F" w:rsidP="005D7C6F">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1A5F98D5" w14:textId="77777777" w:rsidR="006F2278" w:rsidRPr="00EE5530" w:rsidRDefault="006F2278" w:rsidP="006F2278">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6076D68E" w14:textId="77777777" w:rsidR="006F2278" w:rsidRPr="00EE5530" w:rsidRDefault="006F2278" w:rsidP="006F2278">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4A11E1BF" w14:textId="77777777" w:rsidR="00AB13B6" w:rsidRPr="00EE5530" w:rsidRDefault="00AB13B6" w:rsidP="006F2278">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B0E4643" w14:textId="77777777" w:rsidR="00320A16" w:rsidRPr="00EE5530" w:rsidRDefault="00320A16" w:rsidP="006F2278">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 xml:space="preserve">INTEGER ::= </w:t>
      </w:r>
      <w:r w:rsidR="007B009A" w:rsidRPr="00EE5530">
        <w:rPr>
          <w:lang w:val="sv-SE"/>
        </w:rPr>
        <w:t>8</w:t>
      </w:r>
    </w:p>
    <w:p w14:paraId="5DAA4511" w14:textId="77777777" w:rsidR="00F05D39" w:rsidRPr="00EE5530" w:rsidRDefault="00F05D39" w:rsidP="00F05D39">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68287703" w14:textId="77777777" w:rsidR="00C06592" w:rsidRPr="00EE5530" w:rsidRDefault="00C06592" w:rsidP="00C0659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736AA61F" w14:textId="77777777" w:rsidR="00C06592" w:rsidRPr="00EE5530" w:rsidRDefault="00C06592" w:rsidP="00C06592">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D73F303" w14:textId="77777777" w:rsidR="00193F76" w:rsidRPr="00EE5530" w:rsidRDefault="00E72CF2" w:rsidP="00193F7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443EAEC1" w14:textId="77777777" w:rsidR="00E72CF2" w:rsidRPr="00EE5530" w:rsidRDefault="00193F76" w:rsidP="00193F7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33C2F4D6" w14:textId="77777777" w:rsidR="00B75677" w:rsidRDefault="00B75677" w:rsidP="00B75677">
      <w:pPr>
        <w:pStyle w:val="PL"/>
        <w:rPr>
          <w:lang w:eastAsia="zh-CN"/>
        </w:rPr>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59377D99" w14:textId="77777777" w:rsidR="00B75677" w:rsidRDefault="00B75677" w:rsidP="00B75677">
      <w:pPr>
        <w:pStyle w:val="PL"/>
        <w:rPr>
          <w:lang w:eastAsia="zh-CN"/>
        </w:rPr>
      </w:pPr>
      <w:r w:rsidRPr="00CB1CA5">
        <w:rPr>
          <w:szCs w:val="16"/>
        </w:rPr>
        <w:t>maxnoofPSCellsPerS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INTEGER ::= </w:t>
      </w:r>
      <w:r>
        <w:rPr>
          <w:rFonts w:hint="eastAsia"/>
          <w:lang w:eastAsia="zh-CN"/>
        </w:rPr>
        <w:t>8</w:t>
      </w:r>
    </w:p>
    <w:p w14:paraId="40DA37D7" w14:textId="77777777" w:rsidR="00B75677" w:rsidRDefault="00B75677" w:rsidP="00B75677">
      <w:pPr>
        <w:pStyle w:val="PL"/>
        <w:rPr>
          <w:lang w:eastAsia="zh-CN"/>
        </w:rPr>
      </w:pP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r>
        <w:rPr>
          <w:rFonts w:cs="Arial"/>
          <w:szCs w:val="22"/>
          <w:lang w:eastAsia="zh-CN"/>
        </w:rPr>
        <w:tab/>
      </w:r>
      <w:r>
        <w:t xml:space="preserve">INTEGER ::= </w:t>
      </w:r>
      <w:r>
        <w:rPr>
          <w:rFonts w:hint="eastAsia"/>
          <w:lang w:eastAsia="zh-CN"/>
        </w:rPr>
        <w:t>8</w:t>
      </w:r>
    </w:p>
    <w:p w14:paraId="0E9D041B" w14:textId="77777777" w:rsidR="00B75677" w:rsidRPr="009233ED" w:rsidRDefault="00B75677" w:rsidP="00B75677">
      <w:pPr>
        <w:pStyle w:val="PL"/>
        <w:rPr>
          <w:lang w:eastAsia="zh-CN"/>
        </w:rPr>
      </w:pPr>
      <w:r w:rsidRPr="00D53094">
        <w:t>maxnoofReportedNRCellsPossiblyAggregated</w:t>
      </w:r>
      <w:r w:rsidRPr="009233ED">
        <w:tab/>
        <w:t xml:space="preserve">INTEGER ::= </w:t>
      </w:r>
      <w:r w:rsidRPr="009233ED">
        <w:rPr>
          <w:rFonts w:hint="eastAsia"/>
          <w:lang w:eastAsia="zh-CN"/>
        </w:rPr>
        <w:t>16</w:t>
      </w:r>
    </w:p>
    <w:p w14:paraId="38B340D9" w14:textId="77777777" w:rsidR="005D2ECC" w:rsidRDefault="005D2ECC" w:rsidP="005D2ECC">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4FCB91C8" w14:textId="77777777" w:rsidR="005D2ECC" w:rsidRDefault="005D2ECC" w:rsidP="005D2ECC">
      <w:pPr>
        <w:pStyle w:val="PL"/>
      </w:pPr>
      <w:r w:rsidRPr="006A491D">
        <w:rPr>
          <w:snapToGrid w:val="0"/>
        </w:rPr>
        <w:t>maxnoofTargetS</w:t>
      </w:r>
      <w:r w:rsidR="001E0B3F">
        <w:rPr>
          <w:snapToGrid w:val="0"/>
        </w:rPr>
        <w:t>g</w:t>
      </w:r>
      <w:r w:rsidRPr="006A491D">
        <w:rPr>
          <w:snapToGrid w:val="0"/>
        </w:rPr>
        <w:t>N</w:t>
      </w:r>
      <w:r w:rsidR="001E0B3F">
        <w:rPr>
          <w:snapToGrid w:val="0"/>
        </w:rPr>
        <w:t>B</w:t>
      </w:r>
      <w:r w:rsidRPr="006A491D">
        <w:rPr>
          <w:snapToGrid w:val="0"/>
        </w:rPr>
        <w:t>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FA49466" w14:textId="77777777" w:rsidR="004B0B92" w:rsidRDefault="004B0B92" w:rsidP="004B0B92">
      <w:pPr>
        <w:pStyle w:val="PL"/>
      </w:pPr>
      <w:r>
        <w:t>maxnoofMTCItems</w:t>
      </w:r>
      <w:r>
        <w:tab/>
      </w:r>
      <w:r>
        <w:tab/>
      </w:r>
      <w:r>
        <w:tab/>
      </w:r>
      <w:r>
        <w:tab/>
      </w:r>
      <w:r>
        <w:tab/>
      </w:r>
      <w:r>
        <w:tab/>
      </w:r>
      <w:r>
        <w:tab/>
      </w:r>
      <w:r>
        <w:tab/>
        <w:t>INTEGER ::= 16</w:t>
      </w:r>
    </w:p>
    <w:p w14:paraId="77DDF8B9" w14:textId="77777777" w:rsidR="004B0B92" w:rsidRDefault="004B0B92" w:rsidP="004B0B92">
      <w:pPr>
        <w:pStyle w:val="PL"/>
      </w:pPr>
      <w:r>
        <w:t>maxnoofCSIRSconfigurations</w:t>
      </w:r>
      <w:r>
        <w:tab/>
      </w:r>
      <w:r>
        <w:tab/>
      </w:r>
      <w:r>
        <w:tab/>
      </w:r>
      <w:r>
        <w:tab/>
      </w:r>
      <w:r>
        <w:tab/>
        <w:t>INTEGER ::= 96</w:t>
      </w:r>
    </w:p>
    <w:p w14:paraId="199BD216" w14:textId="77777777" w:rsidR="004B0B92" w:rsidRDefault="004B0B92" w:rsidP="004B0B92">
      <w:pPr>
        <w:pStyle w:val="PL"/>
      </w:pPr>
      <w:r>
        <w:t>maxnoofCSIRSneighbourCells</w:t>
      </w:r>
      <w:r>
        <w:tab/>
      </w:r>
      <w:r>
        <w:tab/>
      </w:r>
      <w:r>
        <w:tab/>
      </w:r>
      <w:r>
        <w:tab/>
      </w:r>
      <w:r>
        <w:tab/>
        <w:t>INTEGER ::= 16</w:t>
      </w:r>
    </w:p>
    <w:p w14:paraId="09D759A8" w14:textId="77777777" w:rsidR="004B0B92" w:rsidRDefault="004B0B92" w:rsidP="004B0B92">
      <w:pPr>
        <w:pStyle w:val="PL"/>
      </w:pPr>
      <w:r>
        <w:t>maxnoofCSIRSneighbourCellsInMTC</w:t>
      </w:r>
      <w:r>
        <w:tab/>
      </w:r>
      <w:r>
        <w:tab/>
      </w:r>
      <w:r>
        <w:tab/>
      </w:r>
      <w:r>
        <w:tab/>
        <w:t>INTEGER ::= 16</w:t>
      </w:r>
    </w:p>
    <w:p w14:paraId="363A0145" w14:textId="77777777" w:rsidR="00446001" w:rsidRPr="00E26685" w:rsidRDefault="00446001" w:rsidP="00446001">
      <w:pPr>
        <w:pStyle w:val="PL"/>
        <w:rPr>
          <w:snapToGrid w:val="0"/>
        </w:rPr>
      </w:pPr>
      <w:r w:rsidRPr="00E26685">
        <w:rPr>
          <w:snapToGrid w:val="0"/>
        </w:rPr>
        <w:t>maxnoofSensorName</w:t>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t>INTEGER ::= 3</w:t>
      </w:r>
    </w:p>
    <w:p w14:paraId="00BD7703" w14:textId="77777777" w:rsidR="000246F3" w:rsidRDefault="000246F3" w:rsidP="000246F3">
      <w:pPr>
        <w:pStyle w:val="PL"/>
      </w:pPr>
      <w:r w:rsidRPr="00E82FF4">
        <w:t>maxnoofTargetSgNBsMinusOne</w:t>
      </w:r>
      <w:r>
        <w:tab/>
      </w:r>
      <w:r>
        <w:tab/>
      </w:r>
      <w:r>
        <w:tab/>
      </w:r>
      <w:r>
        <w:tab/>
      </w:r>
      <w:r>
        <w:tab/>
        <w:t>INTEGER ::= 7</w:t>
      </w:r>
    </w:p>
    <w:p w14:paraId="25973655" w14:textId="77777777" w:rsidR="005752DE" w:rsidRPr="009233ED" w:rsidRDefault="005752DE" w:rsidP="007F5250">
      <w:pPr>
        <w:pStyle w:val="PL"/>
      </w:pPr>
    </w:p>
    <w:p w14:paraId="350C2C7A" w14:textId="77777777" w:rsidR="005752DE" w:rsidRPr="00C37D2B" w:rsidRDefault="005752DE" w:rsidP="007F5250">
      <w:pPr>
        <w:pStyle w:val="PL"/>
        <w:rPr>
          <w:snapToGrid w:val="0"/>
        </w:rPr>
      </w:pPr>
      <w:r w:rsidRPr="00C37D2B">
        <w:rPr>
          <w:snapToGrid w:val="0"/>
        </w:rPr>
        <w:t>-- **************************************************************</w:t>
      </w:r>
    </w:p>
    <w:p w14:paraId="2F1316BE" w14:textId="77777777" w:rsidR="005752DE" w:rsidRPr="00C37D2B" w:rsidRDefault="005752DE" w:rsidP="007F5250">
      <w:pPr>
        <w:pStyle w:val="PL"/>
        <w:rPr>
          <w:snapToGrid w:val="0"/>
        </w:rPr>
      </w:pPr>
      <w:r w:rsidRPr="00C37D2B">
        <w:rPr>
          <w:snapToGrid w:val="0"/>
        </w:rPr>
        <w:t>--</w:t>
      </w:r>
    </w:p>
    <w:p w14:paraId="0A5C4960"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Es</w:t>
      </w:r>
    </w:p>
    <w:p w14:paraId="11778CE5" w14:textId="77777777" w:rsidR="005752DE" w:rsidRPr="00C37D2B" w:rsidRDefault="005752DE" w:rsidP="007F5250">
      <w:pPr>
        <w:pStyle w:val="PL"/>
        <w:rPr>
          <w:snapToGrid w:val="0"/>
        </w:rPr>
      </w:pPr>
      <w:r w:rsidRPr="00C37D2B">
        <w:rPr>
          <w:snapToGrid w:val="0"/>
        </w:rPr>
        <w:t>--</w:t>
      </w:r>
    </w:p>
    <w:p w14:paraId="3264D654" w14:textId="77777777" w:rsidR="005752DE" w:rsidRPr="00C37D2B" w:rsidRDefault="005752DE" w:rsidP="007F5250">
      <w:pPr>
        <w:pStyle w:val="PL"/>
        <w:rPr>
          <w:snapToGrid w:val="0"/>
        </w:rPr>
      </w:pPr>
      <w:r w:rsidRPr="00C37D2B">
        <w:rPr>
          <w:snapToGrid w:val="0"/>
        </w:rPr>
        <w:t>-- **************************************************************</w:t>
      </w:r>
    </w:p>
    <w:p w14:paraId="617F23A3" w14:textId="77777777" w:rsidR="005752DE" w:rsidRPr="00C37D2B" w:rsidRDefault="005752DE" w:rsidP="007F5250">
      <w:pPr>
        <w:pStyle w:val="PL"/>
        <w:rPr>
          <w:snapToGrid w:val="0"/>
        </w:rPr>
      </w:pPr>
    </w:p>
    <w:p w14:paraId="65871D39" w14:textId="77777777" w:rsidR="005752DE" w:rsidRPr="00C37D2B" w:rsidRDefault="005752DE" w:rsidP="007F5250">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0B78FAF6" w14:textId="77777777" w:rsidR="005752DE" w:rsidRPr="00C37D2B" w:rsidRDefault="005752DE" w:rsidP="007F5250">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3B406E62" w14:textId="77777777" w:rsidR="005752DE" w:rsidRPr="00C37D2B" w:rsidRDefault="005752DE" w:rsidP="007F5250">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1D7763A" w14:textId="77777777" w:rsidR="005752DE" w:rsidRPr="00C37D2B" w:rsidRDefault="005752DE" w:rsidP="007F5250">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31DF53A2" w14:textId="77777777" w:rsidR="005752DE" w:rsidRPr="00C37D2B" w:rsidRDefault="005752DE" w:rsidP="007F5250">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F98290B" w14:textId="77777777" w:rsidR="005752DE" w:rsidRPr="001456BA" w:rsidRDefault="005752DE" w:rsidP="007F5250">
      <w:pPr>
        <w:pStyle w:val="PL"/>
        <w:rPr>
          <w:snapToGrid w:val="0"/>
          <w:lang w:val="fr-FR"/>
        </w:rPr>
      </w:pPr>
      <w:r w:rsidRPr="001456BA">
        <w:rPr>
          <w:snapToGrid w:val="0"/>
          <w:lang w:val="fr-FR"/>
        </w:rPr>
        <w:t>id-Cause</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5</w:t>
      </w:r>
    </w:p>
    <w:p w14:paraId="6B6B77DD" w14:textId="77777777" w:rsidR="005752DE" w:rsidRPr="001456BA" w:rsidRDefault="005752DE" w:rsidP="007F5250">
      <w:pPr>
        <w:pStyle w:val="PL"/>
        <w:rPr>
          <w:snapToGrid w:val="0"/>
          <w:lang w:val="fr-FR"/>
        </w:rPr>
      </w:pPr>
      <w:r w:rsidRPr="001456BA">
        <w:rPr>
          <w:snapToGrid w:val="0"/>
          <w:lang w:val="fr-FR"/>
        </w:rPr>
        <w:t>id-Cell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6</w:t>
      </w:r>
    </w:p>
    <w:p w14:paraId="14E25691" w14:textId="77777777" w:rsidR="005752DE" w:rsidRPr="00C37D2B" w:rsidRDefault="005752DE" w:rsidP="007F5250">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4A1FC720" w14:textId="77777777" w:rsidR="005752DE" w:rsidRPr="00C37D2B" w:rsidRDefault="005752DE" w:rsidP="007F5250">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4026F748" w14:textId="77777777" w:rsidR="005752DE" w:rsidRPr="00C37D2B" w:rsidRDefault="005752DE" w:rsidP="007F5250">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31E96B23" w14:textId="77777777" w:rsidR="005752DE" w:rsidRPr="00C37D2B" w:rsidRDefault="005752DE" w:rsidP="007F5250">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2BFD95B" w14:textId="77777777" w:rsidR="005752DE" w:rsidRPr="001456BA" w:rsidRDefault="005752DE" w:rsidP="007F5250">
      <w:pPr>
        <w:pStyle w:val="PL"/>
        <w:rPr>
          <w:snapToGrid w:val="0"/>
          <w:lang w:val="fr-FR"/>
        </w:rPr>
      </w:pPr>
      <w:r w:rsidRPr="001456BA">
        <w:rPr>
          <w:snapToGrid w:val="0"/>
          <w:lang w:val="fr-FR"/>
        </w:rPr>
        <w:t>id-TargeteNBtoSource-eNBTransparent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w:t>
      </w:r>
    </w:p>
    <w:p w14:paraId="75026860" w14:textId="77777777" w:rsidR="005752DE" w:rsidRPr="001456BA" w:rsidRDefault="005752DE" w:rsidP="007F5250">
      <w:pPr>
        <w:pStyle w:val="PL"/>
        <w:rPr>
          <w:snapToGrid w:val="0"/>
          <w:lang w:val="fr-FR"/>
        </w:rPr>
      </w:pPr>
      <w:r w:rsidRPr="001456BA">
        <w:rPr>
          <w:snapToGrid w:val="0"/>
          <w:lang w:val="fr-FR"/>
        </w:rPr>
        <w:t>id-TraceActiv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3</w:t>
      </w:r>
    </w:p>
    <w:p w14:paraId="786B0F6D" w14:textId="77777777" w:rsidR="005752DE" w:rsidRPr="001456BA" w:rsidRDefault="005752DE" w:rsidP="007F5250">
      <w:pPr>
        <w:pStyle w:val="PL"/>
        <w:rPr>
          <w:snapToGrid w:val="0"/>
          <w:lang w:val="fr-FR"/>
        </w:rPr>
      </w:pPr>
      <w:r w:rsidRPr="001456BA">
        <w:rPr>
          <w:snapToGrid w:val="0"/>
          <w:lang w:val="fr-FR"/>
        </w:rPr>
        <w:t>id-UE-Context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4</w:t>
      </w:r>
    </w:p>
    <w:p w14:paraId="3E3BBFCF" w14:textId="77777777" w:rsidR="005752DE" w:rsidRPr="001456BA" w:rsidRDefault="005752DE" w:rsidP="007F5250">
      <w:pPr>
        <w:pStyle w:val="PL"/>
        <w:rPr>
          <w:snapToGrid w:val="0"/>
          <w:lang w:val="fr-FR"/>
        </w:rPr>
      </w:pPr>
      <w:r w:rsidRPr="001456BA">
        <w:rPr>
          <w:snapToGrid w:val="0"/>
          <w:lang w:val="fr-FR"/>
        </w:rPr>
        <w:lastRenderedPageBreak/>
        <w:t>id-UE-History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5</w:t>
      </w:r>
    </w:p>
    <w:p w14:paraId="153A41BE" w14:textId="77777777" w:rsidR="005752DE" w:rsidRPr="001456BA" w:rsidRDefault="005752DE" w:rsidP="007F5250">
      <w:pPr>
        <w:pStyle w:val="PL"/>
        <w:rPr>
          <w:snapToGrid w:val="0"/>
          <w:lang w:val="fr-FR"/>
        </w:rPr>
      </w:pPr>
      <w:r w:rsidRPr="001456BA">
        <w:rPr>
          <w:snapToGrid w:val="0"/>
          <w:lang w:val="fr-FR"/>
        </w:rPr>
        <w:t>id-UE-X2AP-I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6</w:t>
      </w:r>
    </w:p>
    <w:p w14:paraId="76F8CBD2" w14:textId="77777777" w:rsidR="005752DE" w:rsidRPr="001456BA" w:rsidRDefault="005752DE" w:rsidP="007F5250">
      <w:pPr>
        <w:pStyle w:val="PL"/>
        <w:rPr>
          <w:snapToGrid w:val="0"/>
          <w:lang w:val="fr-FR"/>
        </w:rPr>
      </w:pPr>
      <w:r w:rsidRPr="001456BA">
        <w:rPr>
          <w:snapToGrid w:val="0"/>
          <w:lang w:val="fr-FR"/>
        </w:rPr>
        <w:t>id-CriticalityDiagnostics</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7</w:t>
      </w:r>
    </w:p>
    <w:p w14:paraId="41B0212A" w14:textId="77777777" w:rsidR="005752DE" w:rsidRPr="001456BA" w:rsidRDefault="005752DE" w:rsidP="007F5250">
      <w:pPr>
        <w:pStyle w:val="PL"/>
        <w:rPr>
          <w:snapToGrid w:val="0"/>
          <w:lang w:val="fr-FR"/>
        </w:rPr>
      </w:pPr>
      <w:r w:rsidRPr="001456BA">
        <w:rPr>
          <w:snapToGrid w:val="0"/>
          <w:lang w:val="fr-FR"/>
        </w:rPr>
        <w:t>id-E-RABs-SubjectToStatusTransfer-List</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8</w:t>
      </w:r>
    </w:p>
    <w:p w14:paraId="1CF51510" w14:textId="77777777" w:rsidR="005752DE" w:rsidRPr="00C37D2B" w:rsidRDefault="005752DE" w:rsidP="007F5250">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0135C143" w14:textId="77777777" w:rsidR="005752DE" w:rsidRPr="00C37D2B" w:rsidRDefault="005752DE" w:rsidP="007F5250">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0643CE88" w14:textId="77777777" w:rsidR="005752DE" w:rsidRPr="00C37D2B" w:rsidRDefault="005752DE" w:rsidP="007F5250">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256EACE" w14:textId="77777777" w:rsidR="005752DE" w:rsidRPr="00C37D2B" w:rsidRDefault="005752DE" w:rsidP="007F5250">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0B7ADD67" w14:textId="77777777" w:rsidR="005752DE" w:rsidRPr="00C37D2B" w:rsidRDefault="005752DE" w:rsidP="007F5250">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038C76B0" w14:textId="77777777" w:rsidR="005752DE" w:rsidRPr="00C37D2B" w:rsidRDefault="005752DE" w:rsidP="007F5250">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3EB1EF3E" w14:textId="77777777" w:rsidR="005752DE" w:rsidRPr="00C37D2B" w:rsidRDefault="005752DE" w:rsidP="007F5250">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B33E4EE" w14:textId="77777777" w:rsidR="005752DE" w:rsidRPr="00C37D2B" w:rsidRDefault="005752DE" w:rsidP="007F5250">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0E25C46" w14:textId="77777777" w:rsidR="005752DE" w:rsidRPr="00C37D2B" w:rsidRDefault="005752DE" w:rsidP="007F5250">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6FAACCB" w14:textId="77777777" w:rsidR="005752DE" w:rsidRPr="00C37D2B" w:rsidRDefault="005752DE" w:rsidP="007F5250">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9C3A688" w14:textId="77777777" w:rsidR="005752DE" w:rsidRPr="00C37D2B" w:rsidRDefault="005752DE" w:rsidP="007F5250">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61D8B7D9" w14:textId="77777777" w:rsidR="005752DE" w:rsidRPr="00C37D2B" w:rsidRDefault="005752DE" w:rsidP="007F5250">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211F731" w14:textId="77777777" w:rsidR="005752DE" w:rsidRPr="00C37D2B" w:rsidRDefault="005752DE" w:rsidP="007F5250">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1644FA34" w14:textId="77777777" w:rsidR="005752DE" w:rsidRPr="00C37D2B" w:rsidRDefault="005752DE" w:rsidP="007F5250">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6F3F69D7" w14:textId="77777777" w:rsidR="005752DE" w:rsidRPr="00C37D2B" w:rsidRDefault="005752DE" w:rsidP="007F5250">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6ECC4BD9" w14:textId="77777777" w:rsidR="005752DE" w:rsidRPr="00C37D2B" w:rsidRDefault="005752DE" w:rsidP="007F5250">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2E86AFA8" w14:textId="77777777" w:rsidR="005752DE" w:rsidRPr="00C37D2B" w:rsidRDefault="005752DE" w:rsidP="007F5250">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000D8232" w14:textId="77777777" w:rsidR="005752DE" w:rsidRPr="00C37D2B" w:rsidRDefault="005752DE" w:rsidP="007F5250">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21487A8D" w14:textId="77777777" w:rsidR="005752DE" w:rsidRPr="00C37D2B" w:rsidRDefault="005752DE" w:rsidP="007F5250">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4924A83" w14:textId="77777777" w:rsidR="005752DE" w:rsidRPr="00C37D2B" w:rsidRDefault="005752DE" w:rsidP="007F5250">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2B418285" w14:textId="77777777" w:rsidR="005752DE" w:rsidRPr="00C37D2B" w:rsidRDefault="005752DE" w:rsidP="007F5250">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0B38F6C5" w14:textId="77777777" w:rsidR="005752DE" w:rsidRPr="00C37D2B" w:rsidRDefault="005752DE" w:rsidP="007F5250">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235F9DDD" w14:textId="77777777" w:rsidR="005752DE" w:rsidRPr="00C37D2B" w:rsidRDefault="005752DE" w:rsidP="008F1E75">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2637E6E7" w14:textId="77777777" w:rsidR="005752DE" w:rsidRPr="00C37D2B" w:rsidRDefault="005752DE" w:rsidP="00C4015E">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49A1E790" w14:textId="77777777" w:rsidR="005752DE" w:rsidRPr="00C37D2B" w:rsidRDefault="005752DE" w:rsidP="003F0D5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633D4944" w14:textId="77777777" w:rsidR="005752DE" w:rsidRPr="00C37D2B" w:rsidRDefault="005752DE" w:rsidP="00A24137">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41309A42" w14:textId="77777777" w:rsidR="005752DE" w:rsidRPr="00C37D2B" w:rsidRDefault="005752DE" w:rsidP="00282435">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009AA6AE" w14:textId="77777777" w:rsidR="005752DE" w:rsidRPr="00C37D2B" w:rsidRDefault="005752DE" w:rsidP="00895D0E">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47F90660" w14:textId="77777777" w:rsidR="005752DE" w:rsidRPr="00C37D2B" w:rsidRDefault="005752DE" w:rsidP="00B131CB">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7766E50" w14:textId="77777777" w:rsidR="005752DE" w:rsidRPr="00C37D2B" w:rsidRDefault="005752DE" w:rsidP="007F5250">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5572C568" w14:textId="77777777" w:rsidR="005752DE" w:rsidRPr="00C37D2B" w:rsidRDefault="005752DE" w:rsidP="007F5250">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2F0C1886" w14:textId="77777777" w:rsidR="005752DE" w:rsidRPr="00C37D2B" w:rsidRDefault="005752DE" w:rsidP="007F5250">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7E159C2D" w14:textId="77777777" w:rsidR="005752DE" w:rsidRPr="00C37D2B" w:rsidRDefault="005752DE" w:rsidP="007F5250">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1E155FD6" w14:textId="77777777" w:rsidR="005752DE" w:rsidRPr="00C37D2B" w:rsidRDefault="005752DE" w:rsidP="007F5250">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350A6764" w14:textId="77777777" w:rsidR="005752DE" w:rsidRPr="00C37D2B" w:rsidRDefault="005752DE" w:rsidP="007F5250">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6B2D2837" w14:textId="77777777" w:rsidR="005752DE" w:rsidRPr="00C37D2B" w:rsidRDefault="005752DE" w:rsidP="007F5250">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3E6CAB5C" w14:textId="77777777" w:rsidR="005752DE" w:rsidRPr="00C37D2B" w:rsidRDefault="005752DE" w:rsidP="008F1E75">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69F6B91E" w14:textId="77777777" w:rsidR="005752DE" w:rsidRPr="00C37D2B" w:rsidRDefault="005752DE" w:rsidP="00FC0F4B">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3928A5CA" w14:textId="77777777" w:rsidR="005752DE" w:rsidRPr="00C37D2B" w:rsidRDefault="005752DE" w:rsidP="007F5250">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676D13D1" w14:textId="77777777" w:rsidR="005752DE" w:rsidRPr="00C37D2B" w:rsidRDefault="005752DE" w:rsidP="007F5250">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5E9E262B" w14:textId="77777777" w:rsidR="005752DE" w:rsidRPr="00C37D2B" w:rsidRDefault="005752DE" w:rsidP="007F5250">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742B3960" w14:textId="77777777" w:rsidR="005752DE" w:rsidRPr="00C37D2B" w:rsidRDefault="005752DE" w:rsidP="007F5250">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39451E72" w14:textId="77777777" w:rsidR="005752DE" w:rsidRPr="00C37D2B" w:rsidRDefault="005752DE" w:rsidP="007F5250">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2BADDDF2" w14:textId="77777777" w:rsidR="005752DE" w:rsidRPr="00C37D2B" w:rsidRDefault="005752DE" w:rsidP="007F5250">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48286148" w14:textId="77777777" w:rsidR="005752DE" w:rsidRPr="00C37D2B" w:rsidRDefault="005752DE" w:rsidP="007F5250">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5028F53A" w14:textId="77777777" w:rsidR="005752DE" w:rsidRPr="00C37D2B" w:rsidRDefault="005752DE" w:rsidP="007F5250">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4E548564" w14:textId="77777777" w:rsidR="005752DE" w:rsidRPr="00C37D2B" w:rsidRDefault="005752DE" w:rsidP="007F5250">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B8E2692" w14:textId="77777777" w:rsidR="005752DE" w:rsidRPr="00C37D2B" w:rsidRDefault="005752DE" w:rsidP="007F5250">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76A6F54" w14:textId="77777777" w:rsidR="005752DE" w:rsidRPr="00C37D2B" w:rsidRDefault="005752DE" w:rsidP="007F5250">
      <w:pPr>
        <w:pStyle w:val="PL"/>
        <w:rPr>
          <w:snapToGrid w:val="0"/>
        </w:rPr>
      </w:pPr>
      <w:r w:rsidRPr="00C37D2B">
        <w:rPr>
          <w:snapToGrid w:val="0"/>
        </w:rPr>
        <w:lastRenderedPageBreak/>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093DBD84" w14:textId="77777777" w:rsidR="005752DE" w:rsidRPr="00C37D2B" w:rsidRDefault="005752DE" w:rsidP="007F5250">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209C15D2" w14:textId="77777777" w:rsidR="005752DE" w:rsidRPr="00C37D2B" w:rsidRDefault="005752DE" w:rsidP="007F5250">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1EFDDADB" w14:textId="77777777" w:rsidR="005752DE" w:rsidRPr="00C37D2B" w:rsidRDefault="005752DE" w:rsidP="007F5250">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0BC1B491" w14:textId="77777777" w:rsidR="005752DE" w:rsidRPr="00C37D2B" w:rsidRDefault="005752DE" w:rsidP="007F5250">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2138CA36" w14:textId="77777777" w:rsidR="005752DE" w:rsidRPr="00C37D2B" w:rsidRDefault="005752DE" w:rsidP="007F5250">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AB2418D" w14:textId="77777777" w:rsidR="005752DE" w:rsidRPr="00C37D2B" w:rsidRDefault="005752DE" w:rsidP="008F1E75">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43898016" w14:textId="77777777" w:rsidR="005752DE" w:rsidRPr="00C37D2B" w:rsidRDefault="005752DE" w:rsidP="007F5250">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0D0398DF" w14:textId="77777777" w:rsidR="005752DE" w:rsidRPr="00C37D2B" w:rsidRDefault="005752DE" w:rsidP="007F5250">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5E0C646C" w14:textId="77777777" w:rsidR="005752DE" w:rsidRPr="00C37D2B" w:rsidRDefault="005752DE" w:rsidP="007F5250">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1C757308" w14:textId="77777777" w:rsidR="005752DE" w:rsidRPr="00C37D2B" w:rsidRDefault="005752DE" w:rsidP="007F5250">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0CAADAE" w14:textId="77777777" w:rsidR="005752DE" w:rsidRPr="00C37D2B" w:rsidRDefault="005752DE" w:rsidP="007F5250">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5A75D9C1" w14:textId="77777777" w:rsidR="005752DE" w:rsidRPr="00C37D2B" w:rsidRDefault="005752DE" w:rsidP="007F5250">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762FB061" w14:textId="77777777" w:rsidR="005752DE" w:rsidRPr="00C37D2B" w:rsidRDefault="005752DE" w:rsidP="007F5250">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1E8E6F54" w14:textId="77777777" w:rsidR="005752DE" w:rsidRPr="00C37D2B" w:rsidRDefault="005752DE" w:rsidP="007F5250">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5951A72E" w14:textId="77777777" w:rsidR="005752DE" w:rsidRPr="00C37D2B" w:rsidRDefault="005752DE" w:rsidP="007F5250">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2C877C5C" w14:textId="77777777" w:rsidR="005752DE" w:rsidRPr="00C37D2B" w:rsidRDefault="005752DE" w:rsidP="007F5250">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4BA976F" w14:textId="77777777" w:rsidR="005752DE" w:rsidRPr="00C37D2B" w:rsidRDefault="005752DE" w:rsidP="007F5250">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65505823" w14:textId="77777777" w:rsidR="005752DE" w:rsidRPr="00C37D2B" w:rsidRDefault="005752DE" w:rsidP="007F5250">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5652163F" w14:textId="77777777" w:rsidR="005752DE" w:rsidRPr="00C37D2B" w:rsidRDefault="005752DE" w:rsidP="007F5250">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62C5F6E" w14:textId="77777777" w:rsidR="005752DE" w:rsidRPr="00C37D2B" w:rsidRDefault="005752DE" w:rsidP="007F5250">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F55D20F" w14:textId="77777777" w:rsidR="005752DE" w:rsidRPr="00C37D2B" w:rsidRDefault="005752DE" w:rsidP="007F5250">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6A684DC8" w14:textId="77777777" w:rsidR="005752DE" w:rsidRPr="00C37D2B" w:rsidRDefault="005752DE" w:rsidP="007F5250">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3E7CE4AC" w14:textId="77777777" w:rsidR="005752DE" w:rsidRPr="00C37D2B" w:rsidRDefault="005752DE" w:rsidP="007F5250">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585D6D5B" w14:textId="77777777" w:rsidR="005752DE" w:rsidRPr="00C37D2B" w:rsidRDefault="005752DE" w:rsidP="007F5250">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133911DB" w14:textId="77777777" w:rsidR="005752DE" w:rsidRPr="00C37D2B" w:rsidRDefault="005752DE" w:rsidP="007F5250">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0F6EB137" w14:textId="77777777" w:rsidR="005752DE" w:rsidRPr="00C37D2B" w:rsidRDefault="005752DE" w:rsidP="007F5250">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2491365E" w14:textId="77777777" w:rsidR="005752DE" w:rsidRPr="00C37D2B" w:rsidRDefault="005752DE" w:rsidP="007F5250">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1DF6E24" w14:textId="77777777" w:rsidR="005752DE" w:rsidRPr="00C37D2B" w:rsidRDefault="005752DE" w:rsidP="007F5250">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23914B8C" w14:textId="77777777" w:rsidR="005752DE" w:rsidRPr="00C37D2B" w:rsidRDefault="005752DE" w:rsidP="007F5250">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180C0610" w14:textId="77777777" w:rsidR="005752DE" w:rsidRPr="00C37D2B" w:rsidRDefault="005752DE" w:rsidP="007F5250">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2051633D" w14:textId="77777777" w:rsidR="005752DE" w:rsidRPr="00C37D2B" w:rsidRDefault="005752DE" w:rsidP="007F5250">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D58E350" w14:textId="77777777" w:rsidR="005752DE" w:rsidRPr="00C37D2B" w:rsidRDefault="005752DE" w:rsidP="007F5250">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06157132" w14:textId="77777777" w:rsidR="005752DE" w:rsidRPr="00C37D2B" w:rsidRDefault="005752DE" w:rsidP="007F5250">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FA44BD3" w14:textId="77777777" w:rsidR="005752DE" w:rsidRPr="00C37D2B" w:rsidRDefault="005752DE" w:rsidP="007F5250">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5CFDD47D" w14:textId="77777777" w:rsidR="005752DE" w:rsidRPr="00C37D2B" w:rsidRDefault="005752DE" w:rsidP="007F5250">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10CD9C8D" w14:textId="77777777" w:rsidR="005752DE" w:rsidRPr="00C37D2B" w:rsidRDefault="005752DE" w:rsidP="007F5250">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3AFB783B" w14:textId="77777777" w:rsidR="005752DE" w:rsidRPr="00C37D2B" w:rsidRDefault="005752DE" w:rsidP="007F5250">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5C405350" w14:textId="77777777" w:rsidR="005752DE" w:rsidRPr="00C37D2B" w:rsidRDefault="005752DE" w:rsidP="007F5250">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2AC902C6" w14:textId="77777777" w:rsidR="005752DE" w:rsidRPr="00C37D2B" w:rsidRDefault="005752DE" w:rsidP="007F5250">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7C7C302E" w14:textId="77777777" w:rsidR="005752DE" w:rsidRPr="00C37D2B" w:rsidRDefault="005752DE" w:rsidP="007F5250">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43515523" w14:textId="77777777" w:rsidR="005752DE" w:rsidRPr="00C37D2B" w:rsidRDefault="005752DE" w:rsidP="007F5250">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223C0672" w14:textId="77777777" w:rsidR="005752DE" w:rsidRPr="00C37D2B" w:rsidRDefault="005752DE" w:rsidP="007F5250">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3CFF803" w14:textId="77777777" w:rsidR="005752DE" w:rsidRPr="00C37D2B" w:rsidRDefault="005752DE" w:rsidP="007F5250">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C6A7890" w14:textId="77777777" w:rsidR="005752DE" w:rsidRPr="00C37D2B" w:rsidRDefault="005752DE" w:rsidP="007F5250">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6B9FEE52" w14:textId="77777777" w:rsidR="005752DE" w:rsidRPr="00C37D2B" w:rsidRDefault="005752DE" w:rsidP="007F5250">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7186C0F6" w14:textId="77777777" w:rsidR="005752DE" w:rsidRPr="00C37D2B" w:rsidRDefault="005752DE" w:rsidP="007F5250">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9A5A343" w14:textId="77777777" w:rsidR="005752DE" w:rsidRPr="00C37D2B" w:rsidRDefault="005752DE" w:rsidP="007F5250">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427531F5" w14:textId="77777777" w:rsidR="005752DE" w:rsidRPr="00C37D2B" w:rsidRDefault="005752DE" w:rsidP="007F5250">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250A5E12" w14:textId="77777777" w:rsidR="005752DE" w:rsidRPr="00C37D2B" w:rsidRDefault="005752DE" w:rsidP="007F5250">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19C798C1" w14:textId="77777777" w:rsidR="005752DE" w:rsidRPr="00C37D2B" w:rsidRDefault="005752DE" w:rsidP="007F5250">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193BF124" w14:textId="77777777" w:rsidR="005752DE" w:rsidRPr="00C37D2B" w:rsidRDefault="005752DE" w:rsidP="007F5250">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B9EC16E" w14:textId="77777777" w:rsidR="005752DE" w:rsidRPr="00C37D2B" w:rsidRDefault="005752DE" w:rsidP="007F5250">
      <w:pPr>
        <w:pStyle w:val="PL"/>
        <w:rPr>
          <w:snapToGrid w:val="0"/>
        </w:rPr>
      </w:pPr>
      <w:r w:rsidRPr="00C37D2B">
        <w:rPr>
          <w:snapToGrid w:val="0"/>
        </w:rPr>
        <w:lastRenderedPageBreak/>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46F5A27" w14:textId="77777777" w:rsidR="005752DE" w:rsidRPr="00C37D2B" w:rsidRDefault="005752DE" w:rsidP="007F5250">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3EE23EB1" w14:textId="77777777" w:rsidR="005752DE" w:rsidRPr="001456BA" w:rsidRDefault="005752DE" w:rsidP="007F5250">
      <w:pPr>
        <w:pStyle w:val="PL"/>
        <w:rPr>
          <w:snapToGrid w:val="0"/>
          <w:lang w:val="fr-FR"/>
        </w:rPr>
      </w:pPr>
      <w:r w:rsidRPr="001456BA">
        <w:rPr>
          <w:snapToGrid w:val="0"/>
          <w:lang w:val="fr-FR"/>
        </w:rPr>
        <w:t>id-SeNBtoMeNB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2</w:t>
      </w:r>
    </w:p>
    <w:p w14:paraId="088BF2CE" w14:textId="77777777" w:rsidR="005752DE" w:rsidRPr="001456BA" w:rsidRDefault="005752DE" w:rsidP="007F5250">
      <w:pPr>
        <w:pStyle w:val="PL"/>
        <w:rPr>
          <w:snapToGrid w:val="0"/>
          <w:lang w:val="fr-FR"/>
        </w:rPr>
      </w:pPr>
      <w:r w:rsidRPr="001456BA">
        <w:rPr>
          <w:snapToGrid w:val="0"/>
          <w:lang w:val="fr-FR"/>
        </w:rPr>
        <w:t>id-ResponseInformationSeNBReconfComp</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3</w:t>
      </w:r>
    </w:p>
    <w:p w14:paraId="7BEE8EE4" w14:textId="77777777" w:rsidR="005752DE" w:rsidRPr="001456BA" w:rsidRDefault="005752DE" w:rsidP="007F5250">
      <w:pPr>
        <w:pStyle w:val="PL"/>
        <w:rPr>
          <w:snapToGrid w:val="0"/>
          <w:lang w:val="fr-FR"/>
        </w:rPr>
      </w:pPr>
      <w:r w:rsidRPr="001456BA">
        <w:rPr>
          <w:snapToGrid w:val="0"/>
          <w:lang w:val="fr-FR"/>
        </w:rPr>
        <w:t>id-UE-ContextInformationSeNBModReq</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4</w:t>
      </w:r>
    </w:p>
    <w:p w14:paraId="09ECBAAA" w14:textId="77777777" w:rsidR="005752DE" w:rsidRPr="00C37D2B" w:rsidRDefault="005752DE" w:rsidP="007F5250">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9C1CCB8" w14:textId="77777777" w:rsidR="005752DE" w:rsidRPr="00C37D2B" w:rsidRDefault="005752DE" w:rsidP="007F5250">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7AD79B30" w14:textId="77777777" w:rsidR="005752DE" w:rsidRPr="00C37D2B" w:rsidRDefault="005752DE" w:rsidP="007F5250">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3C69734E" w14:textId="77777777" w:rsidR="005752DE" w:rsidRPr="00C37D2B" w:rsidRDefault="005752DE" w:rsidP="007F5250">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793C59" w14:textId="77777777" w:rsidR="005752DE" w:rsidRPr="00C37D2B" w:rsidRDefault="005752DE" w:rsidP="007F5250">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A0CE0F9" w14:textId="77777777" w:rsidR="005752DE" w:rsidRPr="00C37D2B" w:rsidRDefault="005752DE" w:rsidP="007F5250">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4B1F849A" w14:textId="77777777" w:rsidR="005752DE" w:rsidRPr="00C37D2B" w:rsidRDefault="005752DE" w:rsidP="007F5250">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32EE11D" w14:textId="77777777" w:rsidR="005752DE" w:rsidRPr="00C37D2B" w:rsidRDefault="005752DE" w:rsidP="007F5250">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087ECEDC" w14:textId="77777777" w:rsidR="005752DE" w:rsidRPr="00C37D2B" w:rsidRDefault="005752DE" w:rsidP="007F5250">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03D27FAE" w14:textId="77777777" w:rsidR="005752DE" w:rsidRPr="00C37D2B" w:rsidRDefault="005752DE" w:rsidP="007F5250">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3D78DAB4" w14:textId="77777777" w:rsidR="005752DE" w:rsidRPr="00C37D2B" w:rsidRDefault="005752DE" w:rsidP="007F5250">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606AF079" w14:textId="77777777" w:rsidR="005752DE" w:rsidRPr="00C37D2B" w:rsidRDefault="005752DE" w:rsidP="007F5250">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983DEF" w14:textId="77777777" w:rsidR="005752DE" w:rsidRPr="00C37D2B" w:rsidRDefault="005752DE" w:rsidP="007F5250">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488CA37C" w14:textId="77777777" w:rsidR="005752DE" w:rsidRPr="00C37D2B" w:rsidRDefault="005752DE" w:rsidP="007F5250">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5668A596" w14:textId="77777777" w:rsidR="005752DE" w:rsidRPr="00C37D2B" w:rsidRDefault="005752DE" w:rsidP="007F5250">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07A5531F" w14:textId="77777777" w:rsidR="005752DE" w:rsidRPr="00C37D2B" w:rsidRDefault="005752DE" w:rsidP="007F5250">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6C7287C1" w14:textId="77777777" w:rsidR="005752DE" w:rsidRPr="00C37D2B" w:rsidRDefault="005752DE" w:rsidP="007F5250">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00CED980" w14:textId="77777777" w:rsidR="005752DE" w:rsidRPr="00C37D2B" w:rsidRDefault="005752DE" w:rsidP="007F5250">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1A7AA3A6" w14:textId="77777777" w:rsidR="005752DE" w:rsidRPr="00C37D2B" w:rsidRDefault="005752DE" w:rsidP="007F5250">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6DE4C7DB" w14:textId="77777777" w:rsidR="005752DE" w:rsidRPr="00C37D2B" w:rsidRDefault="005752DE" w:rsidP="007F5250">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7CD41CDF" w14:textId="77777777" w:rsidR="005752DE" w:rsidRPr="00C37D2B" w:rsidRDefault="005752DE" w:rsidP="007F5250">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7064866D" w14:textId="77777777" w:rsidR="005752DE" w:rsidRPr="00C37D2B" w:rsidRDefault="005752DE" w:rsidP="007F5250">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5B8607B2" w14:textId="77777777" w:rsidR="005752DE" w:rsidRPr="00C37D2B" w:rsidRDefault="005752DE" w:rsidP="007F5250">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3FE21A7F" w14:textId="77777777" w:rsidR="005752DE" w:rsidRPr="00C37D2B" w:rsidRDefault="005752DE" w:rsidP="007F5250">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601F4404" w14:textId="77777777" w:rsidR="005752DE" w:rsidRPr="00C37D2B" w:rsidRDefault="005752DE" w:rsidP="007F5250">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A812B0A" w14:textId="77777777" w:rsidR="005752DE" w:rsidRPr="00C37D2B" w:rsidRDefault="005752DE" w:rsidP="007F5250">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85CF374" w14:textId="77777777" w:rsidR="005752DE" w:rsidRPr="00C37D2B" w:rsidRDefault="005752DE" w:rsidP="007F5250">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0F4744B" w14:textId="77777777" w:rsidR="005752DE" w:rsidRPr="00C37D2B" w:rsidRDefault="005752DE" w:rsidP="007F5250">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1D1E4235" w14:textId="77777777" w:rsidR="005752DE" w:rsidRPr="00C37D2B" w:rsidRDefault="005752DE" w:rsidP="007F5250">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CDEA061" w14:textId="77777777" w:rsidR="005752DE" w:rsidRPr="00C37D2B" w:rsidRDefault="005752DE" w:rsidP="007F5250">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73BB7AC2" w14:textId="77777777" w:rsidR="005752DE" w:rsidRPr="00C37D2B" w:rsidRDefault="005752DE" w:rsidP="007F5250">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7A61564A" w14:textId="77777777" w:rsidR="005752DE" w:rsidRPr="00C37D2B" w:rsidRDefault="005752DE" w:rsidP="007F5250">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033851CB" w14:textId="77777777" w:rsidR="005752DE" w:rsidRPr="00C37D2B" w:rsidRDefault="005752DE" w:rsidP="007F5250">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22A6846E" w14:textId="77777777" w:rsidR="005752DE" w:rsidRPr="00C37D2B" w:rsidRDefault="005752DE" w:rsidP="007F5250">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693345D4" w14:textId="77777777" w:rsidR="005752DE" w:rsidRPr="00C37D2B" w:rsidRDefault="005752DE" w:rsidP="007F5250">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6F0ACD00" w14:textId="77777777" w:rsidR="005752DE" w:rsidRPr="00C37D2B" w:rsidRDefault="005752DE" w:rsidP="007F5250">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0C6763ED" w14:textId="77777777" w:rsidR="005752DE" w:rsidRPr="00C37D2B" w:rsidRDefault="005752DE" w:rsidP="007F5250">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7571365D" w14:textId="77777777" w:rsidR="005752DE" w:rsidRPr="00C37D2B" w:rsidRDefault="005752DE" w:rsidP="008F1E75">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33F81A1" w14:textId="77777777" w:rsidR="005752DE" w:rsidRPr="00C37D2B" w:rsidRDefault="005752DE" w:rsidP="007F5250">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65CAA13" w14:textId="77777777" w:rsidR="005752DE" w:rsidRPr="00C37D2B" w:rsidRDefault="005752DE" w:rsidP="007F5250">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2BF5514D" w14:textId="77777777" w:rsidR="005752DE" w:rsidRPr="00C37D2B" w:rsidRDefault="005752DE" w:rsidP="007F5250">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7D3CCBDD" w14:textId="77777777" w:rsidR="005752DE" w:rsidRPr="00C37D2B" w:rsidRDefault="005752DE" w:rsidP="007F5250">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2065D5C6" w14:textId="77777777" w:rsidR="005752DE" w:rsidRPr="00C37D2B" w:rsidRDefault="005752DE" w:rsidP="007F5250">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7DC6C366" w14:textId="77777777" w:rsidR="005752DE" w:rsidRPr="00C37D2B" w:rsidRDefault="005752DE" w:rsidP="007F5250">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D432248" w14:textId="77777777" w:rsidR="005752DE" w:rsidRPr="00C37D2B" w:rsidRDefault="005752DE" w:rsidP="007F5250">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2386F24F" w14:textId="77777777" w:rsidR="005752DE" w:rsidRPr="00C37D2B" w:rsidRDefault="005752DE" w:rsidP="007F5250">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0B0A857D" w14:textId="77777777" w:rsidR="005752DE" w:rsidRPr="00C37D2B" w:rsidRDefault="005752DE" w:rsidP="007F5250">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2DAFB626" w14:textId="77777777" w:rsidR="005752DE" w:rsidRPr="00C37D2B" w:rsidRDefault="005752DE" w:rsidP="007F5250">
      <w:pPr>
        <w:pStyle w:val="PL"/>
        <w:rPr>
          <w:snapToGrid w:val="0"/>
        </w:rPr>
      </w:pPr>
      <w:r w:rsidRPr="00C37D2B">
        <w:rPr>
          <w:snapToGrid w:val="0"/>
        </w:rPr>
        <w:lastRenderedPageBreak/>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48EB89F3" w14:textId="77777777" w:rsidR="005752DE" w:rsidRPr="00C37D2B" w:rsidRDefault="005752DE" w:rsidP="007F5250">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0F180752" w14:textId="77777777" w:rsidR="005752DE" w:rsidRPr="00C37D2B" w:rsidRDefault="005752DE" w:rsidP="007F5250">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7DD98AD" w14:textId="77777777" w:rsidR="005752DE" w:rsidRPr="00C37D2B" w:rsidRDefault="005752DE" w:rsidP="007F5250">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B36EE0D" w14:textId="77777777" w:rsidR="005752DE" w:rsidRPr="00C37D2B" w:rsidRDefault="005752DE" w:rsidP="007F5250">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05575453" w14:textId="77777777" w:rsidR="005752DE" w:rsidRPr="00C37D2B" w:rsidRDefault="005752DE" w:rsidP="007F5250">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024AA157" w14:textId="77777777" w:rsidR="005752DE" w:rsidRPr="00C37D2B" w:rsidRDefault="005752DE" w:rsidP="007F5250">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041C2807" w14:textId="77777777" w:rsidR="005752DE" w:rsidRPr="00C37D2B" w:rsidRDefault="005752DE" w:rsidP="007F5250">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47384878" w14:textId="77777777" w:rsidR="005752DE" w:rsidRPr="00C37D2B" w:rsidRDefault="005752DE" w:rsidP="007F5250">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55410FB4" w14:textId="77777777" w:rsidR="005752DE" w:rsidRPr="00C37D2B" w:rsidRDefault="005752DE" w:rsidP="007F5250">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3C04616E" w14:textId="77777777" w:rsidR="005752DE" w:rsidRPr="00C37D2B" w:rsidRDefault="005752DE" w:rsidP="007F5250">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0F1A882A" w14:textId="77777777" w:rsidR="005752DE" w:rsidRPr="00C37D2B" w:rsidRDefault="005752DE" w:rsidP="007F5250">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07E66683" w14:textId="77777777" w:rsidR="005752DE" w:rsidRPr="00C37D2B" w:rsidRDefault="005752DE" w:rsidP="007F5250">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2CF76C5C" w14:textId="77777777" w:rsidR="005752DE" w:rsidRPr="00C37D2B" w:rsidRDefault="00FB123C" w:rsidP="007F5250">
      <w:pPr>
        <w:pStyle w:val="PL"/>
        <w:rPr>
          <w:snapToGrid w:val="0"/>
          <w:lang w:eastAsia="zh-CN"/>
        </w:rPr>
      </w:pPr>
      <w:r w:rsidRPr="00C37D2B">
        <w:rPr>
          <w:snapToGrid w:val="0"/>
          <w:lang w:eastAsia="zh-CN"/>
        </w:rPr>
        <w:t>id-D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3</w:t>
      </w:r>
    </w:p>
    <w:p w14:paraId="2B04C4D0" w14:textId="77777777" w:rsidR="00FB123C" w:rsidRPr="00C37D2B" w:rsidRDefault="00FB123C" w:rsidP="007F5250">
      <w:pPr>
        <w:pStyle w:val="PL"/>
        <w:rPr>
          <w:snapToGrid w:val="0"/>
          <w:lang w:eastAsia="zh-CN"/>
        </w:rPr>
      </w:pPr>
      <w:r w:rsidRPr="00C37D2B">
        <w:rPr>
          <w:snapToGrid w:val="0"/>
          <w:lang w:eastAsia="zh-CN"/>
        </w:rPr>
        <w:t>id-U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4</w:t>
      </w:r>
    </w:p>
    <w:p w14:paraId="70FF2CA9" w14:textId="77777777" w:rsidR="00CA6E98" w:rsidRPr="00C37D2B" w:rsidRDefault="00CA6E98" w:rsidP="007F5250">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08614C1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17B0585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339902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325B980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EE54F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E1EB9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3BADD70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restriction</w:t>
      </w:r>
      <w:r w:rsidR="00B6109A"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75EB7" w:rsidRPr="00C37D2B">
        <w:rPr>
          <w:rFonts w:eastAsia="DengXian"/>
          <w:snapToGrid w:val="0"/>
          <w:lang w:eastAsia="zh-CN"/>
        </w:rPr>
        <w:tab/>
      </w:r>
      <w:r w:rsidRPr="00C37D2B">
        <w:rPr>
          <w:rFonts w:eastAsia="DengXian"/>
          <w:snapToGrid w:val="0"/>
          <w:lang w:eastAsia="zh-CN"/>
        </w:rPr>
        <w:t>ProtocolIE-ID ::= 202</w:t>
      </w:r>
    </w:p>
    <w:p w14:paraId="171E0C7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76D02509" w14:textId="20B933CE" w:rsidR="00DF0D5B" w:rsidRPr="00C37D2B" w:rsidRDefault="00DF0D5B" w:rsidP="007F5250">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2A29D03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2126AB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6394B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5ADBD79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8</w:t>
      </w:r>
    </w:p>
    <w:p w14:paraId="3EEA11E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34BD62D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47690" w:rsidRPr="00C37D2B">
        <w:rPr>
          <w:rFonts w:eastAsia="DengXian"/>
          <w:snapToGrid w:val="0"/>
          <w:lang w:eastAsia="zh-CN"/>
        </w:rPr>
        <w:tab/>
      </w:r>
      <w:r w:rsidRPr="00C37D2B">
        <w:rPr>
          <w:rFonts w:eastAsia="DengXian"/>
          <w:snapToGrid w:val="0"/>
          <w:lang w:eastAsia="zh-CN"/>
        </w:rPr>
        <w:t>ProtocolIE-ID ::= 210</w:t>
      </w:r>
    </w:p>
    <w:p w14:paraId="6084E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66102369" w14:textId="7C0526CC" w:rsidR="00DF0D5B" w:rsidRPr="00C37D2B" w:rsidRDefault="00DF0D5B" w:rsidP="007F5250">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142B50F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CCD8A5D" w14:textId="6CAE4C74"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esponseInformationSgNBReconfComp</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4</w:t>
      </w:r>
    </w:p>
    <w:p w14:paraId="5441F6F0"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UE-ContextInformation-SgNBModReq</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5</w:t>
      </w:r>
    </w:p>
    <w:p w14:paraId="01AB37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207422F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26F24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1CD22C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45F087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37835EA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45D20F2B" w14:textId="75B7F12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269CC5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675D39D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7E81BE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5281D7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A3FB95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9B64CD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41ADE4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72B0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5929C3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24030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lastRenderedPageBreak/>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6398FE2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7F5AB7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56388601" w14:textId="2CAB5E7A"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5179C8E0" w14:textId="45544B28"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481C248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RCContainer</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7</w:t>
      </w:r>
    </w:p>
    <w:p w14:paraId="7AB1F8C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SRBType</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8</w:t>
      </w:r>
    </w:p>
    <w:p w14:paraId="18A1CA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11EDF2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707D75D6" w14:textId="4DD41965"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81E8250"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42</w:t>
      </w:r>
    </w:p>
    <w:p w14:paraId="6579FC5F"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w:t>
      </w:r>
      <w:r w:rsidR="00DC67FC" w:rsidRPr="00C37D2B">
        <w:rPr>
          <w:rFonts w:eastAsia="DengXian" w:cs="Courier New"/>
          <w:snapToGrid w:val="0"/>
          <w:lang w:eastAsia="zh-CN"/>
        </w:rPr>
        <w:t>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otocolIE-ID ::= 243</w:t>
      </w:r>
    </w:p>
    <w:p w14:paraId="13D3A30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3922073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697B308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3602892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A55A27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6247B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73E3C4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03F3591A" w14:textId="5CDF05B1" w:rsidR="00DF0D5B" w:rsidRPr="00C37D2B" w:rsidRDefault="00DF0D5B" w:rsidP="007F5250">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29ADE3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0EF51AC6" w14:textId="72EA3482"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6C10DA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4</w:t>
      </w:r>
    </w:p>
    <w:p w14:paraId="5DA2C4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48560A1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27CF2B84" w14:textId="77777777" w:rsidR="00DF0D5B" w:rsidRPr="00C37D2B" w:rsidRDefault="00DF0D5B" w:rsidP="007F5250">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1C54224" w14:textId="77777777" w:rsidR="00DF0D5B" w:rsidRPr="00C37D2B" w:rsidRDefault="00DF0D5B" w:rsidP="007F5250">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17873B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9F2B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3054BB3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3D9F061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18B8B942" w14:textId="1DED5DEF" w:rsidR="00DF0D5B" w:rsidRPr="00C37D2B" w:rsidRDefault="00DF0D5B" w:rsidP="007F5250">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01A7CE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1DB74BA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1BDEF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354EB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BE90D5B" w14:textId="77777777" w:rsidR="00147690" w:rsidRPr="00C37D2B" w:rsidRDefault="00DF0D5B" w:rsidP="007F5250">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36B247A8" w14:textId="77777777" w:rsidR="00FB123C" w:rsidRPr="00C37D2B" w:rsidRDefault="00147690" w:rsidP="007F5250">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073CB93" w14:textId="77777777" w:rsidR="00221443" w:rsidRPr="00C37D2B" w:rsidRDefault="00221443" w:rsidP="00221443">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555B48D" w14:textId="77777777" w:rsidR="00221443" w:rsidRPr="00C37D2B" w:rsidRDefault="00221443" w:rsidP="00221443">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63FC394C" w14:textId="77777777" w:rsidR="00996D63" w:rsidRPr="00C37D2B" w:rsidRDefault="00996D63" w:rsidP="00221443">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E2EFBAA" w14:textId="77777777" w:rsidR="00A02BEC" w:rsidRPr="00C37D2B" w:rsidRDefault="00A02BEC" w:rsidP="00A02BEC">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B79878B" w14:textId="77777777" w:rsidR="00A02BEC" w:rsidRPr="00C37D2B" w:rsidRDefault="00A02BEC" w:rsidP="00A02BEC">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1051B0B9" w14:textId="77777777" w:rsidR="00844D3A" w:rsidRPr="00C37D2B" w:rsidRDefault="00844D3A" w:rsidP="00A02BEC">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8F558CA" w14:textId="77777777" w:rsidR="00E74F6B" w:rsidRPr="00C37D2B" w:rsidRDefault="00E74F6B" w:rsidP="00A02BEC">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75BFDF8" w14:textId="77777777" w:rsidR="00F75145" w:rsidRPr="00C37D2B" w:rsidRDefault="00F75145" w:rsidP="00A02BEC">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4F2B02F6" w14:textId="77777777" w:rsidR="00996D63" w:rsidRPr="00C37D2B" w:rsidRDefault="00996D63" w:rsidP="00A02BEC">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w:t>
      </w:r>
      <w:r w:rsidR="005C3EE3" w:rsidRPr="00C37D2B">
        <w:rPr>
          <w:snapToGrid w:val="0"/>
          <w:lang w:eastAsia="zh-CN"/>
        </w:rPr>
        <w:t>8</w:t>
      </w:r>
    </w:p>
    <w:p w14:paraId="401D7879" w14:textId="77777777" w:rsidR="00430860" w:rsidRPr="00C37D2B" w:rsidRDefault="00430860" w:rsidP="00A02BEC">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79</w:t>
      </w:r>
    </w:p>
    <w:p w14:paraId="45A3A362" w14:textId="77777777" w:rsidR="001A64D7" w:rsidRPr="00C37D2B" w:rsidRDefault="001A64D7" w:rsidP="001A64D7">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0</w:t>
      </w:r>
    </w:p>
    <w:p w14:paraId="31BFAFE2" w14:textId="77777777" w:rsidR="001A64D7" w:rsidRPr="00C37D2B" w:rsidRDefault="001A64D7" w:rsidP="001A64D7">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1</w:t>
      </w:r>
    </w:p>
    <w:p w14:paraId="21CB3D4E" w14:textId="77777777" w:rsidR="00BC071A" w:rsidRPr="00C37D2B" w:rsidRDefault="00BC071A" w:rsidP="00BC071A">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2</w:t>
      </w:r>
    </w:p>
    <w:p w14:paraId="0CFBA8C3" w14:textId="77777777" w:rsidR="00996D63" w:rsidRPr="00C37D2B" w:rsidRDefault="00BC071A" w:rsidP="00BC071A">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3</w:t>
      </w:r>
    </w:p>
    <w:p w14:paraId="2D8608FF" w14:textId="77777777" w:rsidR="00694024" w:rsidRPr="00C37D2B" w:rsidRDefault="00694024" w:rsidP="00694024">
      <w:pPr>
        <w:pStyle w:val="PL"/>
        <w:rPr>
          <w:snapToGrid w:val="0"/>
          <w:lang w:eastAsia="zh-CN"/>
        </w:rPr>
      </w:pPr>
      <w:r w:rsidRPr="00C37D2B">
        <w:rPr>
          <w:snapToGrid w:val="0"/>
          <w:lang w:eastAsia="zh-CN"/>
        </w:rPr>
        <w:lastRenderedPageBreak/>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4</w:t>
      </w:r>
    </w:p>
    <w:p w14:paraId="0A13F568" w14:textId="77777777" w:rsidR="00694024" w:rsidRPr="00C37D2B" w:rsidRDefault="00694024" w:rsidP="0069402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5</w:t>
      </w:r>
    </w:p>
    <w:p w14:paraId="3ABA574C" w14:textId="77777777" w:rsidR="00694024" w:rsidRPr="00C37D2B" w:rsidRDefault="00694024" w:rsidP="0069402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6</w:t>
      </w:r>
    </w:p>
    <w:p w14:paraId="19B3C126" w14:textId="77777777" w:rsidR="00694024" w:rsidRPr="00C37D2B" w:rsidRDefault="00694024" w:rsidP="0069402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7</w:t>
      </w:r>
    </w:p>
    <w:p w14:paraId="20058DAC" w14:textId="77777777" w:rsidR="00694024" w:rsidRPr="00C37D2B" w:rsidRDefault="00694024" w:rsidP="0069402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8</w:t>
      </w:r>
    </w:p>
    <w:p w14:paraId="1018C22C" w14:textId="77777777" w:rsidR="00694024" w:rsidRPr="00C37D2B" w:rsidRDefault="00694024" w:rsidP="0069402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9</w:t>
      </w:r>
    </w:p>
    <w:p w14:paraId="20DDDECA" w14:textId="77777777" w:rsidR="00694024" w:rsidRPr="00C37D2B" w:rsidRDefault="00694024" w:rsidP="00042D90">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0</w:t>
      </w:r>
    </w:p>
    <w:p w14:paraId="7AB8A5D3" w14:textId="77777777" w:rsidR="00694024" w:rsidRPr="00C37D2B" w:rsidRDefault="00694024" w:rsidP="00042D90">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1</w:t>
      </w:r>
    </w:p>
    <w:p w14:paraId="18BE8392" w14:textId="77777777" w:rsidR="00694024" w:rsidRPr="00C37D2B" w:rsidRDefault="00694024" w:rsidP="00042D90">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2</w:t>
      </w:r>
    </w:p>
    <w:p w14:paraId="5FCA2B83" w14:textId="77777777" w:rsidR="00694024" w:rsidRPr="00C37D2B" w:rsidRDefault="00694024" w:rsidP="00042D90">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3</w:t>
      </w:r>
    </w:p>
    <w:p w14:paraId="69F4389F" w14:textId="77777777" w:rsidR="003B3B17" w:rsidRPr="00C37D2B" w:rsidRDefault="003B3B17" w:rsidP="00042D90">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4</w:t>
      </w:r>
    </w:p>
    <w:p w14:paraId="592D2B83" w14:textId="77777777" w:rsidR="003B3B17" w:rsidRPr="00C37D2B" w:rsidRDefault="003B3B17" w:rsidP="00042D90">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5</w:t>
      </w:r>
    </w:p>
    <w:p w14:paraId="34EB352E" w14:textId="77777777" w:rsidR="00A23DF6" w:rsidRPr="00C37D2B" w:rsidRDefault="00A23DF6" w:rsidP="00042D90">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6</w:t>
      </w:r>
    </w:p>
    <w:p w14:paraId="3E63F177" w14:textId="77777777" w:rsidR="00A23DF6" w:rsidRPr="00C37D2B" w:rsidRDefault="00A23DF6" w:rsidP="00042D90">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7</w:t>
      </w:r>
    </w:p>
    <w:p w14:paraId="1B332E36" w14:textId="77777777" w:rsidR="00BC071A" w:rsidRPr="00C37D2B" w:rsidRDefault="00BC071A" w:rsidP="00042D90">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8</w:t>
      </w:r>
    </w:p>
    <w:p w14:paraId="15808824" w14:textId="77777777" w:rsidR="007849E3" w:rsidRPr="00C37D2B" w:rsidRDefault="00BC071A" w:rsidP="00042D90">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9</w:t>
      </w:r>
    </w:p>
    <w:p w14:paraId="7EF37B3B" w14:textId="77777777" w:rsidR="00633936" w:rsidRPr="00C37D2B" w:rsidRDefault="00633936" w:rsidP="00042D90">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5DCB8270" w14:textId="77777777" w:rsidR="009725B4" w:rsidRPr="00C37D2B" w:rsidRDefault="009725B4" w:rsidP="00042D90">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6357F434" w14:textId="77777777" w:rsidR="002C0E81" w:rsidRPr="00C37D2B" w:rsidRDefault="002C0E81" w:rsidP="00042D90">
      <w:pPr>
        <w:pStyle w:val="PL"/>
        <w:rPr>
          <w:snapToGrid w:val="0"/>
          <w:lang w:eastAsia="zh-CN"/>
        </w:rPr>
      </w:pPr>
      <w:r w:rsidRPr="00C37D2B">
        <w:rPr>
          <w:snapToGrid w:val="0"/>
          <w:lang w:eastAsia="zh-CN"/>
        </w:rPr>
        <w:t>id-</w:t>
      </w:r>
      <w:r w:rsidR="00042D90" w:rsidRPr="00C37D2B">
        <w:rPr>
          <w:snapToGrid w:val="0"/>
          <w:lang w:eastAsia="zh-CN"/>
        </w:rPr>
        <w:t>uL</w:t>
      </w:r>
      <w:r w:rsidRPr="00C37D2B">
        <w:rPr>
          <w:snapToGrid w:val="0"/>
          <w:lang w:eastAsia="zh-CN"/>
        </w:rPr>
        <w:t>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40404FD9" w14:textId="77777777" w:rsidR="008C2EDD" w:rsidRPr="00C37D2B" w:rsidRDefault="008C2EDD" w:rsidP="00042D90">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7E441351" w14:textId="77777777" w:rsidR="008C2EDD" w:rsidRPr="00C37D2B" w:rsidRDefault="008C2EDD" w:rsidP="00042D90">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14A60250" w14:textId="77777777" w:rsidR="004D4FA5" w:rsidRPr="00C37D2B" w:rsidRDefault="00B6109A" w:rsidP="00042D90">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3FB38284" w14:textId="77777777" w:rsidR="00B2626F" w:rsidRPr="00C37D2B" w:rsidRDefault="00B2626F" w:rsidP="00042D90">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6</w:t>
      </w:r>
    </w:p>
    <w:p w14:paraId="64A2D86B" w14:textId="77777777" w:rsidR="00B2626F" w:rsidRPr="00C37D2B" w:rsidRDefault="00B2626F" w:rsidP="00042D90">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7</w:t>
      </w:r>
    </w:p>
    <w:p w14:paraId="5655723D" w14:textId="77777777" w:rsidR="00B2626F" w:rsidRPr="00C37D2B" w:rsidRDefault="00B2626F" w:rsidP="00042D90">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8</w:t>
      </w:r>
    </w:p>
    <w:p w14:paraId="270C612F" w14:textId="77777777" w:rsidR="007D161E" w:rsidRPr="00C37D2B" w:rsidRDefault="007D161E" w:rsidP="00042D90">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675F90" w:rsidRPr="00C37D2B">
        <w:rPr>
          <w:snapToGrid w:val="0"/>
          <w:lang w:eastAsia="zh-CN"/>
        </w:rPr>
        <w:t>09</w:t>
      </w:r>
    </w:p>
    <w:p w14:paraId="20F90571" w14:textId="77777777" w:rsidR="00D32808" w:rsidRPr="00C37D2B" w:rsidRDefault="00D32808" w:rsidP="00042D90">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0C5290D4" w14:textId="77777777" w:rsidR="008621A7" w:rsidRPr="00C37D2B" w:rsidRDefault="008621A7" w:rsidP="00042D90">
      <w:pPr>
        <w:pStyle w:val="PL"/>
        <w:rPr>
          <w:snapToGrid w:val="0"/>
          <w:lang w:eastAsia="zh-CN"/>
        </w:rPr>
      </w:pPr>
      <w:r w:rsidRPr="00C37D2B">
        <w:rPr>
          <w:snapToGrid w:val="0"/>
          <w:lang w:eastAsia="zh-CN"/>
        </w:rPr>
        <w:t>id-dLPDCPSnLength</w:t>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Pr="00C37D2B">
        <w:rPr>
          <w:snapToGrid w:val="0"/>
          <w:lang w:eastAsia="zh-CN"/>
        </w:rPr>
        <w:t>ProtocolIE-ID ::= 311</w:t>
      </w:r>
    </w:p>
    <w:p w14:paraId="568AC126" w14:textId="77777777" w:rsidR="005914F5" w:rsidRPr="00C37D2B" w:rsidRDefault="005914F5" w:rsidP="00042D90">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2420A81F" w14:textId="77777777" w:rsidR="005914F5" w:rsidRPr="00C37D2B" w:rsidRDefault="005914F5" w:rsidP="00042D90">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13DE7486" w14:textId="77777777" w:rsidR="005914F5" w:rsidRPr="00C37D2B" w:rsidRDefault="005914F5" w:rsidP="00042D90">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5828E230" w14:textId="77777777" w:rsidR="005914F5" w:rsidRPr="00C37D2B" w:rsidRDefault="005914F5" w:rsidP="00042D90">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37A3D68" w14:textId="77777777" w:rsidR="005B6B03" w:rsidRPr="00C37D2B" w:rsidRDefault="005B6B03" w:rsidP="00042D90">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6</w:t>
      </w:r>
    </w:p>
    <w:p w14:paraId="73927CD2" w14:textId="77777777" w:rsidR="001E5F7A" w:rsidRPr="00C37D2B" w:rsidRDefault="001E5F7A" w:rsidP="00AD7F4B">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7</w:t>
      </w:r>
    </w:p>
    <w:p w14:paraId="55CB6D6A" w14:textId="77777777" w:rsidR="001E5F7A" w:rsidRPr="00C37D2B" w:rsidRDefault="001E5F7A" w:rsidP="00AD7F4B">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8</w:t>
      </w:r>
    </w:p>
    <w:p w14:paraId="78314F59" w14:textId="77777777" w:rsidR="001E5F7A" w:rsidRPr="00C37D2B" w:rsidRDefault="001E5F7A" w:rsidP="00AD7F4B">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9</w:t>
      </w:r>
    </w:p>
    <w:p w14:paraId="16BE135A" w14:textId="77777777" w:rsidR="001E5F7A" w:rsidRPr="00C37D2B" w:rsidRDefault="001E5F7A" w:rsidP="00AD7F4B">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0</w:t>
      </w:r>
    </w:p>
    <w:p w14:paraId="14F92DA7" w14:textId="77777777" w:rsidR="001E5F7A" w:rsidRPr="00C37D2B" w:rsidRDefault="001E5F7A" w:rsidP="00AD7F4B">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1</w:t>
      </w:r>
    </w:p>
    <w:p w14:paraId="36591DDC" w14:textId="77777777" w:rsidR="00092492" w:rsidRPr="00C37D2B" w:rsidRDefault="00092492" w:rsidP="00042D90">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2</w:t>
      </w:r>
    </w:p>
    <w:p w14:paraId="13DB519F" w14:textId="77777777" w:rsidR="00092492" w:rsidRPr="00C37D2B" w:rsidRDefault="00092492" w:rsidP="00042D90">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3</w:t>
      </w:r>
    </w:p>
    <w:p w14:paraId="5FD70C4A" w14:textId="77777777" w:rsidR="00092492" w:rsidRPr="00C37D2B" w:rsidRDefault="00092492" w:rsidP="00AD7F4B">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4</w:t>
      </w:r>
    </w:p>
    <w:p w14:paraId="57FF5051" w14:textId="77777777" w:rsidR="006F7B3C" w:rsidRPr="00C37D2B" w:rsidRDefault="006F7B3C" w:rsidP="00AD7F4B">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5</w:t>
      </w:r>
    </w:p>
    <w:p w14:paraId="78B920AB" w14:textId="77777777" w:rsidR="00AE135F" w:rsidRPr="00C37D2B" w:rsidRDefault="00AE135F" w:rsidP="00AD7F4B">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712739E0" w14:textId="77777777" w:rsidR="004F1D3D" w:rsidRPr="00C37D2B" w:rsidRDefault="004F1D3D" w:rsidP="004F1D3D">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7</w:t>
      </w:r>
    </w:p>
    <w:p w14:paraId="08E44D06" w14:textId="77777777" w:rsidR="004F1D3D" w:rsidRPr="00C37D2B" w:rsidRDefault="004F1D3D" w:rsidP="004F1D3D">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8</w:t>
      </w:r>
    </w:p>
    <w:p w14:paraId="396BA264" w14:textId="77777777" w:rsidR="00DE709A" w:rsidRPr="00C37D2B" w:rsidRDefault="00DE709A" w:rsidP="00AD7F4B">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B37ED0" w:rsidRPr="00C37D2B">
        <w:rPr>
          <w:snapToGrid w:val="0"/>
          <w:lang w:eastAsia="zh-CN"/>
        </w:rPr>
        <w:t>29</w:t>
      </w:r>
    </w:p>
    <w:p w14:paraId="7141AD8B" w14:textId="77777777" w:rsidR="00686DF5" w:rsidRPr="00C37D2B" w:rsidRDefault="00686DF5" w:rsidP="00686DF5">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0</w:t>
      </w:r>
    </w:p>
    <w:p w14:paraId="7FAB97D1" w14:textId="77777777" w:rsidR="00686DF5" w:rsidRPr="00C37D2B" w:rsidRDefault="00686DF5" w:rsidP="00686DF5">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1</w:t>
      </w:r>
    </w:p>
    <w:p w14:paraId="74EC2389" w14:textId="77777777" w:rsidR="00B37ED0" w:rsidRPr="00C37D2B" w:rsidRDefault="00B37ED0" w:rsidP="00686DF5">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221C2D4A" w14:textId="77777777" w:rsidR="00EE4CB5" w:rsidRPr="00C37D2B" w:rsidRDefault="00EE4CB5" w:rsidP="00686DF5">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2E0246BA" w14:textId="77777777" w:rsidR="004F4516" w:rsidRPr="00C37D2B" w:rsidRDefault="004F4516" w:rsidP="00686DF5">
      <w:pPr>
        <w:pStyle w:val="PL"/>
        <w:rPr>
          <w:snapToGrid w:val="0"/>
        </w:rPr>
      </w:pPr>
      <w:r w:rsidRPr="00C37D2B">
        <w:rPr>
          <w:snapToGrid w:val="0"/>
          <w:lang w:eastAsia="zh-CN"/>
        </w:rPr>
        <w:t>id-</w:t>
      </w:r>
      <w:r w:rsidR="00644323" w:rsidRPr="00C37D2B">
        <w:rPr>
          <w:snapToGrid w:val="0"/>
        </w:rPr>
        <w:t>a</w:t>
      </w:r>
      <w:r w:rsidRPr="00C37D2B">
        <w:rPr>
          <w:snapToGrid w:val="0"/>
        </w:rPr>
        <w:t>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2860150E" w14:textId="77777777" w:rsidR="005D7C6F" w:rsidRPr="00C37D2B" w:rsidRDefault="005D7C6F" w:rsidP="005D7C6F">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09147881" w14:textId="77777777" w:rsidR="005D7C6F" w:rsidRPr="00C37D2B" w:rsidRDefault="005D7C6F" w:rsidP="005D7C6F">
      <w:pPr>
        <w:pStyle w:val="PL"/>
        <w:rPr>
          <w:snapToGrid w:val="0"/>
          <w:lang w:eastAsia="zh-CN"/>
        </w:rPr>
      </w:pPr>
      <w:r w:rsidRPr="00C37D2B">
        <w:rPr>
          <w:snapToGrid w:val="0"/>
          <w:lang w:eastAsia="zh-CN"/>
        </w:rPr>
        <w:lastRenderedPageBreak/>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715FAC1A" w14:textId="77777777" w:rsidR="005D7C6F" w:rsidRPr="00C37D2B" w:rsidRDefault="005D7C6F" w:rsidP="005D7C6F">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7E5A46F8" w14:textId="77777777" w:rsidR="00BE59B1" w:rsidRPr="00C37D2B" w:rsidRDefault="00BE59B1" w:rsidP="005D7C6F">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8619D17" w14:textId="77777777" w:rsidR="00712E86" w:rsidRPr="00C37D2B" w:rsidRDefault="00712E86" w:rsidP="00712E8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3D46515" w14:textId="77777777" w:rsidR="00B74C8B" w:rsidRPr="00C37D2B" w:rsidRDefault="00B74C8B" w:rsidP="00712E8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0636956C" w14:textId="77777777" w:rsidR="00F647B2" w:rsidRPr="00C37D2B" w:rsidRDefault="00F647B2" w:rsidP="00712E8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770F0BF3" w14:textId="77777777" w:rsidR="00161D49" w:rsidRPr="00C37D2B" w:rsidRDefault="00161D49" w:rsidP="00161D4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74A6091" w14:textId="77777777" w:rsidR="00161D49" w:rsidRPr="00C37D2B" w:rsidRDefault="00161D49" w:rsidP="00161D4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1B6754BF" w14:textId="77777777" w:rsidR="00161D49" w:rsidRPr="00C37D2B" w:rsidRDefault="00161D49" w:rsidP="00161D49">
      <w:pPr>
        <w:pStyle w:val="PL"/>
        <w:rPr>
          <w:snapToGrid w:val="0"/>
        </w:rPr>
      </w:pPr>
      <w:r w:rsidRPr="00C37D2B">
        <w:rPr>
          <w:snapToGrid w:val="0"/>
        </w:rPr>
        <w:t>id-A</w:t>
      </w:r>
      <w:r w:rsidR="00BE6FA1">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662AF475" w14:textId="77777777" w:rsidR="00161D49" w:rsidRPr="00C37D2B" w:rsidRDefault="00161D49" w:rsidP="00161D4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8F11AE0" w14:textId="31F44017" w:rsidR="00161D49" w:rsidRPr="00C37D2B" w:rsidRDefault="00161D49" w:rsidP="00161D49">
      <w:pPr>
        <w:pStyle w:val="PL"/>
        <w:rPr>
          <w:snapToGrid w:val="0"/>
        </w:rPr>
      </w:pPr>
      <w:r w:rsidRPr="00C37D2B">
        <w:rPr>
          <w:snapToGrid w:val="0"/>
        </w:rPr>
        <w:t>id-</w:t>
      </w:r>
      <w:r w:rsidR="00BE6FA1" w:rsidRPr="00C37D2B">
        <w:rPr>
          <w:snapToGrid w:val="0"/>
        </w:rPr>
        <w:t>Releas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A6F83">
        <w:rPr>
          <w:snapToGrid w:val="0"/>
        </w:rPr>
        <w:tab/>
      </w:r>
      <w:r w:rsidR="009A6F83">
        <w:rPr>
          <w:snapToGrid w:val="0"/>
        </w:rPr>
        <w:tab/>
      </w:r>
      <w:r w:rsidRPr="00C37D2B">
        <w:rPr>
          <w:snapToGrid w:val="0"/>
        </w:rPr>
        <w:t>ProtocolIE-ID ::= 346</w:t>
      </w:r>
    </w:p>
    <w:p w14:paraId="74A0CC34" w14:textId="77777777" w:rsidR="00161D49" w:rsidRPr="00C37D2B" w:rsidRDefault="00161D49" w:rsidP="00161D4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57C6D602" w14:textId="77777777" w:rsidR="00B2325D" w:rsidRPr="00C37D2B" w:rsidRDefault="00B2325D" w:rsidP="00B2325D">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020CF2F5" w14:textId="77777777" w:rsidR="00B2325D" w:rsidRPr="00C37D2B" w:rsidRDefault="00B2325D" w:rsidP="00B2325D">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45D14784" w14:textId="77777777" w:rsidR="00B2325D" w:rsidRPr="00C37D2B" w:rsidRDefault="00B2325D" w:rsidP="00B2325D">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08B17ABC" w14:textId="77777777" w:rsidR="00B2325D" w:rsidRPr="00C37D2B" w:rsidRDefault="00B2325D" w:rsidP="00B2325D">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1BBE385E" w14:textId="77777777" w:rsidR="006F2278" w:rsidRDefault="006F2278" w:rsidP="00B2325D">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B853F38" w14:textId="77777777" w:rsidR="003B00F1" w:rsidRPr="00453BE4" w:rsidRDefault="003B00F1" w:rsidP="003B00F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71D735B6" w14:textId="77777777" w:rsidR="003B00F1" w:rsidRPr="00453BE4" w:rsidRDefault="003B00F1" w:rsidP="003B00F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68347662" w14:textId="77777777" w:rsidR="003B00F1" w:rsidRPr="00453BE4" w:rsidRDefault="003B00F1" w:rsidP="003B00F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FAE83C4" w14:textId="77777777" w:rsidR="003B00F1" w:rsidRPr="00453BE4" w:rsidRDefault="003B00F1" w:rsidP="003B00F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2501BAD7" w14:textId="3639534C" w:rsidR="003B00F1" w:rsidRDefault="003B00F1" w:rsidP="003B00F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E698C44" w14:textId="77777777" w:rsidR="00F06E38" w:rsidRDefault="00F06E38" w:rsidP="003B00F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4236F574" w14:textId="77777777" w:rsidR="00835BDB" w:rsidRDefault="00835BDB" w:rsidP="003B00F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51733A6E" w14:textId="77777777" w:rsidR="000B3F8F" w:rsidRPr="00C37D2B" w:rsidRDefault="000B3F8F" w:rsidP="003B00F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4C957F41" w14:textId="77777777" w:rsidR="00320A16" w:rsidRDefault="00320A16" w:rsidP="00320A1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E3FACAB" w14:textId="77777777" w:rsidR="00320A16" w:rsidRDefault="00320A16" w:rsidP="00320A1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0BCFDD9D" w14:textId="77777777" w:rsidR="00320A16" w:rsidRDefault="00320A16" w:rsidP="00320A16">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40757A12" w14:textId="77777777" w:rsidR="00320A16" w:rsidRDefault="00320A16" w:rsidP="00320A16">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75D8DA8E" w14:textId="77777777" w:rsidR="00320A16" w:rsidRDefault="00320A16" w:rsidP="00320A1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1B456782" w14:textId="77777777" w:rsidR="00320A16" w:rsidRDefault="00320A16" w:rsidP="00320A16">
      <w:pPr>
        <w:pStyle w:val="PL"/>
        <w:rPr>
          <w:lang w:eastAsia="zh-CN"/>
        </w:rPr>
      </w:pP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50A0ABAF" w14:textId="77777777" w:rsidR="00320A16" w:rsidRDefault="00320A16" w:rsidP="00320A1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3EE74106" w14:textId="77777777" w:rsidR="00320A16" w:rsidRDefault="00320A16" w:rsidP="00320A1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48B664F6" w14:textId="77777777" w:rsidR="00320A16" w:rsidRPr="007E1AC9" w:rsidRDefault="005E062D" w:rsidP="005E062D">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184C0CC8" w14:textId="77777777" w:rsidR="00EC6387" w:rsidRDefault="00EC6387" w:rsidP="00EC6387">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38931F36" w14:textId="77777777" w:rsidR="00EC6387" w:rsidRPr="00AA5DA2" w:rsidRDefault="00EC6387" w:rsidP="00EC6387">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7F212A30" w14:textId="77777777" w:rsidR="00320A16" w:rsidRDefault="00EC6387" w:rsidP="00EC6387">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365C6FE5" w14:textId="77777777" w:rsidR="00B21D54" w:rsidRDefault="00B21D54" w:rsidP="00B21D5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133D72CB" w14:textId="77777777" w:rsidR="00966B11" w:rsidRDefault="00966B11" w:rsidP="00966B1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37699DFA" w14:textId="77777777" w:rsidR="00155719" w:rsidRPr="00955374" w:rsidRDefault="00155719" w:rsidP="00B6743F">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69DE5D8E" w14:textId="77777777" w:rsidR="00155719" w:rsidRPr="00C37D2B" w:rsidRDefault="00155719" w:rsidP="00155719">
      <w:pPr>
        <w:pStyle w:val="PL"/>
        <w:rPr>
          <w:snapToGrid w:val="0"/>
          <w:lang w:eastAsia="zh-CN"/>
        </w:rPr>
      </w:pPr>
      <w:bookmarkStart w:id="11896"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11896"/>
      <w:r>
        <w:rPr>
          <w:snapToGrid w:val="0"/>
          <w:lang w:eastAsia="zh-CN"/>
        </w:rPr>
        <w:t>376</w:t>
      </w:r>
    </w:p>
    <w:p w14:paraId="12B7F358" w14:textId="77777777" w:rsidR="00155719" w:rsidRPr="00CB33A4" w:rsidRDefault="00155719" w:rsidP="00B6743F">
      <w:pPr>
        <w:pStyle w:val="PL"/>
        <w:rPr>
          <w:rFonts w:eastAsia="SimSun"/>
          <w:snapToGrid w:val="0"/>
        </w:rPr>
      </w:pPr>
      <w:r w:rsidRPr="00DE0C4D">
        <w:rPr>
          <w:rFonts w:eastAsia="SimSun"/>
          <w:snapToGrid w:val="0"/>
        </w:rPr>
        <w:t>id-</w:t>
      </w:r>
      <w:bookmarkStart w:id="11897" w:name="OLE_LINK54"/>
      <w:r w:rsidRPr="00DE0C4D">
        <w:rPr>
          <w:rFonts w:eastAsia="SimSun"/>
          <w:snapToGrid w:val="0"/>
        </w:rPr>
        <w:t>TraceCollectionEntityIPAddress</w:t>
      </w:r>
      <w:bookmarkEnd w:id="11897"/>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35FF39E1" w14:textId="77777777" w:rsidR="002B78CD" w:rsidRPr="001A5637" w:rsidRDefault="002B78CD" w:rsidP="002B78CD">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B5C4E73" w14:textId="77777777" w:rsidR="00ED5549" w:rsidRDefault="00ED5549" w:rsidP="00ED554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3F3A3FDC" w14:textId="77777777" w:rsidR="00DA3DF4" w:rsidRDefault="00DA3DF4" w:rsidP="00B6743F">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8B0A999" w14:textId="77777777" w:rsidR="00E72CF2" w:rsidRDefault="00E72CF2" w:rsidP="00E72CF2">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30CF3">
        <w:rPr>
          <w:snapToGrid w:val="0"/>
        </w:rPr>
        <w:t>81</w:t>
      </w:r>
    </w:p>
    <w:p w14:paraId="6C6721C7" w14:textId="77777777" w:rsidR="00C06592" w:rsidRDefault="00C06592" w:rsidP="00C0659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w:t>
      </w:r>
      <w:r w:rsidR="00C30CF3">
        <w:rPr>
          <w:snapToGrid w:val="0"/>
          <w:lang w:eastAsia="zh-CN"/>
        </w:rPr>
        <w:t>382</w:t>
      </w:r>
    </w:p>
    <w:p w14:paraId="4B87CF45"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3</w:t>
      </w:r>
    </w:p>
    <w:p w14:paraId="34276D33"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w:t>
      </w:r>
      <w:r w:rsidR="00C30CF3">
        <w:rPr>
          <w:snapToGrid w:val="0"/>
          <w:lang w:eastAsia="zh-CN"/>
        </w:rPr>
        <w:t>384</w:t>
      </w:r>
    </w:p>
    <w:p w14:paraId="6794FCEA" w14:textId="77777777" w:rsidR="00C06592" w:rsidRDefault="00C06592" w:rsidP="00C0659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5</w:t>
      </w:r>
    </w:p>
    <w:p w14:paraId="59B79079" w14:textId="77777777" w:rsidR="00C06592" w:rsidRDefault="00C06592" w:rsidP="00C0659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6</w:t>
      </w:r>
    </w:p>
    <w:p w14:paraId="722E4846" w14:textId="77777777" w:rsidR="00C06592" w:rsidRDefault="00C06592" w:rsidP="00C0659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7</w:t>
      </w:r>
    </w:p>
    <w:p w14:paraId="749788DB" w14:textId="77777777" w:rsidR="00C06592" w:rsidRDefault="00C06592" w:rsidP="00C06592">
      <w:pPr>
        <w:pStyle w:val="PL"/>
        <w:rPr>
          <w:snapToGrid w:val="0"/>
          <w:lang w:eastAsia="zh-CN"/>
        </w:rPr>
      </w:pPr>
      <w:r>
        <w:rPr>
          <w:snapToGrid w:val="0"/>
          <w:lang w:eastAsia="zh-CN"/>
        </w:rPr>
        <w:lastRenderedPageBreak/>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8</w:t>
      </w:r>
    </w:p>
    <w:p w14:paraId="746A3B42" w14:textId="77777777" w:rsidR="00C06592" w:rsidRPr="00EE5530" w:rsidRDefault="00C06592" w:rsidP="00C0659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w:t>
      </w:r>
      <w:r w:rsidR="00C30CF3" w:rsidRPr="00EE5530">
        <w:rPr>
          <w:snapToGrid w:val="0"/>
          <w:lang w:val="sv-SE" w:eastAsia="zh-CN"/>
        </w:rPr>
        <w:t>389</w:t>
      </w:r>
    </w:p>
    <w:p w14:paraId="2A703D00" w14:textId="77777777" w:rsidR="00C06592" w:rsidRPr="001456BA" w:rsidRDefault="00C06592" w:rsidP="00C06592">
      <w:pPr>
        <w:pStyle w:val="PL"/>
        <w:rPr>
          <w:snapToGrid w:val="0"/>
          <w:lang w:val="sv-SE" w:eastAsia="zh-CN"/>
        </w:rPr>
      </w:pPr>
      <w:r w:rsidRPr="001456BA">
        <w:rPr>
          <w:snapToGrid w:val="0"/>
          <w:lang w:val="sv-SE" w:eastAsia="zh-CN"/>
        </w:rPr>
        <w:t>id-NRCellPRACHConfig</w:t>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w:t>
      </w:r>
      <w:r w:rsidRPr="001456BA">
        <w:rPr>
          <w:snapToGrid w:val="0"/>
          <w:lang w:val="sv-SE" w:eastAsia="zh-CN"/>
        </w:rPr>
        <w:t xml:space="preserve"> </w:t>
      </w:r>
      <w:r w:rsidR="00C30CF3" w:rsidRPr="001456BA">
        <w:rPr>
          <w:snapToGrid w:val="0"/>
          <w:lang w:val="sv-SE" w:eastAsia="zh-CN"/>
        </w:rPr>
        <w:t>390</w:t>
      </w:r>
    </w:p>
    <w:p w14:paraId="2EE103BD" w14:textId="77777777" w:rsidR="00C06592" w:rsidRPr="001456BA" w:rsidRDefault="00C06592" w:rsidP="00C06592">
      <w:pPr>
        <w:pStyle w:val="PL"/>
        <w:rPr>
          <w:snapToGrid w:val="0"/>
          <w:lang w:val="sv-SE" w:eastAsia="en-US"/>
        </w:rPr>
      </w:pPr>
      <w:r w:rsidRPr="001456BA">
        <w:rPr>
          <w:snapToGrid w:val="0"/>
          <w:lang w:val="sv-SE"/>
        </w:rPr>
        <w:t>id-CellToRepor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1</w:t>
      </w:r>
    </w:p>
    <w:p w14:paraId="0959423B" w14:textId="77777777" w:rsidR="00C06592" w:rsidRPr="001456BA" w:rsidRDefault="00C06592" w:rsidP="00C06592">
      <w:pPr>
        <w:pStyle w:val="PL"/>
        <w:rPr>
          <w:snapToGrid w:val="0"/>
          <w:lang w:val="sv-SE"/>
        </w:rPr>
      </w:pPr>
      <w:r w:rsidRPr="001456BA">
        <w:rPr>
          <w:snapToGrid w:val="0"/>
          <w:lang w:val="sv-SE"/>
        </w:rPr>
        <w:t>id-CellToRepor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2</w:t>
      </w:r>
    </w:p>
    <w:p w14:paraId="404E795F"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3</w:t>
      </w:r>
    </w:p>
    <w:p w14:paraId="1D93043C"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4</w:t>
      </w:r>
    </w:p>
    <w:p w14:paraId="2C1639A8" w14:textId="77777777" w:rsidR="00C30CF3" w:rsidRPr="001456BA" w:rsidRDefault="00C30CF3" w:rsidP="004D057C">
      <w:pPr>
        <w:pStyle w:val="PL"/>
        <w:rPr>
          <w:snapToGrid w:val="0"/>
          <w:lang w:val="sv-SE"/>
        </w:rPr>
      </w:pPr>
      <w:r w:rsidRPr="001456BA">
        <w:rPr>
          <w:snapToGrid w:val="0"/>
          <w:lang w:val="sv-SE"/>
        </w:rPr>
        <w:t>id-IABNodeIndic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5</w:t>
      </w:r>
    </w:p>
    <w:p w14:paraId="6BAE9CEC" w14:textId="77777777" w:rsidR="00C30CF3" w:rsidRPr="001456BA" w:rsidRDefault="00C30CF3" w:rsidP="004D057C">
      <w:pPr>
        <w:pStyle w:val="PL"/>
        <w:rPr>
          <w:snapToGrid w:val="0"/>
          <w:lang w:val="sv-SE"/>
        </w:rPr>
      </w:pPr>
      <w:r w:rsidRPr="001456BA">
        <w:rPr>
          <w:snapToGrid w:val="0"/>
          <w:lang w:val="sv-SE"/>
        </w:rPr>
        <w:t>id-QoS-Mapping-Inform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6</w:t>
      </w:r>
    </w:p>
    <w:p w14:paraId="24C70119" w14:textId="77777777" w:rsidR="00C30CF3" w:rsidRPr="001456BA" w:rsidRDefault="00C30CF3" w:rsidP="004D057C">
      <w:pPr>
        <w:pStyle w:val="PL"/>
        <w:rPr>
          <w:snapToGrid w:val="0"/>
          <w:lang w:val="sv-SE"/>
        </w:rPr>
      </w:pPr>
      <w:r w:rsidRPr="001456BA">
        <w:rPr>
          <w:snapToGrid w:val="0"/>
          <w:lang w:val="sv-SE"/>
        </w:rPr>
        <w:t>id-F1CTrafficContaine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7</w:t>
      </w:r>
    </w:p>
    <w:p w14:paraId="0181DD33" w14:textId="77777777" w:rsidR="003C1B18" w:rsidRPr="001456BA" w:rsidRDefault="003C1B18" w:rsidP="003C1B18">
      <w:pPr>
        <w:pStyle w:val="PL"/>
        <w:rPr>
          <w:snapToGrid w:val="0"/>
          <w:lang w:val="sv-SE"/>
        </w:rPr>
      </w:pPr>
      <w:r w:rsidRPr="001456BA">
        <w:rPr>
          <w:snapToGrid w:val="0"/>
          <w:lang w:val="sv-SE" w:eastAsia="zh-CN"/>
        </w:rPr>
        <w:t>id-</w:t>
      </w:r>
      <w:r w:rsidRPr="001456BA">
        <w:rPr>
          <w:lang w:val="sv-SE"/>
        </w:rPr>
        <w:t>IntendedTDD-DL-ULConfiguration-N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9</w:t>
      </w:r>
    </w:p>
    <w:p w14:paraId="6E0F9B15" w14:textId="77777777" w:rsidR="00C10966" w:rsidRPr="001456BA" w:rsidRDefault="00C10966" w:rsidP="00C10966">
      <w:pPr>
        <w:pStyle w:val="PL"/>
        <w:rPr>
          <w:snapToGrid w:val="0"/>
          <w:lang w:val="sv-SE" w:eastAsia="en-US"/>
        </w:rPr>
      </w:pPr>
      <w:r w:rsidRPr="001456BA">
        <w:rPr>
          <w:snapToGrid w:val="0"/>
          <w:lang w:val="sv-SE"/>
        </w:rPr>
        <w:t>id-UERadioCapability</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0</w:t>
      </w:r>
    </w:p>
    <w:p w14:paraId="67BD5F40" w14:textId="77777777" w:rsidR="0049539C" w:rsidRPr="001456BA" w:rsidRDefault="0049539C" w:rsidP="0049539C">
      <w:pPr>
        <w:pStyle w:val="PL"/>
        <w:rPr>
          <w:noProof w:val="0"/>
          <w:snapToGrid w:val="0"/>
          <w:lang w:val="sv-SE" w:eastAsia="en-US"/>
        </w:rPr>
      </w:pPr>
      <w:r w:rsidRPr="001456BA">
        <w:rPr>
          <w:noProof w:val="0"/>
          <w:snapToGrid w:val="0"/>
          <w:lang w:val="sv-SE"/>
        </w:rPr>
        <w:t>id-CellMeasurementResult-E-UTRA-ENDC</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1</w:t>
      </w:r>
    </w:p>
    <w:p w14:paraId="66FC11E9" w14:textId="77777777" w:rsidR="0049539C" w:rsidRPr="001456BA" w:rsidRDefault="0049539C" w:rsidP="0049539C">
      <w:pPr>
        <w:pStyle w:val="PL"/>
        <w:rPr>
          <w:noProof w:val="0"/>
          <w:snapToGrid w:val="0"/>
          <w:lang w:val="sv-SE"/>
        </w:rPr>
      </w:pPr>
      <w:r w:rsidRPr="001456BA">
        <w:rPr>
          <w:noProof w:val="0"/>
          <w:snapToGrid w:val="0"/>
          <w:lang w:val="sv-SE"/>
        </w:rPr>
        <w:t>id-CellMeasurementResult-E-UTRA-ENDC-Item</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2</w:t>
      </w:r>
    </w:p>
    <w:p w14:paraId="6F47F48E" w14:textId="77777777" w:rsidR="0049539C" w:rsidRPr="001456BA" w:rsidRDefault="0049539C" w:rsidP="0049539C">
      <w:pPr>
        <w:pStyle w:val="PL"/>
        <w:rPr>
          <w:snapToGrid w:val="0"/>
          <w:lang w:val="sv-SE"/>
        </w:rPr>
      </w:pPr>
      <w:r w:rsidRPr="001456BA">
        <w:rPr>
          <w:snapToGrid w:val="0"/>
          <w:lang w:val="sv-SE"/>
        </w:rPr>
        <w:t>id-CellToReport-E-UTRA-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3</w:t>
      </w:r>
    </w:p>
    <w:p w14:paraId="367DCE6B" w14:textId="77777777" w:rsidR="0049539C" w:rsidRPr="001456BA" w:rsidRDefault="0049539C" w:rsidP="0049539C">
      <w:pPr>
        <w:pStyle w:val="PL"/>
        <w:rPr>
          <w:snapToGrid w:val="0"/>
          <w:lang w:val="sv-SE"/>
        </w:rPr>
      </w:pPr>
      <w:r w:rsidRPr="001456BA">
        <w:rPr>
          <w:snapToGrid w:val="0"/>
          <w:lang w:val="sv-SE"/>
        </w:rPr>
        <w:t>id-CellToReport-E-UTRA-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4</w:t>
      </w:r>
    </w:p>
    <w:p w14:paraId="1364A8D4" w14:textId="77777777" w:rsidR="00AF2475" w:rsidRPr="00C240D0" w:rsidRDefault="00AF2475" w:rsidP="005B2177">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7AD8B35" w14:textId="77777777" w:rsidR="003510BB" w:rsidRPr="00BD6CD4" w:rsidRDefault="003510BB" w:rsidP="003510BB">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77C240F3" w14:textId="77777777" w:rsidR="004F72E7" w:rsidRPr="00C240D0" w:rsidRDefault="004F72E7" w:rsidP="004F72E7">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72429C2A" w14:textId="77777777" w:rsidR="00F22F0D" w:rsidRPr="009840BF" w:rsidRDefault="00F22F0D" w:rsidP="00D1574F">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006DFB10" w14:textId="77777777" w:rsidR="004D057C" w:rsidRDefault="007C62C0" w:rsidP="004D057C">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16453569" w14:textId="77777777" w:rsidR="00BF3410" w:rsidRPr="00D01798" w:rsidRDefault="00BF3410" w:rsidP="00BF3410">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781EB125" w14:textId="77777777" w:rsidR="00BF3410" w:rsidRDefault="00BF3410" w:rsidP="00BF3410">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C7EC008" w14:textId="77777777" w:rsidR="00E95ACF" w:rsidRDefault="00E95ACF" w:rsidP="00E95ACF">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3599BE36" w14:textId="77777777" w:rsidR="00E95ACF" w:rsidRDefault="00E95ACF" w:rsidP="00E95ACF">
      <w:pPr>
        <w:pStyle w:val="PL"/>
        <w:rPr>
          <w:snapToGrid w:val="0"/>
        </w:rPr>
      </w:pPr>
      <w:r>
        <w:t>id-</w:t>
      </w:r>
      <w:r>
        <w:rPr>
          <w:rFonts w:cs="Courier New"/>
          <w:snapToGrid w:val="0"/>
        </w:rPr>
        <w:t>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6622E625" w14:textId="77777777" w:rsidR="00B75677" w:rsidRDefault="00B75677" w:rsidP="00B75677">
      <w:pPr>
        <w:pStyle w:val="PL"/>
        <w:rPr>
          <w:snapToGrid w:val="0"/>
          <w:lang w:eastAsia="zh-CN"/>
        </w:rPr>
      </w:pPr>
      <w:r>
        <w:rPr>
          <w:snapToGrid w:val="0"/>
        </w:rPr>
        <w:t>id-</w:t>
      </w:r>
      <w:r>
        <w:rPr>
          <w:rFonts w:hint="eastAsia"/>
          <w:snapToGrid w:val="0"/>
          <w:lang w:eastAsia="zh-CN"/>
        </w:rPr>
        <w:t>NR</w:t>
      </w:r>
      <w:r>
        <w:rPr>
          <w:lang w:eastAsia="zh-CN"/>
        </w:rPr>
        <w:t>RACHReportInformation</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snapToGrid w:val="0"/>
          <w:lang w:eastAsia="en-GB"/>
        </w:rPr>
        <w:t>ProtocolIE-ID ::</w:t>
      </w:r>
      <w:r>
        <w:rPr>
          <w:rFonts w:hint="eastAsia"/>
          <w:snapToGrid w:val="0"/>
          <w:lang w:eastAsia="zh-CN"/>
        </w:rPr>
        <w:t>=</w:t>
      </w:r>
      <w:r>
        <w:rPr>
          <w:snapToGrid w:val="0"/>
          <w:lang w:eastAsia="zh-CN"/>
        </w:rPr>
        <w:t xml:space="preserve"> 414</w:t>
      </w:r>
    </w:p>
    <w:p w14:paraId="63E4130C" w14:textId="77777777" w:rsidR="00B75677" w:rsidRDefault="00B75677" w:rsidP="00B75677">
      <w:pPr>
        <w:pStyle w:val="PL"/>
        <w:rPr>
          <w:snapToGrid w:val="0"/>
          <w:lang w:eastAsia="zh-CN"/>
        </w:rPr>
      </w:pPr>
      <w:r w:rsidRPr="00C37D2B">
        <w:rPr>
          <w:snapToGrid w:val="0"/>
        </w:rPr>
        <w:t>id-</w:t>
      </w:r>
      <w:r>
        <w:rPr>
          <w:rFonts w:hint="eastAsia"/>
          <w:snapToGrid w:val="0"/>
          <w:lang w:eastAsia="zh-CN"/>
        </w:rPr>
        <w:t>SCG-</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415</w:t>
      </w:r>
    </w:p>
    <w:p w14:paraId="3FBBABFF" w14:textId="77777777" w:rsidR="00B75677" w:rsidRDefault="00B75677" w:rsidP="00B75677">
      <w:pPr>
        <w:pStyle w:val="PL"/>
        <w:rPr>
          <w:snapToGrid w:val="0"/>
          <w:lang w:eastAsia="zh-CN"/>
        </w:rPr>
      </w:pPr>
      <w:r>
        <w:rPr>
          <w:rFonts w:hint="eastAsia"/>
          <w:snapToGrid w:val="0"/>
          <w:lang w:val="it-IT"/>
        </w:rPr>
        <w:t>id-PSCellHistoryInformationRetrieve</w:t>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t>ProtocolIE-ID ::=</w:t>
      </w:r>
      <w:r>
        <w:rPr>
          <w:snapToGrid w:val="0"/>
          <w:lang w:val="it-IT"/>
        </w:rPr>
        <w:t xml:space="preserve"> </w:t>
      </w:r>
      <w:r>
        <w:rPr>
          <w:snapToGrid w:val="0"/>
          <w:lang w:eastAsia="zh-CN"/>
        </w:rPr>
        <w:t>416</w:t>
      </w:r>
    </w:p>
    <w:p w14:paraId="1DC21A0C" w14:textId="77777777" w:rsidR="00B75677" w:rsidRDefault="00B75677" w:rsidP="00B75677">
      <w:pPr>
        <w:pStyle w:val="PL"/>
        <w:rPr>
          <w:snapToGrid w:val="0"/>
          <w:lang w:eastAsia="zh-CN"/>
        </w:rPr>
      </w:pPr>
      <w:r w:rsidRPr="00054AEE">
        <w:rPr>
          <w:snapToGrid w:val="0"/>
        </w:rPr>
        <w:t>id-</w:t>
      </w:r>
      <w:r w:rsidRPr="006E0AB9">
        <w:rPr>
          <w:snapToGrid w:val="0"/>
          <w:lang w:eastAsia="zh-CN"/>
        </w:rPr>
        <w:t>MeasurementResultforNRCellsPossiblyAggregated</w:t>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t>ProtocolIE-ID ::=</w:t>
      </w:r>
      <w:r>
        <w:rPr>
          <w:snapToGrid w:val="0"/>
        </w:rPr>
        <w:t xml:space="preserve"> 417</w:t>
      </w:r>
    </w:p>
    <w:p w14:paraId="3A6E11FB" w14:textId="77777777" w:rsidR="00B75677" w:rsidRDefault="00B75677" w:rsidP="00B75677">
      <w:pPr>
        <w:pStyle w:val="PL"/>
        <w:rPr>
          <w:snapToGrid w:val="0"/>
          <w:lang w:eastAsia="zh-CN"/>
        </w:rPr>
      </w:pPr>
      <w:r w:rsidRPr="00C37D2B">
        <w:rPr>
          <w:snapToGrid w:val="0"/>
        </w:rPr>
        <w:t>id-</w:t>
      </w:r>
      <w:r>
        <w:rPr>
          <w:rFonts w:hint="eastAsia"/>
          <w:snapToGrid w:val="0"/>
          <w:lang w:eastAsia="zh-CN"/>
        </w:rPr>
        <w:t>PSCell-</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18</w:t>
      </w:r>
    </w:p>
    <w:p w14:paraId="2BB498EF" w14:textId="77777777" w:rsidR="00B75677" w:rsidRPr="00C37D2B" w:rsidRDefault="00B75677" w:rsidP="00B75677">
      <w:pPr>
        <w:pStyle w:val="PL"/>
        <w:rPr>
          <w:snapToGrid w:val="0"/>
          <w:lang w:eastAsia="zh-CN"/>
        </w:rPr>
      </w:pPr>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9</w:t>
      </w:r>
    </w:p>
    <w:p w14:paraId="4A5BDEFE" w14:textId="77777777" w:rsidR="00F2274E" w:rsidRDefault="00F2274E" w:rsidP="00F2274E">
      <w:pPr>
        <w:pStyle w:val="PL"/>
        <w:rPr>
          <w:snapToGrid w:val="0"/>
        </w:rPr>
      </w:pPr>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0</w:t>
      </w:r>
    </w:p>
    <w:p w14:paraId="41868BC4" w14:textId="77777777" w:rsidR="00F2274E" w:rsidRDefault="00F2274E" w:rsidP="00F2274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1</w:t>
      </w:r>
    </w:p>
    <w:p w14:paraId="61ACC1B5" w14:textId="77777777" w:rsidR="0007161C" w:rsidRPr="00BD6CD4" w:rsidRDefault="0007161C" w:rsidP="0007161C">
      <w:pPr>
        <w:pStyle w:val="PL"/>
        <w:rPr>
          <w:snapToGrid w:val="0"/>
        </w:rPr>
      </w:pPr>
      <w:r w:rsidRPr="00BD6CD4">
        <w:rPr>
          <w:rFonts w:eastAsia="SimSun"/>
          <w:snapToGrid w:val="0"/>
        </w:rPr>
        <w:t>id-</w:t>
      </w:r>
      <w:r>
        <w:t>SCGActivationStatus</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2</w:t>
      </w:r>
    </w:p>
    <w:p w14:paraId="3B901EFC" w14:textId="77777777" w:rsidR="0007161C" w:rsidRPr="00BD6CD4" w:rsidRDefault="0007161C" w:rsidP="0007161C">
      <w:pPr>
        <w:pStyle w:val="PL"/>
        <w:rPr>
          <w:snapToGrid w:val="0"/>
        </w:rPr>
      </w:pPr>
      <w:r w:rsidRPr="00BD6CD4">
        <w:rPr>
          <w:rFonts w:eastAsia="SimSun"/>
          <w:snapToGrid w:val="0"/>
        </w:rPr>
        <w:t>id-</w:t>
      </w:r>
      <w:r>
        <w:t>SCGActivationRequest</w:t>
      </w:r>
      <w: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3</w:t>
      </w:r>
    </w:p>
    <w:p w14:paraId="23018868" w14:textId="77777777" w:rsidR="005D2ECC" w:rsidRDefault="005D2ECC" w:rsidP="002730AF">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CDAD5FA" w14:textId="77777777" w:rsidR="005D2ECC" w:rsidRDefault="005D2ECC" w:rsidP="002730AF">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424F8347" w14:textId="77777777" w:rsidR="005D2ECC" w:rsidDel="00C623AD" w:rsidRDefault="005D2ECC" w:rsidP="009233ED">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7F6C221E" w14:textId="77777777" w:rsidR="005D2ECC" w:rsidRDefault="005D2ECC" w:rsidP="009E57C7">
      <w:pPr>
        <w:pStyle w:val="PL"/>
      </w:pPr>
      <w:r>
        <w:t>id-CPAinformation-MOD-ACK</w:t>
      </w:r>
      <w:r>
        <w:tab/>
      </w:r>
      <w:r>
        <w:tab/>
      </w:r>
      <w:r>
        <w:tab/>
      </w:r>
      <w:r>
        <w:tab/>
      </w:r>
      <w:r>
        <w:tab/>
      </w:r>
      <w:r>
        <w:tab/>
      </w:r>
      <w:r>
        <w:tab/>
      </w:r>
      <w:r>
        <w:tab/>
      </w:r>
      <w:r>
        <w:tab/>
      </w:r>
      <w:r>
        <w:tab/>
      </w:r>
      <w:r>
        <w:tab/>
      </w:r>
      <w:r>
        <w:tab/>
      </w:r>
      <w:r>
        <w:tab/>
        <w:t>ProtocolIE-ID ::= 427</w:t>
      </w:r>
    </w:p>
    <w:p w14:paraId="7265C53E" w14:textId="77777777" w:rsidR="005D2ECC" w:rsidRDefault="005D2ECC" w:rsidP="007B5705">
      <w:pPr>
        <w:pStyle w:val="PL"/>
      </w:pPr>
      <w:r>
        <w:t>id-</w:t>
      </w:r>
      <w:r>
        <w:rPr>
          <w:snapToGrid w:val="0"/>
        </w:rPr>
        <w:t>CPA</w:t>
      </w:r>
      <w:r w:rsidR="00BD0C15">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454CCE8A" w14:textId="77777777" w:rsidR="005D2ECC" w:rsidRPr="001456BA" w:rsidRDefault="005D2ECC" w:rsidP="002730AF">
      <w:pPr>
        <w:pStyle w:val="PL"/>
        <w:rPr>
          <w:snapToGrid w:val="0"/>
          <w:lang w:val="fr-FR"/>
        </w:rPr>
      </w:pPr>
      <w:r w:rsidRPr="001456BA">
        <w:rPr>
          <w:snapToGrid w:val="0"/>
          <w:lang w:val="fr-FR"/>
        </w:rPr>
        <w:t>id-CPCinformation-REQ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29</w:t>
      </w:r>
    </w:p>
    <w:p w14:paraId="2E9C5714" w14:textId="77777777" w:rsidR="005D2ECC" w:rsidRPr="001456BA" w:rsidRDefault="005D2ECC" w:rsidP="002730AF">
      <w:pPr>
        <w:pStyle w:val="PL"/>
        <w:rPr>
          <w:rFonts w:eastAsia="DengXian"/>
          <w:snapToGrid w:val="0"/>
          <w:lang w:val="fr-FR" w:eastAsia="zh-CN"/>
        </w:rPr>
      </w:pPr>
      <w:r w:rsidRPr="001456BA">
        <w:rPr>
          <w:snapToGrid w:val="0"/>
          <w:lang w:val="fr-FR"/>
        </w:rPr>
        <w:t>id-CPCinformation-CONF</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30</w:t>
      </w:r>
    </w:p>
    <w:p w14:paraId="3EC57707" w14:textId="77777777" w:rsidR="005D2ECC" w:rsidRDefault="005D2ECC" w:rsidP="002730AF">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38741C70" w14:textId="77777777" w:rsidR="005D2ECC" w:rsidRDefault="005D2ECC" w:rsidP="009233ED">
      <w:pPr>
        <w:pStyle w:val="PL"/>
      </w:pPr>
      <w:r>
        <w:t>id-CPCupdate-MOD</w:t>
      </w:r>
      <w:r>
        <w:tab/>
      </w:r>
      <w:r>
        <w:tab/>
      </w:r>
      <w:r>
        <w:tab/>
      </w:r>
      <w:r>
        <w:tab/>
      </w:r>
      <w:r>
        <w:tab/>
      </w:r>
      <w:r>
        <w:tab/>
      </w:r>
      <w:r>
        <w:tab/>
      </w:r>
      <w:r>
        <w:tab/>
      </w:r>
      <w:r>
        <w:tab/>
      </w:r>
      <w:r>
        <w:tab/>
      </w:r>
      <w:r>
        <w:tab/>
      </w:r>
      <w:r>
        <w:tab/>
      </w:r>
      <w:r>
        <w:tab/>
      </w:r>
      <w:r>
        <w:tab/>
      </w:r>
      <w:r>
        <w:tab/>
        <w:t>ProtocolIE-ID ::= 432</w:t>
      </w:r>
    </w:p>
    <w:p w14:paraId="5973C6CF" w14:textId="77777777" w:rsidR="004B0B92" w:rsidRPr="004B0B92" w:rsidRDefault="004B0B92" w:rsidP="002730AF">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499ED009" w14:textId="503D4A4C" w:rsidR="009776C8" w:rsidRDefault="009776C8" w:rsidP="009776C8">
      <w:pPr>
        <w:pStyle w:val="PL"/>
        <w:spacing w:line="0" w:lineRule="atLeast"/>
        <w:rPr>
          <w:snapToGrid w:val="0"/>
          <w:lang w:eastAsia="zh-CN"/>
        </w:rPr>
      </w:pPr>
      <w:r>
        <w:rPr>
          <w:snapToGrid w:val="0"/>
        </w:rPr>
        <w:t>id-</w:t>
      </w:r>
      <w:r w:rsidR="0093694E">
        <w:rPr>
          <w:snapToGrid w:val="0"/>
        </w:rPr>
        <w:t>S</w:t>
      </w:r>
      <w:r>
        <w:rPr>
          <w:snapToGrid w:val="0"/>
        </w:rPr>
        <w:t>ervedCellSpecificInfoReq</w:t>
      </w:r>
      <w:r>
        <w:t>-NR</w:t>
      </w:r>
      <w:r>
        <w:tab/>
      </w:r>
      <w:r>
        <w:tab/>
      </w:r>
      <w:r>
        <w:tab/>
      </w:r>
      <w:r>
        <w:tab/>
      </w:r>
      <w:r>
        <w:tab/>
      </w:r>
      <w:r>
        <w:tab/>
      </w:r>
      <w:r>
        <w:tab/>
      </w:r>
      <w:r>
        <w:tab/>
      </w:r>
      <w:r>
        <w:tab/>
      </w:r>
      <w:r>
        <w:tab/>
      </w:r>
      <w:r>
        <w:tab/>
      </w:r>
      <w:r w:rsidR="009A6F83">
        <w:tab/>
      </w:r>
      <w:r>
        <w:rPr>
          <w:snapToGrid w:val="0"/>
        </w:rPr>
        <w:t xml:space="preserve">ProtocolIE-ID ::= </w:t>
      </w:r>
      <w:r>
        <w:rPr>
          <w:snapToGrid w:val="0"/>
          <w:lang w:eastAsia="zh-CN"/>
        </w:rPr>
        <w:t>434</w:t>
      </w:r>
    </w:p>
    <w:p w14:paraId="6C9FC521" w14:textId="77777777" w:rsidR="006266A1" w:rsidRPr="001456BA" w:rsidRDefault="006266A1" w:rsidP="006266A1">
      <w:pPr>
        <w:pStyle w:val="PL"/>
        <w:rPr>
          <w:snapToGrid w:val="0"/>
          <w:lang w:eastAsia="zh-CN"/>
        </w:rPr>
      </w:pPr>
      <w:r w:rsidRPr="001456BA">
        <w:rPr>
          <w:snapToGrid w:val="0"/>
        </w:rPr>
        <w:t>id-</w:t>
      </w:r>
      <w:r>
        <w:rPr>
          <w:noProof w:val="0"/>
          <w:snapToGrid w:val="0"/>
        </w:rPr>
        <w:t>SecurityIndication</w:t>
      </w:r>
      <w:r w:rsidRPr="001456BA">
        <w:rPr>
          <w:lang w:eastAsia="zh-CN"/>
        </w:rPr>
        <w:tab/>
      </w:r>
      <w:r w:rsidRPr="001456BA">
        <w:rPr>
          <w:lang w:eastAsia="zh-CN"/>
        </w:rPr>
        <w:tab/>
      </w:r>
      <w:r w:rsidRPr="001456BA">
        <w:rPr>
          <w:rFonts w:hint="eastAsia"/>
          <w:lang w:eastAsia="zh-CN"/>
        </w:rPr>
        <w:tab/>
      </w:r>
      <w:r w:rsidRPr="001456BA">
        <w:rPr>
          <w:rFonts w:hint="eastAsia"/>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5</w:t>
      </w:r>
    </w:p>
    <w:p w14:paraId="485A775A" w14:textId="77777777" w:rsidR="006266A1" w:rsidRDefault="006266A1" w:rsidP="006266A1">
      <w:pPr>
        <w:pStyle w:val="PL"/>
        <w:rPr>
          <w:snapToGrid w:val="0"/>
        </w:rPr>
      </w:pPr>
      <w:r w:rsidRPr="001456BA">
        <w:rPr>
          <w:snapToGrid w:val="0"/>
        </w:rPr>
        <w:t>id-</w:t>
      </w:r>
      <w:r>
        <w:rPr>
          <w:noProof w:val="0"/>
          <w:snapToGrid w:val="0"/>
        </w:rPr>
        <w:t>SecurityResult</w:t>
      </w:r>
      <w:r w:rsidRPr="001456BA">
        <w:rPr>
          <w:lang w:eastAsia="zh-CN"/>
        </w:rPr>
        <w:tab/>
      </w:r>
      <w:r w:rsidRPr="001456BA">
        <w:rPr>
          <w:lang w:eastAsia="zh-CN"/>
        </w:rPr>
        <w:tab/>
      </w:r>
      <w:r w:rsidRPr="001456BA">
        <w:rPr>
          <w:rFonts w:hint="eastAsia"/>
          <w:lang w:eastAsia="zh-CN"/>
        </w:rPr>
        <w:tab/>
      </w:r>
      <w:r w:rsidRPr="001456BA">
        <w:rPr>
          <w:rFonts w:hint="eastAsia"/>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6</w:t>
      </w:r>
    </w:p>
    <w:p w14:paraId="32CFF10B" w14:textId="77777777" w:rsidR="00563811" w:rsidRPr="001456BA" w:rsidRDefault="00EA2611" w:rsidP="00563811">
      <w:pPr>
        <w:pStyle w:val="PL"/>
        <w:rPr>
          <w:rFonts w:eastAsia="DengXian"/>
          <w:snapToGrid w:val="0"/>
          <w:lang w:val="fr-FR" w:eastAsia="zh-CN"/>
        </w:rPr>
      </w:pPr>
      <w:r w:rsidRPr="001456BA">
        <w:rPr>
          <w:rFonts w:eastAsia="DengXian"/>
          <w:snapToGrid w:val="0"/>
          <w:lang w:val="fr-FR" w:eastAsia="zh-CN"/>
        </w:rPr>
        <w:t>id-RAT-Restrictions</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437</w:t>
      </w:r>
    </w:p>
    <w:p w14:paraId="51A194FB" w14:textId="7AD8E3FC" w:rsidR="00EA2611" w:rsidRPr="001456BA" w:rsidRDefault="00563811" w:rsidP="00563811">
      <w:pPr>
        <w:pStyle w:val="PL"/>
        <w:rPr>
          <w:snapToGrid w:val="0"/>
          <w:lang w:val="fr-FR" w:eastAsia="en-GB"/>
        </w:rPr>
      </w:pPr>
      <w:r w:rsidRPr="001456BA">
        <w:rPr>
          <w:snapToGrid w:val="0"/>
          <w:lang w:val="fr-FR"/>
        </w:rPr>
        <w:t>id-SCGreconfig</w:t>
      </w:r>
      <w:r w:rsidRPr="001456BA">
        <w:rPr>
          <w:rFonts w:hint="eastAsia"/>
          <w:snapToGrid w:val="0"/>
          <w:lang w:val="fr-FR" w:eastAsia="zh-CN"/>
        </w:rPr>
        <w:t>Notific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rFonts w:eastAsia="DengXian"/>
          <w:snapToGrid w:val="0"/>
          <w:lang w:val="fr-FR" w:eastAsia="zh-CN"/>
        </w:rPr>
        <w:t>ProtocolIE-ID ::= 438</w:t>
      </w:r>
    </w:p>
    <w:p w14:paraId="21A787AE" w14:textId="3ADACCA7" w:rsidR="00011E47" w:rsidRPr="001456BA" w:rsidRDefault="00011E47" w:rsidP="00011E47">
      <w:pPr>
        <w:pStyle w:val="PL"/>
        <w:rPr>
          <w:snapToGrid w:val="0"/>
          <w:lang w:val="fr-FR"/>
        </w:rPr>
      </w:pPr>
      <w:r w:rsidRPr="001456BA">
        <w:rPr>
          <w:lang w:val="fr-FR"/>
        </w:rPr>
        <w:t>id-MIMOPRBusageInformation</w:t>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t>ProtocolIE-ID ::= 439</w:t>
      </w:r>
    </w:p>
    <w:p w14:paraId="1CDF13A1" w14:textId="5A582E95" w:rsidR="00446001" w:rsidRDefault="00446001" w:rsidP="00446001">
      <w:pPr>
        <w:pStyle w:val="PL"/>
        <w:rPr>
          <w:rFonts w:eastAsia="SimSun"/>
          <w:snapToGrid w:val="0"/>
          <w:lang w:val="en-US" w:eastAsia="zh-CN"/>
        </w:rPr>
      </w:pPr>
      <w:r w:rsidRPr="001456BA">
        <w:rPr>
          <w:rFonts w:hint="eastAsia"/>
          <w:snapToGrid w:val="0"/>
          <w:lang w:eastAsia="zh-CN"/>
        </w:rPr>
        <w:t>id-SensorMeasurementConfiguration</w:t>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Pr>
          <w:snapToGrid w:val="0"/>
        </w:rPr>
        <w:t xml:space="preserve">ProtocolIE-ID ::= </w:t>
      </w:r>
      <w:r>
        <w:rPr>
          <w:rFonts w:eastAsia="SimSun" w:hint="eastAsia"/>
          <w:snapToGrid w:val="0"/>
          <w:lang w:val="en-US" w:eastAsia="zh-CN"/>
        </w:rPr>
        <w:t>4</w:t>
      </w:r>
      <w:r>
        <w:rPr>
          <w:rFonts w:eastAsia="SimSun"/>
          <w:snapToGrid w:val="0"/>
          <w:lang w:val="en-US" w:eastAsia="zh-CN"/>
        </w:rPr>
        <w:t>40</w:t>
      </w:r>
    </w:p>
    <w:p w14:paraId="068F9617" w14:textId="404A0B9C" w:rsidR="000246F3" w:rsidRDefault="000246F3" w:rsidP="000246F3">
      <w:pPr>
        <w:pStyle w:val="PL"/>
        <w:rPr>
          <w:rFonts w:eastAsia="DengXian"/>
          <w:snapToGrid w:val="0"/>
          <w:lang w:eastAsia="zh-CN"/>
        </w:rPr>
      </w:pPr>
      <w:r w:rsidRPr="000B3F8F">
        <w:rPr>
          <w:rFonts w:eastAsia="DengXian"/>
          <w:snapToGrid w:val="0"/>
          <w:lang w:eastAsia="zh-CN"/>
        </w:rPr>
        <w:lastRenderedPageBreak/>
        <w:t>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41</w:t>
      </w:r>
    </w:p>
    <w:p w14:paraId="3EDD407E" w14:textId="77777777" w:rsidR="00B6109A" w:rsidRPr="00C37D2B" w:rsidRDefault="00B6109A" w:rsidP="007F5250">
      <w:pPr>
        <w:pStyle w:val="PL"/>
        <w:rPr>
          <w:snapToGrid w:val="0"/>
        </w:rPr>
      </w:pPr>
    </w:p>
    <w:p w14:paraId="48FFFD69" w14:textId="77777777" w:rsidR="005752DE" w:rsidRPr="00C37D2B" w:rsidRDefault="005752DE" w:rsidP="007F5250">
      <w:pPr>
        <w:pStyle w:val="PL"/>
      </w:pPr>
      <w:r w:rsidRPr="00C37D2B">
        <w:rPr>
          <w:snapToGrid w:val="0"/>
        </w:rPr>
        <w:t>END</w:t>
      </w:r>
    </w:p>
    <w:p w14:paraId="1FA9849B" w14:textId="77777777" w:rsidR="0050305D" w:rsidRPr="00C37D2B" w:rsidRDefault="0050305D" w:rsidP="0050305D">
      <w:pPr>
        <w:pStyle w:val="PL"/>
        <w:rPr>
          <w:snapToGrid w:val="0"/>
        </w:rPr>
      </w:pPr>
      <w:r w:rsidRPr="00C37D2B">
        <w:rPr>
          <w:snapToGrid w:val="0"/>
        </w:rPr>
        <w:t>-- ASN1STOP</w:t>
      </w:r>
    </w:p>
    <w:p w14:paraId="4550F185" w14:textId="77777777" w:rsidR="005752DE" w:rsidRPr="00C37D2B" w:rsidRDefault="005752DE" w:rsidP="007F5250">
      <w:pPr>
        <w:pStyle w:val="PL"/>
        <w:rPr>
          <w:snapToGrid w:val="0"/>
        </w:rPr>
      </w:pPr>
    </w:p>
    <w:p w14:paraId="4D4E5288" w14:textId="77777777" w:rsidR="005752DE" w:rsidRPr="00C37D2B" w:rsidRDefault="005752DE" w:rsidP="005752DE">
      <w:pPr>
        <w:pStyle w:val="Heading3"/>
        <w:spacing w:line="0" w:lineRule="atLeast"/>
      </w:pPr>
      <w:bookmarkStart w:id="11898" w:name="_Toc20954616"/>
      <w:bookmarkStart w:id="11899" w:name="_Toc29902626"/>
      <w:bookmarkStart w:id="11900" w:name="_Toc29906630"/>
      <w:bookmarkStart w:id="11901" w:name="_Toc36550624"/>
      <w:bookmarkStart w:id="11902" w:name="_Toc45104400"/>
      <w:bookmarkStart w:id="11903" w:name="_Toc45227896"/>
      <w:bookmarkStart w:id="11904" w:name="_Toc45891710"/>
      <w:bookmarkStart w:id="11905" w:name="_Toc51764355"/>
      <w:bookmarkStart w:id="11906" w:name="_Toc56528357"/>
      <w:bookmarkStart w:id="11907" w:name="_Toc64382325"/>
      <w:bookmarkStart w:id="11908" w:name="_Toc66283900"/>
      <w:bookmarkStart w:id="11909" w:name="_Toc67911276"/>
      <w:bookmarkStart w:id="11910" w:name="_Toc73980054"/>
      <w:bookmarkStart w:id="11911" w:name="_Toc88650779"/>
      <w:bookmarkStart w:id="11912" w:name="_Toc97885906"/>
      <w:bookmarkStart w:id="11913" w:name="_Toc98883039"/>
      <w:bookmarkStart w:id="11914" w:name="_Toc105523575"/>
      <w:bookmarkStart w:id="11915" w:name="_Toc106131119"/>
      <w:bookmarkStart w:id="11916" w:name="_Toc113840271"/>
      <w:bookmarkStart w:id="11917" w:name="_Toc138759349"/>
      <w:r w:rsidRPr="00C37D2B">
        <w:t>9.3.8</w:t>
      </w:r>
      <w:r w:rsidRPr="00C37D2B">
        <w:tab/>
        <w:t>Container definitions</w:t>
      </w:r>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50C115BB"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A6B771C" w14:textId="77777777" w:rsidR="005752DE" w:rsidRPr="00C37D2B" w:rsidRDefault="005752DE" w:rsidP="007F5250">
      <w:pPr>
        <w:pStyle w:val="PL"/>
        <w:rPr>
          <w:snapToGrid w:val="0"/>
        </w:rPr>
      </w:pPr>
      <w:r w:rsidRPr="00C37D2B">
        <w:rPr>
          <w:snapToGrid w:val="0"/>
        </w:rPr>
        <w:t>-- **************************************************************</w:t>
      </w:r>
    </w:p>
    <w:p w14:paraId="27C52E49" w14:textId="77777777" w:rsidR="005752DE" w:rsidRPr="00C37D2B" w:rsidRDefault="005752DE" w:rsidP="007F5250">
      <w:pPr>
        <w:pStyle w:val="PL"/>
        <w:rPr>
          <w:snapToGrid w:val="0"/>
        </w:rPr>
      </w:pPr>
      <w:r w:rsidRPr="00C37D2B">
        <w:rPr>
          <w:snapToGrid w:val="0"/>
        </w:rPr>
        <w:t>--</w:t>
      </w:r>
    </w:p>
    <w:p w14:paraId="528D7A70"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definitions</w:t>
      </w:r>
    </w:p>
    <w:p w14:paraId="189F0550" w14:textId="77777777" w:rsidR="005752DE" w:rsidRPr="00C37D2B" w:rsidRDefault="005752DE" w:rsidP="007F5250">
      <w:pPr>
        <w:pStyle w:val="PL"/>
        <w:rPr>
          <w:snapToGrid w:val="0"/>
        </w:rPr>
      </w:pPr>
      <w:r w:rsidRPr="00C37D2B">
        <w:rPr>
          <w:snapToGrid w:val="0"/>
        </w:rPr>
        <w:t>--</w:t>
      </w:r>
    </w:p>
    <w:p w14:paraId="279B93BF" w14:textId="77777777" w:rsidR="005752DE" w:rsidRPr="00C37D2B" w:rsidRDefault="005752DE" w:rsidP="007F5250">
      <w:pPr>
        <w:pStyle w:val="PL"/>
        <w:rPr>
          <w:snapToGrid w:val="0"/>
        </w:rPr>
      </w:pPr>
      <w:r w:rsidRPr="00C37D2B">
        <w:rPr>
          <w:snapToGrid w:val="0"/>
        </w:rPr>
        <w:t>-- **************************************************************</w:t>
      </w:r>
    </w:p>
    <w:p w14:paraId="167FDD62" w14:textId="77777777" w:rsidR="005752DE" w:rsidRPr="00C37D2B" w:rsidRDefault="005752DE" w:rsidP="007F5250">
      <w:pPr>
        <w:pStyle w:val="PL"/>
        <w:rPr>
          <w:snapToGrid w:val="0"/>
        </w:rPr>
      </w:pPr>
    </w:p>
    <w:p w14:paraId="425CA7A8" w14:textId="77777777" w:rsidR="005752DE" w:rsidRPr="00C37D2B" w:rsidRDefault="005752DE" w:rsidP="007F5250">
      <w:pPr>
        <w:pStyle w:val="PL"/>
        <w:rPr>
          <w:snapToGrid w:val="0"/>
        </w:rPr>
      </w:pPr>
      <w:r w:rsidRPr="00C37D2B">
        <w:rPr>
          <w:snapToGrid w:val="0"/>
        </w:rPr>
        <w:t>X2AP-Containers {</w:t>
      </w:r>
    </w:p>
    <w:p w14:paraId="7798B491"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38540507" w14:textId="77777777" w:rsidR="005752DE" w:rsidRPr="00C37D2B" w:rsidRDefault="005752DE" w:rsidP="007F5250">
      <w:pPr>
        <w:pStyle w:val="PL"/>
        <w:rPr>
          <w:snapToGrid w:val="0"/>
        </w:rPr>
      </w:pPr>
      <w:r w:rsidRPr="00C37D2B">
        <w:rPr>
          <w:snapToGrid w:val="0"/>
        </w:rPr>
        <w:t>eps-Access (21) modules (3) x2ap (2) version1 (1) x2ap-Containers (5) }</w:t>
      </w:r>
    </w:p>
    <w:p w14:paraId="0A51BC2E" w14:textId="77777777" w:rsidR="005752DE" w:rsidRPr="00C37D2B" w:rsidRDefault="005752DE" w:rsidP="007F5250">
      <w:pPr>
        <w:pStyle w:val="PL"/>
        <w:rPr>
          <w:snapToGrid w:val="0"/>
        </w:rPr>
      </w:pPr>
    </w:p>
    <w:p w14:paraId="7CACF3FE" w14:textId="77777777" w:rsidR="005752DE" w:rsidRPr="00C37D2B" w:rsidRDefault="005752DE" w:rsidP="007F5250">
      <w:pPr>
        <w:pStyle w:val="PL"/>
        <w:rPr>
          <w:snapToGrid w:val="0"/>
        </w:rPr>
      </w:pPr>
      <w:r w:rsidRPr="00C37D2B">
        <w:rPr>
          <w:snapToGrid w:val="0"/>
        </w:rPr>
        <w:t xml:space="preserve">DEFINITIONS AUTOMATIC TAGS ::= </w:t>
      </w:r>
    </w:p>
    <w:p w14:paraId="12195BD3" w14:textId="77777777" w:rsidR="005752DE" w:rsidRPr="00C37D2B" w:rsidRDefault="005752DE" w:rsidP="007F5250">
      <w:pPr>
        <w:pStyle w:val="PL"/>
        <w:rPr>
          <w:snapToGrid w:val="0"/>
        </w:rPr>
      </w:pPr>
    </w:p>
    <w:p w14:paraId="71E46D90" w14:textId="77777777" w:rsidR="005752DE" w:rsidRPr="00C37D2B" w:rsidRDefault="005752DE" w:rsidP="007F5250">
      <w:pPr>
        <w:pStyle w:val="PL"/>
        <w:rPr>
          <w:snapToGrid w:val="0"/>
        </w:rPr>
      </w:pPr>
      <w:r w:rsidRPr="00C37D2B">
        <w:rPr>
          <w:snapToGrid w:val="0"/>
        </w:rPr>
        <w:t>BEGIN</w:t>
      </w:r>
    </w:p>
    <w:p w14:paraId="634C2B31" w14:textId="77777777" w:rsidR="005752DE" w:rsidRPr="00C37D2B" w:rsidRDefault="005752DE" w:rsidP="007F5250">
      <w:pPr>
        <w:pStyle w:val="PL"/>
        <w:rPr>
          <w:snapToGrid w:val="0"/>
        </w:rPr>
      </w:pPr>
    </w:p>
    <w:p w14:paraId="7C21D6A1" w14:textId="77777777" w:rsidR="005752DE" w:rsidRPr="00C37D2B" w:rsidRDefault="005752DE" w:rsidP="007F5250">
      <w:pPr>
        <w:pStyle w:val="PL"/>
        <w:rPr>
          <w:snapToGrid w:val="0"/>
        </w:rPr>
      </w:pPr>
      <w:r w:rsidRPr="00C37D2B">
        <w:rPr>
          <w:snapToGrid w:val="0"/>
        </w:rPr>
        <w:t>-- **************************************************************</w:t>
      </w:r>
    </w:p>
    <w:p w14:paraId="3933EAE8" w14:textId="77777777" w:rsidR="005752DE" w:rsidRPr="00C37D2B" w:rsidRDefault="005752DE" w:rsidP="007F5250">
      <w:pPr>
        <w:pStyle w:val="PL"/>
        <w:rPr>
          <w:snapToGrid w:val="0"/>
        </w:rPr>
      </w:pPr>
      <w:r w:rsidRPr="00C37D2B">
        <w:rPr>
          <w:snapToGrid w:val="0"/>
        </w:rPr>
        <w:t>--</w:t>
      </w:r>
    </w:p>
    <w:p w14:paraId="17C7890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IE parameter types from other modules.</w:t>
      </w:r>
    </w:p>
    <w:p w14:paraId="5CE13EC4" w14:textId="77777777" w:rsidR="005752DE" w:rsidRPr="00C37D2B" w:rsidRDefault="005752DE" w:rsidP="007F5250">
      <w:pPr>
        <w:pStyle w:val="PL"/>
        <w:rPr>
          <w:snapToGrid w:val="0"/>
        </w:rPr>
      </w:pPr>
      <w:r w:rsidRPr="00C37D2B">
        <w:rPr>
          <w:snapToGrid w:val="0"/>
        </w:rPr>
        <w:t>--</w:t>
      </w:r>
    </w:p>
    <w:p w14:paraId="4831C1E4" w14:textId="77777777" w:rsidR="005752DE" w:rsidRPr="00C37D2B" w:rsidRDefault="005752DE" w:rsidP="007F5250">
      <w:pPr>
        <w:pStyle w:val="PL"/>
        <w:rPr>
          <w:snapToGrid w:val="0"/>
        </w:rPr>
      </w:pPr>
      <w:r w:rsidRPr="00C37D2B">
        <w:rPr>
          <w:snapToGrid w:val="0"/>
        </w:rPr>
        <w:t>-- **************************************************************</w:t>
      </w:r>
    </w:p>
    <w:p w14:paraId="37E815C1" w14:textId="77777777" w:rsidR="005752DE" w:rsidRPr="00C37D2B" w:rsidRDefault="005752DE" w:rsidP="007F5250">
      <w:pPr>
        <w:pStyle w:val="PL"/>
        <w:rPr>
          <w:snapToGrid w:val="0"/>
        </w:rPr>
      </w:pPr>
    </w:p>
    <w:p w14:paraId="5D97635B" w14:textId="77777777" w:rsidR="005752DE" w:rsidRPr="00C37D2B" w:rsidRDefault="005752DE" w:rsidP="007F5250">
      <w:pPr>
        <w:pStyle w:val="PL"/>
        <w:rPr>
          <w:snapToGrid w:val="0"/>
        </w:rPr>
      </w:pPr>
      <w:r w:rsidRPr="00C37D2B">
        <w:rPr>
          <w:snapToGrid w:val="0"/>
        </w:rPr>
        <w:t>IMPORTS</w:t>
      </w:r>
    </w:p>
    <w:p w14:paraId="13CB7686" w14:textId="77777777" w:rsidR="005752DE" w:rsidRPr="00C37D2B" w:rsidRDefault="005752DE" w:rsidP="007F5250">
      <w:pPr>
        <w:pStyle w:val="PL"/>
        <w:rPr>
          <w:snapToGrid w:val="0"/>
        </w:rPr>
      </w:pPr>
      <w:r w:rsidRPr="00C37D2B">
        <w:rPr>
          <w:snapToGrid w:val="0"/>
        </w:rPr>
        <w:tab/>
        <w:t>maxPrivateIEs,</w:t>
      </w:r>
    </w:p>
    <w:p w14:paraId="7F8EABB2" w14:textId="77777777" w:rsidR="005752DE" w:rsidRPr="00C37D2B" w:rsidRDefault="005752DE" w:rsidP="007F5250">
      <w:pPr>
        <w:pStyle w:val="PL"/>
        <w:rPr>
          <w:snapToGrid w:val="0"/>
        </w:rPr>
      </w:pPr>
      <w:r w:rsidRPr="00C37D2B">
        <w:rPr>
          <w:snapToGrid w:val="0"/>
        </w:rPr>
        <w:tab/>
        <w:t>maxProtocolExtensions,</w:t>
      </w:r>
    </w:p>
    <w:p w14:paraId="1F5DD4A3" w14:textId="77777777" w:rsidR="005752DE" w:rsidRPr="00C37D2B" w:rsidRDefault="005752DE" w:rsidP="007F5250">
      <w:pPr>
        <w:pStyle w:val="PL"/>
        <w:rPr>
          <w:snapToGrid w:val="0"/>
        </w:rPr>
      </w:pPr>
      <w:r w:rsidRPr="00C37D2B">
        <w:rPr>
          <w:snapToGrid w:val="0"/>
        </w:rPr>
        <w:tab/>
        <w:t>maxProtocolIEs,</w:t>
      </w:r>
    </w:p>
    <w:p w14:paraId="6DB32630" w14:textId="77777777" w:rsidR="005752DE" w:rsidRPr="00C37D2B" w:rsidRDefault="005752DE" w:rsidP="007F5250">
      <w:pPr>
        <w:pStyle w:val="PL"/>
        <w:rPr>
          <w:snapToGrid w:val="0"/>
        </w:rPr>
      </w:pPr>
      <w:r w:rsidRPr="00C37D2B">
        <w:rPr>
          <w:snapToGrid w:val="0"/>
        </w:rPr>
        <w:tab/>
        <w:t>Criticality,</w:t>
      </w:r>
    </w:p>
    <w:p w14:paraId="0CCCE964" w14:textId="77777777" w:rsidR="005752DE" w:rsidRPr="00C37D2B" w:rsidRDefault="005752DE" w:rsidP="007F5250">
      <w:pPr>
        <w:pStyle w:val="PL"/>
        <w:rPr>
          <w:snapToGrid w:val="0"/>
        </w:rPr>
      </w:pPr>
      <w:r w:rsidRPr="00C37D2B">
        <w:rPr>
          <w:snapToGrid w:val="0"/>
        </w:rPr>
        <w:tab/>
        <w:t>Presence,</w:t>
      </w:r>
    </w:p>
    <w:p w14:paraId="2C224ED0" w14:textId="77777777" w:rsidR="005752DE" w:rsidRPr="00C37D2B" w:rsidRDefault="005752DE" w:rsidP="007F5250">
      <w:pPr>
        <w:pStyle w:val="PL"/>
        <w:rPr>
          <w:snapToGrid w:val="0"/>
        </w:rPr>
      </w:pPr>
      <w:r w:rsidRPr="00C37D2B">
        <w:rPr>
          <w:snapToGrid w:val="0"/>
        </w:rPr>
        <w:tab/>
        <w:t>PrivateIE-ID,</w:t>
      </w:r>
    </w:p>
    <w:p w14:paraId="3B363EDB" w14:textId="77777777" w:rsidR="005752DE" w:rsidRPr="00C37D2B" w:rsidRDefault="005752DE" w:rsidP="007F5250">
      <w:pPr>
        <w:pStyle w:val="PL"/>
        <w:rPr>
          <w:snapToGrid w:val="0"/>
        </w:rPr>
      </w:pPr>
      <w:r w:rsidRPr="00C37D2B">
        <w:rPr>
          <w:snapToGrid w:val="0"/>
        </w:rPr>
        <w:tab/>
        <w:t>ProtocolIE-ID</w:t>
      </w:r>
      <w:r w:rsidRPr="00C37D2B">
        <w:rPr>
          <w:snapToGrid w:val="0"/>
        </w:rPr>
        <w:tab/>
      </w:r>
    </w:p>
    <w:p w14:paraId="2B16215D" w14:textId="77777777" w:rsidR="005752DE" w:rsidRPr="00C37D2B" w:rsidRDefault="005752DE" w:rsidP="007F5250">
      <w:pPr>
        <w:pStyle w:val="PL"/>
        <w:rPr>
          <w:snapToGrid w:val="0"/>
        </w:rPr>
      </w:pPr>
      <w:r w:rsidRPr="00C37D2B">
        <w:rPr>
          <w:snapToGrid w:val="0"/>
        </w:rPr>
        <w:t>FROM X2AP-CommonDataTypes;</w:t>
      </w:r>
    </w:p>
    <w:p w14:paraId="0B0AC368" w14:textId="77777777" w:rsidR="005752DE" w:rsidRPr="00C37D2B" w:rsidRDefault="005752DE" w:rsidP="007F5250">
      <w:pPr>
        <w:pStyle w:val="PL"/>
        <w:rPr>
          <w:snapToGrid w:val="0"/>
        </w:rPr>
      </w:pPr>
    </w:p>
    <w:p w14:paraId="36F71F5C" w14:textId="77777777" w:rsidR="005752DE" w:rsidRPr="00C37D2B" w:rsidRDefault="005752DE" w:rsidP="007F5250">
      <w:pPr>
        <w:pStyle w:val="PL"/>
        <w:rPr>
          <w:snapToGrid w:val="0"/>
        </w:rPr>
      </w:pPr>
      <w:r w:rsidRPr="00C37D2B">
        <w:rPr>
          <w:snapToGrid w:val="0"/>
        </w:rPr>
        <w:t>-- **************************************************************</w:t>
      </w:r>
    </w:p>
    <w:p w14:paraId="417AD733" w14:textId="77777777" w:rsidR="005752DE" w:rsidRPr="00C37D2B" w:rsidRDefault="005752DE" w:rsidP="007F5250">
      <w:pPr>
        <w:pStyle w:val="PL"/>
        <w:rPr>
          <w:snapToGrid w:val="0"/>
        </w:rPr>
      </w:pPr>
      <w:r w:rsidRPr="00C37D2B">
        <w:rPr>
          <w:snapToGrid w:val="0"/>
        </w:rPr>
        <w:t>--</w:t>
      </w:r>
    </w:p>
    <w:p w14:paraId="209EA402"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0106AA76" w14:textId="77777777" w:rsidR="005752DE" w:rsidRPr="00C37D2B" w:rsidRDefault="005752DE" w:rsidP="007F5250">
      <w:pPr>
        <w:pStyle w:val="PL"/>
        <w:rPr>
          <w:snapToGrid w:val="0"/>
        </w:rPr>
      </w:pPr>
      <w:r w:rsidRPr="00C37D2B">
        <w:rPr>
          <w:snapToGrid w:val="0"/>
        </w:rPr>
        <w:t>--</w:t>
      </w:r>
    </w:p>
    <w:p w14:paraId="77C61A26" w14:textId="77777777" w:rsidR="005752DE" w:rsidRPr="00C37D2B" w:rsidRDefault="005752DE" w:rsidP="007F5250">
      <w:pPr>
        <w:pStyle w:val="PL"/>
        <w:rPr>
          <w:snapToGrid w:val="0"/>
        </w:rPr>
      </w:pPr>
      <w:r w:rsidRPr="00C37D2B">
        <w:rPr>
          <w:snapToGrid w:val="0"/>
        </w:rPr>
        <w:t>-- **************************************************************</w:t>
      </w:r>
    </w:p>
    <w:p w14:paraId="05E6273C" w14:textId="77777777" w:rsidR="005752DE" w:rsidRPr="00C37D2B" w:rsidRDefault="005752DE" w:rsidP="007F5250">
      <w:pPr>
        <w:pStyle w:val="PL"/>
        <w:rPr>
          <w:snapToGrid w:val="0"/>
        </w:rPr>
      </w:pPr>
    </w:p>
    <w:p w14:paraId="697BD860" w14:textId="77777777" w:rsidR="005752DE" w:rsidRPr="00C37D2B" w:rsidRDefault="005752DE" w:rsidP="007F5250">
      <w:pPr>
        <w:pStyle w:val="PL"/>
        <w:rPr>
          <w:snapToGrid w:val="0"/>
        </w:rPr>
      </w:pPr>
      <w:r w:rsidRPr="00C37D2B">
        <w:rPr>
          <w:snapToGrid w:val="0"/>
        </w:rPr>
        <w:t>X2AP-PROTOCOL-IES ::= CLASS {</w:t>
      </w:r>
    </w:p>
    <w:p w14:paraId="4F28C1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69A0AB85" w14:textId="77777777" w:rsidR="005752DE" w:rsidRPr="00C37D2B" w:rsidRDefault="005752DE" w:rsidP="007F5250">
      <w:pPr>
        <w:pStyle w:val="PL"/>
        <w:rPr>
          <w:snapToGrid w:val="0"/>
        </w:rPr>
      </w:pPr>
      <w:r w:rsidRPr="00C37D2B">
        <w:rPr>
          <w:snapToGrid w:val="0"/>
        </w:rPr>
        <w:tab/>
        <w:t>&amp;criticality</w:t>
      </w:r>
      <w:r w:rsidRPr="00C37D2B">
        <w:rPr>
          <w:snapToGrid w:val="0"/>
        </w:rPr>
        <w:tab/>
        <w:t>Criticality,</w:t>
      </w:r>
    </w:p>
    <w:p w14:paraId="53E0EE6C" w14:textId="77777777" w:rsidR="005752DE" w:rsidRPr="00C37D2B" w:rsidRDefault="005752DE" w:rsidP="007F5250">
      <w:pPr>
        <w:pStyle w:val="PL"/>
        <w:rPr>
          <w:snapToGrid w:val="0"/>
        </w:rPr>
      </w:pPr>
      <w:r w:rsidRPr="00C37D2B">
        <w:rPr>
          <w:snapToGrid w:val="0"/>
        </w:rPr>
        <w:tab/>
        <w:t>&amp;Value,</w:t>
      </w:r>
    </w:p>
    <w:p w14:paraId="77278EA8"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t>Presence</w:t>
      </w:r>
    </w:p>
    <w:p w14:paraId="4398B2AD" w14:textId="77777777" w:rsidR="005752DE" w:rsidRPr="00C37D2B" w:rsidRDefault="005752DE" w:rsidP="007F5250">
      <w:pPr>
        <w:pStyle w:val="PL"/>
        <w:rPr>
          <w:snapToGrid w:val="0"/>
        </w:rPr>
      </w:pPr>
      <w:r w:rsidRPr="00C37D2B">
        <w:rPr>
          <w:snapToGrid w:val="0"/>
        </w:rPr>
        <w:t>}</w:t>
      </w:r>
    </w:p>
    <w:p w14:paraId="540B6333" w14:textId="77777777" w:rsidR="005752DE" w:rsidRPr="00C37D2B" w:rsidRDefault="005752DE" w:rsidP="007F5250">
      <w:pPr>
        <w:pStyle w:val="PL"/>
        <w:rPr>
          <w:snapToGrid w:val="0"/>
        </w:rPr>
      </w:pPr>
      <w:r w:rsidRPr="00C37D2B">
        <w:rPr>
          <w:snapToGrid w:val="0"/>
        </w:rPr>
        <w:t>WITH SYNTAX {</w:t>
      </w:r>
    </w:p>
    <w:p w14:paraId="53E978E3" w14:textId="77777777" w:rsidR="005752DE" w:rsidRPr="00C37D2B" w:rsidRDefault="005752DE" w:rsidP="007F5250">
      <w:pPr>
        <w:pStyle w:val="PL"/>
        <w:rPr>
          <w:snapToGrid w:val="0"/>
        </w:rPr>
      </w:pPr>
      <w:r w:rsidRPr="00C37D2B">
        <w:rPr>
          <w:snapToGrid w:val="0"/>
        </w:rPr>
        <w:lastRenderedPageBreak/>
        <w:tab/>
        <w:t>ID</w:t>
      </w:r>
      <w:r w:rsidRPr="00C37D2B">
        <w:rPr>
          <w:snapToGrid w:val="0"/>
        </w:rPr>
        <w:tab/>
      </w:r>
      <w:r w:rsidRPr="00C37D2B">
        <w:rPr>
          <w:snapToGrid w:val="0"/>
        </w:rPr>
        <w:tab/>
      </w:r>
      <w:r w:rsidRPr="00C37D2B">
        <w:rPr>
          <w:snapToGrid w:val="0"/>
        </w:rPr>
        <w:tab/>
      </w:r>
      <w:r w:rsidRPr="00C37D2B">
        <w:rPr>
          <w:snapToGrid w:val="0"/>
        </w:rPr>
        <w:tab/>
        <w:t>&amp;id</w:t>
      </w:r>
    </w:p>
    <w:p w14:paraId="3ECF82BE"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amp;criticality</w:t>
      </w:r>
    </w:p>
    <w:p w14:paraId="39D78A8A"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1CEAAFF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t>&amp;presence</w:t>
      </w:r>
    </w:p>
    <w:p w14:paraId="726D7CC8" w14:textId="77777777" w:rsidR="005752DE" w:rsidRPr="00C37D2B" w:rsidRDefault="005752DE" w:rsidP="007F5250">
      <w:pPr>
        <w:pStyle w:val="PL"/>
        <w:rPr>
          <w:snapToGrid w:val="0"/>
        </w:rPr>
      </w:pPr>
      <w:r w:rsidRPr="00C37D2B">
        <w:rPr>
          <w:snapToGrid w:val="0"/>
        </w:rPr>
        <w:t>}</w:t>
      </w:r>
    </w:p>
    <w:p w14:paraId="6D58EDA1" w14:textId="77777777" w:rsidR="005752DE" w:rsidRPr="00C37D2B" w:rsidRDefault="005752DE" w:rsidP="007F5250">
      <w:pPr>
        <w:pStyle w:val="PL"/>
        <w:rPr>
          <w:snapToGrid w:val="0"/>
        </w:rPr>
      </w:pPr>
    </w:p>
    <w:p w14:paraId="07A125C3" w14:textId="77777777" w:rsidR="005752DE" w:rsidRPr="00C37D2B" w:rsidRDefault="005752DE" w:rsidP="007F5250">
      <w:pPr>
        <w:pStyle w:val="PL"/>
        <w:rPr>
          <w:snapToGrid w:val="0"/>
        </w:rPr>
      </w:pPr>
      <w:r w:rsidRPr="00C37D2B">
        <w:rPr>
          <w:snapToGrid w:val="0"/>
        </w:rPr>
        <w:t>-- **************************************************************</w:t>
      </w:r>
    </w:p>
    <w:p w14:paraId="4C326F73" w14:textId="77777777" w:rsidR="005752DE" w:rsidRPr="00C37D2B" w:rsidRDefault="005752DE" w:rsidP="007F5250">
      <w:pPr>
        <w:pStyle w:val="PL"/>
        <w:rPr>
          <w:snapToGrid w:val="0"/>
        </w:rPr>
      </w:pPr>
      <w:r w:rsidRPr="00C37D2B">
        <w:rPr>
          <w:snapToGrid w:val="0"/>
        </w:rPr>
        <w:t>--</w:t>
      </w:r>
    </w:p>
    <w:p w14:paraId="45EA5ECD"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4B43B803" w14:textId="77777777" w:rsidR="005752DE" w:rsidRPr="00C37D2B" w:rsidRDefault="005752DE" w:rsidP="007F5250">
      <w:pPr>
        <w:pStyle w:val="PL"/>
        <w:rPr>
          <w:snapToGrid w:val="0"/>
        </w:rPr>
      </w:pPr>
      <w:r w:rsidRPr="00C37D2B">
        <w:rPr>
          <w:snapToGrid w:val="0"/>
        </w:rPr>
        <w:t>--</w:t>
      </w:r>
    </w:p>
    <w:p w14:paraId="7FF72740" w14:textId="77777777" w:rsidR="005752DE" w:rsidRPr="00C37D2B" w:rsidRDefault="005752DE" w:rsidP="007F5250">
      <w:pPr>
        <w:pStyle w:val="PL"/>
        <w:rPr>
          <w:snapToGrid w:val="0"/>
        </w:rPr>
      </w:pPr>
      <w:r w:rsidRPr="00C37D2B">
        <w:rPr>
          <w:snapToGrid w:val="0"/>
        </w:rPr>
        <w:t>-- **************************************************************</w:t>
      </w:r>
    </w:p>
    <w:p w14:paraId="47A9AC20" w14:textId="77777777" w:rsidR="005752DE" w:rsidRPr="00C37D2B" w:rsidRDefault="005752DE" w:rsidP="007F5250">
      <w:pPr>
        <w:pStyle w:val="PL"/>
        <w:rPr>
          <w:snapToGrid w:val="0"/>
        </w:rPr>
      </w:pPr>
    </w:p>
    <w:p w14:paraId="533D146D" w14:textId="77777777" w:rsidR="005752DE" w:rsidRPr="00C37D2B" w:rsidRDefault="005752DE" w:rsidP="007F5250">
      <w:pPr>
        <w:pStyle w:val="PL"/>
        <w:rPr>
          <w:snapToGrid w:val="0"/>
        </w:rPr>
      </w:pPr>
      <w:r w:rsidRPr="00C37D2B">
        <w:rPr>
          <w:snapToGrid w:val="0"/>
        </w:rPr>
        <w:t>X2AP-PROTOCOL-IES-PAIR ::= CLASS {</w:t>
      </w:r>
    </w:p>
    <w:p w14:paraId="69457A67"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975B555" w14:textId="77777777" w:rsidR="005752DE" w:rsidRPr="00C37D2B" w:rsidRDefault="005752DE" w:rsidP="007F5250">
      <w:pPr>
        <w:pStyle w:val="PL"/>
        <w:rPr>
          <w:snapToGrid w:val="0"/>
        </w:rPr>
      </w:pPr>
      <w:r w:rsidRPr="00C37D2B">
        <w:rPr>
          <w:snapToGrid w:val="0"/>
        </w:rPr>
        <w:tab/>
        <w:t>&amp;firstCriticality</w:t>
      </w:r>
      <w:r w:rsidRPr="00C37D2B">
        <w:rPr>
          <w:snapToGrid w:val="0"/>
        </w:rPr>
        <w:tab/>
      </w:r>
      <w:r w:rsidRPr="00C37D2B">
        <w:rPr>
          <w:snapToGrid w:val="0"/>
        </w:rPr>
        <w:tab/>
        <w:t>Criticality,</w:t>
      </w:r>
    </w:p>
    <w:p w14:paraId="23BA57A5" w14:textId="77777777" w:rsidR="005752DE" w:rsidRPr="00C37D2B" w:rsidRDefault="005752DE" w:rsidP="007F5250">
      <w:pPr>
        <w:pStyle w:val="PL"/>
        <w:rPr>
          <w:snapToGrid w:val="0"/>
        </w:rPr>
      </w:pPr>
      <w:r w:rsidRPr="00C37D2B">
        <w:rPr>
          <w:snapToGrid w:val="0"/>
        </w:rPr>
        <w:tab/>
        <w:t>&amp;FirstValue,</w:t>
      </w:r>
    </w:p>
    <w:p w14:paraId="3EC11FA5" w14:textId="77777777" w:rsidR="005752DE" w:rsidRPr="00C37D2B" w:rsidRDefault="005752DE" w:rsidP="007F5250">
      <w:pPr>
        <w:pStyle w:val="PL"/>
        <w:rPr>
          <w:snapToGrid w:val="0"/>
        </w:rPr>
      </w:pPr>
      <w:r w:rsidRPr="00C37D2B">
        <w:rPr>
          <w:snapToGrid w:val="0"/>
        </w:rPr>
        <w:tab/>
        <w:t>&amp;secondCriticality</w:t>
      </w:r>
      <w:r w:rsidRPr="00C37D2B">
        <w:rPr>
          <w:snapToGrid w:val="0"/>
        </w:rPr>
        <w:tab/>
      </w:r>
      <w:r w:rsidRPr="00C37D2B">
        <w:rPr>
          <w:snapToGrid w:val="0"/>
        </w:rPr>
        <w:tab/>
        <w:t>Criticality,</w:t>
      </w:r>
    </w:p>
    <w:p w14:paraId="11E7DA74" w14:textId="77777777" w:rsidR="005752DE" w:rsidRPr="00C37D2B" w:rsidRDefault="005752DE" w:rsidP="007F5250">
      <w:pPr>
        <w:pStyle w:val="PL"/>
        <w:rPr>
          <w:snapToGrid w:val="0"/>
        </w:rPr>
      </w:pPr>
      <w:r w:rsidRPr="00C37D2B">
        <w:rPr>
          <w:snapToGrid w:val="0"/>
        </w:rPr>
        <w:tab/>
        <w:t>&amp;SecondValue,</w:t>
      </w:r>
    </w:p>
    <w:p w14:paraId="06B461FF"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51201C8C" w14:textId="77777777" w:rsidR="005752DE" w:rsidRPr="00C37D2B" w:rsidRDefault="005752DE" w:rsidP="007F5250">
      <w:pPr>
        <w:pStyle w:val="PL"/>
        <w:rPr>
          <w:snapToGrid w:val="0"/>
        </w:rPr>
      </w:pPr>
      <w:r w:rsidRPr="00C37D2B">
        <w:rPr>
          <w:snapToGrid w:val="0"/>
        </w:rPr>
        <w:t>}</w:t>
      </w:r>
    </w:p>
    <w:p w14:paraId="57F40771" w14:textId="77777777" w:rsidR="005752DE" w:rsidRPr="00C37D2B" w:rsidRDefault="005752DE" w:rsidP="007F5250">
      <w:pPr>
        <w:pStyle w:val="PL"/>
        <w:rPr>
          <w:snapToGrid w:val="0"/>
        </w:rPr>
      </w:pPr>
      <w:r w:rsidRPr="00C37D2B">
        <w:rPr>
          <w:snapToGrid w:val="0"/>
        </w:rPr>
        <w:t>WITH SYNTAX {</w:t>
      </w:r>
    </w:p>
    <w:p w14:paraId="47CE590F"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23B7A93" w14:textId="77777777" w:rsidR="005752DE" w:rsidRPr="00C37D2B" w:rsidRDefault="005752DE" w:rsidP="007F5250">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4EDA4958" w14:textId="77777777" w:rsidR="005752DE" w:rsidRPr="00C37D2B" w:rsidRDefault="005752DE" w:rsidP="007F5250">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273C9D0C" w14:textId="77777777" w:rsidR="005752DE" w:rsidRPr="00C37D2B" w:rsidRDefault="005752DE" w:rsidP="007F5250">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5B61944C" w14:textId="77777777" w:rsidR="005752DE" w:rsidRPr="00C37D2B" w:rsidRDefault="005752DE" w:rsidP="007F5250">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498317A0"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452E442B" w14:textId="77777777" w:rsidR="005752DE" w:rsidRPr="00C37D2B" w:rsidRDefault="005752DE" w:rsidP="007F5250">
      <w:pPr>
        <w:pStyle w:val="PL"/>
        <w:rPr>
          <w:snapToGrid w:val="0"/>
        </w:rPr>
      </w:pPr>
      <w:r w:rsidRPr="00C37D2B">
        <w:rPr>
          <w:snapToGrid w:val="0"/>
        </w:rPr>
        <w:t>}</w:t>
      </w:r>
    </w:p>
    <w:p w14:paraId="1AFA06CE" w14:textId="77777777" w:rsidR="005752DE" w:rsidRPr="00C37D2B" w:rsidRDefault="005752DE" w:rsidP="007F5250">
      <w:pPr>
        <w:pStyle w:val="PL"/>
        <w:rPr>
          <w:snapToGrid w:val="0"/>
        </w:rPr>
      </w:pPr>
    </w:p>
    <w:p w14:paraId="04E3D6DE" w14:textId="77777777" w:rsidR="005752DE" w:rsidRPr="00C37D2B" w:rsidRDefault="005752DE" w:rsidP="007F5250">
      <w:pPr>
        <w:pStyle w:val="PL"/>
        <w:rPr>
          <w:snapToGrid w:val="0"/>
        </w:rPr>
      </w:pPr>
      <w:r w:rsidRPr="00C37D2B">
        <w:rPr>
          <w:snapToGrid w:val="0"/>
        </w:rPr>
        <w:t>-- **************************************************************</w:t>
      </w:r>
    </w:p>
    <w:p w14:paraId="33B6C7CF" w14:textId="77777777" w:rsidR="005752DE" w:rsidRPr="00C37D2B" w:rsidRDefault="005752DE" w:rsidP="007F5250">
      <w:pPr>
        <w:pStyle w:val="PL"/>
        <w:rPr>
          <w:snapToGrid w:val="0"/>
        </w:rPr>
      </w:pPr>
      <w:r w:rsidRPr="00C37D2B">
        <w:rPr>
          <w:snapToGrid w:val="0"/>
        </w:rPr>
        <w:t>--</w:t>
      </w:r>
    </w:p>
    <w:p w14:paraId="061C1CC8"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Extensions</w:t>
      </w:r>
    </w:p>
    <w:p w14:paraId="7F88CA31" w14:textId="77777777" w:rsidR="005752DE" w:rsidRPr="00C37D2B" w:rsidRDefault="005752DE" w:rsidP="007F5250">
      <w:pPr>
        <w:pStyle w:val="PL"/>
        <w:rPr>
          <w:snapToGrid w:val="0"/>
        </w:rPr>
      </w:pPr>
      <w:r w:rsidRPr="00C37D2B">
        <w:rPr>
          <w:snapToGrid w:val="0"/>
        </w:rPr>
        <w:t>--</w:t>
      </w:r>
    </w:p>
    <w:p w14:paraId="3DC1BA14" w14:textId="77777777" w:rsidR="005752DE" w:rsidRPr="00C37D2B" w:rsidRDefault="005752DE" w:rsidP="007F5250">
      <w:pPr>
        <w:pStyle w:val="PL"/>
        <w:rPr>
          <w:snapToGrid w:val="0"/>
        </w:rPr>
      </w:pPr>
      <w:r w:rsidRPr="00C37D2B">
        <w:rPr>
          <w:snapToGrid w:val="0"/>
        </w:rPr>
        <w:t>-- **************************************************************</w:t>
      </w:r>
    </w:p>
    <w:p w14:paraId="4C0C69E8" w14:textId="77777777" w:rsidR="005752DE" w:rsidRPr="00C37D2B" w:rsidRDefault="005752DE" w:rsidP="007F5250">
      <w:pPr>
        <w:pStyle w:val="PL"/>
        <w:rPr>
          <w:snapToGrid w:val="0"/>
        </w:rPr>
      </w:pPr>
    </w:p>
    <w:p w14:paraId="1347BE8D" w14:textId="77777777" w:rsidR="005752DE" w:rsidRPr="00C37D2B" w:rsidRDefault="005752DE" w:rsidP="007F5250">
      <w:pPr>
        <w:pStyle w:val="PL"/>
        <w:rPr>
          <w:snapToGrid w:val="0"/>
        </w:rPr>
      </w:pPr>
      <w:r w:rsidRPr="00C37D2B">
        <w:rPr>
          <w:snapToGrid w:val="0"/>
        </w:rPr>
        <w:t>X2AP-PROTOCOL-EXTENSION ::= CLASS {</w:t>
      </w:r>
    </w:p>
    <w:p w14:paraId="4265F5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5C9467E2"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446226D6" w14:textId="77777777" w:rsidR="005752DE" w:rsidRPr="00C37D2B" w:rsidRDefault="005752DE" w:rsidP="007F5250">
      <w:pPr>
        <w:pStyle w:val="PL"/>
        <w:rPr>
          <w:snapToGrid w:val="0"/>
        </w:rPr>
      </w:pPr>
      <w:r w:rsidRPr="00C37D2B">
        <w:rPr>
          <w:snapToGrid w:val="0"/>
        </w:rPr>
        <w:tab/>
        <w:t>&amp;Extension,</w:t>
      </w:r>
    </w:p>
    <w:p w14:paraId="0478C280"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27CA6B6A" w14:textId="77777777" w:rsidR="005752DE" w:rsidRPr="00C37D2B" w:rsidRDefault="005752DE" w:rsidP="007F5250">
      <w:pPr>
        <w:pStyle w:val="PL"/>
        <w:rPr>
          <w:snapToGrid w:val="0"/>
        </w:rPr>
      </w:pPr>
      <w:r w:rsidRPr="00C37D2B">
        <w:rPr>
          <w:snapToGrid w:val="0"/>
        </w:rPr>
        <w:t>}</w:t>
      </w:r>
    </w:p>
    <w:p w14:paraId="1B877CDB" w14:textId="77777777" w:rsidR="005752DE" w:rsidRPr="00C37D2B" w:rsidRDefault="005752DE" w:rsidP="007F5250">
      <w:pPr>
        <w:pStyle w:val="PL"/>
        <w:rPr>
          <w:snapToGrid w:val="0"/>
        </w:rPr>
      </w:pPr>
      <w:r w:rsidRPr="00C37D2B">
        <w:rPr>
          <w:snapToGrid w:val="0"/>
        </w:rPr>
        <w:t>WITH SYNTAX {</w:t>
      </w:r>
    </w:p>
    <w:p w14:paraId="37CD8BA4"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6372E140"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93849D0" w14:textId="77777777" w:rsidR="005752DE" w:rsidRPr="00C37D2B" w:rsidRDefault="005752DE" w:rsidP="007F5250">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0F748A2E"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4E5C37B" w14:textId="77777777" w:rsidR="005752DE" w:rsidRPr="00C37D2B" w:rsidRDefault="005752DE" w:rsidP="007F5250">
      <w:pPr>
        <w:pStyle w:val="PL"/>
        <w:rPr>
          <w:snapToGrid w:val="0"/>
        </w:rPr>
      </w:pPr>
      <w:r w:rsidRPr="00C37D2B">
        <w:rPr>
          <w:snapToGrid w:val="0"/>
        </w:rPr>
        <w:t>}</w:t>
      </w:r>
    </w:p>
    <w:p w14:paraId="7D890512" w14:textId="77777777" w:rsidR="005752DE" w:rsidRPr="00C37D2B" w:rsidRDefault="005752DE" w:rsidP="007F5250">
      <w:pPr>
        <w:pStyle w:val="PL"/>
        <w:rPr>
          <w:snapToGrid w:val="0"/>
        </w:rPr>
      </w:pPr>
    </w:p>
    <w:p w14:paraId="0C947702" w14:textId="77777777" w:rsidR="005752DE" w:rsidRPr="00C37D2B" w:rsidRDefault="005752DE" w:rsidP="007F5250">
      <w:pPr>
        <w:pStyle w:val="PL"/>
        <w:rPr>
          <w:snapToGrid w:val="0"/>
        </w:rPr>
      </w:pPr>
      <w:r w:rsidRPr="00C37D2B">
        <w:rPr>
          <w:snapToGrid w:val="0"/>
        </w:rPr>
        <w:t>-- **************************************************************</w:t>
      </w:r>
    </w:p>
    <w:p w14:paraId="36A637C2" w14:textId="77777777" w:rsidR="005752DE" w:rsidRPr="00C37D2B" w:rsidRDefault="005752DE" w:rsidP="007F5250">
      <w:pPr>
        <w:pStyle w:val="PL"/>
        <w:rPr>
          <w:snapToGrid w:val="0"/>
        </w:rPr>
      </w:pPr>
      <w:r w:rsidRPr="00C37D2B">
        <w:rPr>
          <w:snapToGrid w:val="0"/>
        </w:rPr>
        <w:t>--</w:t>
      </w:r>
    </w:p>
    <w:p w14:paraId="21B5D183"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ivate IEs</w:t>
      </w:r>
    </w:p>
    <w:p w14:paraId="573365BB" w14:textId="77777777" w:rsidR="005752DE" w:rsidRPr="00C37D2B" w:rsidRDefault="005752DE" w:rsidP="007F5250">
      <w:pPr>
        <w:pStyle w:val="PL"/>
        <w:rPr>
          <w:snapToGrid w:val="0"/>
        </w:rPr>
      </w:pPr>
      <w:r w:rsidRPr="00C37D2B">
        <w:rPr>
          <w:snapToGrid w:val="0"/>
        </w:rPr>
        <w:t>--</w:t>
      </w:r>
    </w:p>
    <w:p w14:paraId="69D29A49" w14:textId="77777777" w:rsidR="005752DE" w:rsidRPr="00C37D2B" w:rsidRDefault="005752DE" w:rsidP="007F5250">
      <w:pPr>
        <w:pStyle w:val="PL"/>
        <w:rPr>
          <w:snapToGrid w:val="0"/>
        </w:rPr>
      </w:pPr>
      <w:r w:rsidRPr="00C37D2B">
        <w:rPr>
          <w:snapToGrid w:val="0"/>
        </w:rPr>
        <w:lastRenderedPageBreak/>
        <w:t>-- **************************************************************</w:t>
      </w:r>
    </w:p>
    <w:p w14:paraId="4F75DD2D" w14:textId="77777777" w:rsidR="005752DE" w:rsidRPr="00C37D2B" w:rsidRDefault="005752DE" w:rsidP="007F5250">
      <w:pPr>
        <w:pStyle w:val="PL"/>
        <w:rPr>
          <w:snapToGrid w:val="0"/>
        </w:rPr>
      </w:pPr>
    </w:p>
    <w:p w14:paraId="77B2EE72" w14:textId="77777777" w:rsidR="005752DE" w:rsidRPr="00C37D2B" w:rsidRDefault="005752DE" w:rsidP="007F5250">
      <w:pPr>
        <w:pStyle w:val="PL"/>
        <w:rPr>
          <w:snapToGrid w:val="0"/>
        </w:rPr>
      </w:pPr>
      <w:r w:rsidRPr="00C37D2B">
        <w:rPr>
          <w:snapToGrid w:val="0"/>
        </w:rPr>
        <w:t>X2AP-PRIVATE-IES ::= CLASS {</w:t>
      </w:r>
    </w:p>
    <w:p w14:paraId="26728938"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13070249"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0EEF754D" w14:textId="77777777" w:rsidR="005752DE" w:rsidRPr="00C37D2B" w:rsidRDefault="005752DE" w:rsidP="007F5250">
      <w:pPr>
        <w:pStyle w:val="PL"/>
        <w:rPr>
          <w:snapToGrid w:val="0"/>
        </w:rPr>
      </w:pPr>
      <w:r w:rsidRPr="00C37D2B">
        <w:rPr>
          <w:snapToGrid w:val="0"/>
        </w:rPr>
        <w:tab/>
        <w:t>&amp;Value,</w:t>
      </w:r>
    </w:p>
    <w:p w14:paraId="1373C91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BF64115" w14:textId="77777777" w:rsidR="005752DE" w:rsidRPr="00C37D2B" w:rsidRDefault="005752DE" w:rsidP="007F5250">
      <w:pPr>
        <w:pStyle w:val="PL"/>
        <w:rPr>
          <w:snapToGrid w:val="0"/>
        </w:rPr>
      </w:pPr>
      <w:r w:rsidRPr="00C37D2B">
        <w:rPr>
          <w:snapToGrid w:val="0"/>
        </w:rPr>
        <w:t>}</w:t>
      </w:r>
    </w:p>
    <w:p w14:paraId="112BB8A5" w14:textId="77777777" w:rsidR="005752DE" w:rsidRPr="00C37D2B" w:rsidRDefault="005752DE" w:rsidP="007F5250">
      <w:pPr>
        <w:pStyle w:val="PL"/>
        <w:rPr>
          <w:snapToGrid w:val="0"/>
        </w:rPr>
      </w:pPr>
      <w:r w:rsidRPr="00C37D2B">
        <w:rPr>
          <w:snapToGrid w:val="0"/>
        </w:rPr>
        <w:t>WITH SYNTAX {</w:t>
      </w:r>
    </w:p>
    <w:p w14:paraId="555748A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08A85FC"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D42D62F"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781FA76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716634EB" w14:textId="77777777" w:rsidR="005752DE" w:rsidRPr="00C37D2B" w:rsidRDefault="005752DE" w:rsidP="007F5250">
      <w:pPr>
        <w:pStyle w:val="PL"/>
        <w:rPr>
          <w:snapToGrid w:val="0"/>
        </w:rPr>
      </w:pPr>
      <w:r w:rsidRPr="00C37D2B">
        <w:rPr>
          <w:snapToGrid w:val="0"/>
        </w:rPr>
        <w:t>}</w:t>
      </w:r>
    </w:p>
    <w:p w14:paraId="79090A30" w14:textId="77777777" w:rsidR="005752DE" w:rsidRPr="00C37D2B" w:rsidRDefault="005752DE" w:rsidP="007F5250">
      <w:pPr>
        <w:pStyle w:val="PL"/>
        <w:rPr>
          <w:snapToGrid w:val="0"/>
        </w:rPr>
      </w:pPr>
    </w:p>
    <w:p w14:paraId="6AD8C627" w14:textId="77777777" w:rsidR="005752DE" w:rsidRPr="00C37D2B" w:rsidRDefault="005752DE" w:rsidP="007F5250">
      <w:pPr>
        <w:pStyle w:val="PL"/>
        <w:rPr>
          <w:snapToGrid w:val="0"/>
        </w:rPr>
      </w:pPr>
      <w:r w:rsidRPr="00C37D2B">
        <w:rPr>
          <w:snapToGrid w:val="0"/>
        </w:rPr>
        <w:t>-- **************************************************************</w:t>
      </w:r>
    </w:p>
    <w:p w14:paraId="1936A39B" w14:textId="77777777" w:rsidR="005752DE" w:rsidRPr="00C37D2B" w:rsidRDefault="005752DE" w:rsidP="007F5250">
      <w:pPr>
        <w:pStyle w:val="PL"/>
        <w:rPr>
          <w:snapToGrid w:val="0"/>
        </w:rPr>
      </w:pPr>
      <w:r w:rsidRPr="00C37D2B">
        <w:rPr>
          <w:snapToGrid w:val="0"/>
        </w:rPr>
        <w:t>--</w:t>
      </w:r>
    </w:p>
    <w:p w14:paraId="602F3844"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s</w:t>
      </w:r>
    </w:p>
    <w:p w14:paraId="0E8E6312" w14:textId="77777777" w:rsidR="005752DE" w:rsidRPr="001456BA" w:rsidRDefault="005752DE" w:rsidP="007F5250">
      <w:pPr>
        <w:pStyle w:val="PL"/>
        <w:rPr>
          <w:snapToGrid w:val="0"/>
          <w:lang w:val="fr-FR"/>
        </w:rPr>
      </w:pPr>
      <w:r w:rsidRPr="001456BA">
        <w:rPr>
          <w:snapToGrid w:val="0"/>
          <w:lang w:val="fr-FR"/>
        </w:rPr>
        <w:t>--</w:t>
      </w:r>
    </w:p>
    <w:p w14:paraId="077B5F44" w14:textId="77777777" w:rsidR="005752DE" w:rsidRPr="001456BA" w:rsidRDefault="005752DE" w:rsidP="007F5250">
      <w:pPr>
        <w:pStyle w:val="PL"/>
        <w:rPr>
          <w:snapToGrid w:val="0"/>
          <w:lang w:val="fr-FR"/>
        </w:rPr>
      </w:pPr>
      <w:r w:rsidRPr="001456BA">
        <w:rPr>
          <w:snapToGrid w:val="0"/>
          <w:lang w:val="fr-FR"/>
        </w:rPr>
        <w:t>-- **************************************************************</w:t>
      </w:r>
    </w:p>
    <w:p w14:paraId="2302703F" w14:textId="77777777" w:rsidR="005752DE" w:rsidRPr="001456BA" w:rsidRDefault="005752DE" w:rsidP="007F5250">
      <w:pPr>
        <w:pStyle w:val="PL"/>
        <w:rPr>
          <w:snapToGrid w:val="0"/>
          <w:lang w:val="fr-FR"/>
        </w:rPr>
      </w:pPr>
    </w:p>
    <w:p w14:paraId="2F98F1BC" w14:textId="77777777" w:rsidR="005752DE" w:rsidRPr="001456BA" w:rsidRDefault="005752DE" w:rsidP="007F5250">
      <w:pPr>
        <w:pStyle w:val="PL"/>
        <w:rPr>
          <w:snapToGrid w:val="0"/>
          <w:lang w:val="fr-FR"/>
        </w:rPr>
      </w:pPr>
      <w:r w:rsidRPr="001456BA">
        <w:rPr>
          <w:snapToGrid w:val="0"/>
          <w:lang w:val="fr-FR"/>
        </w:rPr>
        <w:t xml:space="preserve">ProtocolIE-Container {X2AP-PROTOCOL-IES : IEsSetParam} ::= </w:t>
      </w:r>
    </w:p>
    <w:p w14:paraId="197E92C4"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27D11809" w14:textId="77777777" w:rsidR="005752DE" w:rsidRPr="00C37D2B" w:rsidRDefault="005752DE" w:rsidP="007F5250">
      <w:pPr>
        <w:pStyle w:val="PL"/>
        <w:rPr>
          <w:snapToGrid w:val="0"/>
        </w:rPr>
      </w:pPr>
      <w:r w:rsidRPr="00C37D2B">
        <w:rPr>
          <w:snapToGrid w:val="0"/>
        </w:rPr>
        <w:tab/>
        <w:t>ProtocolIE-Field {{IEsSetParam}}</w:t>
      </w:r>
    </w:p>
    <w:p w14:paraId="1B93D8E7" w14:textId="77777777" w:rsidR="005752DE" w:rsidRPr="00C37D2B" w:rsidRDefault="005752DE" w:rsidP="007F5250">
      <w:pPr>
        <w:pStyle w:val="PL"/>
        <w:rPr>
          <w:snapToGrid w:val="0"/>
        </w:rPr>
      </w:pPr>
    </w:p>
    <w:p w14:paraId="11F4E246" w14:textId="77777777" w:rsidR="005752DE" w:rsidRPr="00C37D2B" w:rsidRDefault="005752DE" w:rsidP="007F5250">
      <w:pPr>
        <w:pStyle w:val="PL"/>
        <w:rPr>
          <w:snapToGrid w:val="0"/>
        </w:rPr>
      </w:pPr>
      <w:r w:rsidRPr="00C37D2B">
        <w:rPr>
          <w:snapToGrid w:val="0"/>
        </w:rPr>
        <w:t xml:space="preserve">ProtocolIE-Single-Container {X2AP-PROTOCOL-IES : IEsSetParam} ::= </w:t>
      </w:r>
    </w:p>
    <w:p w14:paraId="7A994E6C" w14:textId="77777777" w:rsidR="005752DE" w:rsidRPr="00C37D2B" w:rsidRDefault="005752DE" w:rsidP="007F5250">
      <w:pPr>
        <w:pStyle w:val="PL"/>
        <w:rPr>
          <w:snapToGrid w:val="0"/>
        </w:rPr>
      </w:pPr>
      <w:r w:rsidRPr="00C37D2B">
        <w:rPr>
          <w:snapToGrid w:val="0"/>
        </w:rPr>
        <w:tab/>
        <w:t>ProtocolIE-Field {{IEsSetParam}}</w:t>
      </w:r>
    </w:p>
    <w:p w14:paraId="666291DF" w14:textId="77777777" w:rsidR="005752DE" w:rsidRPr="00C37D2B" w:rsidRDefault="005752DE" w:rsidP="007F5250">
      <w:pPr>
        <w:pStyle w:val="PL"/>
        <w:rPr>
          <w:snapToGrid w:val="0"/>
        </w:rPr>
      </w:pPr>
    </w:p>
    <w:p w14:paraId="6E8315F7" w14:textId="77777777" w:rsidR="005752DE" w:rsidRPr="00C37D2B" w:rsidRDefault="005752DE" w:rsidP="007F5250">
      <w:pPr>
        <w:pStyle w:val="PL"/>
        <w:rPr>
          <w:snapToGrid w:val="0"/>
        </w:rPr>
      </w:pPr>
      <w:r w:rsidRPr="00C37D2B">
        <w:rPr>
          <w:snapToGrid w:val="0"/>
        </w:rPr>
        <w:t>ProtocolIE-Field {X2AP-PROTOCOL-IES : IEsSetParam} ::= SEQUENCE {</w:t>
      </w:r>
    </w:p>
    <w:p w14:paraId="35EE8B88"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1B6BC257"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100B4698"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1B9FF788" w14:textId="77777777" w:rsidR="005752DE" w:rsidRPr="00C37D2B" w:rsidRDefault="005752DE" w:rsidP="007F5250">
      <w:pPr>
        <w:pStyle w:val="PL"/>
        <w:rPr>
          <w:snapToGrid w:val="0"/>
        </w:rPr>
      </w:pPr>
      <w:r w:rsidRPr="00C37D2B">
        <w:rPr>
          <w:snapToGrid w:val="0"/>
        </w:rPr>
        <w:t>}</w:t>
      </w:r>
    </w:p>
    <w:p w14:paraId="62E7ECBA" w14:textId="77777777" w:rsidR="005752DE" w:rsidRPr="00C37D2B" w:rsidRDefault="005752DE" w:rsidP="007F5250">
      <w:pPr>
        <w:pStyle w:val="PL"/>
        <w:rPr>
          <w:snapToGrid w:val="0"/>
        </w:rPr>
      </w:pPr>
    </w:p>
    <w:p w14:paraId="767190FB" w14:textId="77777777" w:rsidR="005752DE" w:rsidRPr="00C37D2B" w:rsidRDefault="005752DE" w:rsidP="007F5250">
      <w:pPr>
        <w:pStyle w:val="PL"/>
        <w:rPr>
          <w:snapToGrid w:val="0"/>
        </w:rPr>
      </w:pPr>
      <w:r w:rsidRPr="00C37D2B">
        <w:rPr>
          <w:snapToGrid w:val="0"/>
        </w:rPr>
        <w:t>-- **************************************************************</w:t>
      </w:r>
    </w:p>
    <w:p w14:paraId="7DD3DF39" w14:textId="77777777" w:rsidR="005752DE" w:rsidRPr="00C37D2B" w:rsidRDefault="005752DE" w:rsidP="007F5250">
      <w:pPr>
        <w:pStyle w:val="PL"/>
        <w:rPr>
          <w:snapToGrid w:val="0"/>
        </w:rPr>
      </w:pPr>
      <w:r w:rsidRPr="00C37D2B">
        <w:rPr>
          <w:snapToGrid w:val="0"/>
        </w:rPr>
        <w:t>--</w:t>
      </w:r>
    </w:p>
    <w:p w14:paraId="4427793B"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 Pairs</w:t>
      </w:r>
    </w:p>
    <w:p w14:paraId="39629916" w14:textId="77777777" w:rsidR="005752DE" w:rsidRPr="00C37D2B" w:rsidRDefault="005752DE" w:rsidP="007F5250">
      <w:pPr>
        <w:pStyle w:val="PL"/>
        <w:rPr>
          <w:snapToGrid w:val="0"/>
        </w:rPr>
      </w:pPr>
      <w:r w:rsidRPr="00C37D2B">
        <w:rPr>
          <w:snapToGrid w:val="0"/>
        </w:rPr>
        <w:t>--</w:t>
      </w:r>
    </w:p>
    <w:p w14:paraId="1697B3DE" w14:textId="77777777" w:rsidR="005752DE" w:rsidRPr="001456BA" w:rsidRDefault="005752DE" w:rsidP="007F5250">
      <w:pPr>
        <w:pStyle w:val="PL"/>
        <w:rPr>
          <w:snapToGrid w:val="0"/>
          <w:lang w:val="fr-FR"/>
        </w:rPr>
      </w:pPr>
      <w:r w:rsidRPr="001456BA">
        <w:rPr>
          <w:snapToGrid w:val="0"/>
          <w:lang w:val="fr-FR"/>
        </w:rPr>
        <w:t>-- **************************************************************</w:t>
      </w:r>
    </w:p>
    <w:p w14:paraId="54DBFB14" w14:textId="77777777" w:rsidR="005752DE" w:rsidRPr="001456BA" w:rsidRDefault="005752DE" w:rsidP="007F5250">
      <w:pPr>
        <w:pStyle w:val="PL"/>
        <w:rPr>
          <w:snapToGrid w:val="0"/>
          <w:lang w:val="fr-FR"/>
        </w:rPr>
      </w:pPr>
    </w:p>
    <w:p w14:paraId="163C0749" w14:textId="77777777" w:rsidR="005752DE" w:rsidRPr="001456BA" w:rsidRDefault="005752DE" w:rsidP="007F5250">
      <w:pPr>
        <w:pStyle w:val="PL"/>
        <w:rPr>
          <w:snapToGrid w:val="0"/>
          <w:lang w:val="fr-FR"/>
        </w:rPr>
      </w:pPr>
      <w:r w:rsidRPr="001456BA">
        <w:rPr>
          <w:snapToGrid w:val="0"/>
          <w:lang w:val="fr-FR"/>
        </w:rPr>
        <w:t xml:space="preserve">ProtocolIE-ContainerPair {X2AP-PROTOCOL-IES-PAIR : IEsSetParam} ::= </w:t>
      </w:r>
    </w:p>
    <w:p w14:paraId="17F026E8"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73114C46" w14:textId="77777777" w:rsidR="005752DE" w:rsidRPr="00C37D2B" w:rsidRDefault="005752DE" w:rsidP="007F5250">
      <w:pPr>
        <w:pStyle w:val="PL"/>
        <w:rPr>
          <w:snapToGrid w:val="0"/>
        </w:rPr>
      </w:pPr>
      <w:r w:rsidRPr="00C37D2B">
        <w:rPr>
          <w:snapToGrid w:val="0"/>
        </w:rPr>
        <w:tab/>
        <w:t>ProtocolIE-FieldPair {{IEsSetParam}}</w:t>
      </w:r>
    </w:p>
    <w:p w14:paraId="79A809E5" w14:textId="77777777" w:rsidR="005752DE" w:rsidRPr="00C37D2B" w:rsidRDefault="005752DE" w:rsidP="007F5250">
      <w:pPr>
        <w:pStyle w:val="PL"/>
        <w:rPr>
          <w:snapToGrid w:val="0"/>
        </w:rPr>
      </w:pPr>
    </w:p>
    <w:p w14:paraId="3E9088C2" w14:textId="77777777" w:rsidR="005752DE" w:rsidRPr="00C37D2B" w:rsidRDefault="005752DE" w:rsidP="007F5250">
      <w:pPr>
        <w:pStyle w:val="PL"/>
        <w:rPr>
          <w:snapToGrid w:val="0"/>
        </w:rPr>
      </w:pPr>
      <w:r w:rsidRPr="00C37D2B">
        <w:rPr>
          <w:snapToGrid w:val="0"/>
        </w:rPr>
        <w:t>ProtocolIE-FieldPair {X2AP-PROTOCOL-IES-PAIR : IEsSetParam} ::= SEQUENCE {</w:t>
      </w:r>
    </w:p>
    <w:p w14:paraId="49DB49FA"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7CB1CAF1" w14:textId="77777777" w:rsidR="005752DE" w:rsidRPr="00C37D2B" w:rsidRDefault="005752DE" w:rsidP="007F5250">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4BC3788F" w14:textId="77777777" w:rsidR="005752DE" w:rsidRPr="00C37D2B" w:rsidRDefault="005752DE" w:rsidP="007F5250">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24F4ED47" w14:textId="77777777" w:rsidR="005752DE" w:rsidRPr="00C37D2B" w:rsidRDefault="005752DE" w:rsidP="007F5250">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633F82C6" w14:textId="77777777" w:rsidR="005752DE" w:rsidRPr="00C37D2B" w:rsidRDefault="005752DE" w:rsidP="007F5250">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1688D8CC" w14:textId="77777777" w:rsidR="005752DE" w:rsidRPr="00C37D2B" w:rsidRDefault="005752DE" w:rsidP="007F5250">
      <w:pPr>
        <w:pStyle w:val="PL"/>
        <w:rPr>
          <w:snapToGrid w:val="0"/>
        </w:rPr>
      </w:pPr>
      <w:r w:rsidRPr="00C37D2B">
        <w:rPr>
          <w:snapToGrid w:val="0"/>
        </w:rPr>
        <w:t>}</w:t>
      </w:r>
    </w:p>
    <w:p w14:paraId="1AF1CF0C" w14:textId="77777777" w:rsidR="005752DE" w:rsidRPr="00C37D2B" w:rsidRDefault="005752DE" w:rsidP="007F5250">
      <w:pPr>
        <w:pStyle w:val="PL"/>
        <w:rPr>
          <w:snapToGrid w:val="0"/>
        </w:rPr>
      </w:pPr>
    </w:p>
    <w:p w14:paraId="49A0B708" w14:textId="77777777" w:rsidR="005752DE" w:rsidRPr="00C37D2B" w:rsidRDefault="005752DE" w:rsidP="007F5250">
      <w:pPr>
        <w:pStyle w:val="PL"/>
        <w:rPr>
          <w:snapToGrid w:val="0"/>
        </w:rPr>
      </w:pPr>
      <w:r w:rsidRPr="00C37D2B">
        <w:rPr>
          <w:snapToGrid w:val="0"/>
        </w:rPr>
        <w:t>-- **************************************************************</w:t>
      </w:r>
    </w:p>
    <w:p w14:paraId="359A862C" w14:textId="77777777" w:rsidR="005752DE" w:rsidRPr="00C37D2B" w:rsidRDefault="005752DE" w:rsidP="007F5250">
      <w:pPr>
        <w:pStyle w:val="PL"/>
        <w:rPr>
          <w:snapToGrid w:val="0"/>
        </w:rPr>
      </w:pPr>
      <w:r w:rsidRPr="00C37D2B">
        <w:rPr>
          <w:snapToGrid w:val="0"/>
        </w:rPr>
        <w:t>--</w:t>
      </w:r>
    </w:p>
    <w:p w14:paraId="041A1EC7"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Lists for Protocol IE Containers</w:t>
      </w:r>
    </w:p>
    <w:p w14:paraId="791B7522" w14:textId="77777777" w:rsidR="005752DE" w:rsidRPr="00C37D2B" w:rsidRDefault="005752DE" w:rsidP="007F5250">
      <w:pPr>
        <w:pStyle w:val="PL"/>
        <w:rPr>
          <w:snapToGrid w:val="0"/>
        </w:rPr>
      </w:pPr>
      <w:r w:rsidRPr="00C37D2B">
        <w:rPr>
          <w:snapToGrid w:val="0"/>
        </w:rPr>
        <w:t>--</w:t>
      </w:r>
    </w:p>
    <w:p w14:paraId="2D698613" w14:textId="77777777" w:rsidR="005752DE" w:rsidRPr="00C37D2B" w:rsidRDefault="005752DE" w:rsidP="007F5250">
      <w:pPr>
        <w:pStyle w:val="PL"/>
        <w:rPr>
          <w:snapToGrid w:val="0"/>
        </w:rPr>
      </w:pPr>
      <w:r w:rsidRPr="00C37D2B">
        <w:rPr>
          <w:snapToGrid w:val="0"/>
        </w:rPr>
        <w:t>-- **************************************************************</w:t>
      </w:r>
    </w:p>
    <w:p w14:paraId="44494FF5" w14:textId="77777777" w:rsidR="005752DE" w:rsidRPr="00C37D2B" w:rsidRDefault="005752DE" w:rsidP="007F5250">
      <w:pPr>
        <w:pStyle w:val="PL"/>
        <w:rPr>
          <w:snapToGrid w:val="0"/>
        </w:rPr>
      </w:pPr>
    </w:p>
    <w:p w14:paraId="4B8D47AA" w14:textId="77777777" w:rsidR="005752DE" w:rsidRPr="00C37D2B" w:rsidRDefault="005752DE" w:rsidP="007F5250">
      <w:pPr>
        <w:pStyle w:val="PL"/>
        <w:rPr>
          <w:snapToGrid w:val="0"/>
        </w:rPr>
      </w:pPr>
      <w:r w:rsidRPr="00C37D2B">
        <w:rPr>
          <w:snapToGrid w:val="0"/>
        </w:rPr>
        <w:t>ProtocolIE-ContainerList {INTEGER : lowerBound, INTEGER : upperBound, X2AP-PROTOCOL-IES : IEsSetParam} ::=</w:t>
      </w:r>
    </w:p>
    <w:p w14:paraId="0603208D" w14:textId="77777777" w:rsidR="005752DE" w:rsidRPr="00C37D2B" w:rsidRDefault="005752DE" w:rsidP="007F5250">
      <w:pPr>
        <w:pStyle w:val="PL"/>
        <w:rPr>
          <w:snapToGrid w:val="0"/>
        </w:rPr>
      </w:pPr>
      <w:r w:rsidRPr="00C37D2B">
        <w:rPr>
          <w:snapToGrid w:val="0"/>
        </w:rPr>
        <w:tab/>
        <w:t>SEQUENCE (SIZE (lowerBound..upperBound)) OF</w:t>
      </w:r>
    </w:p>
    <w:p w14:paraId="410461E4" w14:textId="77777777" w:rsidR="005752DE" w:rsidRPr="00C37D2B" w:rsidRDefault="005752DE" w:rsidP="007F5250">
      <w:pPr>
        <w:pStyle w:val="PL"/>
        <w:rPr>
          <w:snapToGrid w:val="0"/>
        </w:rPr>
      </w:pPr>
      <w:r w:rsidRPr="00C37D2B">
        <w:rPr>
          <w:snapToGrid w:val="0"/>
        </w:rPr>
        <w:tab/>
        <w:t>ProtocolIE-Container {{IEsSetParam}}</w:t>
      </w:r>
    </w:p>
    <w:p w14:paraId="602C4929" w14:textId="77777777" w:rsidR="005752DE" w:rsidRPr="00C37D2B" w:rsidRDefault="005752DE" w:rsidP="007F5250">
      <w:pPr>
        <w:pStyle w:val="PL"/>
        <w:rPr>
          <w:snapToGrid w:val="0"/>
        </w:rPr>
      </w:pPr>
    </w:p>
    <w:p w14:paraId="1DFF81DD" w14:textId="77777777" w:rsidR="005752DE" w:rsidRPr="00C37D2B" w:rsidRDefault="005752DE" w:rsidP="007F5250">
      <w:pPr>
        <w:pStyle w:val="PL"/>
        <w:rPr>
          <w:snapToGrid w:val="0"/>
        </w:rPr>
      </w:pPr>
      <w:r w:rsidRPr="00C37D2B">
        <w:rPr>
          <w:snapToGrid w:val="0"/>
        </w:rPr>
        <w:t>ProtocolIE-ContainerPairList {INTEGER : lowerBound, INTEGER : upperBound, X2AP-PROTOCOL-IES-PAIR : IEsSetParam} ::=</w:t>
      </w:r>
    </w:p>
    <w:p w14:paraId="6E25B833" w14:textId="77777777" w:rsidR="005752DE" w:rsidRPr="00C37D2B" w:rsidRDefault="005752DE" w:rsidP="007F5250">
      <w:pPr>
        <w:pStyle w:val="PL"/>
        <w:rPr>
          <w:snapToGrid w:val="0"/>
        </w:rPr>
      </w:pPr>
      <w:r w:rsidRPr="00C37D2B">
        <w:rPr>
          <w:snapToGrid w:val="0"/>
        </w:rPr>
        <w:tab/>
        <w:t>SEQUENCE (SIZE (lowerBound..upperBound)) OF</w:t>
      </w:r>
    </w:p>
    <w:p w14:paraId="38187038" w14:textId="77777777" w:rsidR="005752DE" w:rsidRPr="00C37D2B" w:rsidRDefault="005752DE" w:rsidP="007F5250">
      <w:pPr>
        <w:pStyle w:val="PL"/>
        <w:rPr>
          <w:snapToGrid w:val="0"/>
        </w:rPr>
      </w:pPr>
      <w:r w:rsidRPr="00C37D2B">
        <w:rPr>
          <w:snapToGrid w:val="0"/>
        </w:rPr>
        <w:tab/>
        <w:t>ProtocolIE-ContainerPair {{IEsSetParam}}</w:t>
      </w:r>
    </w:p>
    <w:p w14:paraId="1C95D935" w14:textId="77777777" w:rsidR="005752DE" w:rsidRPr="00C37D2B" w:rsidRDefault="005752DE" w:rsidP="007F5250">
      <w:pPr>
        <w:pStyle w:val="PL"/>
        <w:rPr>
          <w:snapToGrid w:val="0"/>
        </w:rPr>
      </w:pPr>
    </w:p>
    <w:p w14:paraId="3BBA76F5" w14:textId="77777777" w:rsidR="005752DE" w:rsidRPr="00C37D2B" w:rsidRDefault="005752DE" w:rsidP="007F5250">
      <w:pPr>
        <w:pStyle w:val="PL"/>
        <w:rPr>
          <w:snapToGrid w:val="0"/>
        </w:rPr>
      </w:pPr>
      <w:r w:rsidRPr="00C37D2B">
        <w:rPr>
          <w:snapToGrid w:val="0"/>
        </w:rPr>
        <w:t>-- **************************************************************</w:t>
      </w:r>
    </w:p>
    <w:p w14:paraId="7B727163" w14:textId="77777777" w:rsidR="005752DE" w:rsidRPr="00C37D2B" w:rsidRDefault="005752DE" w:rsidP="007F5250">
      <w:pPr>
        <w:pStyle w:val="PL"/>
        <w:rPr>
          <w:snapToGrid w:val="0"/>
        </w:rPr>
      </w:pPr>
      <w:r w:rsidRPr="00C37D2B">
        <w:rPr>
          <w:snapToGrid w:val="0"/>
        </w:rPr>
        <w:t>--</w:t>
      </w:r>
    </w:p>
    <w:p w14:paraId="7074E1BE"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Extensions</w:t>
      </w:r>
    </w:p>
    <w:p w14:paraId="4F051CC0" w14:textId="77777777" w:rsidR="005752DE" w:rsidRPr="00C37D2B" w:rsidRDefault="005752DE" w:rsidP="007F5250">
      <w:pPr>
        <w:pStyle w:val="PL"/>
        <w:rPr>
          <w:snapToGrid w:val="0"/>
        </w:rPr>
      </w:pPr>
      <w:r w:rsidRPr="00C37D2B">
        <w:rPr>
          <w:snapToGrid w:val="0"/>
        </w:rPr>
        <w:t>--</w:t>
      </w:r>
    </w:p>
    <w:p w14:paraId="122CCCCA" w14:textId="77777777" w:rsidR="005752DE" w:rsidRPr="00C37D2B" w:rsidRDefault="005752DE" w:rsidP="007F5250">
      <w:pPr>
        <w:pStyle w:val="PL"/>
        <w:rPr>
          <w:snapToGrid w:val="0"/>
        </w:rPr>
      </w:pPr>
      <w:r w:rsidRPr="00C37D2B">
        <w:rPr>
          <w:snapToGrid w:val="0"/>
        </w:rPr>
        <w:t>-- **************************************************************</w:t>
      </w:r>
    </w:p>
    <w:p w14:paraId="5BB92F75" w14:textId="77777777" w:rsidR="005752DE" w:rsidRPr="00C37D2B" w:rsidRDefault="005752DE" w:rsidP="007F5250">
      <w:pPr>
        <w:pStyle w:val="PL"/>
        <w:rPr>
          <w:snapToGrid w:val="0"/>
        </w:rPr>
      </w:pPr>
    </w:p>
    <w:p w14:paraId="6A5E7FAE" w14:textId="77777777" w:rsidR="005752DE" w:rsidRPr="00C37D2B" w:rsidRDefault="005752DE" w:rsidP="007F5250">
      <w:pPr>
        <w:pStyle w:val="PL"/>
        <w:rPr>
          <w:snapToGrid w:val="0"/>
        </w:rPr>
      </w:pPr>
      <w:r w:rsidRPr="00C37D2B">
        <w:rPr>
          <w:snapToGrid w:val="0"/>
        </w:rPr>
        <w:t xml:space="preserve">ProtocolExtensionContainer {X2AP-PROTOCOL-EXTENSION : ExtensionSetParam} ::= </w:t>
      </w:r>
    </w:p>
    <w:p w14:paraId="465530CB" w14:textId="77777777" w:rsidR="005752DE" w:rsidRPr="00C37D2B" w:rsidRDefault="005752DE" w:rsidP="007F5250">
      <w:pPr>
        <w:pStyle w:val="PL"/>
        <w:rPr>
          <w:snapToGrid w:val="0"/>
        </w:rPr>
      </w:pPr>
      <w:r w:rsidRPr="00C37D2B">
        <w:rPr>
          <w:snapToGrid w:val="0"/>
        </w:rPr>
        <w:tab/>
        <w:t>SEQUENCE (SIZE (1..maxProtocolExtensions)) OF</w:t>
      </w:r>
    </w:p>
    <w:p w14:paraId="4D3DBBE1" w14:textId="77777777" w:rsidR="005752DE" w:rsidRPr="00C37D2B" w:rsidRDefault="005752DE" w:rsidP="007F5250">
      <w:pPr>
        <w:pStyle w:val="PL"/>
        <w:rPr>
          <w:snapToGrid w:val="0"/>
        </w:rPr>
      </w:pPr>
      <w:r w:rsidRPr="00C37D2B">
        <w:rPr>
          <w:snapToGrid w:val="0"/>
        </w:rPr>
        <w:tab/>
        <w:t>ProtocolExtensionField {{ExtensionSetParam}}</w:t>
      </w:r>
    </w:p>
    <w:p w14:paraId="545D824D" w14:textId="77777777" w:rsidR="005752DE" w:rsidRPr="00C37D2B" w:rsidRDefault="005752DE" w:rsidP="007F5250">
      <w:pPr>
        <w:pStyle w:val="PL"/>
        <w:rPr>
          <w:snapToGrid w:val="0"/>
        </w:rPr>
      </w:pPr>
    </w:p>
    <w:p w14:paraId="225C9C77" w14:textId="77777777" w:rsidR="005752DE" w:rsidRPr="00C37D2B" w:rsidRDefault="005752DE" w:rsidP="007F5250">
      <w:pPr>
        <w:pStyle w:val="PL"/>
        <w:rPr>
          <w:snapToGrid w:val="0"/>
        </w:rPr>
      </w:pPr>
      <w:r w:rsidRPr="00C37D2B">
        <w:rPr>
          <w:snapToGrid w:val="0"/>
        </w:rPr>
        <w:t>ProtocolExtensionField {X2AP-PROTOCOL-EXTENSION : ExtensionSetParam} ::= SEQUENCE {</w:t>
      </w:r>
    </w:p>
    <w:p w14:paraId="55EB489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E4B9328"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74592D03" w14:textId="77777777" w:rsidR="005752DE" w:rsidRPr="00C37D2B" w:rsidRDefault="005752DE" w:rsidP="007F5250">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1C20B0DF" w14:textId="77777777" w:rsidR="005752DE" w:rsidRPr="00C37D2B" w:rsidRDefault="005752DE" w:rsidP="007F5250">
      <w:pPr>
        <w:pStyle w:val="PL"/>
        <w:rPr>
          <w:snapToGrid w:val="0"/>
        </w:rPr>
      </w:pPr>
      <w:r w:rsidRPr="00C37D2B">
        <w:rPr>
          <w:snapToGrid w:val="0"/>
        </w:rPr>
        <w:t>}</w:t>
      </w:r>
    </w:p>
    <w:p w14:paraId="2D2E1A54" w14:textId="77777777" w:rsidR="005752DE" w:rsidRPr="00C37D2B" w:rsidRDefault="005752DE" w:rsidP="007F5250">
      <w:pPr>
        <w:pStyle w:val="PL"/>
        <w:rPr>
          <w:snapToGrid w:val="0"/>
        </w:rPr>
      </w:pPr>
    </w:p>
    <w:p w14:paraId="5CB4CEA6" w14:textId="77777777" w:rsidR="005752DE" w:rsidRPr="00C37D2B" w:rsidRDefault="005752DE" w:rsidP="007F5250">
      <w:pPr>
        <w:pStyle w:val="PL"/>
        <w:rPr>
          <w:snapToGrid w:val="0"/>
        </w:rPr>
      </w:pPr>
      <w:r w:rsidRPr="00C37D2B">
        <w:rPr>
          <w:snapToGrid w:val="0"/>
        </w:rPr>
        <w:t>-- **************************************************************</w:t>
      </w:r>
    </w:p>
    <w:p w14:paraId="1F6890BF" w14:textId="77777777" w:rsidR="005752DE" w:rsidRPr="00C37D2B" w:rsidRDefault="005752DE" w:rsidP="007F5250">
      <w:pPr>
        <w:pStyle w:val="PL"/>
        <w:rPr>
          <w:snapToGrid w:val="0"/>
        </w:rPr>
      </w:pPr>
      <w:r w:rsidRPr="00C37D2B">
        <w:rPr>
          <w:snapToGrid w:val="0"/>
        </w:rPr>
        <w:t>--</w:t>
      </w:r>
    </w:p>
    <w:p w14:paraId="0985AC15"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ivate IEs</w:t>
      </w:r>
    </w:p>
    <w:p w14:paraId="68275A0C" w14:textId="77777777" w:rsidR="005752DE" w:rsidRPr="00C37D2B" w:rsidRDefault="005752DE" w:rsidP="007F5250">
      <w:pPr>
        <w:pStyle w:val="PL"/>
        <w:rPr>
          <w:snapToGrid w:val="0"/>
        </w:rPr>
      </w:pPr>
      <w:r w:rsidRPr="00C37D2B">
        <w:rPr>
          <w:snapToGrid w:val="0"/>
        </w:rPr>
        <w:t>--</w:t>
      </w:r>
    </w:p>
    <w:p w14:paraId="48B675F2" w14:textId="77777777" w:rsidR="005752DE" w:rsidRPr="00C37D2B" w:rsidRDefault="005752DE" w:rsidP="007F5250">
      <w:pPr>
        <w:pStyle w:val="PL"/>
        <w:rPr>
          <w:snapToGrid w:val="0"/>
        </w:rPr>
      </w:pPr>
      <w:r w:rsidRPr="00C37D2B">
        <w:rPr>
          <w:snapToGrid w:val="0"/>
        </w:rPr>
        <w:t>-- **************************************************************</w:t>
      </w:r>
    </w:p>
    <w:p w14:paraId="1AD79ADC" w14:textId="77777777" w:rsidR="005752DE" w:rsidRPr="00C37D2B" w:rsidRDefault="005752DE" w:rsidP="007F5250">
      <w:pPr>
        <w:pStyle w:val="PL"/>
        <w:rPr>
          <w:snapToGrid w:val="0"/>
        </w:rPr>
      </w:pPr>
    </w:p>
    <w:p w14:paraId="5C5CAA82" w14:textId="77777777" w:rsidR="005752DE" w:rsidRPr="00C37D2B" w:rsidRDefault="005752DE" w:rsidP="007F5250">
      <w:pPr>
        <w:pStyle w:val="PL"/>
        <w:rPr>
          <w:snapToGrid w:val="0"/>
        </w:rPr>
      </w:pPr>
      <w:r w:rsidRPr="00C37D2B">
        <w:rPr>
          <w:snapToGrid w:val="0"/>
        </w:rPr>
        <w:t xml:space="preserve">PrivateIE-Container {X2AP-PRIVATE-IES : IEsSetParam} ::= </w:t>
      </w:r>
    </w:p>
    <w:p w14:paraId="6A062D18" w14:textId="77777777" w:rsidR="005752DE" w:rsidRPr="00C37D2B" w:rsidRDefault="005752DE" w:rsidP="007F5250">
      <w:pPr>
        <w:pStyle w:val="PL"/>
        <w:rPr>
          <w:snapToGrid w:val="0"/>
        </w:rPr>
      </w:pPr>
      <w:r w:rsidRPr="00C37D2B">
        <w:rPr>
          <w:snapToGrid w:val="0"/>
        </w:rPr>
        <w:tab/>
        <w:t>SEQUENCE (SIZE (1..maxPrivateIEs)) OF</w:t>
      </w:r>
    </w:p>
    <w:p w14:paraId="09FCD2D4" w14:textId="77777777" w:rsidR="005752DE" w:rsidRPr="00C37D2B" w:rsidRDefault="005752DE" w:rsidP="007F5250">
      <w:pPr>
        <w:pStyle w:val="PL"/>
        <w:rPr>
          <w:snapToGrid w:val="0"/>
        </w:rPr>
      </w:pPr>
      <w:r w:rsidRPr="00C37D2B">
        <w:rPr>
          <w:snapToGrid w:val="0"/>
        </w:rPr>
        <w:tab/>
        <w:t>PrivateIE-Field {{IEsSetParam}}</w:t>
      </w:r>
    </w:p>
    <w:p w14:paraId="4330D214" w14:textId="77777777" w:rsidR="005752DE" w:rsidRPr="00C37D2B" w:rsidRDefault="005752DE" w:rsidP="007F5250">
      <w:pPr>
        <w:pStyle w:val="PL"/>
        <w:rPr>
          <w:snapToGrid w:val="0"/>
        </w:rPr>
      </w:pPr>
    </w:p>
    <w:p w14:paraId="42F8128C" w14:textId="77777777" w:rsidR="005752DE" w:rsidRPr="00C37D2B" w:rsidRDefault="005752DE" w:rsidP="007F5250">
      <w:pPr>
        <w:pStyle w:val="PL"/>
        <w:rPr>
          <w:snapToGrid w:val="0"/>
        </w:rPr>
      </w:pPr>
      <w:r w:rsidRPr="00C37D2B">
        <w:rPr>
          <w:snapToGrid w:val="0"/>
        </w:rPr>
        <w:t>PrivateIE-Field {X2AP-PRIVATE-IES : IEsSetParam} ::= SEQUENCE {</w:t>
      </w:r>
    </w:p>
    <w:p w14:paraId="41EC511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21EEA23D"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5AD2C651"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630EE831" w14:textId="77777777" w:rsidR="005752DE" w:rsidRPr="00C37D2B" w:rsidRDefault="005752DE" w:rsidP="007F5250">
      <w:pPr>
        <w:pStyle w:val="PL"/>
        <w:rPr>
          <w:snapToGrid w:val="0"/>
        </w:rPr>
      </w:pPr>
      <w:r w:rsidRPr="00C37D2B">
        <w:rPr>
          <w:snapToGrid w:val="0"/>
        </w:rPr>
        <w:t>}</w:t>
      </w:r>
    </w:p>
    <w:p w14:paraId="4DEE86AD" w14:textId="77777777" w:rsidR="005752DE" w:rsidRPr="00C37D2B" w:rsidRDefault="005752DE" w:rsidP="007F5250">
      <w:pPr>
        <w:pStyle w:val="PL"/>
        <w:rPr>
          <w:snapToGrid w:val="0"/>
        </w:rPr>
      </w:pPr>
    </w:p>
    <w:p w14:paraId="52B183BF" w14:textId="77777777" w:rsidR="005752DE" w:rsidRPr="00C37D2B" w:rsidRDefault="005752DE" w:rsidP="007F5250">
      <w:pPr>
        <w:pStyle w:val="PL"/>
      </w:pPr>
      <w:r w:rsidRPr="00C37D2B">
        <w:rPr>
          <w:snapToGrid w:val="0"/>
        </w:rPr>
        <w:t>END</w:t>
      </w:r>
    </w:p>
    <w:p w14:paraId="7F181B9C" w14:textId="77777777" w:rsidR="0050305D" w:rsidRPr="00C37D2B" w:rsidRDefault="0050305D" w:rsidP="0050305D">
      <w:pPr>
        <w:pStyle w:val="PL"/>
        <w:rPr>
          <w:snapToGrid w:val="0"/>
        </w:rPr>
      </w:pPr>
      <w:r w:rsidRPr="00C37D2B">
        <w:rPr>
          <w:snapToGrid w:val="0"/>
        </w:rPr>
        <w:t>-- ASN1STOP</w:t>
      </w:r>
    </w:p>
    <w:p w14:paraId="5AE83F15" w14:textId="77777777" w:rsidR="005752DE" w:rsidRPr="00C37D2B" w:rsidRDefault="005752DE" w:rsidP="007F5250">
      <w:pPr>
        <w:pStyle w:val="PL"/>
        <w:rPr>
          <w:snapToGrid w:val="0"/>
        </w:rPr>
      </w:pPr>
    </w:p>
    <w:p w14:paraId="1AC8FBF2" w14:textId="77777777" w:rsidR="005752DE" w:rsidRPr="00C37D2B" w:rsidRDefault="005752DE" w:rsidP="005752DE">
      <w:pPr>
        <w:sectPr w:rsidR="005752DE" w:rsidRPr="00C37D2B">
          <w:footnotePr>
            <w:numRestart w:val="eachSect"/>
          </w:footnotePr>
          <w:pgSz w:w="16840" w:h="11907" w:orient="landscape" w:code="9"/>
          <w:pgMar w:top="1134" w:right="1418" w:bottom="1134" w:left="1134" w:header="851" w:footer="340" w:gutter="0"/>
          <w:cols w:space="720"/>
          <w:formProt w:val="0"/>
        </w:sectPr>
      </w:pPr>
    </w:p>
    <w:p w14:paraId="2B763B4C" w14:textId="77777777" w:rsidR="005752DE" w:rsidRPr="00C37D2B" w:rsidRDefault="005752DE" w:rsidP="005752DE">
      <w:pPr>
        <w:pStyle w:val="Heading2"/>
      </w:pPr>
      <w:bookmarkStart w:id="11918" w:name="_Toc20954617"/>
      <w:bookmarkStart w:id="11919" w:name="_Toc29902627"/>
      <w:bookmarkStart w:id="11920" w:name="_Toc29906631"/>
      <w:bookmarkStart w:id="11921" w:name="_Toc36550625"/>
      <w:bookmarkStart w:id="11922" w:name="_Toc45104401"/>
      <w:bookmarkStart w:id="11923" w:name="_Toc45227897"/>
      <w:bookmarkStart w:id="11924" w:name="_Toc45891711"/>
      <w:bookmarkStart w:id="11925" w:name="_Toc51764356"/>
      <w:bookmarkStart w:id="11926" w:name="_Toc56528358"/>
      <w:bookmarkStart w:id="11927" w:name="_Toc64382326"/>
      <w:bookmarkStart w:id="11928" w:name="_Toc66283901"/>
      <w:bookmarkStart w:id="11929" w:name="_Toc67911277"/>
      <w:bookmarkStart w:id="11930" w:name="_Toc73980055"/>
      <w:bookmarkStart w:id="11931" w:name="_Toc88650780"/>
      <w:bookmarkStart w:id="11932" w:name="_Toc97885907"/>
      <w:bookmarkStart w:id="11933" w:name="_Toc98883040"/>
      <w:bookmarkStart w:id="11934" w:name="_Toc105523576"/>
      <w:bookmarkStart w:id="11935" w:name="_Toc106131120"/>
      <w:bookmarkStart w:id="11936" w:name="_Toc113840272"/>
      <w:bookmarkStart w:id="11937" w:name="_Toc138759350"/>
      <w:r w:rsidRPr="00C37D2B">
        <w:lastRenderedPageBreak/>
        <w:t>9.4</w:t>
      </w:r>
      <w:r w:rsidRPr="00C37D2B">
        <w:tab/>
        <w:t>Message transfer syntax</w:t>
      </w:r>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71CD97EA" w14:textId="77777777" w:rsidR="005752DE" w:rsidRPr="00C37D2B" w:rsidRDefault="005752DE" w:rsidP="005752DE">
      <w:pPr>
        <w:spacing w:line="0" w:lineRule="atLeast"/>
      </w:pPr>
      <w:r w:rsidRPr="00C37D2B">
        <w:t>X2AP shall use the ASN.1 Basic Packed Encoding Rules (BASIC-PER) Aligned Variant as transfer syntax, as specified in ITU-T Rec. X.691 [5].</w:t>
      </w:r>
    </w:p>
    <w:p w14:paraId="7749ECE2" w14:textId="77777777" w:rsidR="005752DE" w:rsidRPr="00C37D2B" w:rsidRDefault="005752DE" w:rsidP="005752DE">
      <w:pPr>
        <w:pStyle w:val="Heading2"/>
      </w:pPr>
      <w:bookmarkStart w:id="11938" w:name="_Toc20954618"/>
      <w:bookmarkStart w:id="11939" w:name="_Toc29902628"/>
      <w:bookmarkStart w:id="11940" w:name="_Toc29906632"/>
      <w:bookmarkStart w:id="11941" w:name="_Toc36550626"/>
      <w:bookmarkStart w:id="11942" w:name="_Toc45104402"/>
      <w:bookmarkStart w:id="11943" w:name="_Toc45227898"/>
      <w:bookmarkStart w:id="11944" w:name="_Toc45891712"/>
      <w:bookmarkStart w:id="11945" w:name="_Toc51764357"/>
      <w:bookmarkStart w:id="11946" w:name="_Toc56528359"/>
      <w:bookmarkStart w:id="11947" w:name="_Toc64382327"/>
      <w:bookmarkStart w:id="11948" w:name="_Toc66283902"/>
      <w:bookmarkStart w:id="11949" w:name="_Toc67911278"/>
      <w:bookmarkStart w:id="11950" w:name="_Toc73980056"/>
      <w:bookmarkStart w:id="11951" w:name="_Toc88650781"/>
      <w:bookmarkStart w:id="11952" w:name="_Toc97885908"/>
      <w:bookmarkStart w:id="11953" w:name="_Toc98883041"/>
      <w:bookmarkStart w:id="11954" w:name="_Toc105523577"/>
      <w:bookmarkStart w:id="11955" w:name="_Toc106131121"/>
      <w:bookmarkStart w:id="11956" w:name="_Toc113840273"/>
      <w:bookmarkStart w:id="11957" w:name="_Toc138759351"/>
      <w:r w:rsidRPr="00C37D2B">
        <w:t>9.5</w:t>
      </w:r>
      <w:r w:rsidRPr="00C37D2B">
        <w:tab/>
        <w:t>Timers</w:t>
      </w:r>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6A11841F" w14:textId="77777777" w:rsidR="005752DE" w:rsidRPr="00C37D2B" w:rsidRDefault="005752DE" w:rsidP="005752DE">
      <w:r w:rsidRPr="00C37D2B">
        <w:t>T</w:t>
      </w:r>
      <w:r w:rsidRPr="00C37D2B">
        <w:rPr>
          <w:vertAlign w:val="subscript"/>
        </w:rPr>
        <w:t>RELOCprep</w:t>
      </w:r>
    </w:p>
    <w:p w14:paraId="3D069A5D" w14:textId="77777777" w:rsidR="005752DE" w:rsidRPr="00C37D2B" w:rsidRDefault="005752DE" w:rsidP="005752DE">
      <w:pPr>
        <w:pStyle w:val="B1"/>
      </w:pPr>
      <w:r w:rsidRPr="00C37D2B">
        <w:t>-</w:t>
      </w:r>
      <w:r w:rsidRPr="00C37D2B">
        <w:tab/>
        <w:t>Specifies the maximum time for the Handover Preparation procedure in the source eNB.</w:t>
      </w:r>
    </w:p>
    <w:p w14:paraId="415CBA5A" w14:textId="77777777" w:rsidR="005752DE" w:rsidRPr="00C37D2B" w:rsidRDefault="005752DE" w:rsidP="005752DE">
      <w:r w:rsidRPr="00C37D2B">
        <w:t>TX2</w:t>
      </w:r>
      <w:r w:rsidRPr="00C37D2B">
        <w:rPr>
          <w:vertAlign w:val="subscript"/>
        </w:rPr>
        <w:t>RELOCoverall</w:t>
      </w:r>
    </w:p>
    <w:p w14:paraId="1D65DCFF" w14:textId="77777777" w:rsidR="005752DE" w:rsidRPr="00C37D2B" w:rsidRDefault="005752DE" w:rsidP="005752DE">
      <w:pPr>
        <w:pStyle w:val="B1"/>
      </w:pPr>
      <w:r w:rsidRPr="00C37D2B">
        <w:t>-</w:t>
      </w:r>
      <w:r w:rsidRPr="00C37D2B">
        <w:tab/>
        <w:t>Specifies the maximum time for the protection of the overall handover procedure in the source eNB.</w:t>
      </w:r>
    </w:p>
    <w:p w14:paraId="67DBF55B" w14:textId="77777777" w:rsidR="005752DE" w:rsidRPr="00C37D2B" w:rsidRDefault="005752DE" w:rsidP="005752DE">
      <w:r w:rsidRPr="00C37D2B">
        <w:t>T</w:t>
      </w:r>
      <w:r w:rsidRPr="00C37D2B">
        <w:rPr>
          <w:vertAlign w:val="subscript"/>
        </w:rPr>
        <w:t>DCprep</w:t>
      </w:r>
    </w:p>
    <w:p w14:paraId="7C609246" w14:textId="77777777" w:rsidR="005752DE" w:rsidRPr="00C37D2B" w:rsidRDefault="005752DE" w:rsidP="005752DE">
      <w:pPr>
        <w:pStyle w:val="B1"/>
      </w:pPr>
      <w:r w:rsidRPr="00C37D2B">
        <w:t>-</w:t>
      </w:r>
      <w:r w:rsidRPr="00C37D2B">
        <w:tab/>
        <w:t>Specifies the maximum time for the SeNB Addition Preparation</w:t>
      </w:r>
      <w:r w:rsidR="00D112E1" w:rsidRPr="00C37D2B">
        <w:t>,</w:t>
      </w:r>
      <w:r w:rsidRPr="00C37D2B">
        <w:t xml:space="preserve"> MeNB initiated SeNB Modification Preparation</w:t>
      </w:r>
      <w:r w:rsidR="00D112E1" w:rsidRPr="00C37D2B">
        <w:t>, SgNB Addition Preparation, or MeNB initiated SgNB Modification Preparation</w:t>
      </w:r>
      <w:r w:rsidRPr="00C37D2B">
        <w:t xml:space="preserve"> procedure in the MeNB.</w:t>
      </w:r>
    </w:p>
    <w:p w14:paraId="1FD88F0D" w14:textId="77777777" w:rsidR="005752DE" w:rsidRPr="00C37D2B" w:rsidRDefault="005752DE" w:rsidP="005752DE">
      <w:r w:rsidRPr="00C37D2B">
        <w:t>T</w:t>
      </w:r>
      <w:r w:rsidRPr="00C37D2B">
        <w:rPr>
          <w:vertAlign w:val="subscript"/>
        </w:rPr>
        <w:t>DCoverall</w:t>
      </w:r>
    </w:p>
    <w:p w14:paraId="51F4B6DF" w14:textId="77777777" w:rsidR="005752DE" w:rsidRPr="00C37D2B" w:rsidRDefault="005752DE" w:rsidP="005752DE">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w:t>
      </w:r>
      <w:r w:rsidR="00D112E1" w:rsidRPr="00C37D2B">
        <w:t xml:space="preserve"> Or specifies the maximum time in the SgNB for either the SgNB initiated SgNB Modification procedure or the protection of the E-UTRAN actions necessary to configure UE resources at SgNB Addition or MeNB initiated SgNB Modification.</w:t>
      </w:r>
    </w:p>
    <w:p w14:paraId="341857FD" w14:textId="77777777" w:rsidR="005752DE" w:rsidRPr="00C37D2B" w:rsidRDefault="005752DE" w:rsidP="005752DE">
      <w:pPr>
        <w:pStyle w:val="Heading1"/>
      </w:pPr>
      <w:bookmarkStart w:id="11958" w:name="_Toc20954619"/>
      <w:bookmarkStart w:id="11959" w:name="_Toc29902629"/>
      <w:bookmarkStart w:id="11960" w:name="_Toc29906633"/>
      <w:bookmarkStart w:id="11961" w:name="_Toc36550627"/>
      <w:bookmarkStart w:id="11962" w:name="_Toc45104403"/>
      <w:bookmarkStart w:id="11963" w:name="_Toc45227899"/>
      <w:bookmarkStart w:id="11964" w:name="_Toc45891713"/>
      <w:bookmarkStart w:id="11965" w:name="_Toc51764358"/>
      <w:bookmarkStart w:id="11966" w:name="_Toc56528360"/>
      <w:bookmarkStart w:id="11967" w:name="_Toc64382328"/>
      <w:bookmarkStart w:id="11968" w:name="_Toc66283903"/>
      <w:bookmarkStart w:id="11969" w:name="_Toc67911279"/>
      <w:bookmarkStart w:id="11970" w:name="_Toc73980057"/>
      <w:bookmarkStart w:id="11971" w:name="_Toc88650782"/>
      <w:bookmarkStart w:id="11972" w:name="_Toc97885909"/>
      <w:bookmarkStart w:id="11973" w:name="_Toc98883042"/>
      <w:bookmarkStart w:id="11974" w:name="_Toc105523578"/>
      <w:bookmarkStart w:id="11975" w:name="_Toc106131122"/>
      <w:bookmarkStart w:id="11976" w:name="_Toc113840274"/>
      <w:bookmarkStart w:id="11977" w:name="_Toc138759352"/>
      <w:r w:rsidRPr="00C37D2B">
        <w:t>10</w:t>
      </w:r>
      <w:r w:rsidRPr="00C37D2B">
        <w:tab/>
        <w:t>Handling of unknown, unforeseen and erroneous protocol data</w:t>
      </w:r>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24F4499F" w14:textId="77777777" w:rsidR="005752DE" w:rsidRPr="00C37D2B" w:rsidRDefault="005752DE" w:rsidP="005752DE">
      <w:r w:rsidRPr="00C37D2B">
        <w:t>Section 10 of TS 36.413 [4] is applicable for the purposes of the present document.</w:t>
      </w:r>
    </w:p>
    <w:p w14:paraId="4AB921E4" w14:textId="77777777" w:rsidR="00080512" w:rsidRPr="00C37D2B" w:rsidRDefault="00080512"/>
    <w:p w14:paraId="3B560C75" w14:textId="77777777" w:rsidR="00080512" w:rsidRPr="00C37D2B" w:rsidRDefault="00080512" w:rsidP="005752DE">
      <w:pPr>
        <w:pStyle w:val="Heading8"/>
      </w:pPr>
      <w:bookmarkStart w:id="11978" w:name="historyclause"/>
      <w:r w:rsidRPr="00C37D2B">
        <w:br w:type="page"/>
      </w:r>
      <w:bookmarkStart w:id="11979" w:name="_Toc20954620"/>
      <w:bookmarkStart w:id="11980" w:name="_Toc29902630"/>
      <w:bookmarkStart w:id="11981" w:name="_Toc29906634"/>
      <w:bookmarkStart w:id="11982" w:name="_Toc36550628"/>
      <w:bookmarkStart w:id="11983" w:name="_Toc45104404"/>
      <w:bookmarkStart w:id="11984" w:name="_Toc45227900"/>
      <w:bookmarkStart w:id="11985" w:name="_Toc45891714"/>
      <w:bookmarkStart w:id="11986" w:name="_Toc51764359"/>
      <w:bookmarkStart w:id="11987" w:name="_Toc56528361"/>
      <w:bookmarkStart w:id="11988" w:name="_Toc64382329"/>
      <w:bookmarkStart w:id="11989" w:name="_Toc66283904"/>
      <w:bookmarkStart w:id="11990" w:name="_Toc67911280"/>
      <w:bookmarkStart w:id="11991" w:name="_Toc73980058"/>
      <w:bookmarkStart w:id="11992" w:name="_Toc88650783"/>
      <w:bookmarkStart w:id="11993" w:name="_Toc97885910"/>
      <w:bookmarkStart w:id="11994" w:name="_Toc98883043"/>
      <w:bookmarkStart w:id="11995" w:name="_Toc105523579"/>
      <w:bookmarkStart w:id="11996" w:name="_Toc106131123"/>
      <w:bookmarkStart w:id="11997" w:name="_Toc113840275"/>
      <w:bookmarkStart w:id="11998" w:name="_Toc138759353"/>
      <w:r w:rsidRPr="00C37D2B">
        <w:lastRenderedPageBreak/>
        <w:t xml:space="preserve">Annex </w:t>
      </w:r>
      <w:r w:rsidR="005752DE" w:rsidRPr="00C37D2B">
        <w:t>A</w:t>
      </w:r>
      <w:r w:rsidRPr="00C37D2B">
        <w:t xml:space="preserve"> (informative):</w:t>
      </w:r>
      <w:r w:rsidRPr="00C37D2B">
        <w:br/>
        <w:t>Change history</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p>
    <w:bookmarkEnd w:id="11978"/>
    <w:p w14:paraId="6F28BC2B" w14:textId="77777777" w:rsidR="005752DE" w:rsidRPr="00C37D2B" w:rsidRDefault="005752DE" w:rsidP="00C23404">
      <w:pPr>
        <w:pStyle w:val="TH"/>
        <w:keepNext w:val="0"/>
        <w:keepLines w:val="0"/>
        <w:widowControl w:val="0"/>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04EB08A8" w14:textId="77777777" w:rsidTr="00C23404">
        <w:trPr>
          <w:tblHeader/>
        </w:trPr>
        <w:tc>
          <w:tcPr>
            <w:tcW w:w="720" w:type="dxa"/>
            <w:shd w:val="pct10" w:color="auto" w:fill="FFFFFF"/>
          </w:tcPr>
          <w:p w14:paraId="08C7AB65"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F06F936"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79937D4E"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2A3B20BC"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9638877"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3A77119A"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New</w:t>
            </w:r>
          </w:p>
        </w:tc>
      </w:tr>
      <w:tr w:rsidR="008E6632" w:rsidRPr="00C37D2B" w14:paraId="640AF9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B7C1FD" w14:textId="77777777" w:rsidR="005752DE" w:rsidRPr="00C37D2B" w:rsidRDefault="005752DE" w:rsidP="00C23404">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99E026"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38F874"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A074A7" w14:textId="77777777" w:rsidR="005752DE" w:rsidRPr="00C37D2B" w:rsidRDefault="005752DE" w:rsidP="00C23404">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A7DD8B"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EB0426"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547460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1DF8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DAD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DBB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8C8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456A0F" w14:textId="77777777" w:rsidR="005752DE" w:rsidRPr="00C37D2B" w:rsidRDefault="005752DE" w:rsidP="00C23404">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D0283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E4F9E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FB7BEF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5D3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22A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86E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C2210B" w14:textId="77777777" w:rsidR="005752DE" w:rsidRPr="00C37D2B" w:rsidRDefault="005752DE" w:rsidP="00C23404">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7A99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1099D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867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DCF8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13D5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AEA8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D31DAC" w14:textId="77777777" w:rsidR="005752DE" w:rsidRPr="00C37D2B" w:rsidRDefault="005752DE" w:rsidP="00C23404">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261B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CF1B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FE3B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1CD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5D9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F262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BD25B5" w14:textId="77777777" w:rsidR="005752DE" w:rsidRPr="00C37D2B" w:rsidRDefault="005752DE" w:rsidP="00C23404">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5C44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4DC652D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66AD1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E4CA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4709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17A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0E337F" w14:textId="77777777" w:rsidR="005752DE" w:rsidRPr="00C37D2B" w:rsidRDefault="005752DE" w:rsidP="00C23404">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8DA67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265B91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6419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24F4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D174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6208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EE5E1" w14:textId="77777777" w:rsidR="005752DE" w:rsidRPr="00C37D2B" w:rsidRDefault="005752DE" w:rsidP="00C23404">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5C7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8DFA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E1A6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B165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6B5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F83F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9A9281"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F33D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D03A6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D5D9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F654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0CB4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7AA0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6E9BDD" w14:textId="77777777" w:rsidR="005752DE" w:rsidRPr="00C37D2B" w:rsidRDefault="005752DE" w:rsidP="00C23404">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5E48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3039BD8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16C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2202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B8E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7D6036"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E0CCD0"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1E0F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513F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284E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5139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119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B90319"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B895D9" w14:textId="77777777" w:rsidR="005752DE" w:rsidRPr="00C37D2B" w:rsidRDefault="005752DE" w:rsidP="00C23404">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596F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760CF5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0004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BF1DF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ED2F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32C0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115E99" w14:textId="77777777" w:rsidR="005752DE" w:rsidRPr="00C37D2B" w:rsidRDefault="005752DE" w:rsidP="00C23404">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6706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961D7A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FFC8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C631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5DCA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1E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BC95C2" w14:textId="77777777" w:rsidR="005752DE" w:rsidRPr="00C37D2B" w:rsidRDefault="005752DE" w:rsidP="00C23404">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CA1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6BB65A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9BA7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6EB3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E377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62161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2F602F0" w14:textId="77777777" w:rsidR="005752DE" w:rsidRPr="00C37D2B" w:rsidRDefault="005752DE" w:rsidP="00C23404">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DB8C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D1F6A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BCD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06AF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484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C1E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5C4E94" w14:textId="77777777" w:rsidR="005752DE" w:rsidRPr="00C37D2B" w:rsidRDefault="005752DE" w:rsidP="00C23404">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3F51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2A3F341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9A4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68C6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F1E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A94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4D030E" w14:textId="77777777" w:rsidR="005752DE" w:rsidRPr="00C37D2B" w:rsidRDefault="005752DE" w:rsidP="00C23404">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AE8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884123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BD13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A0AB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D77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FABA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1C0E356" w14:textId="77777777" w:rsidR="005752DE" w:rsidRPr="00C37D2B" w:rsidRDefault="005752DE" w:rsidP="00C23404">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DE26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5CBA82F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BABB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03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9C5E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35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B09CB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7918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4A1B04D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400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1B87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289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DDE6F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F1D1D2" w14:textId="77777777" w:rsidR="005752DE" w:rsidRPr="00C37D2B" w:rsidRDefault="005752DE" w:rsidP="00C23404">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0B1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0CE737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9685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878D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5477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6BEC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64B7EA" w14:textId="77777777" w:rsidR="005752DE" w:rsidRPr="00C37D2B" w:rsidRDefault="005752DE" w:rsidP="00C23404">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075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5CB61C0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10A2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2EF5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8825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1C90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FE1BF8B" w14:textId="77777777" w:rsidR="005752DE" w:rsidRPr="00C37D2B" w:rsidRDefault="005752DE" w:rsidP="00C23404">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7E27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3F73A8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5DD9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88D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108F0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4BBD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686F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94EDC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62D02C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0733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459F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F755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7A2B5D" w14:textId="77777777" w:rsidR="005752DE" w:rsidRPr="00C37D2B" w:rsidRDefault="005752DE" w:rsidP="00C23404">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DE7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7BEBEC1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404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A08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DD8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521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E1320A"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4995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F4FA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CDBA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684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27BE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9F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1DA3B7"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1E8E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8FCE7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BE7E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1A36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26B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B25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44CBAF"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46D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29FDD2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49B0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095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3588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B9C03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10EA0E" w14:textId="77777777" w:rsidR="005752DE" w:rsidRPr="00C37D2B" w:rsidRDefault="005752DE" w:rsidP="00C23404">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F00B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149DF83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7F92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C69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5F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534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0A9237"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982A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413448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484C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A3ABD1"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03513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4F47D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83674F" w14:textId="77777777" w:rsidR="005752DE" w:rsidRPr="00C37D2B" w:rsidRDefault="005752DE" w:rsidP="00C23404">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1F0CA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04A0A4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DCFBD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B83C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06E5E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AFC9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1CD79F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D9A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225B6A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798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2804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462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025C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B3DF84" w14:textId="77777777" w:rsidR="005752DE" w:rsidRPr="00C37D2B" w:rsidRDefault="005752DE" w:rsidP="00C23404">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92A8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4B7937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1DE7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0E5C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BD724"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C93D5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42F51"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D80D0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7C50F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463B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5534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C0C5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5FB6F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4FBA3B5" w14:textId="77777777" w:rsidR="005752DE" w:rsidRPr="00C37D2B" w:rsidRDefault="005752DE" w:rsidP="00C23404">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43F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2B3441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E33C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934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148D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7A941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0B15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EFB9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1B710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4723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30AC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C54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A447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64AEA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8C91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33959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FEFF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8D0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E31E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FAC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4006" w14:textId="77777777" w:rsidR="005752DE" w:rsidRPr="00C37D2B" w:rsidRDefault="005752DE" w:rsidP="00C23404">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1D6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90738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2746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BF2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3494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365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83A2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A069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2E169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030E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42F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4C06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B47D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3B0D44" w14:textId="77777777" w:rsidR="005752DE" w:rsidRPr="00C37D2B" w:rsidRDefault="005752DE" w:rsidP="00C23404">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8BC6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5D2B2E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768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8FC1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0F5E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9C4C8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306D4C" w14:textId="77777777" w:rsidR="005752DE" w:rsidRPr="00C37D2B" w:rsidRDefault="005752DE" w:rsidP="00C23404">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DDD4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3AE6E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B4A9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8CE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A1F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8E2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9254E" w14:textId="77777777" w:rsidR="005752DE" w:rsidRPr="00C37D2B" w:rsidRDefault="005752DE" w:rsidP="00C23404">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90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1F90657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C6C1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D05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5D7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4583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D2B3B8" w14:textId="77777777" w:rsidR="005752DE" w:rsidRPr="00C37D2B" w:rsidRDefault="005752DE" w:rsidP="00C23404">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457B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7958B2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9087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A93A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2673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A7D4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8440FC6" w14:textId="77777777" w:rsidR="005752DE" w:rsidRPr="00C37D2B" w:rsidRDefault="005752DE" w:rsidP="00C23404">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61E09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F4D4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CABA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601C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26E0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8C6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106D32" w14:textId="77777777" w:rsidR="005752DE" w:rsidRPr="00C37D2B" w:rsidRDefault="005752DE" w:rsidP="00C23404">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39C2D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E64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290B7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C9BB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333C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9E7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551E7B" w14:textId="77777777" w:rsidR="005752DE" w:rsidRPr="00C37D2B" w:rsidRDefault="005752DE" w:rsidP="00C23404">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7F4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378509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3D02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9758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2638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50DBB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08BA17"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D7E5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969628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CC37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8365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E6BF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4503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1DA9E1" w14:textId="77777777" w:rsidR="005752DE" w:rsidRPr="00C37D2B" w:rsidRDefault="005752DE" w:rsidP="00C23404">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0AE1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A1866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F6B4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78A2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F220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DBF9D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0B9B86" w14:textId="77777777" w:rsidR="005752DE" w:rsidRPr="00C37D2B" w:rsidRDefault="005752DE" w:rsidP="00C23404">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5A19E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AD8B4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AE91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0686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16F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C70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790F2" w14:textId="77777777" w:rsidR="005752DE" w:rsidRPr="00C37D2B" w:rsidRDefault="005752DE" w:rsidP="00C23404">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C049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1EB05F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A44C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1643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731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85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361D20"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083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40E91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05063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lastRenderedPageBreak/>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E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362E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AE99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4D8A29" w14:textId="77777777" w:rsidR="005752DE" w:rsidRPr="00C37D2B" w:rsidRDefault="005752DE" w:rsidP="00C23404">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BA02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2FA21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EE6B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B20E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8B7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CB9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7D718" w14:textId="77777777" w:rsidR="005752DE" w:rsidRPr="00C37D2B" w:rsidRDefault="005752DE" w:rsidP="00C23404">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239A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7286D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E7E5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637B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8809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CE01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0CC320" w14:textId="77777777" w:rsidR="005752DE" w:rsidRPr="00C37D2B" w:rsidRDefault="005752DE" w:rsidP="00C23404">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A6481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D7AFE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F5FF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60A4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7BD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8DE3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6033E7"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B3F2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0A4CBB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8572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545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C54C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A65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B200B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D2E2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4.0</w:t>
            </w:r>
          </w:p>
        </w:tc>
      </w:tr>
      <w:tr w:rsidR="008E6632" w:rsidRPr="00C37D2B" w14:paraId="3C1B8C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925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A432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25A1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C75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2E4874" w14:textId="77777777" w:rsidR="005752DE" w:rsidRPr="00C37D2B" w:rsidRDefault="005752DE" w:rsidP="00C23404">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9E4D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5.0</w:t>
            </w:r>
          </w:p>
        </w:tc>
      </w:tr>
      <w:tr w:rsidR="008E6632" w:rsidRPr="00C37D2B" w14:paraId="79DCB91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BEC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058B7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C4E66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C77C1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EF8E09" w14:textId="77777777" w:rsidR="005752DE" w:rsidRPr="00C37D2B" w:rsidRDefault="005752DE" w:rsidP="00C23404">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28E4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04D0A05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B6C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2AA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6F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C9F8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430561"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324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6DE81B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A342F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C6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97CA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3783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CCB9E4"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0452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88CB2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72A4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1DE7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5504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AD59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5C77B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6A06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1156C9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8AA3B7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B91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829E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283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515017" w14:textId="77777777" w:rsidR="005752DE" w:rsidRPr="00C37D2B" w:rsidRDefault="005752DE" w:rsidP="00C23404">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7A8B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B677D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7B568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489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00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14D2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EBA2E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0D4B6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41A676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3C80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27F0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3120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AB54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D7A414" w14:textId="77777777" w:rsidR="005752DE" w:rsidRPr="00C37D2B" w:rsidRDefault="005752DE" w:rsidP="00C23404">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0BE5A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639D72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19FB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C213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6172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763D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1339BC" w14:textId="77777777" w:rsidR="005752DE" w:rsidRPr="00C37D2B" w:rsidRDefault="005752DE" w:rsidP="00C23404">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A9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0B71513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38596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CBCB6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46B3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FEF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3B01CE" w14:textId="77777777" w:rsidR="005752DE" w:rsidRPr="00C37D2B" w:rsidRDefault="005752DE" w:rsidP="00C23404">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1C130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3D9463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46893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0A1C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F641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4794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311B37B" w14:textId="77777777" w:rsidR="005752DE" w:rsidRPr="00C37D2B" w:rsidRDefault="005752DE" w:rsidP="00C23404">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1F37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6B2BCA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B57CB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7D87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B824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C672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1D5DB7" w14:textId="77777777" w:rsidR="005752DE" w:rsidRPr="00C37D2B" w:rsidRDefault="005752DE" w:rsidP="00C23404">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A111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4E0DC7E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0786F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D1FE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17EB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59D0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54FC16" w14:textId="77777777" w:rsidR="005752DE" w:rsidRPr="00C37D2B" w:rsidRDefault="005752DE" w:rsidP="00C23404">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57D8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12B284E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BB160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47EE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943D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10C1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E246DC"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C557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DED9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A175A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B32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CFB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C341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A42A8" w14:textId="77777777" w:rsidR="005752DE" w:rsidRPr="00C37D2B" w:rsidRDefault="005752DE" w:rsidP="00C23404">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C19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5F42BB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27C36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80638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7A18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7C0C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F8C2FA" w14:textId="77777777" w:rsidR="005752DE" w:rsidRPr="00C37D2B" w:rsidRDefault="005752DE" w:rsidP="00C23404">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5CAC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0017933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2CAD2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FC66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883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FB0DA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46E3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B5B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CB8D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76BF3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2FA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68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AD7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B173B9"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B152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26FD95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01BF3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1209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0585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6E2F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6F841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C77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E03A50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6F2D6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92D87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C2BD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E013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CAF84" w14:textId="77777777" w:rsidR="005752DE" w:rsidRPr="00C37D2B" w:rsidRDefault="005752DE" w:rsidP="00C23404">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F632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D63F1A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DF4A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315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87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978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F51BE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3BFC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1CC25EC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BA6A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7469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03D6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55E2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D1C94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024BF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066F9FF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BA678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21DA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C5F05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180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DA4B0D"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7DE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11E06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5852F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72D8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EFE2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A5717C"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FF7A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A095E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F3726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793C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6A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5B37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649B10" w14:textId="77777777" w:rsidR="005752DE" w:rsidRPr="00C37D2B" w:rsidRDefault="005752DE" w:rsidP="00C23404">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9D85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2143E8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48550E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7CB3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F5DDE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F4C4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2DF358"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DD4F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491E1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4C34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7984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D91A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59A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5719FC" w14:textId="77777777" w:rsidR="005752DE" w:rsidRPr="00C37D2B" w:rsidRDefault="005752DE" w:rsidP="00C23404">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8CE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75B55F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91EA2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05C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7ED9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5F0FE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F3033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CF22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129CC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FD085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35F3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C1016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6017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6BA07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F8FD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69F19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A5187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A899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20F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C9C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A6481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28A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00D390B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6B8C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260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EEA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F149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8C6E7D" w14:textId="77777777" w:rsidR="005752DE" w:rsidRPr="00C37D2B" w:rsidRDefault="005752DE" w:rsidP="00C23404">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761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4BCAAE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6441A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3891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3A24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9D872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5653C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D9F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5D263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A69FF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5341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FB77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1944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8EC8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4706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1F610A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33922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BF0F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6F5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890F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2A2B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D938B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60AF5E3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CDC1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7C39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B7B2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397D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9AC9F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436C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7E2FB5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BEF9E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856E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E75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80DD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C3E55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4167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141D76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5082A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AFEE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51C5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087D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2B6A374"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A961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602632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51D3E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3A24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8E5A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3224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B70F8A"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DC0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796CFC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6764D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946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1F6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D260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BDC2E0" w14:textId="77777777" w:rsidR="005752DE" w:rsidRPr="00C37D2B" w:rsidRDefault="005752DE" w:rsidP="00C23404">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E9E7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5D661C0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16305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4954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410C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76D9A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87F013"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11C2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1.0</w:t>
            </w:r>
          </w:p>
        </w:tc>
      </w:tr>
      <w:tr w:rsidR="008E6632" w:rsidRPr="00C37D2B" w14:paraId="2E81FC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4ED10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B4C2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8D9F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332B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12F96E" w14:textId="77777777" w:rsidR="005752DE" w:rsidRPr="00C37D2B" w:rsidRDefault="005752DE" w:rsidP="00C23404">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F7D3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7472194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CA59D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4A1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1D77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905AA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2B8A5" w14:textId="77777777" w:rsidR="005752DE" w:rsidRPr="00C37D2B" w:rsidRDefault="005752DE" w:rsidP="00C23404">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75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0385F5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11F7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622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C3CA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380FD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C520D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8A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050D4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AEDA6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FEA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3B75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0F057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50F2C2"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7DB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6FEE30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71ED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B27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B7D4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5186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A947E9" w14:textId="77777777" w:rsidR="005752DE" w:rsidRPr="00C37D2B" w:rsidRDefault="005752DE" w:rsidP="00C23404">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3889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C140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C16AC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2A75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FA64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E022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4D48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7999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6505FB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BE548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BDAC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9B85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877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31DF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00D5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76F5D2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883F6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F5237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5F60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10A1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10012B"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990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59CB21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8828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8B24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043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FDAD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ED6A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0F94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68751A5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D241D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348A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9F2B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4EA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4223C" w14:textId="77777777" w:rsidR="005752DE" w:rsidRPr="00C37D2B" w:rsidRDefault="005752DE" w:rsidP="00C23404">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822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BD6DA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81891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7575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1930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457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93FDE"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93E5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3C60226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C874D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C4BF3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E82C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F22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A9D77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BBDE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36AAFB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1412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F0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A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7DA4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264ECA" w14:textId="77777777" w:rsidR="005752DE" w:rsidRPr="00C37D2B" w:rsidRDefault="005752DE" w:rsidP="00C23404">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A96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02F705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E4E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B790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3F7A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83A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B834E2" w14:textId="77777777" w:rsidR="005752DE" w:rsidRPr="00C37D2B" w:rsidRDefault="005752DE" w:rsidP="00C23404">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D185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5F704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8D69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05222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FBDC4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3E6CC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DFF818" w14:textId="77777777" w:rsidR="005752DE" w:rsidRPr="00C37D2B" w:rsidRDefault="005752DE" w:rsidP="00C23404">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3D767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1</w:t>
            </w:r>
          </w:p>
        </w:tc>
      </w:tr>
      <w:tr w:rsidR="008E6632" w:rsidRPr="00C37D2B" w14:paraId="761DFE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6C0F7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9B20E"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507F8D"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3A347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FB96D0"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D5A4B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2</w:t>
            </w:r>
          </w:p>
        </w:tc>
      </w:tr>
      <w:tr w:rsidR="008E6632" w:rsidRPr="00C37D2B" w14:paraId="56E921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BAD51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lastRenderedPageBreak/>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8DAE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7F25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DA40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E49C56" w14:textId="77777777" w:rsidR="005752DE" w:rsidRPr="00C37D2B" w:rsidRDefault="005752DE" w:rsidP="00C23404">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E53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762BFE1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B3D8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8EC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6E18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BFA74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1EEF7"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B96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0D2F3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C0ABB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87D3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B47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4D30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457CD6"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D2EC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BB9A1E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1619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9A5C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D43D3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3CF3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532FB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59F28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4D2E9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84B6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134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44FA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64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9F6D3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D76A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2F6195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7C709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F8A2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7951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44100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2774E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BC504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3203A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C8A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425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598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F570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F602A8"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D09C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5D6B39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B137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5D6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727ACA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6D4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DC3E3" w14:textId="77777777" w:rsidR="005752DE" w:rsidRPr="00C37D2B" w:rsidRDefault="005752DE" w:rsidP="00C23404">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B095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CF0656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8CEF4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C380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AF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08B7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22F9C" w14:textId="77777777" w:rsidR="005752DE" w:rsidRPr="00C37D2B" w:rsidRDefault="005752DE" w:rsidP="00C23404">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2971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83CB1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D6E998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04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FC3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6939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C6D2F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9787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A4BC53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79B5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4180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F50D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7D4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428FD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9460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4C7511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D8FEA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AE5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65C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6EF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37B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B9FE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538FE26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A1D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F10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5765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DB938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B70545"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520B7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34549D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ED460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A49F1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77E45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F8CC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49CBAD" w14:textId="77777777" w:rsidR="005752DE" w:rsidRPr="00C37D2B" w:rsidRDefault="005752DE" w:rsidP="00C23404">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1763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45CAAA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293FE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84AB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B9E4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7B5E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ED6785" w14:textId="77777777" w:rsidR="005752DE" w:rsidRPr="00C37D2B" w:rsidRDefault="005752DE" w:rsidP="00C23404">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DA95F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6F8F24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F81BF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55B7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95B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B0E1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B8A8D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3321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6123DE1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6A19A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67B5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BB01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4081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A81FD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DA77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09154BA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C2E9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6411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04040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1A8A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D3AEE"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3A8B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23087D0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2E9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C5C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6D0E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C952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66F04B" w14:textId="77777777" w:rsidR="005752DE" w:rsidRPr="00C37D2B" w:rsidRDefault="005752DE" w:rsidP="00C23404">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1D60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FCC1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B14A1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731D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3DDC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41A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AAD082"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0DDC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CDF0B9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A1F8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D6A5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9491C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A930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BA24FC" w14:textId="77777777" w:rsidR="005752DE" w:rsidRPr="00C37D2B" w:rsidRDefault="005752DE" w:rsidP="00C23404">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29DB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F6107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CB9E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990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9849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358BCC"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40E22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31ED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504508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6AE29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82B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001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BFB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E24628F"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D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DAF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725E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9003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F278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FA41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9F5C1A"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9D48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22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5FEBC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4A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756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420B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BAAE2D" w14:textId="77777777" w:rsidR="005752DE" w:rsidRPr="00C37D2B" w:rsidRDefault="005752DE" w:rsidP="00C23404">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B8C1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163C56F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58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C18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5AEF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95A9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58E90AD"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5112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4BAF5E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1B9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8E51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8B0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F2504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FE76A0"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19D9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776176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E6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7FD7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81CF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0A0D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BA6A4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18CF3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FFAA2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186B6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DCED8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90A3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CE784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CE95FCF"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0D797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63CD3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560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405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9AB1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92DD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5AAB92" w14:textId="77777777" w:rsidR="005752DE" w:rsidRPr="00C37D2B" w:rsidRDefault="005752DE" w:rsidP="00C23404">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74BB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9CE99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88245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7D1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6AC9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B1B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EC5FE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278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14A5E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F5945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982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1BD8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41D3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6B014F"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1E1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284F7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0E259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C44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980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683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8D5D73" w14:textId="77777777" w:rsidR="005752DE" w:rsidRPr="00C37D2B" w:rsidRDefault="005752DE" w:rsidP="00C23404">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E46C6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BFEB0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7E50C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EE424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708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8C5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6B4338" w14:textId="77777777" w:rsidR="005752DE" w:rsidRPr="00C37D2B" w:rsidRDefault="005752DE" w:rsidP="00C23404">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FE7A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EC15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A79C0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1A36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E6F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386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3E63FA" w14:textId="77777777" w:rsidR="005752DE" w:rsidRPr="00C37D2B" w:rsidRDefault="005752DE" w:rsidP="00C23404">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8E578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93B6E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D9466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6E14E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2428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41D0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ED78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3A28C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C9525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B094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6FCE6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DDE3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52E8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BDC89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577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3C666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C482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C82F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7CA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82F46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E77B3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6FF9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B1BF6C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571E2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2BCB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375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0A38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20B1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10B5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517F992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D81B8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A594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2FF6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1432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51BEC" w14:textId="77777777" w:rsidR="005752DE" w:rsidRPr="00C37D2B" w:rsidRDefault="005752DE" w:rsidP="00C23404">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9CFC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77CEC3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2454C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417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2DD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508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C7B5B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493090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68A34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2E59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35A4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2A0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C5F6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98A2CF"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AA9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3763F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06F6A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137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2F5E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548D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B2317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213E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2115E6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80B4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806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1D02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F82E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29065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E4AE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4B979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5FBE6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780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996E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26CE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CF71C" w14:textId="77777777" w:rsidR="005752DE" w:rsidRPr="00C37D2B" w:rsidRDefault="005752DE" w:rsidP="00C23404">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360D4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046BF6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66B1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C204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295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161D8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78AF8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F260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57157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FC54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CF559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122D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9F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E44001"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785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3D35AE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868C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C5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A3B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398B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B5B8C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7E7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1E4120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70273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D509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2C2A"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ED29A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633F04" w14:textId="77777777" w:rsidR="005752DE" w:rsidRPr="00C37D2B" w:rsidRDefault="005752DE" w:rsidP="00C23404">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752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132FBC1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37D4B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BF80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A6F9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AE3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6AB0D6" w14:textId="77777777" w:rsidR="005752DE" w:rsidRPr="00C37D2B" w:rsidRDefault="005752DE" w:rsidP="00C23404">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C0EE9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7A2BD8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4FF70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C5A4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359F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3CE55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379E89"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C9D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B24E6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24CB2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365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105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6B14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0CBF8D" w14:textId="77777777" w:rsidR="005752DE" w:rsidRPr="00C37D2B" w:rsidRDefault="005752DE" w:rsidP="00C23404">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1D46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4537C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A0EB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85E2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48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3855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37A3BF"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1AA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bl>
    <w:p w14:paraId="71CAF46F" w14:textId="77777777" w:rsidR="005752DE" w:rsidRPr="00C37D2B" w:rsidRDefault="005752DE" w:rsidP="00C23404">
      <w:pPr>
        <w:pStyle w:val="TH"/>
        <w:keepNext w:val="0"/>
        <w:keepLines w:val="0"/>
        <w:widowControl w:val="0"/>
        <w:rPr>
          <w:noProof/>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4"/>
        <w:gridCol w:w="791"/>
        <w:gridCol w:w="1082"/>
        <w:gridCol w:w="520"/>
        <w:gridCol w:w="420"/>
        <w:gridCol w:w="420"/>
        <w:gridCol w:w="4903"/>
        <w:gridCol w:w="705"/>
      </w:tblGrid>
      <w:tr w:rsidR="008E6632" w:rsidRPr="00C37D2B" w14:paraId="11BCC56B" w14:textId="77777777" w:rsidTr="00C23404">
        <w:trPr>
          <w:tblHeader/>
        </w:trPr>
        <w:tc>
          <w:tcPr>
            <w:tcW w:w="5000" w:type="pct"/>
            <w:gridSpan w:val="8"/>
            <w:tcBorders>
              <w:bottom w:val="nil"/>
            </w:tcBorders>
            <w:shd w:val="solid" w:color="FFFFFF" w:fill="auto"/>
          </w:tcPr>
          <w:p w14:paraId="12102DE1" w14:textId="77777777" w:rsidR="005752DE" w:rsidRPr="00C37D2B" w:rsidRDefault="005752DE" w:rsidP="00C23404">
            <w:pPr>
              <w:pStyle w:val="TAL"/>
              <w:keepNext w:val="0"/>
              <w:keepLines w:val="0"/>
              <w:widowControl w:val="0"/>
              <w:jc w:val="center"/>
              <w:rPr>
                <w:b/>
                <w:sz w:val="16"/>
                <w:lang w:eastAsia="en-US"/>
              </w:rPr>
            </w:pPr>
            <w:r w:rsidRPr="00C37D2B">
              <w:rPr>
                <w:b/>
                <w:lang w:eastAsia="en-US"/>
              </w:rPr>
              <w:t>Change history</w:t>
            </w:r>
          </w:p>
        </w:tc>
      </w:tr>
      <w:tr w:rsidR="008E6632" w:rsidRPr="00C37D2B" w14:paraId="00249324" w14:textId="77777777" w:rsidTr="00C23404">
        <w:trPr>
          <w:tblHeader/>
        </w:trPr>
        <w:tc>
          <w:tcPr>
            <w:tcW w:w="408" w:type="pct"/>
            <w:shd w:val="pct10" w:color="auto" w:fill="FFFFFF"/>
          </w:tcPr>
          <w:p w14:paraId="11EE4196"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Date</w:t>
            </w:r>
          </w:p>
        </w:tc>
        <w:tc>
          <w:tcPr>
            <w:tcW w:w="411" w:type="pct"/>
            <w:shd w:val="pct10" w:color="auto" w:fill="FFFFFF"/>
          </w:tcPr>
          <w:p w14:paraId="7C56D54E"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Meeting</w:t>
            </w:r>
          </w:p>
        </w:tc>
        <w:tc>
          <w:tcPr>
            <w:tcW w:w="562" w:type="pct"/>
            <w:shd w:val="pct10" w:color="auto" w:fill="FFFFFF"/>
          </w:tcPr>
          <w:p w14:paraId="2A420BEC"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TDoc</w:t>
            </w:r>
          </w:p>
        </w:tc>
        <w:tc>
          <w:tcPr>
            <w:tcW w:w="270" w:type="pct"/>
            <w:shd w:val="pct10" w:color="auto" w:fill="FFFFFF"/>
          </w:tcPr>
          <w:p w14:paraId="42D01681"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R</w:t>
            </w:r>
          </w:p>
        </w:tc>
        <w:tc>
          <w:tcPr>
            <w:tcW w:w="218" w:type="pct"/>
            <w:shd w:val="pct10" w:color="auto" w:fill="FFFFFF"/>
          </w:tcPr>
          <w:p w14:paraId="43FC2E6D"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Rev</w:t>
            </w:r>
          </w:p>
        </w:tc>
        <w:tc>
          <w:tcPr>
            <w:tcW w:w="218" w:type="pct"/>
            <w:shd w:val="pct10" w:color="auto" w:fill="FFFFFF"/>
          </w:tcPr>
          <w:p w14:paraId="3C8DE417"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at</w:t>
            </w:r>
          </w:p>
        </w:tc>
        <w:tc>
          <w:tcPr>
            <w:tcW w:w="2547" w:type="pct"/>
            <w:shd w:val="pct10" w:color="auto" w:fill="FFFFFF"/>
          </w:tcPr>
          <w:p w14:paraId="2A740DB0"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Subject/Comment</w:t>
            </w:r>
          </w:p>
        </w:tc>
        <w:tc>
          <w:tcPr>
            <w:tcW w:w="365" w:type="pct"/>
            <w:shd w:val="pct10" w:color="auto" w:fill="FFFFFF"/>
          </w:tcPr>
          <w:p w14:paraId="413DEFC8"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New version</w:t>
            </w:r>
          </w:p>
        </w:tc>
      </w:tr>
      <w:tr w:rsidR="008E6632" w:rsidRPr="00C37D2B" w14:paraId="2B6463DA" w14:textId="77777777" w:rsidTr="00C23404">
        <w:tc>
          <w:tcPr>
            <w:tcW w:w="408" w:type="pct"/>
            <w:shd w:val="solid" w:color="FFFFFF" w:fill="auto"/>
          </w:tcPr>
          <w:p w14:paraId="162D8A7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6C26E96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2BD3FBC6"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5</w:t>
            </w:r>
          </w:p>
        </w:tc>
        <w:tc>
          <w:tcPr>
            <w:tcW w:w="270" w:type="pct"/>
            <w:shd w:val="solid" w:color="FFFFFF" w:fill="auto"/>
          </w:tcPr>
          <w:p w14:paraId="7E6E963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3</w:t>
            </w:r>
          </w:p>
        </w:tc>
        <w:tc>
          <w:tcPr>
            <w:tcW w:w="218" w:type="pct"/>
            <w:shd w:val="solid" w:color="FFFFFF" w:fill="auto"/>
          </w:tcPr>
          <w:p w14:paraId="7384F000"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4DF8294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4455988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365" w:type="pct"/>
            <w:shd w:val="solid" w:color="FFFFFF" w:fill="auto"/>
          </w:tcPr>
          <w:p w14:paraId="22C99BA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5FCD9A5B" w14:textId="77777777" w:rsidTr="00C23404">
        <w:tc>
          <w:tcPr>
            <w:tcW w:w="408" w:type="pct"/>
            <w:shd w:val="solid" w:color="FFFFFF" w:fill="auto"/>
          </w:tcPr>
          <w:p w14:paraId="45577F6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lastRenderedPageBreak/>
              <w:t>03/2017</w:t>
            </w:r>
          </w:p>
        </w:tc>
        <w:tc>
          <w:tcPr>
            <w:tcW w:w="411" w:type="pct"/>
            <w:shd w:val="solid" w:color="FFFFFF" w:fill="auto"/>
          </w:tcPr>
          <w:p w14:paraId="48BF91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782F320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7</w:t>
            </w:r>
          </w:p>
        </w:tc>
        <w:tc>
          <w:tcPr>
            <w:tcW w:w="270" w:type="pct"/>
            <w:shd w:val="solid" w:color="FFFFFF" w:fill="auto"/>
          </w:tcPr>
          <w:p w14:paraId="459EC8E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05</w:t>
            </w:r>
          </w:p>
        </w:tc>
        <w:tc>
          <w:tcPr>
            <w:tcW w:w="218" w:type="pct"/>
            <w:shd w:val="solid" w:color="FFFFFF" w:fill="auto"/>
          </w:tcPr>
          <w:p w14:paraId="778E0CB9"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1F8B080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3BEA5F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365" w:type="pct"/>
            <w:shd w:val="solid" w:color="FFFFFF" w:fill="auto"/>
          </w:tcPr>
          <w:p w14:paraId="33F1D6E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E32812A" w14:textId="77777777" w:rsidTr="00C23404">
        <w:tc>
          <w:tcPr>
            <w:tcW w:w="408" w:type="pct"/>
            <w:shd w:val="solid" w:color="FFFFFF" w:fill="auto"/>
          </w:tcPr>
          <w:p w14:paraId="6DA7715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4BB51AF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7DD813E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8</w:t>
            </w:r>
          </w:p>
        </w:tc>
        <w:tc>
          <w:tcPr>
            <w:tcW w:w="270" w:type="pct"/>
            <w:shd w:val="solid" w:color="FFFFFF" w:fill="auto"/>
          </w:tcPr>
          <w:p w14:paraId="65814CA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5</w:t>
            </w:r>
          </w:p>
        </w:tc>
        <w:tc>
          <w:tcPr>
            <w:tcW w:w="218" w:type="pct"/>
            <w:shd w:val="solid" w:color="FFFFFF" w:fill="auto"/>
          </w:tcPr>
          <w:p w14:paraId="2C668FB1"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75A337CA"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1A02CF5"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Support of V2X over X2</w:t>
            </w:r>
          </w:p>
        </w:tc>
        <w:tc>
          <w:tcPr>
            <w:tcW w:w="365" w:type="pct"/>
            <w:shd w:val="solid" w:color="FFFFFF" w:fill="auto"/>
          </w:tcPr>
          <w:p w14:paraId="48E96E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1B31D32A" w14:textId="77777777" w:rsidTr="00C23404">
        <w:tc>
          <w:tcPr>
            <w:tcW w:w="408" w:type="pct"/>
            <w:shd w:val="solid" w:color="FFFFFF" w:fill="auto"/>
          </w:tcPr>
          <w:p w14:paraId="3292034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269548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481245C1"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42</w:t>
            </w:r>
          </w:p>
        </w:tc>
        <w:tc>
          <w:tcPr>
            <w:tcW w:w="270" w:type="pct"/>
            <w:shd w:val="solid" w:color="FFFFFF" w:fill="auto"/>
          </w:tcPr>
          <w:p w14:paraId="000AD156"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6</w:t>
            </w:r>
          </w:p>
        </w:tc>
        <w:tc>
          <w:tcPr>
            <w:tcW w:w="218" w:type="pct"/>
            <w:shd w:val="solid" w:color="FFFFFF" w:fill="auto"/>
          </w:tcPr>
          <w:p w14:paraId="3A0D8A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347470A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2129CCB"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New types of eNB ID</w:t>
            </w:r>
          </w:p>
        </w:tc>
        <w:tc>
          <w:tcPr>
            <w:tcW w:w="365" w:type="pct"/>
            <w:shd w:val="solid" w:color="FFFFFF" w:fill="auto"/>
          </w:tcPr>
          <w:p w14:paraId="4F1607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46808D9A" w14:textId="77777777" w:rsidTr="00C23404">
        <w:tc>
          <w:tcPr>
            <w:tcW w:w="408" w:type="pct"/>
            <w:shd w:val="solid" w:color="FFFFFF" w:fill="auto"/>
          </w:tcPr>
          <w:p w14:paraId="617EBF2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5677632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3D22B26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6</w:t>
            </w:r>
          </w:p>
        </w:tc>
        <w:tc>
          <w:tcPr>
            <w:tcW w:w="270" w:type="pct"/>
            <w:shd w:val="solid" w:color="FFFFFF" w:fill="auto"/>
          </w:tcPr>
          <w:p w14:paraId="77238D0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4</w:t>
            </w:r>
          </w:p>
        </w:tc>
        <w:tc>
          <w:tcPr>
            <w:tcW w:w="218" w:type="pct"/>
            <w:shd w:val="solid" w:color="FFFFFF" w:fill="auto"/>
          </w:tcPr>
          <w:p w14:paraId="29E5734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2840D7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F062BB4"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eMOB Stage3</w:t>
            </w:r>
          </w:p>
        </w:tc>
        <w:tc>
          <w:tcPr>
            <w:tcW w:w="365" w:type="pct"/>
            <w:shd w:val="solid" w:color="FFFFFF" w:fill="auto"/>
          </w:tcPr>
          <w:p w14:paraId="2AC79A8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FABFFE4" w14:textId="77777777" w:rsidTr="00C23404">
        <w:tc>
          <w:tcPr>
            <w:tcW w:w="408" w:type="pct"/>
            <w:shd w:val="solid" w:color="FFFFFF" w:fill="auto"/>
          </w:tcPr>
          <w:p w14:paraId="4CC5353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6/2017</w:t>
            </w:r>
          </w:p>
        </w:tc>
        <w:tc>
          <w:tcPr>
            <w:tcW w:w="411" w:type="pct"/>
            <w:shd w:val="solid" w:color="FFFFFF" w:fill="auto"/>
          </w:tcPr>
          <w:p w14:paraId="449885B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2A4F3A97"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329</w:t>
            </w:r>
          </w:p>
        </w:tc>
        <w:tc>
          <w:tcPr>
            <w:tcW w:w="270" w:type="pct"/>
            <w:shd w:val="solid" w:color="FFFFFF" w:fill="auto"/>
          </w:tcPr>
          <w:p w14:paraId="3C877CA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3</w:t>
            </w:r>
          </w:p>
        </w:tc>
        <w:tc>
          <w:tcPr>
            <w:tcW w:w="218" w:type="pct"/>
            <w:shd w:val="solid" w:color="FFFFFF" w:fill="auto"/>
          </w:tcPr>
          <w:p w14:paraId="34C636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3312EA0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77A8FFAE"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365" w:type="pct"/>
            <w:shd w:val="solid" w:color="FFFFFF" w:fill="auto"/>
          </w:tcPr>
          <w:p w14:paraId="2965C10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3.0</w:t>
            </w:r>
          </w:p>
        </w:tc>
      </w:tr>
      <w:tr w:rsidR="008E6632" w:rsidRPr="00C37D2B" w14:paraId="64B60D3B" w14:textId="77777777" w:rsidTr="00C23404">
        <w:tc>
          <w:tcPr>
            <w:tcW w:w="408" w:type="pct"/>
            <w:shd w:val="solid" w:color="FFFFFF" w:fill="auto"/>
          </w:tcPr>
          <w:p w14:paraId="4484A472"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11" w:type="pct"/>
            <w:shd w:val="solid" w:color="FFFFFF" w:fill="auto"/>
          </w:tcPr>
          <w:p w14:paraId="2FA5825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62" w:type="pct"/>
            <w:shd w:val="solid" w:color="FFFFFF" w:fill="auto"/>
          </w:tcPr>
          <w:p w14:paraId="7B86A7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77E1A138"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5</w:t>
            </w:r>
          </w:p>
        </w:tc>
        <w:tc>
          <w:tcPr>
            <w:tcW w:w="218" w:type="pct"/>
            <w:shd w:val="solid" w:color="FFFFFF" w:fill="auto"/>
          </w:tcPr>
          <w:p w14:paraId="25F2D18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C65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6A65B10"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n NB-IoT UP mobility</w:t>
            </w:r>
          </w:p>
        </w:tc>
        <w:tc>
          <w:tcPr>
            <w:tcW w:w="365" w:type="pct"/>
            <w:shd w:val="solid" w:color="FFFFFF" w:fill="auto"/>
          </w:tcPr>
          <w:p w14:paraId="770061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6EA6DF7F" w14:textId="77777777" w:rsidTr="00C23404">
        <w:tc>
          <w:tcPr>
            <w:tcW w:w="408" w:type="pct"/>
            <w:shd w:val="solid" w:color="FFFFFF" w:fill="auto"/>
          </w:tcPr>
          <w:p w14:paraId="37267D28"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11" w:type="pct"/>
            <w:shd w:val="solid" w:color="FFFFFF" w:fill="auto"/>
          </w:tcPr>
          <w:p w14:paraId="5A9C308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62" w:type="pct"/>
            <w:shd w:val="solid" w:color="FFFFFF" w:fill="auto"/>
          </w:tcPr>
          <w:p w14:paraId="34FDE8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0BC4F21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7</w:t>
            </w:r>
          </w:p>
        </w:tc>
        <w:tc>
          <w:tcPr>
            <w:tcW w:w="218" w:type="pct"/>
            <w:shd w:val="solid" w:color="FFFFFF" w:fill="auto"/>
          </w:tcPr>
          <w:p w14:paraId="1D873CD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8359C3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BB7700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f SeNB Release Confirm</w:t>
            </w:r>
          </w:p>
        </w:tc>
        <w:tc>
          <w:tcPr>
            <w:tcW w:w="365" w:type="pct"/>
            <w:shd w:val="solid" w:color="FFFFFF" w:fill="auto"/>
          </w:tcPr>
          <w:p w14:paraId="7750B7C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77D2068B" w14:textId="77777777" w:rsidTr="00C23404">
        <w:tc>
          <w:tcPr>
            <w:tcW w:w="408" w:type="pct"/>
            <w:shd w:val="solid" w:color="FFFFFF" w:fill="auto"/>
          </w:tcPr>
          <w:p w14:paraId="12D910BD"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2C63D10B"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0C57572F" w14:textId="77777777" w:rsidR="00FB123C" w:rsidRPr="00C37D2B" w:rsidRDefault="00EB753E" w:rsidP="00C23404">
            <w:pPr>
              <w:pStyle w:val="TAC"/>
              <w:keepNext w:val="0"/>
              <w:keepLines w:val="0"/>
              <w:widowControl w:val="0"/>
              <w:rPr>
                <w:sz w:val="16"/>
                <w:szCs w:val="16"/>
                <w:lang w:eastAsia="en-US"/>
              </w:rPr>
            </w:pPr>
            <w:r w:rsidRPr="00C37D2B">
              <w:rPr>
                <w:sz w:val="16"/>
                <w:szCs w:val="16"/>
                <w:lang w:eastAsia="en-US"/>
              </w:rPr>
              <w:t>RP-172673</w:t>
            </w:r>
          </w:p>
        </w:tc>
        <w:tc>
          <w:tcPr>
            <w:tcW w:w="270" w:type="pct"/>
            <w:shd w:val="solid" w:color="FFFFFF" w:fill="auto"/>
          </w:tcPr>
          <w:p w14:paraId="0DB864CB"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1044</w:t>
            </w:r>
          </w:p>
        </w:tc>
        <w:tc>
          <w:tcPr>
            <w:tcW w:w="218" w:type="pct"/>
            <w:shd w:val="solid" w:color="FFFFFF" w:fill="auto"/>
          </w:tcPr>
          <w:p w14:paraId="75FF747E" w14:textId="77777777" w:rsidR="00FB123C" w:rsidRPr="00C37D2B" w:rsidRDefault="00FB123C"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425012E"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AAB21D7"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365" w:type="pct"/>
            <w:shd w:val="solid" w:color="FFFFFF" w:fill="auto"/>
          </w:tcPr>
          <w:p w14:paraId="123E3709"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681D172D" w14:textId="77777777" w:rsidTr="00C23404">
        <w:tc>
          <w:tcPr>
            <w:tcW w:w="408" w:type="pct"/>
            <w:shd w:val="solid" w:color="FFFFFF" w:fill="auto"/>
          </w:tcPr>
          <w:p w14:paraId="4F51FE21"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178F06BE"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650256D3" w14:textId="77777777" w:rsidR="009314AB" w:rsidRPr="00C37D2B" w:rsidRDefault="00EB753E" w:rsidP="00C23404">
            <w:pPr>
              <w:pStyle w:val="TAC"/>
              <w:keepNext w:val="0"/>
              <w:keepLines w:val="0"/>
              <w:widowControl w:val="0"/>
              <w:rPr>
                <w:sz w:val="16"/>
                <w:szCs w:val="16"/>
                <w:lang w:eastAsia="en-US"/>
              </w:rPr>
            </w:pPr>
            <w:r w:rsidRPr="00C37D2B">
              <w:rPr>
                <w:sz w:val="16"/>
                <w:szCs w:val="16"/>
                <w:lang w:eastAsia="en-US"/>
              </w:rPr>
              <w:t>RP-172715</w:t>
            </w:r>
          </w:p>
        </w:tc>
        <w:tc>
          <w:tcPr>
            <w:tcW w:w="270" w:type="pct"/>
            <w:shd w:val="solid" w:color="FFFFFF" w:fill="auto"/>
          </w:tcPr>
          <w:p w14:paraId="25C9D883"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1046</w:t>
            </w:r>
          </w:p>
        </w:tc>
        <w:tc>
          <w:tcPr>
            <w:tcW w:w="218" w:type="pct"/>
            <w:shd w:val="solid" w:color="FFFFFF" w:fill="auto"/>
          </w:tcPr>
          <w:p w14:paraId="4B83D6BB" w14:textId="77777777" w:rsidR="009314AB" w:rsidRPr="00C37D2B" w:rsidRDefault="009314A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D1A62B"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E0781E"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365" w:type="pct"/>
            <w:shd w:val="solid" w:color="FFFFFF" w:fill="auto"/>
          </w:tcPr>
          <w:p w14:paraId="426CEF17"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30A3C939" w14:textId="77777777" w:rsidTr="00C23404">
        <w:tc>
          <w:tcPr>
            <w:tcW w:w="408" w:type="pct"/>
            <w:shd w:val="solid" w:color="FFFFFF" w:fill="auto"/>
          </w:tcPr>
          <w:p w14:paraId="3F0F00AD"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3D99B2D5"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4C6E61E1" w14:textId="77777777" w:rsidR="00F65B6B" w:rsidRPr="00C37D2B" w:rsidRDefault="00EB753E" w:rsidP="00C23404">
            <w:pPr>
              <w:pStyle w:val="TAC"/>
              <w:keepNext w:val="0"/>
              <w:keepLines w:val="0"/>
              <w:widowControl w:val="0"/>
              <w:rPr>
                <w:sz w:val="16"/>
                <w:szCs w:val="16"/>
                <w:lang w:eastAsia="en-US"/>
              </w:rPr>
            </w:pPr>
            <w:r w:rsidRPr="00C37D2B">
              <w:rPr>
                <w:sz w:val="16"/>
                <w:szCs w:val="16"/>
                <w:lang w:eastAsia="en-US"/>
              </w:rPr>
              <w:t>RP-172672</w:t>
            </w:r>
          </w:p>
        </w:tc>
        <w:tc>
          <w:tcPr>
            <w:tcW w:w="270" w:type="pct"/>
            <w:shd w:val="solid" w:color="FFFFFF" w:fill="auto"/>
          </w:tcPr>
          <w:p w14:paraId="41ADE009" w14:textId="77777777" w:rsidR="00F65B6B" w:rsidRPr="00C37D2B" w:rsidRDefault="00F65B6B" w:rsidP="00C23404">
            <w:pPr>
              <w:pStyle w:val="TAL"/>
              <w:keepNext w:val="0"/>
              <w:keepLines w:val="0"/>
              <w:widowControl w:val="0"/>
              <w:rPr>
                <w:sz w:val="16"/>
                <w:szCs w:val="16"/>
                <w:lang w:eastAsia="en-US"/>
              </w:rPr>
            </w:pPr>
            <w:r w:rsidRPr="00C37D2B">
              <w:rPr>
                <w:sz w:val="16"/>
                <w:szCs w:val="16"/>
                <w:lang w:eastAsia="en-US"/>
              </w:rPr>
              <w:t>1041</w:t>
            </w:r>
          </w:p>
        </w:tc>
        <w:tc>
          <w:tcPr>
            <w:tcW w:w="218" w:type="pct"/>
            <w:shd w:val="solid" w:color="FFFFFF" w:fill="auto"/>
          </w:tcPr>
          <w:p w14:paraId="4678974E" w14:textId="77777777" w:rsidR="00F65B6B" w:rsidRPr="00C37D2B" w:rsidRDefault="007A3161"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1B51639B"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C66E3BD" w14:textId="77777777" w:rsidR="00F65B6B" w:rsidRPr="00C37D2B" w:rsidRDefault="00F65B6B" w:rsidP="00C23404">
            <w:pPr>
              <w:pStyle w:val="TAL"/>
              <w:keepNext w:val="0"/>
              <w:keepLines w:val="0"/>
              <w:widowControl w:val="0"/>
              <w:rPr>
                <w:sz w:val="16"/>
                <w:szCs w:val="16"/>
                <w:lang w:eastAsia="en-US"/>
              </w:rPr>
            </w:pPr>
            <w:r w:rsidRPr="00C37D2B">
              <w:rPr>
                <w:sz w:val="16"/>
                <w:szCs w:val="16"/>
              </w:rPr>
              <w:t>Baseline CR to TS 36.423 covering agreements of RAN3 #98</w:t>
            </w:r>
          </w:p>
        </w:tc>
        <w:tc>
          <w:tcPr>
            <w:tcW w:w="365" w:type="pct"/>
            <w:shd w:val="solid" w:color="FFFFFF" w:fill="auto"/>
          </w:tcPr>
          <w:p w14:paraId="323B8681"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5.0.0</w:t>
            </w:r>
          </w:p>
        </w:tc>
      </w:tr>
      <w:tr w:rsidR="008E6632" w:rsidRPr="00C37D2B" w14:paraId="64AC4CF5" w14:textId="77777777" w:rsidTr="00C23404">
        <w:tc>
          <w:tcPr>
            <w:tcW w:w="408" w:type="pct"/>
            <w:shd w:val="solid" w:color="FFFFFF" w:fill="auto"/>
          </w:tcPr>
          <w:p w14:paraId="166B58B1"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2F362EA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4CA7B665" w14:textId="77777777" w:rsidR="007A3161" w:rsidRPr="00C37D2B" w:rsidRDefault="00EB753E" w:rsidP="00C23404">
            <w:pPr>
              <w:pStyle w:val="TAC"/>
              <w:keepNext w:val="0"/>
              <w:keepLines w:val="0"/>
              <w:widowControl w:val="0"/>
              <w:rPr>
                <w:sz w:val="16"/>
                <w:szCs w:val="16"/>
                <w:lang w:eastAsia="en-US"/>
              </w:rPr>
            </w:pPr>
            <w:r w:rsidRPr="00C37D2B">
              <w:rPr>
                <w:sz w:val="16"/>
                <w:szCs w:val="16"/>
                <w:lang w:eastAsia="en-US"/>
              </w:rPr>
              <w:t>RP-172674</w:t>
            </w:r>
          </w:p>
        </w:tc>
        <w:tc>
          <w:tcPr>
            <w:tcW w:w="270" w:type="pct"/>
            <w:shd w:val="solid" w:color="FFFFFF" w:fill="auto"/>
          </w:tcPr>
          <w:p w14:paraId="590D2DB6" w14:textId="77777777" w:rsidR="007A3161" w:rsidRPr="00C37D2B" w:rsidRDefault="007A3161" w:rsidP="00C23404">
            <w:pPr>
              <w:pStyle w:val="TAL"/>
              <w:keepNext w:val="0"/>
              <w:keepLines w:val="0"/>
              <w:widowControl w:val="0"/>
              <w:rPr>
                <w:sz w:val="16"/>
                <w:szCs w:val="16"/>
                <w:lang w:eastAsia="en-US"/>
              </w:rPr>
            </w:pPr>
            <w:r w:rsidRPr="00C37D2B">
              <w:rPr>
                <w:sz w:val="16"/>
                <w:szCs w:val="16"/>
                <w:lang w:eastAsia="en-US"/>
              </w:rPr>
              <w:t>1045</w:t>
            </w:r>
          </w:p>
        </w:tc>
        <w:tc>
          <w:tcPr>
            <w:tcW w:w="218" w:type="pct"/>
            <w:shd w:val="solid" w:color="FFFFFF" w:fill="auto"/>
          </w:tcPr>
          <w:p w14:paraId="699F83F8" w14:textId="77777777" w:rsidR="007A3161" w:rsidRPr="00C37D2B" w:rsidRDefault="007A31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796ADAB"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A91342A" w14:textId="77777777" w:rsidR="007A3161" w:rsidRPr="00C37D2B" w:rsidRDefault="0069669A" w:rsidP="00C23404">
            <w:pPr>
              <w:pStyle w:val="TAL"/>
              <w:keepNext w:val="0"/>
              <w:keepLines w:val="0"/>
              <w:widowControl w:val="0"/>
              <w:rPr>
                <w:sz w:val="16"/>
                <w:szCs w:val="16"/>
              </w:rPr>
            </w:pPr>
            <w:r w:rsidRPr="00C37D2B">
              <w:rPr>
                <w:sz w:val="16"/>
                <w:szCs w:val="16"/>
              </w:rPr>
              <w:t>Introduction of QoE Measurement Collection for LTE</w:t>
            </w:r>
          </w:p>
        </w:tc>
        <w:tc>
          <w:tcPr>
            <w:tcW w:w="365" w:type="pct"/>
            <w:shd w:val="solid" w:color="FFFFFF" w:fill="auto"/>
          </w:tcPr>
          <w:p w14:paraId="0F8B0E3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5.0.0</w:t>
            </w:r>
          </w:p>
        </w:tc>
      </w:tr>
      <w:tr w:rsidR="00E863E6" w:rsidRPr="00C37D2B" w14:paraId="65C86582" w14:textId="77777777" w:rsidTr="00C23404">
        <w:tc>
          <w:tcPr>
            <w:tcW w:w="408" w:type="pct"/>
            <w:shd w:val="solid" w:color="FFFFFF" w:fill="auto"/>
          </w:tcPr>
          <w:p w14:paraId="41114711"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EE03EE0"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BD90034"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EE982CA" w14:textId="77777777" w:rsidR="00E863E6" w:rsidRPr="00C37D2B" w:rsidRDefault="00E863E6" w:rsidP="00C23404">
            <w:pPr>
              <w:pStyle w:val="TAL"/>
              <w:keepNext w:val="0"/>
              <w:keepLines w:val="0"/>
              <w:widowControl w:val="0"/>
              <w:rPr>
                <w:sz w:val="16"/>
                <w:szCs w:val="16"/>
                <w:lang w:eastAsia="en-US"/>
              </w:rPr>
            </w:pPr>
            <w:r w:rsidRPr="00C37D2B">
              <w:rPr>
                <w:sz w:val="16"/>
                <w:szCs w:val="16"/>
                <w:lang w:eastAsia="en-US"/>
              </w:rPr>
              <w:t>1050</w:t>
            </w:r>
          </w:p>
        </w:tc>
        <w:tc>
          <w:tcPr>
            <w:tcW w:w="218" w:type="pct"/>
            <w:shd w:val="solid" w:color="FFFFFF" w:fill="auto"/>
          </w:tcPr>
          <w:p w14:paraId="7F4B4630" w14:textId="77777777" w:rsidR="00E863E6" w:rsidRPr="00C37D2B" w:rsidRDefault="00E863E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0923B"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D869F67" w14:textId="77777777" w:rsidR="00E863E6" w:rsidRPr="00C37D2B" w:rsidRDefault="00E863E6" w:rsidP="00C23404">
            <w:pPr>
              <w:pStyle w:val="TAL"/>
              <w:keepNext w:val="0"/>
              <w:keepLines w:val="0"/>
              <w:widowControl w:val="0"/>
              <w:rPr>
                <w:sz w:val="16"/>
                <w:szCs w:val="16"/>
              </w:rPr>
            </w:pPr>
            <w:r w:rsidRPr="00C37D2B">
              <w:rPr>
                <w:sz w:val="16"/>
                <w:szCs w:val="16"/>
              </w:rPr>
              <w:t>X2AP corrections for agreed EN-DC BL CR</w:t>
            </w:r>
          </w:p>
        </w:tc>
        <w:tc>
          <w:tcPr>
            <w:tcW w:w="365" w:type="pct"/>
            <w:shd w:val="solid" w:color="FFFFFF" w:fill="auto"/>
          </w:tcPr>
          <w:p w14:paraId="209DEE37"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15.1.0</w:t>
            </w:r>
          </w:p>
        </w:tc>
      </w:tr>
      <w:tr w:rsidR="00DC1130" w:rsidRPr="00C37D2B" w14:paraId="4FED7C26" w14:textId="77777777" w:rsidTr="00C23404">
        <w:tc>
          <w:tcPr>
            <w:tcW w:w="408" w:type="pct"/>
            <w:shd w:val="solid" w:color="FFFFFF" w:fill="auto"/>
          </w:tcPr>
          <w:p w14:paraId="53EB088A"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7AB36794"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F99839D" w14:textId="77777777" w:rsidR="00DC1130" w:rsidRPr="00C37D2B" w:rsidRDefault="00D112E1"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F5AF8C6" w14:textId="77777777" w:rsidR="00DC1130" w:rsidRPr="00C37D2B" w:rsidRDefault="00DC1130" w:rsidP="00C23404">
            <w:pPr>
              <w:pStyle w:val="TAL"/>
              <w:keepNext w:val="0"/>
              <w:keepLines w:val="0"/>
              <w:widowControl w:val="0"/>
              <w:rPr>
                <w:sz w:val="16"/>
                <w:szCs w:val="16"/>
                <w:lang w:eastAsia="en-US"/>
              </w:rPr>
            </w:pPr>
            <w:r w:rsidRPr="00C37D2B">
              <w:rPr>
                <w:sz w:val="16"/>
                <w:szCs w:val="16"/>
                <w:lang w:eastAsia="en-US"/>
              </w:rPr>
              <w:t>1051</w:t>
            </w:r>
          </w:p>
        </w:tc>
        <w:tc>
          <w:tcPr>
            <w:tcW w:w="218" w:type="pct"/>
            <w:shd w:val="solid" w:color="FFFFFF" w:fill="auto"/>
          </w:tcPr>
          <w:p w14:paraId="70069C7E" w14:textId="77777777" w:rsidR="00DC1130" w:rsidRPr="00C37D2B" w:rsidRDefault="00DC113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8AE8270"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9CED57B" w14:textId="77777777" w:rsidR="00DC1130" w:rsidRPr="00C37D2B" w:rsidRDefault="00DC1130" w:rsidP="00C23404">
            <w:pPr>
              <w:pStyle w:val="TAL"/>
              <w:keepNext w:val="0"/>
              <w:keepLines w:val="0"/>
              <w:widowControl w:val="0"/>
              <w:rPr>
                <w:sz w:val="16"/>
                <w:szCs w:val="16"/>
              </w:rPr>
            </w:pPr>
            <w:r w:rsidRPr="00C37D2B">
              <w:rPr>
                <w:sz w:val="16"/>
                <w:szCs w:val="16"/>
              </w:rPr>
              <w:t>Essential corrections for EN-DC</w:t>
            </w:r>
          </w:p>
        </w:tc>
        <w:tc>
          <w:tcPr>
            <w:tcW w:w="365" w:type="pct"/>
            <w:shd w:val="solid" w:color="FFFFFF" w:fill="auto"/>
          </w:tcPr>
          <w:p w14:paraId="3EE0C4DF"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15.1.0</w:t>
            </w:r>
          </w:p>
        </w:tc>
      </w:tr>
      <w:tr w:rsidR="00147690" w:rsidRPr="00C37D2B" w14:paraId="3D78EC1D" w14:textId="77777777" w:rsidTr="00C23404">
        <w:tc>
          <w:tcPr>
            <w:tcW w:w="408" w:type="pct"/>
            <w:shd w:val="solid" w:color="FFFFFF" w:fill="auto"/>
          </w:tcPr>
          <w:p w14:paraId="64C08F2D"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A41953A"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106B0C7"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8B8B2EA" w14:textId="77777777" w:rsidR="00147690" w:rsidRPr="00C37D2B" w:rsidRDefault="00147690" w:rsidP="00C23404">
            <w:pPr>
              <w:pStyle w:val="TAL"/>
              <w:keepNext w:val="0"/>
              <w:keepLines w:val="0"/>
              <w:widowControl w:val="0"/>
              <w:rPr>
                <w:sz w:val="16"/>
                <w:szCs w:val="16"/>
                <w:lang w:eastAsia="en-US"/>
              </w:rPr>
            </w:pPr>
            <w:r w:rsidRPr="00C37D2B">
              <w:rPr>
                <w:sz w:val="16"/>
                <w:szCs w:val="16"/>
                <w:lang w:eastAsia="en-US"/>
              </w:rPr>
              <w:t>1052</w:t>
            </w:r>
          </w:p>
        </w:tc>
        <w:tc>
          <w:tcPr>
            <w:tcW w:w="218" w:type="pct"/>
            <w:shd w:val="solid" w:color="FFFFFF" w:fill="auto"/>
          </w:tcPr>
          <w:p w14:paraId="30B46EB6" w14:textId="77777777" w:rsidR="00147690" w:rsidRPr="00C37D2B" w:rsidRDefault="0014769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07FC55"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6815E7" w14:textId="77777777" w:rsidR="00147690" w:rsidRPr="00C37D2B" w:rsidRDefault="00147690" w:rsidP="00C23404">
            <w:pPr>
              <w:pStyle w:val="TAL"/>
              <w:keepNext w:val="0"/>
              <w:keepLines w:val="0"/>
              <w:widowControl w:val="0"/>
              <w:rPr>
                <w:sz w:val="16"/>
                <w:szCs w:val="16"/>
              </w:rPr>
            </w:pPr>
            <w:r w:rsidRPr="00C37D2B">
              <w:rPr>
                <w:sz w:val="16"/>
                <w:szCs w:val="16"/>
              </w:rPr>
              <w:t>Clarification on HRL for EN-DC</w:t>
            </w:r>
          </w:p>
        </w:tc>
        <w:tc>
          <w:tcPr>
            <w:tcW w:w="365" w:type="pct"/>
            <w:shd w:val="solid" w:color="FFFFFF" w:fill="auto"/>
          </w:tcPr>
          <w:p w14:paraId="2A1D34A2"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15.1.0</w:t>
            </w:r>
          </w:p>
        </w:tc>
      </w:tr>
      <w:tr w:rsidR="00646EA2" w:rsidRPr="00C37D2B" w14:paraId="3CBBBB2B" w14:textId="77777777" w:rsidTr="00C23404">
        <w:tc>
          <w:tcPr>
            <w:tcW w:w="408" w:type="pct"/>
            <w:shd w:val="solid" w:color="FFFFFF" w:fill="auto"/>
          </w:tcPr>
          <w:p w14:paraId="6306F664"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D273CB6"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550D88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990692D" w14:textId="77777777" w:rsidR="00646EA2" w:rsidRPr="00C37D2B" w:rsidRDefault="00646EA2" w:rsidP="00C23404">
            <w:pPr>
              <w:pStyle w:val="TAL"/>
              <w:keepNext w:val="0"/>
              <w:keepLines w:val="0"/>
              <w:widowControl w:val="0"/>
              <w:rPr>
                <w:sz w:val="16"/>
                <w:szCs w:val="16"/>
                <w:lang w:eastAsia="en-US"/>
              </w:rPr>
            </w:pPr>
            <w:r w:rsidRPr="00C37D2B">
              <w:rPr>
                <w:sz w:val="16"/>
                <w:szCs w:val="16"/>
                <w:lang w:eastAsia="en-US"/>
              </w:rPr>
              <w:t>1053</w:t>
            </w:r>
          </w:p>
        </w:tc>
        <w:tc>
          <w:tcPr>
            <w:tcW w:w="218" w:type="pct"/>
            <w:shd w:val="solid" w:color="FFFFFF" w:fill="auto"/>
          </w:tcPr>
          <w:p w14:paraId="041F8F8F" w14:textId="77777777" w:rsidR="00646EA2" w:rsidRPr="00C37D2B" w:rsidRDefault="00646EA2"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9D31AD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BAA026" w14:textId="77777777" w:rsidR="00646EA2" w:rsidRPr="00C37D2B" w:rsidRDefault="00646EA2" w:rsidP="00C23404">
            <w:pPr>
              <w:pStyle w:val="TAL"/>
              <w:keepNext w:val="0"/>
              <w:keepLines w:val="0"/>
              <w:widowControl w:val="0"/>
              <w:rPr>
                <w:sz w:val="16"/>
                <w:szCs w:val="16"/>
              </w:rPr>
            </w:pPr>
            <w:r w:rsidRPr="00C37D2B">
              <w:rPr>
                <w:sz w:val="16"/>
                <w:szCs w:val="16"/>
              </w:rPr>
              <w:t>Correction of counter Check procedure for EN-DC</w:t>
            </w:r>
          </w:p>
        </w:tc>
        <w:tc>
          <w:tcPr>
            <w:tcW w:w="365" w:type="pct"/>
            <w:shd w:val="solid" w:color="FFFFFF" w:fill="auto"/>
          </w:tcPr>
          <w:p w14:paraId="0C9EA20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5B8389D1" w14:textId="77777777" w:rsidTr="00C23404">
        <w:tc>
          <w:tcPr>
            <w:tcW w:w="408" w:type="pct"/>
            <w:shd w:val="solid" w:color="FFFFFF" w:fill="auto"/>
          </w:tcPr>
          <w:p w14:paraId="090830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A3663D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3A2242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6E5294B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4</w:t>
            </w:r>
          </w:p>
        </w:tc>
        <w:tc>
          <w:tcPr>
            <w:tcW w:w="218" w:type="pct"/>
            <w:shd w:val="solid" w:color="FFFFFF" w:fill="auto"/>
          </w:tcPr>
          <w:p w14:paraId="7120C79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195B6D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794E905" w14:textId="77777777" w:rsidR="008B182E" w:rsidRPr="00C37D2B" w:rsidRDefault="008B182E" w:rsidP="00C23404">
            <w:pPr>
              <w:pStyle w:val="TAL"/>
              <w:keepNext w:val="0"/>
              <w:keepLines w:val="0"/>
              <w:widowControl w:val="0"/>
              <w:rPr>
                <w:sz w:val="16"/>
                <w:szCs w:val="16"/>
              </w:rPr>
            </w:pPr>
            <w:r w:rsidRPr="00C37D2B">
              <w:rPr>
                <w:sz w:val="16"/>
                <w:szCs w:val="16"/>
              </w:rPr>
              <w:t>Support for supplementary UL carrier</w:t>
            </w:r>
          </w:p>
        </w:tc>
        <w:tc>
          <w:tcPr>
            <w:tcW w:w="365" w:type="pct"/>
            <w:shd w:val="solid" w:color="FFFFFF" w:fill="auto"/>
          </w:tcPr>
          <w:p w14:paraId="66BC292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881ACFC" w14:textId="77777777" w:rsidTr="00C23404">
        <w:tc>
          <w:tcPr>
            <w:tcW w:w="408" w:type="pct"/>
            <w:shd w:val="solid" w:color="FFFFFF" w:fill="auto"/>
          </w:tcPr>
          <w:p w14:paraId="604B102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AB7CAB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7E79AF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B305463"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6</w:t>
            </w:r>
          </w:p>
        </w:tc>
        <w:tc>
          <w:tcPr>
            <w:tcW w:w="218" w:type="pct"/>
            <w:shd w:val="solid" w:color="FFFFFF" w:fill="auto"/>
          </w:tcPr>
          <w:p w14:paraId="18223A5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244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8E4C1B" w14:textId="77777777" w:rsidR="008B182E" w:rsidRPr="00C37D2B" w:rsidRDefault="008B182E" w:rsidP="00C23404">
            <w:pPr>
              <w:pStyle w:val="TAL"/>
              <w:keepNext w:val="0"/>
              <w:keepLines w:val="0"/>
              <w:widowControl w:val="0"/>
              <w:rPr>
                <w:sz w:val="16"/>
                <w:szCs w:val="16"/>
              </w:rPr>
            </w:pPr>
            <w:r w:rsidRPr="00C37D2B">
              <w:rPr>
                <w:sz w:val="16"/>
                <w:szCs w:val="16"/>
              </w:rPr>
              <w:t>Correction on SgNB initiated SgNB Modification procedure</w:t>
            </w:r>
          </w:p>
        </w:tc>
        <w:tc>
          <w:tcPr>
            <w:tcW w:w="365" w:type="pct"/>
            <w:shd w:val="solid" w:color="FFFFFF" w:fill="auto"/>
          </w:tcPr>
          <w:p w14:paraId="010A704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607AF06B" w14:textId="77777777" w:rsidTr="00C23404">
        <w:tc>
          <w:tcPr>
            <w:tcW w:w="408" w:type="pct"/>
            <w:shd w:val="solid" w:color="FFFFFF" w:fill="auto"/>
          </w:tcPr>
          <w:p w14:paraId="71D5EF9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754D04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BC7FFC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2AD2F8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1</w:t>
            </w:r>
          </w:p>
        </w:tc>
        <w:tc>
          <w:tcPr>
            <w:tcW w:w="218" w:type="pct"/>
            <w:shd w:val="solid" w:color="FFFFFF" w:fill="auto"/>
          </w:tcPr>
          <w:p w14:paraId="5905B9B1"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B19F1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831A68C" w14:textId="77777777" w:rsidR="008B182E" w:rsidRPr="00C37D2B" w:rsidRDefault="008B182E" w:rsidP="00C23404">
            <w:pPr>
              <w:pStyle w:val="TAL"/>
              <w:keepNext w:val="0"/>
              <w:keepLines w:val="0"/>
              <w:widowControl w:val="0"/>
              <w:rPr>
                <w:sz w:val="16"/>
                <w:szCs w:val="16"/>
              </w:rPr>
            </w:pPr>
            <w:r w:rsidRPr="00C37D2B">
              <w:rPr>
                <w:sz w:val="16"/>
                <w:szCs w:val="16"/>
              </w:rPr>
              <w:t>Correction of mandatory/optional/Conditional IEs in 36.423</w:t>
            </w:r>
          </w:p>
        </w:tc>
        <w:tc>
          <w:tcPr>
            <w:tcW w:w="365" w:type="pct"/>
            <w:shd w:val="solid" w:color="FFFFFF" w:fill="auto"/>
          </w:tcPr>
          <w:p w14:paraId="23CF3D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12D90A7" w14:textId="77777777" w:rsidTr="00C23404">
        <w:tc>
          <w:tcPr>
            <w:tcW w:w="408" w:type="pct"/>
            <w:shd w:val="solid" w:color="FFFFFF" w:fill="auto"/>
          </w:tcPr>
          <w:p w14:paraId="676630E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566F0DA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7D6C4DB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3EEE0AD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7</w:t>
            </w:r>
          </w:p>
        </w:tc>
        <w:tc>
          <w:tcPr>
            <w:tcW w:w="218" w:type="pct"/>
            <w:shd w:val="solid" w:color="FFFFFF" w:fill="auto"/>
          </w:tcPr>
          <w:p w14:paraId="4D23D910"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734B22A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247DA428" w14:textId="77777777" w:rsidR="008B182E" w:rsidRPr="00C37D2B" w:rsidRDefault="008B182E" w:rsidP="00C23404">
            <w:pPr>
              <w:pStyle w:val="TAL"/>
              <w:keepNext w:val="0"/>
              <w:keepLines w:val="0"/>
              <w:widowControl w:val="0"/>
              <w:rPr>
                <w:sz w:val="16"/>
                <w:szCs w:val="16"/>
              </w:rPr>
            </w:pPr>
            <w:r w:rsidRPr="00C37D2B">
              <w:rPr>
                <w:sz w:val="16"/>
                <w:szCs w:val="16"/>
              </w:rPr>
              <w:t>Support for S-RLF</w:t>
            </w:r>
          </w:p>
        </w:tc>
        <w:tc>
          <w:tcPr>
            <w:tcW w:w="365" w:type="pct"/>
            <w:shd w:val="solid" w:color="FFFFFF" w:fill="auto"/>
          </w:tcPr>
          <w:p w14:paraId="030F68A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BD6316C" w14:textId="77777777" w:rsidTr="00C23404">
        <w:tc>
          <w:tcPr>
            <w:tcW w:w="408" w:type="pct"/>
            <w:shd w:val="solid" w:color="FFFFFF" w:fill="auto"/>
          </w:tcPr>
          <w:p w14:paraId="4C1317E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389FE5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2FEE2FA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FA63B42"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1</w:t>
            </w:r>
          </w:p>
        </w:tc>
        <w:tc>
          <w:tcPr>
            <w:tcW w:w="218" w:type="pct"/>
            <w:shd w:val="solid" w:color="FFFFFF" w:fill="auto"/>
          </w:tcPr>
          <w:p w14:paraId="073C31EA"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B5396C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CD2A89" w14:textId="77777777" w:rsidR="008B182E" w:rsidRPr="00C37D2B" w:rsidRDefault="008B182E" w:rsidP="00C23404">
            <w:pPr>
              <w:pStyle w:val="TAL"/>
              <w:keepNext w:val="0"/>
              <w:keepLines w:val="0"/>
              <w:widowControl w:val="0"/>
              <w:rPr>
                <w:sz w:val="16"/>
                <w:szCs w:val="16"/>
              </w:rPr>
            </w:pPr>
            <w:r w:rsidRPr="00C37D2B">
              <w:rPr>
                <w:sz w:val="16"/>
                <w:szCs w:val="16"/>
              </w:rPr>
              <w:t>Update of EN-DC X2 Setup and EN-DC Configuration Update</w:t>
            </w:r>
          </w:p>
        </w:tc>
        <w:tc>
          <w:tcPr>
            <w:tcW w:w="365" w:type="pct"/>
            <w:shd w:val="solid" w:color="FFFFFF" w:fill="auto"/>
          </w:tcPr>
          <w:p w14:paraId="19E5B17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57E083C" w14:textId="77777777" w:rsidTr="00C23404">
        <w:tc>
          <w:tcPr>
            <w:tcW w:w="408" w:type="pct"/>
            <w:shd w:val="solid" w:color="FFFFFF" w:fill="auto"/>
          </w:tcPr>
          <w:p w14:paraId="0332B42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B35432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55E48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D096D20"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3</w:t>
            </w:r>
          </w:p>
        </w:tc>
        <w:tc>
          <w:tcPr>
            <w:tcW w:w="218" w:type="pct"/>
            <w:shd w:val="solid" w:color="FFFFFF" w:fill="auto"/>
          </w:tcPr>
          <w:p w14:paraId="0DAC175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08B0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648861" w14:textId="77777777" w:rsidR="008B182E" w:rsidRPr="00C37D2B" w:rsidRDefault="008B182E" w:rsidP="00C23404">
            <w:pPr>
              <w:pStyle w:val="TAL"/>
              <w:keepNext w:val="0"/>
              <w:keepLines w:val="0"/>
              <w:widowControl w:val="0"/>
              <w:rPr>
                <w:sz w:val="16"/>
                <w:szCs w:val="16"/>
              </w:rPr>
            </w:pPr>
            <w:r w:rsidRPr="00C37D2B">
              <w:rPr>
                <w:sz w:val="16"/>
                <w:szCs w:val="16"/>
              </w:rPr>
              <w:t>Removal of wrong abnormal behaviour that does not exist in EN-DC</w:t>
            </w:r>
          </w:p>
        </w:tc>
        <w:tc>
          <w:tcPr>
            <w:tcW w:w="365" w:type="pct"/>
            <w:shd w:val="solid" w:color="FFFFFF" w:fill="auto"/>
          </w:tcPr>
          <w:p w14:paraId="01D0E21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ED7821A" w14:textId="77777777" w:rsidTr="00C23404">
        <w:tc>
          <w:tcPr>
            <w:tcW w:w="408" w:type="pct"/>
            <w:shd w:val="solid" w:color="FFFFFF" w:fill="auto"/>
          </w:tcPr>
          <w:p w14:paraId="0F0EC00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3E918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6053E4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D75DF3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8</w:t>
            </w:r>
          </w:p>
        </w:tc>
        <w:tc>
          <w:tcPr>
            <w:tcW w:w="218" w:type="pct"/>
            <w:shd w:val="solid" w:color="FFFFFF" w:fill="auto"/>
          </w:tcPr>
          <w:p w14:paraId="7E01BADD"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6AA7B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4DB12C5D" w14:textId="77777777" w:rsidR="008B182E" w:rsidRPr="00C37D2B" w:rsidRDefault="008B182E" w:rsidP="00C23404">
            <w:pPr>
              <w:pStyle w:val="TAL"/>
              <w:keepNext w:val="0"/>
              <w:keepLines w:val="0"/>
              <w:widowControl w:val="0"/>
              <w:rPr>
                <w:sz w:val="16"/>
                <w:szCs w:val="16"/>
              </w:rPr>
            </w:pPr>
            <w:r w:rsidRPr="00C37D2B">
              <w:rPr>
                <w:sz w:val="16"/>
                <w:szCs w:val="16"/>
              </w:rPr>
              <w:t>CR for addition of cause</w:t>
            </w:r>
          </w:p>
        </w:tc>
        <w:tc>
          <w:tcPr>
            <w:tcW w:w="365" w:type="pct"/>
            <w:shd w:val="solid" w:color="FFFFFF" w:fill="auto"/>
          </w:tcPr>
          <w:p w14:paraId="20FFC28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3F671B" w14:textId="77777777" w:rsidTr="00C23404">
        <w:tc>
          <w:tcPr>
            <w:tcW w:w="408" w:type="pct"/>
            <w:shd w:val="solid" w:color="FFFFFF" w:fill="auto"/>
          </w:tcPr>
          <w:p w14:paraId="7CA6E1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29383F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6DE5884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9A992D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9</w:t>
            </w:r>
          </w:p>
        </w:tc>
        <w:tc>
          <w:tcPr>
            <w:tcW w:w="218" w:type="pct"/>
            <w:shd w:val="solid" w:color="FFFFFF" w:fill="auto"/>
          </w:tcPr>
          <w:p w14:paraId="1972F89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AB721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E91EB7E" w14:textId="77777777" w:rsidR="008B182E" w:rsidRPr="00C37D2B" w:rsidRDefault="008B182E" w:rsidP="00C23404">
            <w:pPr>
              <w:pStyle w:val="TAL"/>
              <w:keepNext w:val="0"/>
              <w:keepLines w:val="0"/>
              <w:widowControl w:val="0"/>
              <w:rPr>
                <w:sz w:val="16"/>
                <w:szCs w:val="16"/>
              </w:rPr>
            </w:pPr>
            <w:r w:rsidRPr="00C37D2B">
              <w:rPr>
                <w:sz w:val="16"/>
                <w:szCs w:val="16"/>
              </w:rPr>
              <w:t>Clarification and correction on X2 for EN-DC</w:t>
            </w:r>
          </w:p>
        </w:tc>
        <w:tc>
          <w:tcPr>
            <w:tcW w:w="365" w:type="pct"/>
            <w:shd w:val="solid" w:color="FFFFFF" w:fill="auto"/>
          </w:tcPr>
          <w:p w14:paraId="0F03F7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021DE5C" w14:textId="77777777" w:rsidTr="00C23404">
        <w:tc>
          <w:tcPr>
            <w:tcW w:w="408" w:type="pct"/>
            <w:shd w:val="solid" w:color="FFFFFF" w:fill="auto"/>
          </w:tcPr>
          <w:p w14:paraId="6963303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D3D19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C1A528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8DDD7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1</w:t>
            </w:r>
          </w:p>
        </w:tc>
        <w:tc>
          <w:tcPr>
            <w:tcW w:w="218" w:type="pct"/>
            <w:shd w:val="solid" w:color="FFFFFF" w:fill="auto"/>
          </w:tcPr>
          <w:p w14:paraId="618FA972"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F645C3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31C594" w14:textId="77777777" w:rsidR="008B182E" w:rsidRPr="00C37D2B" w:rsidRDefault="008B182E" w:rsidP="00C23404">
            <w:pPr>
              <w:pStyle w:val="TAL"/>
              <w:keepNext w:val="0"/>
              <w:keepLines w:val="0"/>
              <w:widowControl w:val="0"/>
              <w:rPr>
                <w:sz w:val="16"/>
                <w:szCs w:val="16"/>
              </w:rPr>
            </w:pPr>
            <w:r w:rsidRPr="00C37D2B">
              <w:rPr>
                <w:sz w:val="16"/>
                <w:szCs w:val="16"/>
              </w:rPr>
              <w:t>Corrections for EN-DC</w:t>
            </w:r>
          </w:p>
        </w:tc>
        <w:tc>
          <w:tcPr>
            <w:tcW w:w="365" w:type="pct"/>
            <w:shd w:val="solid" w:color="FFFFFF" w:fill="auto"/>
          </w:tcPr>
          <w:p w14:paraId="1875895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BE6C314" w14:textId="77777777" w:rsidTr="00C23404">
        <w:tc>
          <w:tcPr>
            <w:tcW w:w="408" w:type="pct"/>
            <w:shd w:val="solid" w:color="FFFFFF" w:fill="auto"/>
          </w:tcPr>
          <w:p w14:paraId="5E5C6B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AA365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97382D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F6F297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2</w:t>
            </w:r>
          </w:p>
        </w:tc>
        <w:tc>
          <w:tcPr>
            <w:tcW w:w="218" w:type="pct"/>
            <w:shd w:val="solid" w:color="FFFFFF" w:fill="auto"/>
          </w:tcPr>
          <w:p w14:paraId="5697101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C50922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A04AA0E" w14:textId="77777777" w:rsidR="008B182E" w:rsidRPr="00C37D2B" w:rsidRDefault="008B182E" w:rsidP="00C23404">
            <w:pPr>
              <w:pStyle w:val="TAL"/>
              <w:keepNext w:val="0"/>
              <w:keepLines w:val="0"/>
              <w:widowControl w:val="0"/>
              <w:rPr>
                <w:sz w:val="16"/>
                <w:szCs w:val="16"/>
              </w:rPr>
            </w:pPr>
            <w:r w:rsidRPr="00C37D2B">
              <w:rPr>
                <w:sz w:val="16"/>
                <w:szCs w:val="16"/>
              </w:rPr>
              <w:t>Resolve the remaining issues over X2 for EN-DC</w:t>
            </w:r>
          </w:p>
        </w:tc>
        <w:tc>
          <w:tcPr>
            <w:tcW w:w="365" w:type="pct"/>
            <w:shd w:val="solid" w:color="FFFFFF" w:fill="auto"/>
          </w:tcPr>
          <w:p w14:paraId="5FFCAF8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75D1B86" w14:textId="77777777" w:rsidTr="00C23404">
        <w:tc>
          <w:tcPr>
            <w:tcW w:w="408" w:type="pct"/>
            <w:shd w:val="solid" w:color="FFFFFF" w:fill="auto"/>
          </w:tcPr>
          <w:p w14:paraId="5ED6CBD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71565DB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1955AC7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6C719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3</w:t>
            </w:r>
          </w:p>
        </w:tc>
        <w:tc>
          <w:tcPr>
            <w:tcW w:w="218" w:type="pct"/>
            <w:shd w:val="solid" w:color="FFFFFF" w:fill="auto"/>
          </w:tcPr>
          <w:p w14:paraId="1F18887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B385CC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C4B26F1" w14:textId="77777777" w:rsidR="008B182E" w:rsidRPr="00C37D2B" w:rsidRDefault="008B182E" w:rsidP="00C23404">
            <w:pPr>
              <w:pStyle w:val="TAL"/>
              <w:keepNext w:val="0"/>
              <w:keepLines w:val="0"/>
              <w:widowControl w:val="0"/>
              <w:rPr>
                <w:sz w:val="16"/>
                <w:szCs w:val="16"/>
              </w:rPr>
            </w:pPr>
            <w:r w:rsidRPr="00C37D2B">
              <w:rPr>
                <w:sz w:val="16"/>
                <w:szCs w:val="16"/>
              </w:rPr>
              <w:t>Introduction of DRB ID for EN-DC</w:t>
            </w:r>
          </w:p>
        </w:tc>
        <w:tc>
          <w:tcPr>
            <w:tcW w:w="365" w:type="pct"/>
            <w:shd w:val="solid" w:color="FFFFFF" w:fill="auto"/>
          </w:tcPr>
          <w:p w14:paraId="3A21A2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85C75FA" w14:textId="77777777" w:rsidTr="00C23404">
        <w:tc>
          <w:tcPr>
            <w:tcW w:w="408" w:type="pct"/>
            <w:shd w:val="solid" w:color="FFFFFF" w:fill="auto"/>
          </w:tcPr>
          <w:p w14:paraId="09F5C79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4F597A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CC7F8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w:t>
            </w:r>
            <w:r w:rsidR="005B78C3" w:rsidRPr="00C37D2B">
              <w:rPr>
                <w:sz w:val="16"/>
                <w:szCs w:val="16"/>
                <w:lang w:eastAsia="en-US"/>
              </w:rPr>
              <w:t>180314</w:t>
            </w:r>
          </w:p>
        </w:tc>
        <w:tc>
          <w:tcPr>
            <w:tcW w:w="270" w:type="pct"/>
            <w:shd w:val="solid" w:color="FFFFFF" w:fill="auto"/>
          </w:tcPr>
          <w:p w14:paraId="2E9AD25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7</w:t>
            </w:r>
          </w:p>
        </w:tc>
        <w:tc>
          <w:tcPr>
            <w:tcW w:w="218" w:type="pct"/>
            <w:shd w:val="solid" w:color="FFFFFF" w:fill="auto"/>
          </w:tcPr>
          <w:p w14:paraId="048546B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7F71A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C42EEF" w14:textId="77777777" w:rsidR="008B182E" w:rsidRPr="00C37D2B" w:rsidRDefault="008B182E" w:rsidP="00C23404">
            <w:pPr>
              <w:pStyle w:val="TAL"/>
              <w:keepNext w:val="0"/>
              <w:keepLines w:val="0"/>
              <w:widowControl w:val="0"/>
              <w:rPr>
                <w:sz w:val="16"/>
                <w:szCs w:val="16"/>
              </w:rPr>
            </w:pPr>
            <w:r w:rsidRPr="00C37D2B">
              <w:rPr>
                <w:sz w:val="16"/>
                <w:szCs w:val="16"/>
              </w:rPr>
              <w:t>Removing data forwarding from the corresponding node for EN-DC</w:t>
            </w:r>
          </w:p>
        </w:tc>
        <w:tc>
          <w:tcPr>
            <w:tcW w:w="365" w:type="pct"/>
            <w:shd w:val="solid" w:color="FFFFFF" w:fill="auto"/>
          </w:tcPr>
          <w:p w14:paraId="5A49480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575AB4A" w14:textId="77777777" w:rsidTr="00C23404">
        <w:tc>
          <w:tcPr>
            <w:tcW w:w="408" w:type="pct"/>
            <w:shd w:val="solid" w:color="FFFFFF" w:fill="auto"/>
          </w:tcPr>
          <w:p w14:paraId="1E26DE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542BDC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1ABD71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2</w:t>
            </w:r>
          </w:p>
        </w:tc>
        <w:tc>
          <w:tcPr>
            <w:tcW w:w="270" w:type="pct"/>
            <w:shd w:val="solid" w:color="FFFFFF" w:fill="auto"/>
          </w:tcPr>
          <w:p w14:paraId="28674E2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2</w:t>
            </w:r>
          </w:p>
        </w:tc>
        <w:tc>
          <w:tcPr>
            <w:tcW w:w="218" w:type="pct"/>
            <w:shd w:val="solid" w:color="FFFFFF" w:fill="auto"/>
          </w:tcPr>
          <w:p w14:paraId="1E2EA608"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EA455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76ABDB" w14:textId="77777777" w:rsidR="008B182E" w:rsidRPr="00C37D2B" w:rsidRDefault="008B182E" w:rsidP="00C23404">
            <w:pPr>
              <w:pStyle w:val="TAL"/>
              <w:keepNext w:val="0"/>
              <w:keepLines w:val="0"/>
              <w:widowControl w:val="0"/>
              <w:rPr>
                <w:sz w:val="16"/>
                <w:szCs w:val="16"/>
              </w:rPr>
            </w:pPr>
            <w:r w:rsidRPr="00C37D2B">
              <w:rPr>
                <w:sz w:val="16"/>
                <w:szCs w:val="16"/>
              </w:rPr>
              <w:t>Rapporteur correction of 36.423 before NSA ASN.1 freeze</w:t>
            </w:r>
          </w:p>
        </w:tc>
        <w:tc>
          <w:tcPr>
            <w:tcW w:w="365" w:type="pct"/>
            <w:shd w:val="solid" w:color="FFFFFF" w:fill="auto"/>
          </w:tcPr>
          <w:p w14:paraId="40ABAF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A184D87" w14:textId="77777777" w:rsidTr="00C23404">
        <w:tc>
          <w:tcPr>
            <w:tcW w:w="408" w:type="pct"/>
            <w:shd w:val="solid" w:color="FFFFFF" w:fill="auto"/>
          </w:tcPr>
          <w:p w14:paraId="5E38E7C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820E2C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0AA026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3</w:t>
            </w:r>
          </w:p>
        </w:tc>
        <w:tc>
          <w:tcPr>
            <w:tcW w:w="270" w:type="pct"/>
            <w:shd w:val="solid" w:color="FFFFFF" w:fill="auto"/>
          </w:tcPr>
          <w:p w14:paraId="052B1625"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3</w:t>
            </w:r>
          </w:p>
        </w:tc>
        <w:tc>
          <w:tcPr>
            <w:tcW w:w="218" w:type="pct"/>
            <w:shd w:val="solid" w:color="FFFFFF" w:fill="auto"/>
          </w:tcPr>
          <w:p w14:paraId="60FD2C0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B90122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1114CEFD" w14:textId="77777777" w:rsidR="008B182E" w:rsidRPr="00C37D2B" w:rsidRDefault="008B182E" w:rsidP="00C23404">
            <w:pPr>
              <w:pStyle w:val="TAL"/>
              <w:keepNext w:val="0"/>
              <w:keepLines w:val="0"/>
              <w:widowControl w:val="0"/>
              <w:rPr>
                <w:sz w:val="16"/>
                <w:szCs w:val="16"/>
              </w:rPr>
            </w:pPr>
            <w:r w:rsidRPr="00C37D2B">
              <w:rPr>
                <w:sz w:val="16"/>
                <w:szCs w:val="16"/>
              </w:rPr>
              <w:t>Correction on Offset of NB-IoT Channel Number to EARFCN</w:t>
            </w:r>
          </w:p>
        </w:tc>
        <w:tc>
          <w:tcPr>
            <w:tcW w:w="365" w:type="pct"/>
            <w:shd w:val="solid" w:color="FFFFFF" w:fill="auto"/>
          </w:tcPr>
          <w:p w14:paraId="6655869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86745F0" w14:textId="77777777" w:rsidTr="00C23404">
        <w:tc>
          <w:tcPr>
            <w:tcW w:w="408" w:type="pct"/>
            <w:shd w:val="solid" w:color="FFFFFF" w:fill="auto"/>
          </w:tcPr>
          <w:p w14:paraId="1163209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22E7088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143E95D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007CD99"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4</w:t>
            </w:r>
          </w:p>
        </w:tc>
        <w:tc>
          <w:tcPr>
            <w:tcW w:w="218" w:type="pct"/>
            <w:shd w:val="solid" w:color="FFFFFF" w:fill="auto"/>
          </w:tcPr>
          <w:p w14:paraId="066734A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05BF5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DAECD7" w14:textId="77777777" w:rsidR="008B182E" w:rsidRPr="00C37D2B" w:rsidRDefault="008B182E" w:rsidP="00C23404">
            <w:pPr>
              <w:pStyle w:val="TAL"/>
              <w:keepNext w:val="0"/>
              <w:keepLines w:val="0"/>
              <w:widowControl w:val="0"/>
              <w:rPr>
                <w:sz w:val="16"/>
                <w:szCs w:val="16"/>
              </w:rPr>
            </w:pPr>
            <w:r w:rsidRPr="00C37D2B">
              <w:rPr>
                <w:sz w:val="16"/>
                <w:szCs w:val="16"/>
              </w:rPr>
              <w:t>Correction of TAC for NG-RAN cells before NSA ASN.1 freeze</w:t>
            </w:r>
          </w:p>
        </w:tc>
        <w:tc>
          <w:tcPr>
            <w:tcW w:w="365" w:type="pct"/>
            <w:shd w:val="solid" w:color="FFFFFF" w:fill="auto"/>
          </w:tcPr>
          <w:p w14:paraId="43BCAD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867AA78" w14:textId="77777777" w:rsidTr="00C23404">
        <w:tc>
          <w:tcPr>
            <w:tcW w:w="408" w:type="pct"/>
            <w:shd w:val="solid" w:color="FFFFFF" w:fill="auto"/>
          </w:tcPr>
          <w:p w14:paraId="6CF2E0A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CA23A8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6ACBD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BE87A1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5</w:t>
            </w:r>
          </w:p>
        </w:tc>
        <w:tc>
          <w:tcPr>
            <w:tcW w:w="218" w:type="pct"/>
            <w:shd w:val="solid" w:color="FFFFFF" w:fill="auto"/>
          </w:tcPr>
          <w:p w14:paraId="40A082C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8C5A52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5E4827" w14:textId="77777777" w:rsidR="008B182E" w:rsidRPr="00C37D2B" w:rsidRDefault="008B182E" w:rsidP="00C23404">
            <w:pPr>
              <w:pStyle w:val="TAL"/>
              <w:keepNext w:val="0"/>
              <w:keepLines w:val="0"/>
              <w:widowControl w:val="0"/>
              <w:rPr>
                <w:sz w:val="16"/>
                <w:szCs w:val="16"/>
              </w:rPr>
            </w:pPr>
            <w:r w:rsidRPr="00C37D2B">
              <w:rPr>
                <w:sz w:val="16"/>
                <w:szCs w:val="16"/>
              </w:rPr>
              <w:t>Remove PDCP change indication in SN modification request message</w:t>
            </w:r>
          </w:p>
        </w:tc>
        <w:tc>
          <w:tcPr>
            <w:tcW w:w="365" w:type="pct"/>
            <w:shd w:val="solid" w:color="FFFFFF" w:fill="auto"/>
          </w:tcPr>
          <w:p w14:paraId="1902B85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B1DA9F1" w14:textId="77777777" w:rsidTr="00C23404">
        <w:tc>
          <w:tcPr>
            <w:tcW w:w="408" w:type="pct"/>
            <w:shd w:val="solid" w:color="FFFFFF" w:fill="auto"/>
          </w:tcPr>
          <w:p w14:paraId="5C03850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0E139EC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21BDD9E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B5D6EEE"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6</w:t>
            </w:r>
          </w:p>
        </w:tc>
        <w:tc>
          <w:tcPr>
            <w:tcW w:w="218" w:type="pct"/>
            <w:shd w:val="solid" w:color="FFFFFF" w:fill="auto"/>
          </w:tcPr>
          <w:p w14:paraId="1A75452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FEBA9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ECC27DA" w14:textId="77777777" w:rsidR="008B182E" w:rsidRPr="00C37D2B" w:rsidRDefault="008B182E" w:rsidP="00C23404">
            <w:pPr>
              <w:pStyle w:val="TAL"/>
              <w:keepNext w:val="0"/>
              <w:keepLines w:val="0"/>
              <w:widowControl w:val="0"/>
              <w:rPr>
                <w:sz w:val="16"/>
                <w:szCs w:val="16"/>
              </w:rPr>
            </w:pPr>
            <w:r w:rsidRPr="00C37D2B">
              <w:rPr>
                <w:sz w:val="16"/>
                <w:szCs w:val="16"/>
              </w:rPr>
              <w:t>Change the presence of container in SgNB reconfiguration complete procedure</w:t>
            </w:r>
          </w:p>
        </w:tc>
        <w:tc>
          <w:tcPr>
            <w:tcW w:w="365" w:type="pct"/>
            <w:shd w:val="solid" w:color="FFFFFF" w:fill="auto"/>
          </w:tcPr>
          <w:p w14:paraId="6921A7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A0B4D1" w14:textId="77777777" w:rsidTr="00C23404">
        <w:tc>
          <w:tcPr>
            <w:tcW w:w="408" w:type="pct"/>
            <w:shd w:val="solid" w:color="FFFFFF" w:fill="auto"/>
          </w:tcPr>
          <w:p w14:paraId="4C0D6D9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A335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F670E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F9A3831"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7</w:t>
            </w:r>
          </w:p>
        </w:tc>
        <w:tc>
          <w:tcPr>
            <w:tcW w:w="218" w:type="pct"/>
            <w:shd w:val="solid" w:color="FFFFFF" w:fill="auto"/>
          </w:tcPr>
          <w:p w14:paraId="2A6A773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16C0A1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CAF189" w14:textId="77777777" w:rsidR="008B182E" w:rsidRPr="00C37D2B" w:rsidRDefault="008B182E" w:rsidP="00C23404">
            <w:pPr>
              <w:pStyle w:val="TAL"/>
              <w:keepNext w:val="0"/>
              <w:keepLines w:val="0"/>
              <w:widowControl w:val="0"/>
              <w:rPr>
                <w:sz w:val="16"/>
                <w:szCs w:val="16"/>
              </w:rPr>
            </w:pPr>
            <w:r w:rsidRPr="00C37D2B">
              <w:rPr>
                <w:sz w:val="16"/>
                <w:szCs w:val="16"/>
              </w:rPr>
              <w:t>Addition of Measurement Timing Configuration information</w:t>
            </w:r>
          </w:p>
        </w:tc>
        <w:tc>
          <w:tcPr>
            <w:tcW w:w="365" w:type="pct"/>
            <w:shd w:val="solid" w:color="FFFFFF" w:fill="auto"/>
          </w:tcPr>
          <w:p w14:paraId="5CA0F9E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A02BEC" w:rsidRPr="00C37D2B" w14:paraId="68217CE7" w14:textId="77777777" w:rsidTr="00C23404">
        <w:tc>
          <w:tcPr>
            <w:tcW w:w="408" w:type="pct"/>
            <w:shd w:val="solid" w:color="FFFFFF" w:fill="auto"/>
          </w:tcPr>
          <w:p w14:paraId="7E4586D8"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C531344"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A16E8D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BEFC22B" w14:textId="77777777" w:rsidR="00A02BEC" w:rsidRPr="00C37D2B" w:rsidRDefault="00A02BEC" w:rsidP="00C23404">
            <w:pPr>
              <w:pStyle w:val="TAL"/>
              <w:keepNext w:val="0"/>
              <w:keepLines w:val="0"/>
              <w:widowControl w:val="0"/>
              <w:rPr>
                <w:sz w:val="16"/>
                <w:szCs w:val="16"/>
                <w:lang w:eastAsia="en-US"/>
              </w:rPr>
            </w:pPr>
            <w:r w:rsidRPr="00C37D2B">
              <w:rPr>
                <w:sz w:val="16"/>
                <w:szCs w:val="16"/>
                <w:lang w:eastAsia="en-US"/>
              </w:rPr>
              <w:t>1047</w:t>
            </w:r>
          </w:p>
        </w:tc>
        <w:tc>
          <w:tcPr>
            <w:tcW w:w="218" w:type="pct"/>
            <w:shd w:val="solid" w:color="FFFFFF" w:fill="auto"/>
          </w:tcPr>
          <w:p w14:paraId="47F8D6B2" w14:textId="77777777" w:rsidR="00A02BEC" w:rsidRPr="00C37D2B" w:rsidRDefault="00A02BEC"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305133CC"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63CD760" w14:textId="77777777" w:rsidR="00A02BEC" w:rsidRPr="00C37D2B" w:rsidRDefault="00A02BEC" w:rsidP="00C23404">
            <w:pPr>
              <w:pStyle w:val="TAL"/>
              <w:keepNext w:val="0"/>
              <w:keepLines w:val="0"/>
              <w:widowControl w:val="0"/>
              <w:rPr>
                <w:sz w:val="16"/>
                <w:szCs w:val="16"/>
              </w:rPr>
            </w:pPr>
            <w:r w:rsidRPr="00C37D2B">
              <w:rPr>
                <w:sz w:val="16"/>
                <w:szCs w:val="16"/>
              </w:rPr>
              <w:t>Support of Enhanced VoLTE Performance</w:t>
            </w:r>
          </w:p>
        </w:tc>
        <w:tc>
          <w:tcPr>
            <w:tcW w:w="365" w:type="pct"/>
            <w:shd w:val="solid" w:color="FFFFFF" w:fill="auto"/>
          </w:tcPr>
          <w:p w14:paraId="571F558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4D97E4B7" w14:textId="77777777" w:rsidTr="00C23404">
        <w:tc>
          <w:tcPr>
            <w:tcW w:w="408" w:type="pct"/>
            <w:shd w:val="solid" w:color="FFFFFF" w:fill="auto"/>
          </w:tcPr>
          <w:p w14:paraId="67C187BA"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680D44C"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75D2667"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B96F922" w14:textId="77777777" w:rsidR="00923F7D" w:rsidRPr="00C37D2B" w:rsidRDefault="00923F7D" w:rsidP="00C23404">
            <w:pPr>
              <w:pStyle w:val="TAL"/>
              <w:keepNext w:val="0"/>
              <w:keepLines w:val="0"/>
              <w:widowControl w:val="0"/>
              <w:rPr>
                <w:sz w:val="16"/>
                <w:szCs w:val="16"/>
                <w:lang w:eastAsia="en-US"/>
              </w:rPr>
            </w:pPr>
            <w:r w:rsidRPr="00C37D2B">
              <w:rPr>
                <w:sz w:val="16"/>
                <w:szCs w:val="16"/>
                <w:lang w:eastAsia="en-US"/>
              </w:rPr>
              <w:t>1065</w:t>
            </w:r>
          </w:p>
        </w:tc>
        <w:tc>
          <w:tcPr>
            <w:tcW w:w="218" w:type="pct"/>
            <w:shd w:val="solid" w:color="FFFFFF" w:fill="auto"/>
          </w:tcPr>
          <w:p w14:paraId="19E084A4" w14:textId="77777777" w:rsidR="00923F7D" w:rsidRPr="00C37D2B" w:rsidRDefault="00923F7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554D41A6"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FDC4E61" w14:textId="77777777" w:rsidR="00923F7D" w:rsidRPr="00C37D2B" w:rsidRDefault="00923F7D" w:rsidP="00C23404">
            <w:pPr>
              <w:pStyle w:val="TAL"/>
              <w:keepNext w:val="0"/>
              <w:keepLines w:val="0"/>
              <w:widowControl w:val="0"/>
              <w:rPr>
                <w:sz w:val="16"/>
                <w:szCs w:val="16"/>
              </w:rPr>
            </w:pPr>
            <w:r w:rsidRPr="00C37D2B">
              <w:rPr>
                <w:sz w:val="16"/>
                <w:szCs w:val="16"/>
              </w:rPr>
              <w:t>X2 partial reset for EN-DC</w:t>
            </w:r>
          </w:p>
        </w:tc>
        <w:tc>
          <w:tcPr>
            <w:tcW w:w="365" w:type="pct"/>
            <w:shd w:val="solid" w:color="FFFFFF" w:fill="auto"/>
          </w:tcPr>
          <w:p w14:paraId="11B7A73F" w14:textId="77777777" w:rsidR="00923F7D" w:rsidRPr="00C37D2B" w:rsidRDefault="004E152D" w:rsidP="00C23404">
            <w:pPr>
              <w:pStyle w:val="TAC"/>
              <w:keepNext w:val="0"/>
              <w:keepLines w:val="0"/>
              <w:widowControl w:val="0"/>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43D25073" w14:textId="77777777" w:rsidTr="00C23404">
        <w:tc>
          <w:tcPr>
            <w:tcW w:w="408" w:type="pct"/>
            <w:shd w:val="solid" w:color="FFFFFF" w:fill="auto"/>
          </w:tcPr>
          <w:p w14:paraId="572E2F99"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1E4E8BC"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5C13A34"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0E2C8CA" w14:textId="77777777" w:rsidR="00106F9A" w:rsidRPr="00C37D2B" w:rsidRDefault="00106F9A" w:rsidP="00C23404">
            <w:pPr>
              <w:pStyle w:val="TAL"/>
              <w:keepNext w:val="0"/>
              <w:keepLines w:val="0"/>
              <w:widowControl w:val="0"/>
              <w:rPr>
                <w:sz w:val="16"/>
                <w:szCs w:val="16"/>
                <w:lang w:eastAsia="en-US"/>
              </w:rPr>
            </w:pPr>
            <w:r w:rsidRPr="00C37D2B">
              <w:rPr>
                <w:sz w:val="16"/>
                <w:szCs w:val="16"/>
                <w:lang w:eastAsia="en-US"/>
              </w:rPr>
              <w:t>1068</w:t>
            </w:r>
          </w:p>
        </w:tc>
        <w:tc>
          <w:tcPr>
            <w:tcW w:w="218" w:type="pct"/>
            <w:shd w:val="solid" w:color="FFFFFF" w:fill="auto"/>
          </w:tcPr>
          <w:p w14:paraId="573DB670" w14:textId="77777777" w:rsidR="00106F9A" w:rsidRPr="00C37D2B" w:rsidRDefault="00106F9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58CC458"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55661F" w14:textId="77777777" w:rsidR="00106F9A" w:rsidRPr="00C37D2B" w:rsidRDefault="00106F9A" w:rsidP="00C23404">
            <w:pPr>
              <w:pStyle w:val="TAL"/>
              <w:keepNext w:val="0"/>
              <w:keepLines w:val="0"/>
              <w:widowControl w:val="0"/>
              <w:rPr>
                <w:sz w:val="16"/>
                <w:szCs w:val="16"/>
              </w:rPr>
            </w:pPr>
            <w:r w:rsidRPr="00C37D2B">
              <w:rPr>
                <w:sz w:val="16"/>
                <w:szCs w:val="16"/>
              </w:rPr>
              <w:t>Clarification of the interactions with the UE Context Release</w:t>
            </w:r>
          </w:p>
        </w:tc>
        <w:tc>
          <w:tcPr>
            <w:tcW w:w="365" w:type="pct"/>
            <w:shd w:val="solid" w:color="FFFFFF" w:fill="auto"/>
          </w:tcPr>
          <w:p w14:paraId="4B3B7A5E"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15.2.0</w:t>
            </w:r>
          </w:p>
        </w:tc>
      </w:tr>
      <w:tr w:rsidR="00E74F6B" w:rsidRPr="00C37D2B" w14:paraId="4A746D6C" w14:textId="77777777" w:rsidTr="00C23404">
        <w:tc>
          <w:tcPr>
            <w:tcW w:w="408" w:type="pct"/>
            <w:shd w:val="solid" w:color="FFFFFF" w:fill="auto"/>
          </w:tcPr>
          <w:p w14:paraId="76651F9E"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07AFA6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8E5A4D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0CF11736" w14:textId="77777777" w:rsidR="00E74F6B" w:rsidRPr="00C37D2B" w:rsidRDefault="00E74F6B" w:rsidP="00C23404">
            <w:pPr>
              <w:pStyle w:val="TAL"/>
              <w:keepNext w:val="0"/>
              <w:keepLines w:val="0"/>
              <w:widowControl w:val="0"/>
              <w:rPr>
                <w:sz w:val="16"/>
                <w:szCs w:val="16"/>
                <w:lang w:eastAsia="en-US"/>
              </w:rPr>
            </w:pPr>
            <w:r w:rsidRPr="00C37D2B">
              <w:rPr>
                <w:sz w:val="16"/>
                <w:szCs w:val="16"/>
                <w:lang w:eastAsia="en-US"/>
              </w:rPr>
              <w:t>1086</w:t>
            </w:r>
          </w:p>
        </w:tc>
        <w:tc>
          <w:tcPr>
            <w:tcW w:w="218" w:type="pct"/>
            <w:shd w:val="solid" w:color="FFFFFF" w:fill="auto"/>
          </w:tcPr>
          <w:p w14:paraId="18141CF4" w14:textId="77777777" w:rsidR="00E74F6B" w:rsidRPr="00C37D2B" w:rsidRDefault="00E74F6B"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56A7882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741FB70E" w14:textId="77777777" w:rsidR="00E74F6B" w:rsidRPr="00C37D2B" w:rsidRDefault="00E74F6B" w:rsidP="00C23404">
            <w:pPr>
              <w:pStyle w:val="TAL"/>
              <w:keepNext w:val="0"/>
              <w:keepLines w:val="0"/>
              <w:widowControl w:val="0"/>
              <w:rPr>
                <w:sz w:val="16"/>
                <w:szCs w:val="16"/>
              </w:rPr>
            </w:pPr>
            <w:r w:rsidRPr="00C37D2B">
              <w:rPr>
                <w:sz w:val="16"/>
                <w:szCs w:val="16"/>
              </w:rPr>
              <w:t>Introduction of QMC for MTSI in EUTRAN</w:t>
            </w:r>
          </w:p>
        </w:tc>
        <w:tc>
          <w:tcPr>
            <w:tcW w:w="365" w:type="pct"/>
            <w:shd w:val="solid" w:color="FFFFFF" w:fill="auto"/>
          </w:tcPr>
          <w:p w14:paraId="7FBE815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15.2.0</w:t>
            </w:r>
          </w:p>
        </w:tc>
      </w:tr>
      <w:tr w:rsidR="00870283" w:rsidRPr="00C37D2B" w14:paraId="32FF63B1" w14:textId="77777777" w:rsidTr="00C23404">
        <w:tc>
          <w:tcPr>
            <w:tcW w:w="408" w:type="pct"/>
            <w:shd w:val="solid" w:color="FFFFFF" w:fill="auto"/>
          </w:tcPr>
          <w:p w14:paraId="6F96B67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3E26167"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EBF573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2D8134DE" w14:textId="77777777" w:rsidR="00870283" w:rsidRPr="00C37D2B" w:rsidRDefault="00870283" w:rsidP="00C23404">
            <w:pPr>
              <w:pStyle w:val="TAL"/>
              <w:keepNext w:val="0"/>
              <w:keepLines w:val="0"/>
              <w:widowControl w:val="0"/>
              <w:rPr>
                <w:sz w:val="16"/>
                <w:szCs w:val="16"/>
                <w:lang w:eastAsia="en-US"/>
              </w:rPr>
            </w:pPr>
            <w:r w:rsidRPr="00C37D2B">
              <w:rPr>
                <w:sz w:val="16"/>
                <w:szCs w:val="16"/>
                <w:lang w:eastAsia="en-US"/>
              </w:rPr>
              <w:t>1090</w:t>
            </w:r>
          </w:p>
        </w:tc>
        <w:tc>
          <w:tcPr>
            <w:tcW w:w="218" w:type="pct"/>
            <w:shd w:val="solid" w:color="FFFFFF" w:fill="auto"/>
          </w:tcPr>
          <w:p w14:paraId="50D5ED5B" w14:textId="77777777" w:rsidR="00870283" w:rsidRPr="00C37D2B" w:rsidRDefault="00870283" w:rsidP="00C23404">
            <w:pPr>
              <w:pStyle w:val="TAR"/>
              <w:keepNext w:val="0"/>
              <w:keepLines w:val="0"/>
              <w:widowControl w:val="0"/>
              <w:rPr>
                <w:sz w:val="16"/>
                <w:szCs w:val="16"/>
                <w:lang w:eastAsia="en-US"/>
              </w:rPr>
            </w:pPr>
            <w:r w:rsidRPr="00C37D2B">
              <w:rPr>
                <w:sz w:val="16"/>
                <w:szCs w:val="16"/>
                <w:lang w:eastAsia="en-US"/>
              </w:rPr>
              <w:t>9</w:t>
            </w:r>
          </w:p>
        </w:tc>
        <w:tc>
          <w:tcPr>
            <w:tcW w:w="218" w:type="pct"/>
            <w:shd w:val="solid" w:color="FFFFFF" w:fill="auto"/>
          </w:tcPr>
          <w:p w14:paraId="39FFAB8D"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06524DB" w14:textId="77777777" w:rsidR="00870283" w:rsidRPr="00C37D2B" w:rsidRDefault="00870283" w:rsidP="00C23404">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365" w:type="pct"/>
            <w:shd w:val="solid" w:color="FFFFFF" w:fill="auto"/>
          </w:tcPr>
          <w:p w14:paraId="634396DC"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15.2.0</w:t>
            </w:r>
          </w:p>
        </w:tc>
      </w:tr>
      <w:tr w:rsidR="00D35B4B" w:rsidRPr="00C37D2B" w14:paraId="317C82FC" w14:textId="77777777" w:rsidTr="00C23404">
        <w:tc>
          <w:tcPr>
            <w:tcW w:w="408" w:type="pct"/>
            <w:shd w:val="solid" w:color="FFFFFF" w:fill="auto"/>
          </w:tcPr>
          <w:p w14:paraId="0AA05B1D"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4D42AE5"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A7E7859"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00DBAA0E" w14:textId="77777777" w:rsidR="00D35B4B" w:rsidRPr="00C37D2B" w:rsidRDefault="00D35B4B" w:rsidP="00C23404">
            <w:pPr>
              <w:pStyle w:val="TAL"/>
              <w:keepNext w:val="0"/>
              <w:keepLines w:val="0"/>
              <w:widowControl w:val="0"/>
              <w:rPr>
                <w:sz w:val="16"/>
                <w:szCs w:val="16"/>
                <w:lang w:eastAsia="en-US"/>
              </w:rPr>
            </w:pPr>
            <w:r w:rsidRPr="00C37D2B">
              <w:rPr>
                <w:sz w:val="16"/>
                <w:szCs w:val="16"/>
                <w:lang w:eastAsia="en-US"/>
              </w:rPr>
              <w:t>1104</w:t>
            </w:r>
          </w:p>
        </w:tc>
        <w:tc>
          <w:tcPr>
            <w:tcW w:w="218" w:type="pct"/>
            <w:shd w:val="solid" w:color="FFFFFF" w:fill="auto"/>
          </w:tcPr>
          <w:p w14:paraId="061785A6" w14:textId="77777777" w:rsidR="00D35B4B" w:rsidRPr="00C37D2B" w:rsidRDefault="00D35B4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6EEB60"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489E71" w14:textId="77777777" w:rsidR="00D35B4B" w:rsidRPr="00C37D2B" w:rsidRDefault="00D35B4B" w:rsidP="00C23404">
            <w:pPr>
              <w:pStyle w:val="TAL"/>
              <w:keepNext w:val="0"/>
              <w:keepLines w:val="0"/>
              <w:widowControl w:val="0"/>
              <w:rPr>
                <w:sz w:val="16"/>
                <w:szCs w:val="16"/>
              </w:rPr>
            </w:pPr>
            <w:r w:rsidRPr="00C37D2B">
              <w:rPr>
                <w:sz w:val="16"/>
                <w:szCs w:val="16"/>
              </w:rPr>
              <w:t>Correction of UL link configuration in TS36.423</w:t>
            </w:r>
          </w:p>
        </w:tc>
        <w:tc>
          <w:tcPr>
            <w:tcW w:w="365" w:type="pct"/>
            <w:shd w:val="solid" w:color="FFFFFF" w:fill="auto"/>
          </w:tcPr>
          <w:p w14:paraId="15F34A77"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15.2.0</w:t>
            </w:r>
          </w:p>
        </w:tc>
      </w:tr>
      <w:tr w:rsidR="007165C2" w:rsidRPr="00C37D2B" w14:paraId="03EFB117" w14:textId="77777777" w:rsidTr="00C23404">
        <w:tc>
          <w:tcPr>
            <w:tcW w:w="408" w:type="pct"/>
            <w:shd w:val="solid" w:color="FFFFFF" w:fill="auto"/>
          </w:tcPr>
          <w:p w14:paraId="10B9C987"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274FA9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CBD3AD6"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181410</w:t>
            </w:r>
          </w:p>
        </w:tc>
        <w:tc>
          <w:tcPr>
            <w:tcW w:w="270" w:type="pct"/>
            <w:shd w:val="solid" w:color="FFFFFF" w:fill="auto"/>
          </w:tcPr>
          <w:p w14:paraId="2286D306" w14:textId="77777777" w:rsidR="007165C2" w:rsidRPr="00C37D2B" w:rsidRDefault="007165C2" w:rsidP="00C23404">
            <w:pPr>
              <w:pStyle w:val="TAL"/>
              <w:keepNext w:val="0"/>
              <w:keepLines w:val="0"/>
              <w:widowControl w:val="0"/>
              <w:rPr>
                <w:sz w:val="16"/>
                <w:szCs w:val="16"/>
                <w:lang w:eastAsia="en-US"/>
              </w:rPr>
            </w:pPr>
            <w:r w:rsidRPr="00C37D2B">
              <w:rPr>
                <w:sz w:val="16"/>
                <w:szCs w:val="16"/>
                <w:lang w:eastAsia="en-US"/>
              </w:rPr>
              <w:t>1107</w:t>
            </w:r>
          </w:p>
        </w:tc>
        <w:tc>
          <w:tcPr>
            <w:tcW w:w="218" w:type="pct"/>
            <w:shd w:val="solid" w:color="FFFFFF" w:fill="auto"/>
          </w:tcPr>
          <w:p w14:paraId="295A5842" w14:textId="77777777" w:rsidR="007165C2" w:rsidRPr="00C37D2B" w:rsidRDefault="007165C2"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09F8B5F8"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569A457" w14:textId="77777777" w:rsidR="007165C2" w:rsidRPr="00C37D2B" w:rsidRDefault="007165C2" w:rsidP="00C23404">
            <w:pPr>
              <w:pStyle w:val="TAL"/>
              <w:keepNext w:val="0"/>
              <w:keepLines w:val="0"/>
              <w:widowControl w:val="0"/>
              <w:rPr>
                <w:sz w:val="16"/>
                <w:szCs w:val="16"/>
              </w:rPr>
            </w:pPr>
            <w:r w:rsidRPr="00C37D2B">
              <w:rPr>
                <w:sz w:val="16"/>
                <w:szCs w:val="16"/>
              </w:rPr>
              <w:t>Addition of the full config indicator</w:t>
            </w:r>
          </w:p>
        </w:tc>
        <w:tc>
          <w:tcPr>
            <w:tcW w:w="365" w:type="pct"/>
            <w:shd w:val="solid" w:color="FFFFFF" w:fill="auto"/>
          </w:tcPr>
          <w:p w14:paraId="60D26EC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49296CCA" w14:textId="77777777" w:rsidTr="00C23404">
        <w:tc>
          <w:tcPr>
            <w:tcW w:w="408" w:type="pct"/>
            <w:shd w:val="solid" w:color="FFFFFF" w:fill="auto"/>
          </w:tcPr>
          <w:p w14:paraId="1D698411"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3FC494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09519F7"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311F078" w14:textId="77777777" w:rsidR="004D45DE" w:rsidRPr="00C37D2B" w:rsidRDefault="004D45DE" w:rsidP="00C23404">
            <w:pPr>
              <w:pStyle w:val="TAL"/>
              <w:keepNext w:val="0"/>
              <w:keepLines w:val="0"/>
              <w:widowControl w:val="0"/>
              <w:rPr>
                <w:sz w:val="16"/>
                <w:szCs w:val="16"/>
                <w:lang w:eastAsia="en-US"/>
              </w:rPr>
            </w:pPr>
            <w:r w:rsidRPr="00C37D2B">
              <w:rPr>
                <w:sz w:val="16"/>
                <w:szCs w:val="16"/>
                <w:lang w:eastAsia="en-US"/>
              </w:rPr>
              <w:t>1116</w:t>
            </w:r>
          </w:p>
        </w:tc>
        <w:tc>
          <w:tcPr>
            <w:tcW w:w="218" w:type="pct"/>
            <w:shd w:val="solid" w:color="FFFFFF" w:fill="auto"/>
          </w:tcPr>
          <w:p w14:paraId="42432055" w14:textId="77777777" w:rsidR="004D45DE" w:rsidRPr="00C37D2B" w:rsidRDefault="004D45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43C3692"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50642C6" w14:textId="77777777" w:rsidR="004D45DE" w:rsidRPr="00C37D2B" w:rsidRDefault="004D45DE" w:rsidP="00C23404">
            <w:pPr>
              <w:pStyle w:val="TAL"/>
              <w:keepNext w:val="0"/>
              <w:keepLines w:val="0"/>
              <w:widowControl w:val="0"/>
              <w:rPr>
                <w:sz w:val="16"/>
                <w:szCs w:val="16"/>
              </w:rPr>
            </w:pPr>
            <w:r w:rsidRPr="00C37D2B">
              <w:rPr>
                <w:sz w:val="16"/>
                <w:szCs w:val="16"/>
              </w:rPr>
              <w:t>Correction of the SeNB Reconfiguration Completion procedure</w:t>
            </w:r>
          </w:p>
        </w:tc>
        <w:tc>
          <w:tcPr>
            <w:tcW w:w="365" w:type="pct"/>
            <w:shd w:val="solid" w:color="FFFFFF" w:fill="auto"/>
          </w:tcPr>
          <w:p w14:paraId="4C3C8790"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73F61D2E" w14:textId="77777777" w:rsidTr="00C23404">
        <w:tc>
          <w:tcPr>
            <w:tcW w:w="408" w:type="pct"/>
            <w:shd w:val="solid" w:color="FFFFFF" w:fill="auto"/>
          </w:tcPr>
          <w:p w14:paraId="553F542D"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98D3788"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9985FE8"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418BB" w14:textId="77777777" w:rsidR="004D45DE" w:rsidRPr="00C37D2B" w:rsidRDefault="00C55F61" w:rsidP="00C23404">
            <w:pPr>
              <w:pStyle w:val="TAL"/>
              <w:keepNext w:val="0"/>
              <w:keepLines w:val="0"/>
              <w:widowControl w:val="0"/>
              <w:rPr>
                <w:sz w:val="16"/>
                <w:szCs w:val="16"/>
                <w:lang w:eastAsia="en-US"/>
              </w:rPr>
            </w:pPr>
            <w:r w:rsidRPr="00C37D2B">
              <w:rPr>
                <w:sz w:val="16"/>
                <w:szCs w:val="16"/>
                <w:lang w:eastAsia="en-US"/>
              </w:rPr>
              <w:t>1117</w:t>
            </w:r>
          </w:p>
        </w:tc>
        <w:tc>
          <w:tcPr>
            <w:tcW w:w="218" w:type="pct"/>
            <w:shd w:val="solid" w:color="FFFFFF" w:fill="auto"/>
          </w:tcPr>
          <w:p w14:paraId="2355826C" w14:textId="77777777" w:rsidR="004D45DE" w:rsidRPr="00C37D2B" w:rsidRDefault="00C55F61"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2791D76"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B6C0280" w14:textId="77777777" w:rsidR="004D45DE" w:rsidRPr="00C37D2B" w:rsidRDefault="00C55F61" w:rsidP="00C23404">
            <w:pPr>
              <w:pStyle w:val="TAL"/>
              <w:keepNext w:val="0"/>
              <w:keepLines w:val="0"/>
              <w:widowControl w:val="0"/>
              <w:rPr>
                <w:sz w:val="16"/>
                <w:szCs w:val="16"/>
              </w:rPr>
            </w:pPr>
            <w:r w:rsidRPr="00C37D2B">
              <w:rPr>
                <w:sz w:val="16"/>
                <w:szCs w:val="16"/>
              </w:rPr>
              <w:t>Correction of abnormal conditions for EN-DC security algorithm selection</w:t>
            </w:r>
          </w:p>
        </w:tc>
        <w:tc>
          <w:tcPr>
            <w:tcW w:w="365" w:type="pct"/>
            <w:shd w:val="solid" w:color="FFFFFF" w:fill="auto"/>
          </w:tcPr>
          <w:p w14:paraId="19A898A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C55F61" w:rsidRPr="00C37D2B" w14:paraId="561E9382" w14:textId="77777777" w:rsidTr="00C23404">
        <w:tc>
          <w:tcPr>
            <w:tcW w:w="408" w:type="pct"/>
            <w:shd w:val="solid" w:color="FFFFFF" w:fill="auto"/>
          </w:tcPr>
          <w:p w14:paraId="43CA62F9"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643CEA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25B176F"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B9EDD74" w14:textId="77777777" w:rsidR="00C55F61" w:rsidRPr="00C37D2B" w:rsidRDefault="00C55F61" w:rsidP="00C23404">
            <w:pPr>
              <w:pStyle w:val="TAL"/>
              <w:keepNext w:val="0"/>
              <w:keepLines w:val="0"/>
              <w:widowControl w:val="0"/>
              <w:rPr>
                <w:sz w:val="16"/>
                <w:szCs w:val="16"/>
                <w:lang w:eastAsia="en-US"/>
              </w:rPr>
            </w:pPr>
            <w:r w:rsidRPr="00C37D2B">
              <w:rPr>
                <w:sz w:val="16"/>
                <w:szCs w:val="16"/>
                <w:lang w:eastAsia="en-US"/>
              </w:rPr>
              <w:t>1121</w:t>
            </w:r>
          </w:p>
        </w:tc>
        <w:tc>
          <w:tcPr>
            <w:tcW w:w="218" w:type="pct"/>
            <w:shd w:val="solid" w:color="FFFFFF" w:fill="auto"/>
          </w:tcPr>
          <w:p w14:paraId="48A2AD11" w14:textId="77777777" w:rsidR="00C55F61" w:rsidRPr="00C37D2B" w:rsidRDefault="00C55F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D63DD1" w14:textId="77777777" w:rsidR="00C55F61"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0E5031" w14:textId="77777777" w:rsidR="00C55F61" w:rsidRPr="00C37D2B" w:rsidRDefault="00C55F61" w:rsidP="00C23404">
            <w:pPr>
              <w:pStyle w:val="TAL"/>
              <w:keepNext w:val="0"/>
              <w:keepLines w:val="0"/>
              <w:widowControl w:val="0"/>
              <w:rPr>
                <w:sz w:val="16"/>
                <w:szCs w:val="16"/>
              </w:rPr>
            </w:pPr>
            <w:r w:rsidRPr="00C37D2B">
              <w:rPr>
                <w:sz w:val="16"/>
                <w:szCs w:val="16"/>
              </w:rPr>
              <w:t>Correction of reference in RRC Container</w:t>
            </w:r>
          </w:p>
        </w:tc>
        <w:tc>
          <w:tcPr>
            <w:tcW w:w="365" w:type="pct"/>
            <w:shd w:val="solid" w:color="FFFFFF" w:fill="auto"/>
          </w:tcPr>
          <w:p w14:paraId="59275CC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15.2.0</w:t>
            </w:r>
          </w:p>
        </w:tc>
      </w:tr>
      <w:tr w:rsidR="00595524" w:rsidRPr="00C37D2B" w14:paraId="013CDAA5" w14:textId="77777777" w:rsidTr="00C23404">
        <w:tc>
          <w:tcPr>
            <w:tcW w:w="408" w:type="pct"/>
            <w:shd w:val="solid" w:color="FFFFFF" w:fill="auto"/>
          </w:tcPr>
          <w:p w14:paraId="6E0DC6ED"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1957719"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E06BD70"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39E7D34" w14:textId="77777777" w:rsidR="00595524" w:rsidRPr="00C37D2B" w:rsidRDefault="00595524" w:rsidP="00C23404">
            <w:pPr>
              <w:pStyle w:val="TAL"/>
              <w:keepNext w:val="0"/>
              <w:keepLines w:val="0"/>
              <w:widowControl w:val="0"/>
              <w:rPr>
                <w:sz w:val="16"/>
                <w:szCs w:val="16"/>
                <w:lang w:eastAsia="en-US"/>
              </w:rPr>
            </w:pPr>
            <w:r w:rsidRPr="00C37D2B">
              <w:rPr>
                <w:sz w:val="16"/>
                <w:szCs w:val="16"/>
                <w:lang w:eastAsia="en-US"/>
              </w:rPr>
              <w:t>1122</w:t>
            </w:r>
          </w:p>
        </w:tc>
        <w:tc>
          <w:tcPr>
            <w:tcW w:w="218" w:type="pct"/>
            <w:shd w:val="solid" w:color="FFFFFF" w:fill="auto"/>
          </w:tcPr>
          <w:p w14:paraId="5236161F" w14:textId="77777777" w:rsidR="00595524" w:rsidRPr="00C37D2B" w:rsidRDefault="0059552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FFB821E"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BBB773" w14:textId="77777777" w:rsidR="00595524" w:rsidRPr="00C37D2B" w:rsidRDefault="00595524" w:rsidP="00C23404">
            <w:pPr>
              <w:pStyle w:val="TAL"/>
              <w:keepNext w:val="0"/>
              <w:keepLines w:val="0"/>
              <w:widowControl w:val="0"/>
              <w:rPr>
                <w:sz w:val="16"/>
                <w:szCs w:val="16"/>
              </w:rPr>
            </w:pPr>
            <w:r w:rsidRPr="00C37D2B">
              <w:rPr>
                <w:sz w:val="16"/>
                <w:szCs w:val="16"/>
              </w:rPr>
              <w:t>Correction of condition presence of E-RAB Level QoS Parameters related</w:t>
            </w:r>
          </w:p>
        </w:tc>
        <w:tc>
          <w:tcPr>
            <w:tcW w:w="365" w:type="pct"/>
            <w:shd w:val="solid" w:color="FFFFFF" w:fill="auto"/>
          </w:tcPr>
          <w:p w14:paraId="3279AF0A"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6AC3055F" w14:textId="77777777" w:rsidTr="00C23404">
        <w:tc>
          <w:tcPr>
            <w:tcW w:w="408" w:type="pct"/>
            <w:shd w:val="solid" w:color="FFFFFF" w:fill="auto"/>
          </w:tcPr>
          <w:p w14:paraId="169C8E6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F101AE8"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7E4DD3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2070ED0"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3</w:t>
            </w:r>
          </w:p>
        </w:tc>
        <w:tc>
          <w:tcPr>
            <w:tcW w:w="218" w:type="pct"/>
            <w:shd w:val="solid" w:color="FFFFFF" w:fill="auto"/>
          </w:tcPr>
          <w:p w14:paraId="03D007A0"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EC1323B"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B0E89C" w14:textId="77777777" w:rsidR="000C46EE" w:rsidRPr="00C37D2B" w:rsidRDefault="000C46EE" w:rsidP="00C23404">
            <w:pPr>
              <w:pStyle w:val="TAL"/>
              <w:keepNext w:val="0"/>
              <w:keepLines w:val="0"/>
              <w:widowControl w:val="0"/>
              <w:rPr>
                <w:sz w:val="16"/>
                <w:szCs w:val="16"/>
              </w:rPr>
            </w:pPr>
            <w:r w:rsidRPr="00C37D2B">
              <w:rPr>
                <w:sz w:val="16"/>
                <w:szCs w:val="16"/>
              </w:rPr>
              <w:t>Support of TEID change at SN</w:t>
            </w:r>
          </w:p>
        </w:tc>
        <w:tc>
          <w:tcPr>
            <w:tcW w:w="365" w:type="pct"/>
            <w:shd w:val="solid" w:color="FFFFFF" w:fill="auto"/>
          </w:tcPr>
          <w:p w14:paraId="01D88716"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2023C056" w14:textId="77777777" w:rsidTr="00C23404">
        <w:tc>
          <w:tcPr>
            <w:tcW w:w="408" w:type="pct"/>
            <w:shd w:val="solid" w:color="FFFFFF" w:fill="auto"/>
          </w:tcPr>
          <w:p w14:paraId="56B1F810"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486538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03F5A7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097DEA03"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5</w:t>
            </w:r>
          </w:p>
        </w:tc>
        <w:tc>
          <w:tcPr>
            <w:tcW w:w="218" w:type="pct"/>
            <w:shd w:val="solid" w:color="FFFFFF" w:fill="auto"/>
          </w:tcPr>
          <w:p w14:paraId="3E872EB6"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6317C9B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2A35EC2" w14:textId="77777777" w:rsidR="000C46EE" w:rsidRPr="00C37D2B" w:rsidRDefault="000C46EE" w:rsidP="00C23404">
            <w:pPr>
              <w:pStyle w:val="TAL"/>
              <w:keepNext w:val="0"/>
              <w:keepLines w:val="0"/>
              <w:widowControl w:val="0"/>
              <w:rPr>
                <w:sz w:val="16"/>
                <w:szCs w:val="16"/>
              </w:rPr>
            </w:pPr>
            <w:r w:rsidRPr="00C37D2B">
              <w:rPr>
                <w:sz w:val="16"/>
                <w:szCs w:val="16"/>
              </w:rPr>
              <w:t>X2AP CR for support of NR Multiple frequency band in EN-DC</w:t>
            </w:r>
          </w:p>
        </w:tc>
        <w:tc>
          <w:tcPr>
            <w:tcW w:w="365" w:type="pct"/>
            <w:shd w:val="solid" w:color="FFFFFF" w:fill="auto"/>
          </w:tcPr>
          <w:p w14:paraId="7076FF0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57408A" w:rsidRPr="00C37D2B" w14:paraId="08C53C48" w14:textId="77777777" w:rsidTr="00C23404">
        <w:tc>
          <w:tcPr>
            <w:tcW w:w="408" w:type="pct"/>
            <w:shd w:val="solid" w:color="FFFFFF" w:fill="auto"/>
          </w:tcPr>
          <w:p w14:paraId="16966DA6"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3F93AF2"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B570DE3"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5BC8B3E" w14:textId="77777777" w:rsidR="0057408A" w:rsidRPr="00C37D2B" w:rsidRDefault="0057408A" w:rsidP="00C23404">
            <w:pPr>
              <w:pStyle w:val="TAL"/>
              <w:keepNext w:val="0"/>
              <w:keepLines w:val="0"/>
              <w:widowControl w:val="0"/>
              <w:rPr>
                <w:sz w:val="16"/>
                <w:szCs w:val="16"/>
                <w:lang w:eastAsia="en-US"/>
              </w:rPr>
            </w:pPr>
            <w:r w:rsidRPr="00C37D2B">
              <w:rPr>
                <w:sz w:val="16"/>
                <w:szCs w:val="16"/>
                <w:lang w:eastAsia="en-US"/>
              </w:rPr>
              <w:t>1130</w:t>
            </w:r>
          </w:p>
        </w:tc>
        <w:tc>
          <w:tcPr>
            <w:tcW w:w="218" w:type="pct"/>
            <w:shd w:val="solid" w:color="FFFFFF" w:fill="auto"/>
          </w:tcPr>
          <w:p w14:paraId="6D3691D4" w14:textId="77777777" w:rsidR="0057408A" w:rsidRPr="00C37D2B" w:rsidRDefault="0057408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18556B8"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CAF7A" w14:textId="77777777" w:rsidR="0057408A" w:rsidRPr="00C37D2B" w:rsidRDefault="0057408A" w:rsidP="00C23404">
            <w:pPr>
              <w:pStyle w:val="TAL"/>
              <w:keepNext w:val="0"/>
              <w:keepLines w:val="0"/>
              <w:widowControl w:val="0"/>
              <w:rPr>
                <w:sz w:val="16"/>
                <w:szCs w:val="16"/>
              </w:rPr>
            </w:pPr>
            <w:r w:rsidRPr="00C37D2B">
              <w:rPr>
                <w:sz w:val="16"/>
                <w:szCs w:val="16"/>
              </w:rPr>
              <w:t>Correction of max NR ARFCN value</w:t>
            </w:r>
          </w:p>
        </w:tc>
        <w:tc>
          <w:tcPr>
            <w:tcW w:w="365" w:type="pct"/>
            <w:shd w:val="solid" w:color="FFFFFF" w:fill="auto"/>
          </w:tcPr>
          <w:p w14:paraId="25C4C4F9"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15.2.0</w:t>
            </w:r>
          </w:p>
        </w:tc>
      </w:tr>
      <w:tr w:rsidR="00F75145" w:rsidRPr="00C37D2B" w14:paraId="0593FD01" w14:textId="77777777" w:rsidTr="00C23404">
        <w:tc>
          <w:tcPr>
            <w:tcW w:w="408" w:type="pct"/>
            <w:shd w:val="solid" w:color="FFFFFF" w:fill="auto"/>
          </w:tcPr>
          <w:p w14:paraId="11A6560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53DE83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3013708"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181243</w:t>
            </w:r>
          </w:p>
        </w:tc>
        <w:tc>
          <w:tcPr>
            <w:tcW w:w="270" w:type="pct"/>
            <w:shd w:val="solid" w:color="FFFFFF" w:fill="auto"/>
          </w:tcPr>
          <w:p w14:paraId="00A8ED3A" w14:textId="77777777" w:rsidR="00F75145" w:rsidRPr="00C37D2B" w:rsidRDefault="00F75145" w:rsidP="00C23404">
            <w:pPr>
              <w:pStyle w:val="TAL"/>
              <w:keepNext w:val="0"/>
              <w:keepLines w:val="0"/>
              <w:widowControl w:val="0"/>
              <w:rPr>
                <w:sz w:val="16"/>
                <w:szCs w:val="16"/>
                <w:lang w:eastAsia="en-US"/>
              </w:rPr>
            </w:pPr>
            <w:r w:rsidRPr="00C37D2B">
              <w:rPr>
                <w:sz w:val="16"/>
                <w:szCs w:val="16"/>
                <w:lang w:eastAsia="en-US"/>
              </w:rPr>
              <w:t>1132</w:t>
            </w:r>
          </w:p>
        </w:tc>
        <w:tc>
          <w:tcPr>
            <w:tcW w:w="218" w:type="pct"/>
            <w:shd w:val="solid" w:color="FFFFFF" w:fill="auto"/>
          </w:tcPr>
          <w:p w14:paraId="6BA169D6" w14:textId="77777777" w:rsidR="00F75145" w:rsidRPr="00C37D2B" w:rsidRDefault="00F75145"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2A66378C"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E6DBE2B" w14:textId="77777777" w:rsidR="00F75145" w:rsidRPr="00C37D2B" w:rsidRDefault="00F75145" w:rsidP="00C23404">
            <w:pPr>
              <w:pStyle w:val="TAL"/>
              <w:keepNext w:val="0"/>
              <w:keepLines w:val="0"/>
              <w:widowControl w:val="0"/>
              <w:rPr>
                <w:sz w:val="16"/>
                <w:szCs w:val="16"/>
              </w:rPr>
            </w:pPr>
            <w:r w:rsidRPr="00C37D2B">
              <w:rPr>
                <w:sz w:val="16"/>
                <w:szCs w:val="16"/>
              </w:rPr>
              <w:t>Baseline CR: Introduction of the Aerial Usage Indication</w:t>
            </w:r>
          </w:p>
        </w:tc>
        <w:tc>
          <w:tcPr>
            <w:tcW w:w="365" w:type="pct"/>
            <w:shd w:val="solid" w:color="FFFFFF" w:fill="auto"/>
          </w:tcPr>
          <w:p w14:paraId="432535F6"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15.2.0</w:t>
            </w:r>
          </w:p>
        </w:tc>
      </w:tr>
      <w:tr w:rsidR="007362FA" w:rsidRPr="00C37D2B" w14:paraId="50EBAE71" w14:textId="77777777" w:rsidTr="00C23404">
        <w:tc>
          <w:tcPr>
            <w:tcW w:w="408" w:type="pct"/>
            <w:shd w:val="solid" w:color="FFFFFF" w:fill="auto"/>
          </w:tcPr>
          <w:p w14:paraId="195DD2A7"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F67087D"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EBD899C"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78551C94" w14:textId="77777777" w:rsidR="007362FA" w:rsidRPr="00C37D2B" w:rsidRDefault="007362FA" w:rsidP="00C23404">
            <w:pPr>
              <w:pStyle w:val="TAL"/>
              <w:keepNext w:val="0"/>
              <w:keepLines w:val="0"/>
              <w:widowControl w:val="0"/>
              <w:rPr>
                <w:sz w:val="16"/>
                <w:szCs w:val="16"/>
                <w:lang w:eastAsia="en-US"/>
              </w:rPr>
            </w:pPr>
            <w:r w:rsidRPr="00C37D2B">
              <w:rPr>
                <w:sz w:val="16"/>
                <w:szCs w:val="16"/>
                <w:lang w:eastAsia="en-US"/>
              </w:rPr>
              <w:t>1133</w:t>
            </w:r>
          </w:p>
        </w:tc>
        <w:tc>
          <w:tcPr>
            <w:tcW w:w="218" w:type="pct"/>
            <w:shd w:val="solid" w:color="FFFFFF" w:fill="auto"/>
          </w:tcPr>
          <w:p w14:paraId="74366428" w14:textId="77777777" w:rsidR="007362FA" w:rsidRPr="00C37D2B" w:rsidRDefault="007362F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5AD3F40"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6069AB" w14:textId="77777777" w:rsidR="007362FA" w:rsidRPr="00C37D2B" w:rsidRDefault="007362FA" w:rsidP="00C23404">
            <w:pPr>
              <w:pStyle w:val="TAL"/>
              <w:keepNext w:val="0"/>
              <w:keepLines w:val="0"/>
              <w:widowControl w:val="0"/>
              <w:rPr>
                <w:sz w:val="16"/>
                <w:szCs w:val="16"/>
              </w:rPr>
            </w:pPr>
            <w:r w:rsidRPr="00C37D2B">
              <w:rPr>
                <w:sz w:val="16"/>
                <w:szCs w:val="16"/>
              </w:rPr>
              <w:t>Use of SPID for EN-DC</w:t>
            </w:r>
          </w:p>
        </w:tc>
        <w:tc>
          <w:tcPr>
            <w:tcW w:w="365" w:type="pct"/>
            <w:shd w:val="solid" w:color="FFFFFF" w:fill="auto"/>
          </w:tcPr>
          <w:p w14:paraId="07C2A2C9"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15.2.0</w:t>
            </w:r>
          </w:p>
        </w:tc>
      </w:tr>
      <w:tr w:rsidR="00B83AA7" w:rsidRPr="00C37D2B" w14:paraId="5BFB29F0" w14:textId="77777777" w:rsidTr="00C23404">
        <w:tc>
          <w:tcPr>
            <w:tcW w:w="408" w:type="pct"/>
            <w:shd w:val="solid" w:color="FFFFFF" w:fill="auto"/>
          </w:tcPr>
          <w:p w14:paraId="7C901271"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E2080BF"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FF7F76D"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6DBFAD8" w14:textId="77777777" w:rsidR="00B83AA7" w:rsidRPr="00C37D2B" w:rsidRDefault="00B83AA7" w:rsidP="00C23404">
            <w:pPr>
              <w:pStyle w:val="TAL"/>
              <w:keepNext w:val="0"/>
              <w:keepLines w:val="0"/>
              <w:widowControl w:val="0"/>
              <w:rPr>
                <w:sz w:val="16"/>
                <w:szCs w:val="16"/>
                <w:lang w:eastAsia="en-US"/>
              </w:rPr>
            </w:pPr>
            <w:r w:rsidRPr="00C37D2B">
              <w:rPr>
                <w:sz w:val="16"/>
                <w:szCs w:val="16"/>
                <w:lang w:eastAsia="en-US"/>
              </w:rPr>
              <w:t>1134</w:t>
            </w:r>
          </w:p>
        </w:tc>
        <w:tc>
          <w:tcPr>
            <w:tcW w:w="218" w:type="pct"/>
            <w:shd w:val="solid" w:color="FFFFFF" w:fill="auto"/>
          </w:tcPr>
          <w:p w14:paraId="20332030" w14:textId="77777777" w:rsidR="00B83AA7" w:rsidRPr="00C37D2B" w:rsidRDefault="00B83AA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66A49B"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0C5BFF9" w14:textId="77777777" w:rsidR="00B83AA7" w:rsidRPr="00C37D2B" w:rsidRDefault="00B83AA7" w:rsidP="00C23404">
            <w:pPr>
              <w:pStyle w:val="TAL"/>
              <w:keepNext w:val="0"/>
              <w:keepLines w:val="0"/>
              <w:widowControl w:val="0"/>
              <w:rPr>
                <w:sz w:val="16"/>
                <w:szCs w:val="16"/>
              </w:rPr>
            </w:pPr>
            <w:r w:rsidRPr="00C37D2B">
              <w:rPr>
                <w:sz w:val="16"/>
                <w:szCs w:val="16"/>
              </w:rPr>
              <w:t>Correction of references to RRC containers for EN-DC</w:t>
            </w:r>
          </w:p>
        </w:tc>
        <w:tc>
          <w:tcPr>
            <w:tcW w:w="365" w:type="pct"/>
            <w:shd w:val="solid" w:color="FFFFFF" w:fill="auto"/>
          </w:tcPr>
          <w:p w14:paraId="4D62A25A"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15.2.0</w:t>
            </w:r>
          </w:p>
        </w:tc>
      </w:tr>
      <w:tr w:rsidR="00B63B98" w:rsidRPr="00C37D2B" w14:paraId="66AB15BB" w14:textId="77777777" w:rsidTr="00C23404">
        <w:tc>
          <w:tcPr>
            <w:tcW w:w="408" w:type="pct"/>
            <w:shd w:val="solid" w:color="FFFFFF" w:fill="auto"/>
          </w:tcPr>
          <w:p w14:paraId="4D84D4D2"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BE5670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AAFA46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F440513" w14:textId="77777777" w:rsidR="00B63B98" w:rsidRPr="00C37D2B" w:rsidRDefault="00B63B98" w:rsidP="00C23404">
            <w:pPr>
              <w:pStyle w:val="TAL"/>
              <w:keepNext w:val="0"/>
              <w:keepLines w:val="0"/>
              <w:widowControl w:val="0"/>
              <w:rPr>
                <w:sz w:val="16"/>
                <w:szCs w:val="16"/>
                <w:lang w:eastAsia="en-US"/>
              </w:rPr>
            </w:pPr>
            <w:r w:rsidRPr="00C37D2B">
              <w:rPr>
                <w:sz w:val="16"/>
                <w:szCs w:val="16"/>
                <w:lang w:eastAsia="en-US"/>
              </w:rPr>
              <w:t>1135</w:t>
            </w:r>
          </w:p>
        </w:tc>
        <w:tc>
          <w:tcPr>
            <w:tcW w:w="218" w:type="pct"/>
            <w:shd w:val="solid" w:color="FFFFFF" w:fill="auto"/>
          </w:tcPr>
          <w:p w14:paraId="5F838011" w14:textId="77777777" w:rsidR="00B63B98" w:rsidRPr="00C37D2B" w:rsidRDefault="00B63B98"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2D50808"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1A1FE69" w14:textId="77777777" w:rsidR="00B63B98" w:rsidRPr="00C37D2B" w:rsidRDefault="00B63B98" w:rsidP="00C23404">
            <w:pPr>
              <w:pStyle w:val="TAL"/>
              <w:keepNext w:val="0"/>
              <w:keepLines w:val="0"/>
              <w:widowControl w:val="0"/>
              <w:rPr>
                <w:sz w:val="16"/>
                <w:szCs w:val="16"/>
              </w:rPr>
            </w:pPr>
            <w:r w:rsidRPr="00C37D2B">
              <w:rPr>
                <w:sz w:val="16"/>
                <w:szCs w:val="16"/>
              </w:rPr>
              <w:t>Corrections on Tabular indentation and ASN.1 criticality</w:t>
            </w:r>
          </w:p>
        </w:tc>
        <w:tc>
          <w:tcPr>
            <w:tcW w:w="365" w:type="pct"/>
            <w:shd w:val="solid" w:color="FFFFFF" w:fill="auto"/>
          </w:tcPr>
          <w:p w14:paraId="4EA9E460"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4435A9E2" w14:textId="77777777" w:rsidTr="00C23404">
        <w:tc>
          <w:tcPr>
            <w:tcW w:w="408" w:type="pct"/>
            <w:shd w:val="solid" w:color="FFFFFF" w:fill="auto"/>
          </w:tcPr>
          <w:p w14:paraId="4C6DA57D"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5727E3C"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46184C3"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2EF2D3"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38</w:t>
            </w:r>
          </w:p>
        </w:tc>
        <w:tc>
          <w:tcPr>
            <w:tcW w:w="218" w:type="pct"/>
            <w:shd w:val="solid" w:color="FFFFFF" w:fill="auto"/>
          </w:tcPr>
          <w:p w14:paraId="50265527"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99DA477"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FBB4744" w14:textId="77777777" w:rsidR="00CA5F14" w:rsidRPr="00C37D2B" w:rsidRDefault="00CA5F14" w:rsidP="00C23404">
            <w:pPr>
              <w:pStyle w:val="TAL"/>
              <w:keepNext w:val="0"/>
              <w:keepLines w:val="0"/>
              <w:widowControl w:val="0"/>
              <w:rPr>
                <w:sz w:val="16"/>
                <w:szCs w:val="16"/>
              </w:rPr>
            </w:pPr>
            <w:r w:rsidRPr="00C37D2B">
              <w:rPr>
                <w:sz w:val="16"/>
                <w:szCs w:val="16"/>
              </w:rPr>
              <w:t>Adding missing relation for the TEID</w:t>
            </w:r>
          </w:p>
        </w:tc>
        <w:tc>
          <w:tcPr>
            <w:tcW w:w="365" w:type="pct"/>
            <w:shd w:val="solid" w:color="FFFFFF" w:fill="auto"/>
          </w:tcPr>
          <w:p w14:paraId="2EA9D3F8"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1EEF539E" w14:textId="77777777" w:rsidTr="00C23404">
        <w:tc>
          <w:tcPr>
            <w:tcW w:w="408" w:type="pct"/>
            <w:shd w:val="solid" w:color="FFFFFF" w:fill="auto"/>
          </w:tcPr>
          <w:p w14:paraId="59C3264E"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EA16B0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0194E76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87F3DA7"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42</w:t>
            </w:r>
          </w:p>
        </w:tc>
        <w:tc>
          <w:tcPr>
            <w:tcW w:w="218" w:type="pct"/>
            <w:shd w:val="solid" w:color="FFFFFF" w:fill="auto"/>
          </w:tcPr>
          <w:p w14:paraId="546D0F94"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76FB72E2"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7734B4E" w14:textId="77777777" w:rsidR="00CA5F14" w:rsidRPr="00C37D2B" w:rsidRDefault="00CA5F14" w:rsidP="00C23404">
            <w:pPr>
              <w:pStyle w:val="TAL"/>
              <w:keepNext w:val="0"/>
              <w:keepLines w:val="0"/>
              <w:widowControl w:val="0"/>
              <w:rPr>
                <w:sz w:val="16"/>
                <w:szCs w:val="16"/>
              </w:rPr>
            </w:pPr>
            <w:r w:rsidRPr="00C37D2B">
              <w:rPr>
                <w:sz w:val="16"/>
                <w:szCs w:val="16"/>
              </w:rPr>
              <w:t>Retrieve UE Context at UE Re-establishment</w:t>
            </w:r>
          </w:p>
        </w:tc>
        <w:tc>
          <w:tcPr>
            <w:tcW w:w="365" w:type="pct"/>
            <w:shd w:val="solid" w:color="FFFFFF" w:fill="auto"/>
          </w:tcPr>
          <w:p w14:paraId="0D1CA4EA"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F92DDA" w:rsidRPr="00C37D2B" w14:paraId="14578E87" w14:textId="77777777" w:rsidTr="00C23404">
        <w:tc>
          <w:tcPr>
            <w:tcW w:w="408" w:type="pct"/>
            <w:shd w:val="solid" w:color="FFFFFF" w:fill="auto"/>
          </w:tcPr>
          <w:p w14:paraId="5E67872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4B7AF5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55CE78D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6CFEC0F2" w14:textId="77777777" w:rsidR="00F92DDA" w:rsidRPr="00C37D2B" w:rsidRDefault="00F92DDA" w:rsidP="00C23404">
            <w:pPr>
              <w:pStyle w:val="TAL"/>
              <w:keepNext w:val="0"/>
              <w:keepLines w:val="0"/>
              <w:widowControl w:val="0"/>
              <w:rPr>
                <w:sz w:val="16"/>
                <w:szCs w:val="16"/>
                <w:lang w:eastAsia="en-US"/>
              </w:rPr>
            </w:pPr>
            <w:r w:rsidRPr="00C37D2B">
              <w:rPr>
                <w:sz w:val="16"/>
                <w:szCs w:val="16"/>
                <w:lang w:eastAsia="en-US"/>
              </w:rPr>
              <w:t>1143</w:t>
            </w:r>
          </w:p>
        </w:tc>
        <w:tc>
          <w:tcPr>
            <w:tcW w:w="218" w:type="pct"/>
            <w:shd w:val="solid" w:color="FFFFFF" w:fill="auto"/>
          </w:tcPr>
          <w:p w14:paraId="043CF2E3" w14:textId="77777777" w:rsidR="00F92DDA" w:rsidRPr="00C37D2B" w:rsidRDefault="00F92DD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13EA264"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D</w:t>
            </w:r>
          </w:p>
        </w:tc>
        <w:tc>
          <w:tcPr>
            <w:tcW w:w="2547" w:type="pct"/>
            <w:shd w:val="solid" w:color="FFFFFF" w:fill="auto"/>
          </w:tcPr>
          <w:p w14:paraId="4AE8AB72" w14:textId="77777777" w:rsidR="00F92DDA" w:rsidRPr="00C37D2B" w:rsidRDefault="00F92DDA" w:rsidP="00C23404">
            <w:pPr>
              <w:pStyle w:val="TAL"/>
              <w:keepNext w:val="0"/>
              <w:keepLines w:val="0"/>
              <w:widowControl w:val="0"/>
              <w:rPr>
                <w:sz w:val="16"/>
                <w:szCs w:val="16"/>
              </w:rPr>
            </w:pPr>
            <w:r w:rsidRPr="00C37D2B">
              <w:rPr>
                <w:sz w:val="16"/>
                <w:szCs w:val="16"/>
              </w:rPr>
              <w:t>Rapporteur’s corrections on the specification</w:t>
            </w:r>
          </w:p>
        </w:tc>
        <w:tc>
          <w:tcPr>
            <w:tcW w:w="365" w:type="pct"/>
            <w:shd w:val="solid" w:color="FFFFFF" w:fill="auto"/>
          </w:tcPr>
          <w:p w14:paraId="5B061B7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15.2.0</w:t>
            </w:r>
          </w:p>
        </w:tc>
      </w:tr>
      <w:tr w:rsidR="00FF3EB0" w:rsidRPr="00C37D2B" w14:paraId="5FCDB650" w14:textId="77777777" w:rsidTr="00C23404">
        <w:tc>
          <w:tcPr>
            <w:tcW w:w="408" w:type="pct"/>
            <w:shd w:val="solid" w:color="FFFFFF" w:fill="auto"/>
          </w:tcPr>
          <w:p w14:paraId="7E0387AA"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8786E8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F3629B4"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BEAE2B8" w14:textId="77777777" w:rsidR="00FF3EB0" w:rsidRPr="00C37D2B" w:rsidRDefault="00FF3EB0" w:rsidP="00C23404">
            <w:pPr>
              <w:pStyle w:val="TAL"/>
              <w:keepNext w:val="0"/>
              <w:keepLines w:val="0"/>
              <w:widowControl w:val="0"/>
              <w:rPr>
                <w:sz w:val="16"/>
                <w:szCs w:val="16"/>
                <w:lang w:eastAsia="en-US"/>
              </w:rPr>
            </w:pPr>
            <w:r w:rsidRPr="00C37D2B">
              <w:rPr>
                <w:sz w:val="16"/>
                <w:szCs w:val="16"/>
                <w:lang w:eastAsia="en-US"/>
              </w:rPr>
              <w:t>1145</w:t>
            </w:r>
          </w:p>
        </w:tc>
        <w:tc>
          <w:tcPr>
            <w:tcW w:w="218" w:type="pct"/>
            <w:shd w:val="solid" w:color="FFFFFF" w:fill="auto"/>
          </w:tcPr>
          <w:p w14:paraId="4D0857ED" w14:textId="77777777" w:rsidR="00FF3EB0" w:rsidRPr="00C37D2B" w:rsidRDefault="00FF3EB0"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42209F2"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E46381" w14:textId="77777777" w:rsidR="00FF3EB0" w:rsidRPr="00C37D2B" w:rsidRDefault="00FF3EB0" w:rsidP="00C23404">
            <w:pPr>
              <w:pStyle w:val="TAL"/>
              <w:keepNext w:val="0"/>
              <w:keepLines w:val="0"/>
              <w:widowControl w:val="0"/>
              <w:rPr>
                <w:sz w:val="16"/>
                <w:szCs w:val="16"/>
              </w:rPr>
            </w:pPr>
            <w:r w:rsidRPr="00C37D2B">
              <w:rPr>
                <w:sz w:val="16"/>
                <w:szCs w:val="16"/>
              </w:rPr>
              <w:t>Correction on the same terminology of “Split SRB” in TS36.423</w:t>
            </w:r>
          </w:p>
        </w:tc>
        <w:tc>
          <w:tcPr>
            <w:tcW w:w="365" w:type="pct"/>
            <w:shd w:val="solid" w:color="FFFFFF" w:fill="auto"/>
          </w:tcPr>
          <w:p w14:paraId="2CCA167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15.2.0</w:t>
            </w:r>
          </w:p>
        </w:tc>
      </w:tr>
      <w:tr w:rsidR="00086BD3" w:rsidRPr="00C37D2B" w14:paraId="1193C993" w14:textId="77777777" w:rsidTr="00C23404">
        <w:tc>
          <w:tcPr>
            <w:tcW w:w="408" w:type="pct"/>
            <w:shd w:val="solid" w:color="FFFFFF" w:fill="auto"/>
          </w:tcPr>
          <w:p w14:paraId="71D8136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96CFEF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57DBAD2"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374DE82" w14:textId="77777777" w:rsidR="00086BD3" w:rsidRPr="00C37D2B" w:rsidRDefault="00086BD3" w:rsidP="00C23404">
            <w:pPr>
              <w:pStyle w:val="TAL"/>
              <w:keepNext w:val="0"/>
              <w:keepLines w:val="0"/>
              <w:widowControl w:val="0"/>
              <w:rPr>
                <w:sz w:val="16"/>
                <w:szCs w:val="16"/>
                <w:lang w:eastAsia="en-US"/>
              </w:rPr>
            </w:pPr>
            <w:r w:rsidRPr="00C37D2B">
              <w:rPr>
                <w:sz w:val="16"/>
                <w:szCs w:val="16"/>
                <w:lang w:eastAsia="en-US"/>
              </w:rPr>
              <w:t>1146</w:t>
            </w:r>
          </w:p>
        </w:tc>
        <w:tc>
          <w:tcPr>
            <w:tcW w:w="218" w:type="pct"/>
            <w:shd w:val="solid" w:color="FFFFFF" w:fill="auto"/>
          </w:tcPr>
          <w:p w14:paraId="2589015D" w14:textId="77777777" w:rsidR="00086BD3" w:rsidRPr="00C37D2B" w:rsidRDefault="00086BD3"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40601FD"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586F90A" w14:textId="77777777" w:rsidR="00086BD3" w:rsidRPr="00C37D2B" w:rsidRDefault="00086BD3" w:rsidP="00C23404">
            <w:pPr>
              <w:pStyle w:val="TAL"/>
              <w:keepNext w:val="0"/>
              <w:keepLines w:val="0"/>
              <w:widowControl w:val="0"/>
              <w:rPr>
                <w:sz w:val="16"/>
                <w:szCs w:val="16"/>
              </w:rPr>
            </w:pPr>
            <w:r w:rsidRPr="00C37D2B">
              <w:rPr>
                <w:sz w:val="16"/>
                <w:szCs w:val="16"/>
              </w:rPr>
              <w:t>Correction of Split SRB configuration in TS36.423</w:t>
            </w:r>
          </w:p>
        </w:tc>
        <w:tc>
          <w:tcPr>
            <w:tcW w:w="365" w:type="pct"/>
            <w:shd w:val="solid" w:color="FFFFFF" w:fill="auto"/>
          </w:tcPr>
          <w:p w14:paraId="660CBBF6"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15.2.0</w:t>
            </w:r>
          </w:p>
        </w:tc>
      </w:tr>
      <w:tr w:rsidR="008F7BFE" w:rsidRPr="00C37D2B" w14:paraId="5DA6509F" w14:textId="77777777" w:rsidTr="00C23404">
        <w:tc>
          <w:tcPr>
            <w:tcW w:w="408" w:type="pct"/>
            <w:shd w:val="solid" w:color="FFFFFF" w:fill="auto"/>
          </w:tcPr>
          <w:p w14:paraId="6DA8D3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0D569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64BC26B"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36E4901" w14:textId="77777777" w:rsidR="008F7BFE" w:rsidRPr="00C37D2B" w:rsidRDefault="008F7BFE" w:rsidP="00C23404">
            <w:pPr>
              <w:pStyle w:val="TAL"/>
              <w:keepNext w:val="0"/>
              <w:keepLines w:val="0"/>
              <w:widowControl w:val="0"/>
              <w:rPr>
                <w:sz w:val="16"/>
                <w:szCs w:val="16"/>
                <w:lang w:eastAsia="en-US"/>
              </w:rPr>
            </w:pPr>
            <w:r w:rsidRPr="00C37D2B">
              <w:rPr>
                <w:sz w:val="16"/>
                <w:szCs w:val="16"/>
                <w:lang w:eastAsia="en-US"/>
              </w:rPr>
              <w:t>1149</w:t>
            </w:r>
          </w:p>
        </w:tc>
        <w:tc>
          <w:tcPr>
            <w:tcW w:w="218" w:type="pct"/>
            <w:shd w:val="solid" w:color="FFFFFF" w:fill="auto"/>
          </w:tcPr>
          <w:p w14:paraId="68F3914D" w14:textId="77777777" w:rsidR="008F7BFE" w:rsidRPr="00C37D2B" w:rsidRDefault="008F7BF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631A28C9"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9BA3D9" w14:textId="77777777" w:rsidR="008F7BFE" w:rsidRPr="00C37D2B" w:rsidRDefault="008F7BFE" w:rsidP="00C23404">
            <w:pPr>
              <w:pStyle w:val="TAL"/>
              <w:keepNext w:val="0"/>
              <w:keepLines w:val="0"/>
              <w:widowControl w:val="0"/>
              <w:rPr>
                <w:sz w:val="16"/>
                <w:szCs w:val="16"/>
              </w:rPr>
            </w:pPr>
            <w:r w:rsidRPr="00C37D2B">
              <w:rPr>
                <w:sz w:val="16"/>
                <w:szCs w:val="16"/>
              </w:rPr>
              <w:t>CR for Clarification on resource coordination</w:t>
            </w:r>
          </w:p>
        </w:tc>
        <w:tc>
          <w:tcPr>
            <w:tcW w:w="365" w:type="pct"/>
            <w:shd w:val="solid" w:color="FFFFFF" w:fill="auto"/>
          </w:tcPr>
          <w:p w14:paraId="56E9AD33"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15.2.0</w:t>
            </w:r>
          </w:p>
        </w:tc>
      </w:tr>
      <w:tr w:rsidR="00A4077A" w:rsidRPr="00C37D2B" w14:paraId="57477099" w14:textId="77777777" w:rsidTr="00C23404">
        <w:tc>
          <w:tcPr>
            <w:tcW w:w="408" w:type="pct"/>
            <w:shd w:val="solid" w:color="FFFFFF" w:fill="auto"/>
          </w:tcPr>
          <w:p w14:paraId="506FCE75"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C505184"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0542E2F"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87CBD62" w14:textId="77777777" w:rsidR="00A4077A" w:rsidRPr="00C37D2B" w:rsidRDefault="00A4077A" w:rsidP="00C23404">
            <w:pPr>
              <w:pStyle w:val="TAL"/>
              <w:keepNext w:val="0"/>
              <w:keepLines w:val="0"/>
              <w:widowControl w:val="0"/>
              <w:rPr>
                <w:sz w:val="16"/>
                <w:szCs w:val="16"/>
                <w:lang w:eastAsia="en-US"/>
              </w:rPr>
            </w:pPr>
            <w:r w:rsidRPr="00C37D2B">
              <w:rPr>
                <w:sz w:val="16"/>
                <w:szCs w:val="16"/>
                <w:lang w:eastAsia="en-US"/>
              </w:rPr>
              <w:t>1152</w:t>
            </w:r>
          </w:p>
        </w:tc>
        <w:tc>
          <w:tcPr>
            <w:tcW w:w="218" w:type="pct"/>
            <w:shd w:val="solid" w:color="FFFFFF" w:fill="auto"/>
          </w:tcPr>
          <w:p w14:paraId="047A1932" w14:textId="77777777" w:rsidR="00A4077A" w:rsidRPr="00C37D2B" w:rsidRDefault="00A4077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B25364E"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DA12F72" w14:textId="77777777" w:rsidR="00A4077A" w:rsidRPr="00C37D2B" w:rsidRDefault="00A4077A" w:rsidP="00C23404">
            <w:pPr>
              <w:pStyle w:val="TAL"/>
              <w:keepNext w:val="0"/>
              <w:keepLines w:val="0"/>
              <w:widowControl w:val="0"/>
              <w:rPr>
                <w:sz w:val="16"/>
                <w:szCs w:val="16"/>
              </w:rPr>
            </w:pPr>
            <w:r w:rsidRPr="00C37D2B">
              <w:rPr>
                <w:sz w:val="16"/>
                <w:szCs w:val="16"/>
              </w:rPr>
              <w:t>Correction for PDCP Duplication</w:t>
            </w:r>
          </w:p>
        </w:tc>
        <w:tc>
          <w:tcPr>
            <w:tcW w:w="365" w:type="pct"/>
            <w:shd w:val="solid" w:color="FFFFFF" w:fill="auto"/>
          </w:tcPr>
          <w:p w14:paraId="6BA5EB79"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15.2.0</w:t>
            </w:r>
          </w:p>
        </w:tc>
      </w:tr>
      <w:tr w:rsidR="00BC4BF3" w:rsidRPr="00C37D2B" w14:paraId="65C2D801" w14:textId="77777777" w:rsidTr="00C23404">
        <w:tc>
          <w:tcPr>
            <w:tcW w:w="408" w:type="pct"/>
            <w:shd w:val="solid" w:color="FFFFFF" w:fill="auto"/>
          </w:tcPr>
          <w:p w14:paraId="6AB7904C"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F2790F9"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BF1605F"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60AF408" w14:textId="77777777" w:rsidR="00BC4BF3" w:rsidRPr="00C37D2B" w:rsidRDefault="00BC4BF3" w:rsidP="00C23404">
            <w:pPr>
              <w:pStyle w:val="TAL"/>
              <w:keepNext w:val="0"/>
              <w:keepLines w:val="0"/>
              <w:widowControl w:val="0"/>
              <w:rPr>
                <w:sz w:val="16"/>
                <w:szCs w:val="16"/>
                <w:lang w:eastAsia="en-US"/>
              </w:rPr>
            </w:pPr>
            <w:r w:rsidRPr="00C37D2B">
              <w:rPr>
                <w:sz w:val="16"/>
                <w:szCs w:val="16"/>
                <w:lang w:eastAsia="en-US"/>
              </w:rPr>
              <w:t>1153</w:t>
            </w:r>
          </w:p>
        </w:tc>
        <w:tc>
          <w:tcPr>
            <w:tcW w:w="218" w:type="pct"/>
            <w:shd w:val="solid" w:color="FFFFFF" w:fill="auto"/>
          </w:tcPr>
          <w:p w14:paraId="6D409060" w14:textId="77777777" w:rsidR="00BC4BF3" w:rsidRPr="00C37D2B" w:rsidRDefault="00BC4BF3"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0EF98ED"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2CAA538" w14:textId="77777777" w:rsidR="00BC4BF3" w:rsidRPr="00C37D2B" w:rsidRDefault="00BC4BF3" w:rsidP="00C23404">
            <w:pPr>
              <w:pStyle w:val="TAL"/>
              <w:keepNext w:val="0"/>
              <w:keepLines w:val="0"/>
              <w:widowControl w:val="0"/>
              <w:rPr>
                <w:sz w:val="16"/>
                <w:szCs w:val="16"/>
              </w:rPr>
            </w:pPr>
            <w:r w:rsidRPr="00C37D2B">
              <w:rPr>
                <w:sz w:val="16"/>
                <w:szCs w:val="16"/>
              </w:rPr>
              <w:t>Coordination of Inactivity for EN-DC</w:t>
            </w:r>
          </w:p>
        </w:tc>
        <w:tc>
          <w:tcPr>
            <w:tcW w:w="365" w:type="pct"/>
            <w:shd w:val="solid" w:color="FFFFFF" w:fill="auto"/>
          </w:tcPr>
          <w:p w14:paraId="13314F7B"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0308DBEB" w14:textId="77777777" w:rsidTr="00C23404">
        <w:tc>
          <w:tcPr>
            <w:tcW w:w="408" w:type="pct"/>
            <w:shd w:val="solid" w:color="FFFFFF" w:fill="auto"/>
          </w:tcPr>
          <w:p w14:paraId="7EE592A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837E6E9"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3A2552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AAC11"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5</w:t>
            </w:r>
          </w:p>
        </w:tc>
        <w:tc>
          <w:tcPr>
            <w:tcW w:w="218" w:type="pct"/>
            <w:shd w:val="solid" w:color="FFFFFF" w:fill="auto"/>
          </w:tcPr>
          <w:p w14:paraId="1F97C04D"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B8FF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2327D338" w14:textId="77777777" w:rsidR="000B4EB1" w:rsidRPr="00C37D2B" w:rsidRDefault="000B4EB1" w:rsidP="00C23404">
            <w:pPr>
              <w:pStyle w:val="TAL"/>
              <w:keepNext w:val="0"/>
              <w:keepLines w:val="0"/>
              <w:widowControl w:val="0"/>
              <w:rPr>
                <w:sz w:val="16"/>
                <w:szCs w:val="16"/>
              </w:rPr>
            </w:pPr>
            <w:r w:rsidRPr="00C37D2B">
              <w:rPr>
                <w:sz w:val="16"/>
                <w:szCs w:val="16"/>
              </w:rPr>
              <w:t>Introduction of CN type restriction</w:t>
            </w:r>
          </w:p>
        </w:tc>
        <w:tc>
          <w:tcPr>
            <w:tcW w:w="365" w:type="pct"/>
            <w:shd w:val="solid" w:color="FFFFFF" w:fill="auto"/>
          </w:tcPr>
          <w:p w14:paraId="49DECA6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6A78A36" w14:textId="77777777" w:rsidTr="00C23404">
        <w:tc>
          <w:tcPr>
            <w:tcW w:w="408" w:type="pct"/>
            <w:shd w:val="solid" w:color="FFFFFF" w:fill="auto"/>
          </w:tcPr>
          <w:p w14:paraId="05E986D0"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AE59521"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0497135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2CD7447"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8</w:t>
            </w:r>
          </w:p>
        </w:tc>
        <w:tc>
          <w:tcPr>
            <w:tcW w:w="218" w:type="pct"/>
            <w:shd w:val="solid" w:color="FFFFFF" w:fill="auto"/>
          </w:tcPr>
          <w:p w14:paraId="0EF29DD0"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C9CFC1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80F6A4" w14:textId="77777777" w:rsidR="000B4EB1" w:rsidRPr="00C37D2B" w:rsidRDefault="000B4EB1" w:rsidP="00C23404">
            <w:pPr>
              <w:pStyle w:val="TAL"/>
              <w:keepNext w:val="0"/>
              <w:keepLines w:val="0"/>
              <w:widowControl w:val="0"/>
              <w:rPr>
                <w:sz w:val="16"/>
                <w:szCs w:val="16"/>
              </w:rPr>
            </w:pPr>
            <w:r w:rsidRPr="00C37D2B">
              <w:rPr>
                <w:sz w:val="16"/>
                <w:szCs w:val="16"/>
              </w:rPr>
              <w:t>User Inactivity handling over X2 EN-DC</w:t>
            </w:r>
          </w:p>
        </w:tc>
        <w:tc>
          <w:tcPr>
            <w:tcW w:w="365" w:type="pct"/>
            <w:shd w:val="solid" w:color="FFFFFF" w:fill="auto"/>
          </w:tcPr>
          <w:p w14:paraId="5782F96C"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0FF5120" w14:textId="77777777" w:rsidTr="00C23404">
        <w:tc>
          <w:tcPr>
            <w:tcW w:w="408" w:type="pct"/>
            <w:shd w:val="solid" w:color="FFFFFF" w:fill="auto"/>
          </w:tcPr>
          <w:p w14:paraId="746E1B9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F269314"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5E54AE5"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8770ADC"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60</w:t>
            </w:r>
          </w:p>
        </w:tc>
        <w:tc>
          <w:tcPr>
            <w:tcW w:w="218" w:type="pct"/>
            <w:shd w:val="solid" w:color="FFFFFF" w:fill="auto"/>
          </w:tcPr>
          <w:p w14:paraId="59E86154"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2EAB1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A1A6E0" w14:textId="77777777" w:rsidR="000B4EB1" w:rsidRPr="00C37D2B" w:rsidRDefault="000B4EB1" w:rsidP="00C23404">
            <w:pPr>
              <w:pStyle w:val="TAL"/>
              <w:keepNext w:val="0"/>
              <w:keepLines w:val="0"/>
              <w:widowControl w:val="0"/>
              <w:rPr>
                <w:sz w:val="16"/>
                <w:szCs w:val="16"/>
              </w:rPr>
            </w:pPr>
            <w:r w:rsidRPr="00C37D2B">
              <w:rPr>
                <w:sz w:val="16"/>
                <w:szCs w:val="16"/>
              </w:rPr>
              <w:t>Addition of Cause Value</w:t>
            </w:r>
          </w:p>
        </w:tc>
        <w:tc>
          <w:tcPr>
            <w:tcW w:w="365" w:type="pct"/>
            <w:shd w:val="solid" w:color="FFFFFF" w:fill="auto"/>
          </w:tcPr>
          <w:p w14:paraId="148BC488"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430860" w:rsidRPr="00C37D2B" w14:paraId="5C096637" w14:textId="77777777" w:rsidTr="00C23404">
        <w:tc>
          <w:tcPr>
            <w:tcW w:w="408" w:type="pct"/>
            <w:shd w:val="solid" w:color="FFFFFF" w:fill="auto"/>
          </w:tcPr>
          <w:p w14:paraId="6DD8098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3F3204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12AAE64"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D7127AB" w14:textId="77777777" w:rsidR="00430860" w:rsidRPr="00C37D2B" w:rsidRDefault="00430860" w:rsidP="00C23404">
            <w:pPr>
              <w:pStyle w:val="TAL"/>
              <w:keepNext w:val="0"/>
              <w:keepLines w:val="0"/>
              <w:widowControl w:val="0"/>
              <w:rPr>
                <w:sz w:val="16"/>
                <w:szCs w:val="16"/>
                <w:lang w:eastAsia="en-US"/>
              </w:rPr>
            </w:pPr>
            <w:r w:rsidRPr="00C37D2B">
              <w:rPr>
                <w:sz w:val="16"/>
                <w:szCs w:val="16"/>
                <w:lang w:eastAsia="en-US"/>
              </w:rPr>
              <w:t>1161</w:t>
            </w:r>
          </w:p>
        </w:tc>
        <w:tc>
          <w:tcPr>
            <w:tcW w:w="218" w:type="pct"/>
            <w:shd w:val="solid" w:color="FFFFFF" w:fill="auto"/>
          </w:tcPr>
          <w:p w14:paraId="490B8FFB" w14:textId="77777777" w:rsidR="00430860" w:rsidRPr="00C37D2B" w:rsidRDefault="0043086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5B9F6740"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D48DEA4" w14:textId="77777777" w:rsidR="00430860" w:rsidRPr="00C37D2B" w:rsidRDefault="00430860" w:rsidP="00C23404">
            <w:pPr>
              <w:pStyle w:val="TAL"/>
              <w:keepNext w:val="0"/>
              <w:keepLines w:val="0"/>
              <w:widowControl w:val="0"/>
              <w:rPr>
                <w:sz w:val="16"/>
                <w:szCs w:val="16"/>
              </w:rPr>
            </w:pPr>
            <w:r w:rsidRPr="00C37D2B">
              <w:rPr>
                <w:sz w:val="16"/>
                <w:szCs w:val="16"/>
              </w:rPr>
              <w:t>Addition of MeNB cell ID to solve the PCI confusion</w:t>
            </w:r>
          </w:p>
        </w:tc>
        <w:tc>
          <w:tcPr>
            <w:tcW w:w="365" w:type="pct"/>
            <w:shd w:val="solid" w:color="FFFFFF" w:fill="auto"/>
          </w:tcPr>
          <w:p w14:paraId="3F91EBA1"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4816F49E" w14:textId="77777777" w:rsidTr="00C23404">
        <w:tc>
          <w:tcPr>
            <w:tcW w:w="408" w:type="pct"/>
            <w:shd w:val="solid" w:color="FFFFFF" w:fill="auto"/>
          </w:tcPr>
          <w:p w14:paraId="6FA326F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119D90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7A77D3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F7A9B9D"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4</w:t>
            </w:r>
          </w:p>
        </w:tc>
        <w:tc>
          <w:tcPr>
            <w:tcW w:w="218" w:type="pct"/>
            <w:shd w:val="solid" w:color="FFFFFF" w:fill="auto"/>
          </w:tcPr>
          <w:p w14:paraId="0DB0B592"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326C38"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C6E7370" w14:textId="77777777" w:rsidR="008725BC" w:rsidRPr="00C37D2B" w:rsidRDefault="008725BC" w:rsidP="00C23404">
            <w:pPr>
              <w:pStyle w:val="TAL"/>
              <w:keepNext w:val="0"/>
              <w:keepLines w:val="0"/>
              <w:widowControl w:val="0"/>
              <w:rPr>
                <w:sz w:val="16"/>
                <w:szCs w:val="16"/>
              </w:rPr>
            </w:pPr>
            <w:r w:rsidRPr="00C37D2B">
              <w:rPr>
                <w:sz w:val="16"/>
                <w:szCs w:val="16"/>
              </w:rPr>
              <w:t>Corrections on misalignment between tabular and ASN.1</w:t>
            </w:r>
          </w:p>
        </w:tc>
        <w:tc>
          <w:tcPr>
            <w:tcW w:w="365" w:type="pct"/>
            <w:shd w:val="solid" w:color="FFFFFF" w:fill="auto"/>
          </w:tcPr>
          <w:p w14:paraId="144F7A63"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2FA9F297" w14:textId="77777777" w:rsidTr="00C23404">
        <w:tc>
          <w:tcPr>
            <w:tcW w:w="408" w:type="pct"/>
            <w:shd w:val="solid" w:color="FFFFFF" w:fill="auto"/>
          </w:tcPr>
          <w:p w14:paraId="33B3244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lastRenderedPageBreak/>
              <w:t>06/2018</w:t>
            </w:r>
          </w:p>
        </w:tc>
        <w:tc>
          <w:tcPr>
            <w:tcW w:w="411" w:type="pct"/>
            <w:shd w:val="solid" w:color="FFFFFF" w:fill="auto"/>
          </w:tcPr>
          <w:p w14:paraId="7A8340DB"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85C10F0"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F0298F0"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5</w:t>
            </w:r>
          </w:p>
        </w:tc>
        <w:tc>
          <w:tcPr>
            <w:tcW w:w="218" w:type="pct"/>
            <w:shd w:val="solid" w:color="FFFFFF" w:fill="auto"/>
          </w:tcPr>
          <w:p w14:paraId="41B1E92F"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14B7A2D"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79B02D7" w14:textId="77777777" w:rsidR="008725BC" w:rsidRPr="00C37D2B" w:rsidRDefault="008725BC" w:rsidP="00C23404">
            <w:pPr>
              <w:pStyle w:val="TAL"/>
              <w:keepNext w:val="0"/>
              <w:keepLines w:val="0"/>
              <w:widowControl w:val="0"/>
              <w:rPr>
                <w:sz w:val="16"/>
                <w:szCs w:val="16"/>
              </w:rPr>
            </w:pPr>
            <w:r w:rsidRPr="00C37D2B">
              <w:rPr>
                <w:sz w:val="16"/>
                <w:szCs w:val="16"/>
              </w:rPr>
              <w:t>Introduction of EN-DC X2 removal procedure</w:t>
            </w:r>
          </w:p>
        </w:tc>
        <w:tc>
          <w:tcPr>
            <w:tcW w:w="365" w:type="pct"/>
            <w:shd w:val="solid" w:color="FFFFFF" w:fill="auto"/>
          </w:tcPr>
          <w:p w14:paraId="00C8BA9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1652C1AF" w14:textId="77777777" w:rsidTr="00C23404">
        <w:tc>
          <w:tcPr>
            <w:tcW w:w="408" w:type="pct"/>
            <w:shd w:val="solid" w:color="FFFFFF" w:fill="auto"/>
          </w:tcPr>
          <w:p w14:paraId="25CC614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CBBA3CA"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5873BD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00E57F8"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67</w:t>
            </w:r>
          </w:p>
        </w:tc>
        <w:tc>
          <w:tcPr>
            <w:tcW w:w="218" w:type="pct"/>
            <w:shd w:val="solid" w:color="FFFFFF" w:fill="auto"/>
          </w:tcPr>
          <w:p w14:paraId="61518621"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F93934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B86DFB8" w14:textId="77777777" w:rsidR="00BC071A" w:rsidRPr="00C37D2B" w:rsidRDefault="00BC071A" w:rsidP="00C23404">
            <w:pPr>
              <w:pStyle w:val="TAL"/>
              <w:keepNext w:val="0"/>
              <w:keepLines w:val="0"/>
              <w:widowControl w:val="0"/>
              <w:rPr>
                <w:sz w:val="16"/>
                <w:szCs w:val="16"/>
              </w:rPr>
            </w:pPr>
            <w:r w:rsidRPr="00C37D2B">
              <w:rPr>
                <w:sz w:val="16"/>
                <w:szCs w:val="16"/>
              </w:rPr>
              <w:t>Support of DL TEID change over S1 at SN</w:t>
            </w:r>
          </w:p>
        </w:tc>
        <w:tc>
          <w:tcPr>
            <w:tcW w:w="365" w:type="pct"/>
            <w:shd w:val="solid" w:color="FFFFFF" w:fill="auto"/>
          </w:tcPr>
          <w:p w14:paraId="70415B26"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6E99733D" w14:textId="77777777" w:rsidTr="00C23404">
        <w:tc>
          <w:tcPr>
            <w:tcW w:w="408" w:type="pct"/>
            <w:shd w:val="solid" w:color="FFFFFF" w:fill="auto"/>
          </w:tcPr>
          <w:p w14:paraId="7FDD1A3B"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0444A7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6E9629D"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42</w:t>
            </w:r>
          </w:p>
        </w:tc>
        <w:tc>
          <w:tcPr>
            <w:tcW w:w="270" w:type="pct"/>
            <w:shd w:val="solid" w:color="FFFFFF" w:fill="auto"/>
          </w:tcPr>
          <w:p w14:paraId="32790165"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4</w:t>
            </w:r>
          </w:p>
        </w:tc>
        <w:tc>
          <w:tcPr>
            <w:tcW w:w="218" w:type="pct"/>
            <w:shd w:val="solid" w:color="FFFFFF" w:fill="auto"/>
          </w:tcPr>
          <w:p w14:paraId="673749CB"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4F16E33C"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C18639E" w14:textId="77777777" w:rsidR="00BC071A" w:rsidRPr="00C37D2B" w:rsidRDefault="00BC071A" w:rsidP="00C23404">
            <w:pPr>
              <w:pStyle w:val="TAL"/>
              <w:keepNext w:val="0"/>
              <w:keepLines w:val="0"/>
              <w:widowControl w:val="0"/>
              <w:rPr>
                <w:sz w:val="16"/>
                <w:szCs w:val="16"/>
              </w:rPr>
            </w:pPr>
            <w:r w:rsidRPr="00C37D2B">
              <w:rPr>
                <w:sz w:val="16"/>
                <w:szCs w:val="16"/>
              </w:rPr>
              <w:t>Support of NB-IoT measurement enhancement and TDD Config</w:t>
            </w:r>
          </w:p>
        </w:tc>
        <w:tc>
          <w:tcPr>
            <w:tcW w:w="365" w:type="pct"/>
            <w:shd w:val="solid" w:color="FFFFFF" w:fill="auto"/>
          </w:tcPr>
          <w:p w14:paraId="0EB270A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299CCA7D" w14:textId="77777777" w:rsidTr="00C23404">
        <w:tc>
          <w:tcPr>
            <w:tcW w:w="408" w:type="pct"/>
            <w:shd w:val="solid" w:color="FFFFFF" w:fill="auto"/>
          </w:tcPr>
          <w:p w14:paraId="0FE6D5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59BA618"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5F3FA3B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778516A"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5</w:t>
            </w:r>
          </w:p>
        </w:tc>
        <w:tc>
          <w:tcPr>
            <w:tcW w:w="218" w:type="pct"/>
            <w:shd w:val="solid" w:color="FFFFFF" w:fill="auto"/>
          </w:tcPr>
          <w:p w14:paraId="4DD8103F"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F41853" w14:textId="77777777" w:rsidR="00BC071A" w:rsidRPr="00C37D2B" w:rsidRDefault="00A94AB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62761" w14:textId="77777777" w:rsidR="00BC071A" w:rsidRPr="00C37D2B" w:rsidRDefault="00A94AB7" w:rsidP="00C23404">
            <w:pPr>
              <w:pStyle w:val="TAL"/>
              <w:keepNext w:val="0"/>
              <w:keepLines w:val="0"/>
              <w:widowControl w:val="0"/>
              <w:rPr>
                <w:sz w:val="16"/>
                <w:szCs w:val="16"/>
              </w:rPr>
            </w:pPr>
            <w:r w:rsidRPr="00C37D2B">
              <w:rPr>
                <w:sz w:val="16"/>
                <w:szCs w:val="16"/>
              </w:rPr>
              <w:t>ASN.1 correction for EN-DC support in TS 36.423</w:t>
            </w:r>
          </w:p>
        </w:tc>
        <w:tc>
          <w:tcPr>
            <w:tcW w:w="365" w:type="pct"/>
            <w:shd w:val="solid" w:color="FFFFFF" w:fill="auto"/>
          </w:tcPr>
          <w:p w14:paraId="2B319E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75D6EA42" w14:textId="77777777" w:rsidTr="00C23404">
        <w:tc>
          <w:tcPr>
            <w:tcW w:w="408" w:type="pct"/>
            <w:shd w:val="solid" w:color="FFFFFF" w:fill="auto"/>
          </w:tcPr>
          <w:p w14:paraId="7F10DE8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5358E99"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2AC6E3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0CACF1"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6</w:t>
            </w:r>
          </w:p>
        </w:tc>
        <w:tc>
          <w:tcPr>
            <w:tcW w:w="218" w:type="pct"/>
            <w:shd w:val="solid" w:color="FFFFFF" w:fill="auto"/>
          </w:tcPr>
          <w:p w14:paraId="2D534A2E"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19C20"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DF7A87" w14:textId="77777777" w:rsidR="009A4A21" w:rsidRPr="00C37D2B" w:rsidRDefault="009A4A21" w:rsidP="00C23404">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365" w:type="pct"/>
            <w:shd w:val="solid" w:color="FFFFFF" w:fill="auto"/>
          </w:tcPr>
          <w:p w14:paraId="206C4D1C"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579AB6D2" w14:textId="77777777" w:rsidTr="00C23404">
        <w:tc>
          <w:tcPr>
            <w:tcW w:w="408" w:type="pct"/>
            <w:shd w:val="solid" w:color="FFFFFF" w:fill="auto"/>
          </w:tcPr>
          <w:p w14:paraId="50E5E3EE"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E660857"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B5AB424"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1BDAE4E"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8</w:t>
            </w:r>
          </w:p>
        </w:tc>
        <w:tc>
          <w:tcPr>
            <w:tcW w:w="218" w:type="pct"/>
            <w:shd w:val="solid" w:color="FFFFFF" w:fill="auto"/>
          </w:tcPr>
          <w:p w14:paraId="14D4CF63"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324D5E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72F60C0" w14:textId="77777777" w:rsidR="009A4A21" w:rsidRPr="00C37D2B" w:rsidRDefault="009A4A21" w:rsidP="00C23404">
            <w:pPr>
              <w:pStyle w:val="TAL"/>
              <w:keepNext w:val="0"/>
              <w:keepLines w:val="0"/>
              <w:widowControl w:val="0"/>
              <w:rPr>
                <w:sz w:val="16"/>
                <w:szCs w:val="16"/>
              </w:rPr>
            </w:pPr>
            <w:r w:rsidRPr="00C37D2B">
              <w:rPr>
                <w:sz w:val="16"/>
                <w:szCs w:val="16"/>
              </w:rPr>
              <w:t>Correction of the Limited List IE encoding to enable extensibility</w:t>
            </w:r>
          </w:p>
        </w:tc>
        <w:tc>
          <w:tcPr>
            <w:tcW w:w="365" w:type="pct"/>
            <w:shd w:val="solid" w:color="FFFFFF" w:fill="auto"/>
          </w:tcPr>
          <w:p w14:paraId="6F9F916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242A4D" w:rsidRPr="00C37D2B" w14:paraId="790A153D" w14:textId="77777777" w:rsidTr="00C23404">
        <w:tc>
          <w:tcPr>
            <w:tcW w:w="408" w:type="pct"/>
            <w:shd w:val="solid" w:color="FFFFFF" w:fill="auto"/>
          </w:tcPr>
          <w:p w14:paraId="656487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CA98B9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F5C2DE3"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59531A"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115</w:t>
            </w:r>
          </w:p>
        </w:tc>
        <w:tc>
          <w:tcPr>
            <w:tcW w:w="218" w:type="pct"/>
            <w:shd w:val="solid" w:color="FFFFFF" w:fill="auto"/>
          </w:tcPr>
          <w:p w14:paraId="03D5ED2F"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40F8C44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8F4F22" w14:textId="77777777" w:rsidR="00242A4D" w:rsidRPr="00C37D2B" w:rsidRDefault="00242A4D" w:rsidP="00C23404">
            <w:pPr>
              <w:pStyle w:val="TAL"/>
              <w:keepNext w:val="0"/>
              <w:keepLines w:val="0"/>
              <w:widowControl w:val="0"/>
              <w:rPr>
                <w:sz w:val="16"/>
                <w:szCs w:val="16"/>
              </w:rPr>
            </w:pPr>
            <w:r w:rsidRPr="00C37D2B">
              <w:rPr>
                <w:sz w:val="16"/>
                <w:szCs w:val="16"/>
              </w:rPr>
              <w:t>Indication of the RLC re-establishment at the assisting node</w:t>
            </w:r>
          </w:p>
        </w:tc>
        <w:tc>
          <w:tcPr>
            <w:tcW w:w="365" w:type="pct"/>
            <w:shd w:val="solid" w:color="FFFFFF" w:fill="auto"/>
          </w:tcPr>
          <w:p w14:paraId="6EDB95AE"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D11E0D" w:rsidRPr="00C37D2B" w14:paraId="1F872963" w14:textId="77777777" w:rsidTr="00C23404">
        <w:tc>
          <w:tcPr>
            <w:tcW w:w="408" w:type="pct"/>
            <w:shd w:val="solid" w:color="FFFFFF" w:fill="auto"/>
          </w:tcPr>
          <w:p w14:paraId="12DDCE0F"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236C387"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9F8071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6B347FD3" w14:textId="77777777" w:rsidR="00D11E0D" w:rsidRPr="00C37D2B" w:rsidRDefault="00D11E0D" w:rsidP="00C23404">
            <w:pPr>
              <w:pStyle w:val="TAL"/>
              <w:keepNext w:val="0"/>
              <w:keepLines w:val="0"/>
              <w:widowControl w:val="0"/>
              <w:rPr>
                <w:sz w:val="16"/>
                <w:szCs w:val="16"/>
                <w:lang w:eastAsia="en-US"/>
              </w:rPr>
            </w:pPr>
            <w:r w:rsidRPr="00C37D2B">
              <w:rPr>
                <w:sz w:val="16"/>
                <w:szCs w:val="16"/>
                <w:lang w:eastAsia="en-US"/>
              </w:rPr>
              <w:t>1190</w:t>
            </w:r>
          </w:p>
        </w:tc>
        <w:tc>
          <w:tcPr>
            <w:tcW w:w="218" w:type="pct"/>
            <w:shd w:val="solid" w:color="FFFFFF" w:fill="auto"/>
          </w:tcPr>
          <w:p w14:paraId="5818C1A1" w14:textId="77777777" w:rsidR="00D11E0D" w:rsidRPr="00C37D2B" w:rsidRDefault="00D11E0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8C9209E"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6F53326" w14:textId="77777777" w:rsidR="00D11E0D" w:rsidRPr="00C37D2B" w:rsidRDefault="00D11E0D" w:rsidP="00C23404">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365" w:type="pct"/>
            <w:shd w:val="solid" w:color="FFFFFF" w:fill="auto"/>
          </w:tcPr>
          <w:p w14:paraId="67B82C4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15.3.0</w:t>
            </w:r>
          </w:p>
        </w:tc>
      </w:tr>
      <w:tr w:rsidR="003B5080" w:rsidRPr="00C37D2B" w14:paraId="60F34B8B" w14:textId="77777777" w:rsidTr="00C23404">
        <w:tc>
          <w:tcPr>
            <w:tcW w:w="408" w:type="pct"/>
            <w:shd w:val="solid" w:color="FFFFFF" w:fill="auto"/>
          </w:tcPr>
          <w:p w14:paraId="1F4B7809"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2D48A62C"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571BA29A"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5A39C5C3" w14:textId="77777777" w:rsidR="003B5080" w:rsidRPr="00C37D2B" w:rsidRDefault="003B5080" w:rsidP="00C23404">
            <w:pPr>
              <w:pStyle w:val="TAL"/>
              <w:keepNext w:val="0"/>
              <w:keepLines w:val="0"/>
              <w:widowControl w:val="0"/>
              <w:rPr>
                <w:sz w:val="16"/>
                <w:szCs w:val="16"/>
                <w:lang w:eastAsia="en-US"/>
              </w:rPr>
            </w:pPr>
            <w:r w:rsidRPr="00C37D2B">
              <w:rPr>
                <w:sz w:val="16"/>
                <w:szCs w:val="16"/>
                <w:lang w:eastAsia="en-US"/>
              </w:rPr>
              <w:t>1191</w:t>
            </w:r>
          </w:p>
        </w:tc>
        <w:tc>
          <w:tcPr>
            <w:tcW w:w="218" w:type="pct"/>
            <w:shd w:val="solid" w:color="FFFFFF" w:fill="auto"/>
          </w:tcPr>
          <w:p w14:paraId="75649F2E" w14:textId="77777777" w:rsidR="003B5080" w:rsidRPr="00C37D2B" w:rsidRDefault="003B508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303BA3A5"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B01B533" w14:textId="77777777" w:rsidR="003B5080" w:rsidRPr="00C37D2B" w:rsidRDefault="003B5080" w:rsidP="00C23404">
            <w:pPr>
              <w:pStyle w:val="TAL"/>
              <w:keepNext w:val="0"/>
              <w:keepLines w:val="0"/>
              <w:widowControl w:val="0"/>
              <w:rPr>
                <w:sz w:val="16"/>
                <w:szCs w:val="16"/>
              </w:rPr>
            </w:pPr>
            <w:r w:rsidRPr="00C37D2B">
              <w:rPr>
                <w:sz w:val="16"/>
                <w:szCs w:val="16"/>
              </w:rPr>
              <w:t>Clarification on secondary RAT data volume reporting</w:t>
            </w:r>
          </w:p>
        </w:tc>
        <w:tc>
          <w:tcPr>
            <w:tcW w:w="365" w:type="pct"/>
            <w:shd w:val="solid" w:color="FFFFFF" w:fill="auto"/>
          </w:tcPr>
          <w:p w14:paraId="0B915194"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15.3.0</w:t>
            </w:r>
          </w:p>
        </w:tc>
      </w:tr>
      <w:tr w:rsidR="00EC557A" w:rsidRPr="00C37D2B" w14:paraId="36491215" w14:textId="77777777" w:rsidTr="00C23404">
        <w:tc>
          <w:tcPr>
            <w:tcW w:w="408" w:type="pct"/>
            <w:shd w:val="solid" w:color="FFFFFF" w:fill="auto"/>
          </w:tcPr>
          <w:p w14:paraId="70A5F6D9"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29FBDD7E"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E6CEB96"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7396B7E6" w14:textId="77777777" w:rsidR="00EC557A" w:rsidRPr="00C37D2B" w:rsidRDefault="00EC557A" w:rsidP="00C23404">
            <w:pPr>
              <w:pStyle w:val="TAL"/>
              <w:keepNext w:val="0"/>
              <w:keepLines w:val="0"/>
              <w:widowControl w:val="0"/>
              <w:rPr>
                <w:sz w:val="16"/>
                <w:szCs w:val="16"/>
                <w:lang w:eastAsia="en-US"/>
              </w:rPr>
            </w:pPr>
            <w:r w:rsidRPr="00C37D2B">
              <w:rPr>
                <w:sz w:val="16"/>
                <w:szCs w:val="16"/>
                <w:lang w:eastAsia="en-US"/>
              </w:rPr>
              <w:t>1192</w:t>
            </w:r>
          </w:p>
        </w:tc>
        <w:tc>
          <w:tcPr>
            <w:tcW w:w="218" w:type="pct"/>
            <w:shd w:val="solid" w:color="FFFFFF" w:fill="auto"/>
          </w:tcPr>
          <w:p w14:paraId="7819EDA9" w14:textId="77777777" w:rsidR="00EC557A" w:rsidRPr="00C37D2B" w:rsidRDefault="00EC557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BF5705"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87A2093" w14:textId="77777777" w:rsidR="00EC557A" w:rsidRPr="00C37D2B" w:rsidRDefault="00EC557A" w:rsidP="00C23404">
            <w:pPr>
              <w:pStyle w:val="TAL"/>
              <w:keepNext w:val="0"/>
              <w:keepLines w:val="0"/>
              <w:widowControl w:val="0"/>
              <w:rPr>
                <w:sz w:val="16"/>
                <w:szCs w:val="16"/>
              </w:rPr>
            </w:pPr>
            <w:r w:rsidRPr="00C37D2B">
              <w:rPr>
                <w:sz w:val="16"/>
                <w:szCs w:val="16"/>
              </w:rPr>
              <w:t>Essential corrections for EN-DC</w:t>
            </w:r>
          </w:p>
        </w:tc>
        <w:tc>
          <w:tcPr>
            <w:tcW w:w="365" w:type="pct"/>
            <w:shd w:val="solid" w:color="FFFFFF" w:fill="auto"/>
          </w:tcPr>
          <w:p w14:paraId="3040855D"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15.3.0</w:t>
            </w:r>
          </w:p>
        </w:tc>
      </w:tr>
      <w:tr w:rsidR="00E62681" w:rsidRPr="00C37D2B" w14:paraId="633F1DF9" w14:textId="77777777" w:rsidTr="00C23404">
        <w:tc>
          <w:tcPr>
            <w:tcW w:w="408" w:type="pct"/>
            <w:shd w:val="solid" w:color="FFFFFF" w:fill="auto"/>
          </w:tcPr>
          <w:p w14:paraId="2C478C8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4FE76CF6"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7C4C099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0C198343" w14:textId="77777777" w:rsidR="00E62681" w:rsidRPr="00C37D2B" w:rsidRDefault="00E62681" w:rsidP="00C23404">
            <w:pPr>
              <w:pStyle w:val="TAL"/>
              <w:keepNext w:val="0"/>
              <w:keepLines w:val="0"/>
              <w:widowControl w:val="0"/>
              <w:rPr>
                <w:sz w:val="16"/>
                <w:szCs w:val="16"/>
                <w:lang w:eastAsia="en-US"/>
              </w:rPr>
            </w:pPr>
            <w:r w:rsidRPr="00C37D2B">
              <w:rPr>
                <w:sz w:val="16"/>
                <w:szCs w:val="16"/>
                <w:lang w:eastAsia="en-US"/>
              </w:rPr>
              <w:t>1193</w:t>
            </w:r>
          </w:p>
        </w:tc>
        <w:tc>
          <w:tcPr>
            <w:tcW w:w="218" w:type="pct"/>
            <w:shd w:val="solid" w:color="FFFFFF" w:fill="auto"/>
          </w:tcPr>
          <w:p w14:paraId="49CD4FDF" w14:textId="77777777" w:rsidR="00E62681" w:rsidRPr="00C37D2B" w:rsidRDefault="00E6268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7DF022"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722530" w14:textId="77777777" w:rsidR="00E62681" w:rsidRPr="001456BA" w:rsidRDefault="00E62681" w:rsidP="00C23404">
            <w:pPr>
              <w:pStyle w:val="TAL"/>
              <w:keepNext w:val="0"/>
              <w:keepLines w:val="0"/>
              <w:widowControl w:val="0"/>
              <w:rPr>
                <w:sz w:val="16"/>
                <w:szCs w:val="16"/>
                <w:lang w:val="fr-FR"/>
              </w:rPr>
            </w:pPr>
            <w:r w:rsidRPr="001456BA">
              <w:rPr>
                <w:sz w:val="16"/>
                <w:szCs w:val="16"/>
                <w:lang w:val="fr-FR"/>
              </w:rPr>
              <w:t>Corrections on EN-DC Resource Configuration</w:t>
            </w:r>
          </w:p>
        </w:tc>
        <w:tc>
          <w:tcPr>
            <w:tcW w:w="365" w:type="pct"/>
            <w:shd w:val="solid" w:color="FFFFFF" w:fill="auto"/>
          </w:tcPr>
          <w:p w14:paraId="0C097E4E"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15.3.0</w:t>
            </w:r>
          </w:p>
        </w:tc>
      </w:tr>
      <w:tr w:rsidR="00727D07" w:rsidRPr="00C37D2B" w14:paraId="7B110C1F" w14:textId="77777777" w:rsidTr="00C23404">
        <w:tc>
          <w:tcPr>
            <w:tcW w:w="408" w:type="pct"/>
            <w:shd w:val="solid" w:color="FFFFFF" w:fill="auto"/>
          </w:tcPr>
          <w:p w14:paraId="076DB6AC"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17059677"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4C6A0CA0"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B733536" w14:textId="77777777" w:rsidR="00727D07" w:rsidRPr="00C37D2B" w:rsidRDefault="00727D07" w:rsidP="00C23404">
            <w:pPr>
              <w:pStyle w:val="TAL"/>
              <w:keepNext w:val="0"/>
              <w:keepLines w:val="0"/>
              <w:widowControl w:val="0"/>
              <w:rPr>
                <w:sz w:val="16"/>
                <w:szCs w:val="16"/>
                <w:lang w:eastAsia="en-US"/>
              </w:rPr>
            </w:pPr>
            <w:r w:rsidRPr="00C37D2B">
              <w:rPr>
                <w:sz w:val="16"/>
                <w:szCs w:val="16"/>
                <w:lang w:eastAsia="en-US"/>
              </w:rPr>
              <w:t>1196</w:t>
            </w:r>
          </w:p>
        </w:tc>
        <w:tc>
          <w:tcPr>
            <w:tcW w:w="218" w:type="pct"/>
            <w:shd w:val="solid" w:color="FFFFFF" w:fill="auto"/>
          </w:tcPr>
          <w:p w14:paraId="2DCD1F5A" w14:textId="77777777" w:rsidR="00727D07" w:rsidRPr="00C37D2B" w:rsidRDefault="00727D07"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31388528"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059119E" w14:textId="77777777" w:rsidR="00727D07" w:rsidRPr="00C37D2B" w:rsidRDefault="00727D07" w:rsidP="00C23404">
            <w:pPr>
              <w:pStyle w:val="TAL"/>
              <w:keepNext w:val="0"/>
              <w:keepLines w:val="0"/>
              <w:widowControl w:val="0"/>
              <w:rPr>
                <w:sz w:val="16"/>
                <w:szCs w:val="16"/>
              </w:rPr>
            </w:pPr>
            <w:r w:rsidRPr="00C37D2B">
              <w:rPr>
                <w:sz w:val="16"/>
                <w:szCs w:val="16"/>
              </w:rPr>
              <w:t>Notification of PDCP SN length change</w:t>
            </w:r>
          </w:p>
        </w:tc>
        <w:tc>
          <w:tcPr>
            <w:tcW w:w="365" w:type="pct"/>
            <w:shd w:val="solid" w:color="FFFFFF" w:fill="auto"/>
          </w:tcPr>
          <w:p w14:paraId="5405BC2E"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15.3.0</w:t>
            </w:r>
          </w:p>
        </w:tc>
      </w:tr>
      <w:tr w:rsidR="002652D7" w:rsidRPr="00C37D2B" w14:paraId="62A0662C" w14:textId="77777777" w:rsidTr="00C23404">
        <w:tc>
          <w:tcPr>
            <w:tcW w:w="408" w:type="pct"/>
            <w:shd w:val="solid" w:color="FFFFFF" w:fill="auto"/>
          </w:tcPr>
          <w:p w14:paraId="580AF22D"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6F99E5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213D0C7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14BB73" w14:textId="77777777" w:rsidR="002652D7" w:rsidRPr="00C37D2B" w:rsidRDefault="002652D7" w:rsidP="00C23404">
            <w:pPr>
              <w:pStyle w:val="TAL"/>
              <w:keepNext w:val="0"/>
              <w:keepLines w:val="0"/>
              <w:widowControl w:val="0"/>
              <w:rPr>
                <w:sz w:val="16"/>
                <w:szCs w:val="16"/>
                <w:lang w:eastAsia="en-US"/>
              </w:rPr>
            </w:pPr>
            <w:r w:rsidRPr="00C37D2B">
              <w:rPr>
                <w:sz w:val="16"/>
                <w:szCs w:val="16"/>
                <w:lang w:eastAsia="en-US"/>
              </w:rPr>
              <w:t>1198</w:t>
            </w:r>
          </w:p>
        </w:tc>
        <w:tc>
          <w:tcPr>
            <w:tcW w:w="218" w:type="pct"/>
            <w:shd w:val="solid" w:color="FFFFFF" w:fill="auto"/>
          </w:tcPr>
          <w:p w14:paraId="3C6812C7" w14:textId="77777777" w:rsidR="002652D7" w:rsidRPr="00C37D2B" w:rsidRDefault="002652D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FA53AA0"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0C70045" w14:textId="77777777" w:rsidR="002652D7" w:rsidRPr="00C37D2B" w:rsidRDefault="002652D7" w:rsidP="00C23404">
            <w:pPr>
              <w:pStyle w:val="TAL"/>
              <w:keepNext w:val="0"/>
              <w:keepLines w:val="0"/>
              <w:widowControl w:val="0"/>
              <w:rPr>
                <w:sz w:val="16"/>
                <w:szCs w:val="16"/>
              </w:rPr>
            </w:pPr>
            <w:r w:rsidRPr="00C37D2B">
              <w:rPr>
                <w:sz w:val="16"/>
                <w:szCs w:val="16"/>
              </w:rPr>
              <w:t>Corrections on E-UTRA – NR Cell Resource Coordination</w:t>
            </w:r>
          </w:p>
        </w:tc>
        <w:tc>
          <w:tcPr>
            <w:tcW w:w="365" w:type="pct"/>
            <w:shd w:val="solid" w:color="FFFFFF" w:fill="auto"/>
          </w:tcPr>
          <w:p w14:paraId="6D61F928"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0E09727F" w14:textId="77777777" w:rsidTr="00C23404">
        <w:tc>
          <w:tcPr>
            <w:tcW w:w="408" w:type="pct"/>
            <w:shd w:val="solid" w:color="FFFFFF" w:fill="auto"/>
          </w:tcPr>
          <w:p w14:paraId="3E7C87E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4A7705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53155CB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593689E"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1</w:t>
            </w:r>
          </w:p>
        </w:tc>
        <w:tc>
          <w:tcPr>
            <w:tcW w:w="218" w:type="pct"/>
            <w:shd w:val="solid" w:color="FFFFFF" w:fill="auto"/>
          </w:tcPr>
          <w:p w14:paraId="33216AD0"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40B795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739E467" w14:textId="77777777" w:rsidR="00242A4D" w:rsidRPr="00C37D2B" w:rsidRDefault="00242A4D" w:rsidP="00C23404">
            <w:pPr>
              <w:pStyle w:val="TAL"/>
              <w:keepNext w:val="0"/>
              <w:keepLines w:val="0"/>
              <w:widowControl w:val="0"/>
              <w:rPr>
                <w:sz w:val="16"/>
                <w:szCs w:val="16"/>
              </w:rPr>
            </w:pPr>
            <w:r w:rsidRPr="00C37D2B">
              <w:rPr>
                <w:sz w:val="16"/>
                <w:szCs w:val="16"/>
              </w:rPr>
              <w:t>RLC Mode Indication over X2 – for 36.423</w:t>
            </w:r>
          </w:p>
        </w:tc>
        <w:tc>
          <w:tcPr>
            <w:tcW w:w="365" w:type="pct"/>
            <w:shd w:val="solid" w:color="FFFFFF" w:fill="auto"/>
          </w:tcPr>
          <w:p w14:paraId="32FC244D"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A84E0D" w:rsidRPr="00C37D2B" w14:paraId="796E5993" w14:textId="77777777" w:rsidTr="00C23404">
        <w:tc>
          <w:tcPr>
            <w:tcW w:w="408" w:type="pct"/>
            <w:shd w:val="solid" w:color="FFFFFF" w:fill="auto"/>
          </w:tcPr>
          <w:p w14:paraId="1B7A216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760D0F3"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183CD445"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181922</w:t>
            </w:r>
          </w:p>
        </w:tc>
        <w:tc>
          <w:tcPr>
            <w:tcW w:w="270" w:type="pct"/>
            <w:shd w:val="solid" w:color="FFFFFF" w:fill="auto"/>
          </w:tcPr>
          <w:p w14:paraId="70A8144F" w14:textId="77777777" w:rsidR="00A84E0D" w:rsidRPr="00C37D2B" w:rsidRDefault="00A84E0D" w:rsidP="00C23404">
            <w:pPr>
              <w:pStyle w:val="TAL"/>
              <w:keepNext w:val="0"/>
              <w:keepLines w:val="0"/>
              <w:widowControl w:val="0"/>
              <w:rPr>
                <w:sz w:val="16"/>
                <w:szCs w:val="16"/>
                <w:lang w:eastAsia="en-US"/>
              </w:rPr>
            </w:pPr>
            <w:r w:rsidRPr="00C37D2B">
              <w:rPr>
                <w:sz w:val="16"/>
                <w:szCs w:val="16"/>
                <w:lang w:eastAsia="en-US"/>
              </w:rPr>
              <w:t>1202</w:t>
            </w:r>
          </w:p>
        </w:tc>
        <w:tc>
          <w:tcPr>
            <w:tcW w:w="218" w:type="pct"/>
            <w:shd w:val="solid" w:color="FFFFFF" w:fill="auto"/>
          </w:tcPr>
          <w:p w14:paraId="7B201235" w14:textId="77777777" w:rsidR="00A84E0D" w:rsidRPr="00C37D2B" w:rsidRDefault="00A84E0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86770A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A1BDF" w14:textId="77777777" w:rsidR="00A84E0D" w:rsidRPr="00C37D2B" w:rsidRDefault="00A84E0D" w:rsidP="00C23404">
            <w:pPr>
              <w:pStyle w:val="TAL"/>
              <w:keepNext w:val="0"/>
              <w:keepLines w:val="0"/>
              <w:widowControl w:val="0"/>
              <w:rPr>
                <w:sz w:val="16"/>
                <w:szCs w:val="16"/>
              </w:rPr>
            </w:pPr>
            <w:r w:rsidRPr="00C37D2B">
              <w:rPr>
                <w:sz w:val="16"/>
                <w:szCs w:val="16"/>
              </w:rPr>
              <w:t>Baseline CR for TS 36.423 covering agreements of RAN3#AH1807 and RAN3#101</w:t>
            </w:r>
          </w:p>
        </w:tc>
        <w:tc>
          <w:tcPr>
            <w:tcW w:w="365" w:type="pct"/>
            <w:shd w:val="solid" w:color="FFFFFF" w:fill="auto"/>
          </w:tcPr>
          <w:p w14:paraId="42EC2C5A"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56C70AB1" w14:textId="77777777" w:rsidTr="00C23404">
        <w:tc>
          <w:tcPr>
            <w:tcW w:w="408" w:type="pct"/>
            <w:shd w:val="solid" w:color="FFFFFF" w:fill="auto"/>
          </w:tcPr>
          <w:p w14:paraId="196F574A"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F746129"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EC05357"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349E43C"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3</w:t>
            </w:r>
          </w:p>
        </w:tc>
        <w:tc>
          <w:tcPr>
            <w:tcW w:w="218" w:type="pct"/>
            <w:shd w:val="solid" w:color="FFFFFF" w:fill="auto"/>
          </w:tcPr>
          <w:p w14:paraId="44C58B0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973F625"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0B6CF6C" w14:textId="77777777" w:rsidR="00242A4D" w:rsidRPr="00C37D2B" w:rsidRDefault="00242A4D" w:rsidP="00C23404">
            <w:pPr>
              <w:pStyle w:val="TAL"/>
              <w:keepNext w:val="0"/>
              <w:keepLines w:val="0"/>
              <w:widowControl w:val="0"/>
              <w:rPr>
                <w:sz w:val="16"/>
                <w:szCs w:val="16"/>
              </w:rPr>
            </w:pPr>
            <w:r w:rsidRPr="00C37D2B">
              <w:rPr>
                <w:sz w:val="16"/>
                <w:szCs w:val="16"/>
              </w:rPr>
              <w:t>Correction of "Maximum MCG admittable E-RAB Level QoS Parameters"</w:t>
            </w:r>
          </w:p>
        </w:tc>
        <w:tc>
          <w:tcPr>
            <w:tcW w:w="365" w:type="pct"/>
            <w:shd w:val="solid" w:color="FFFFFF" w:fill="auto"/>
          </w:tcPr>
          <w:p w14:paraId="20401DE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1A74DA28" w14:textId="77777777" w:rsidTr="00C23404">
        <w:tc>
          <w:tcPr>
            <w:tcW w:w="408" w:type="pct"/>
            <w:shd w:val="solid" w:color="FFFFFF" w:fill="auto"/>
          </w:tcPr>
          <w:p w14:paraId="2CF20CD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CE3FE4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19DF58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3E0334D"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6</w:t>
            </w:r>
          </w:p>
        </w:tc>
        <w:tc>
          <w:tcPr>
            <w:tcW w:w="218" w:type="pct"/>
            <w:shd w:val="solid" w:color="FFFFFF" w:fill="auto"/>
          </w:tcPr>
          <w:p w14:paraId="1B1CD7D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C91BFF4"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E7DD3D9" w14:textId="77777777" w:rsidR="00242A4D" w:rsidRPr="00C37D2B" w:rsidRDefault="00242A4D" w:rsidP="00C23404">
            <w:pPr>
              <w:pStyle w:val="TAL"/>
              <w:keepNext w:val="0"/>
              <w:keepLines w:val="0"/>
              <w:widowControl w:val="0"/>
              <w:rPr>
                <w:sz w:val="16"/>
                <w:szCs w:val="16"/>
              </w:rPr>
            </w:pPr>
            <w:r w:rsidRPr="00C37D2B">
              <w:rPr>
                <w:sz w:val="16"/>
                <w:szCs w:val="16"/>
              </w:rPr>
              <w:t>X2 Corrections for EN-DC</w:t>
            </w:r>
          </w:p>
        </w:tc>
        <w:tc>
          <w:tcPr>
            <w:tcW w:w="365" w:type="pct"/>
            <w:shd w:val="solid" w:color="FFFFFF" w:fill="auto"/>
          </w:tcPr>
          <w:p w14:paraId="7C350E5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E8775F" w:rsidRPr="00C37D2B" w14:paraId="31494599" w14:textId="77777777" w:rsidTr="00C23404">
        <w:tc>
          <w:tcPr>
            <w:tcW w:w="408" w:type="pct"/>
            <w:shd w:val="solid" w:color="FFFFFF" w:fill="auto"/>
          </w:tcPr>
          <w:p w14:paraId="0FE1F86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B02CF38"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5D48EB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267376DE" w14:textId="77777777" w:rsidR="00E8775F" w:rsidRPr="00C37D2B" w:rsidRDefault="00E8775F" w:rsidP="00C23404">
            <w:pPr>
              <w:pStyle w:val="TAL"/>
              <w:keepNext w:val="0"/>
              <w:keepLines w:val="0"/>
              <w:widowControl w:val="0"/>
              <w:rPr>
                <w:sz w:val="16"/>
                <w:szCs w:val="16"/>
                <w:lang w:eastAsia="en-US"/>
              </w:rPr>
            </w:pPr>
            <w:r w:rsidRPr="00C37D2B">
              <w:rPr>
                <w:sz w:val="16"/>
                <w:szCs w:val="16"/>
                <w:lang w:eastAsia="en-US"/>
              </w:rPr>
              <w:t>1211</w:t>
            </w:r>
          </w:p>
        </w:tc>
        <w:tc>
          <w:tcPr>
            <w:tcW w:w="218" w:type="pct"/>
            <w:shd w:val="solid" w:color="FFFFFF" w:fill="auto"/>
          </w:tcPr>
          <w:p w14:paraId="36A3F692" w14:textId="77777777" w:rsidR="00E8775F" w:rsidRPr="00C37D2B" w:rsidRDefault="00E8775F"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37034C"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88666A9" w14:textId="77777777" w:rsidR="00E8775F" w:rsidRPr="00C37D2B" w:rsidRDefault="00E8775F" w:rsidP="00C23404">
            <w:pPr>
              <w:pStyle w:val="TAL"/>
              <w:keepNext w:val="0"/>
              <w:keepLines w:val="0"/>
              <w:widowControl w:val="0"/>
              <w:rPr>
                <w:sz w:val="16"/>
                <w:szCs w:val="16"/>
              </w:rPr>
            </w:pPr>
            <w:r w:rsidRPr="00C37D2B">
              <w:rPr>
                <w:sz w:val="16"/>
                <w:szCs w:val="16"/>
              </w:rPr>
              <w:t>Access Restriction Data for NR in EPC</w:t>
            </w:r>
          </w:p>
        </w:tc>
        <w:tc>
          <w:tcPr>
            <w:tcW w:w="365" w:type="pct"/>
            <w:shd w:val="solid" w:color="FFFFFF" w:fill="auto"/>
          </w:tcPr>
          <w:p w14:paraId="771D1205"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15.3.0</w:t>
            </w:r>
          </w:p>
        </w:tc>
      </w:tr>
      <w:tr w:rsidR="00B6109A" w:rsidRPr="00C37D2B" w14:paraId="4E295111" w14:textId="77777777" w:rsidTr="00C23404">
        <w:tc>
          <w:tcPr>
            <w:tcW w:w="408" w:type="pct"/>
            <w:shd w:val="solid" w:color="FFFFFF" w:fill="auto"/>
          </w:tcPr>
          <w:p w14:paraId="62FFDB1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0C85F441"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9F819BD"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E001D03" w14:textId="77777777" w:rsidR="00B6109A" w:rsidRPr="00C37D2B" w:rsidRDefault="00B6109A" w:rsidP="00C23404">
            <w:pPr>
              <w:pStyle w:val="TAL"/>
              <w:keepNext w:val="0"/>
              <w:keepLines w:val="0"/>
              <w:widowControl w:val="0"/>
              <w:rPr>
                <w:sz w:val="16"/>
                <w:szCs w:val="16"/>
                <w:lang w:eastAsia="en-US"/>
              </w:rPr>
            </w:pPr>
            <w:r w:rsidRPr="00C37D2B">
              <w:rPr>
                <w:sz w:val="16"/>
                <w:szCs w:val="16"/>
                <w:lang w:eastAsia="en-US"/>
              </w:rPr>
              <w:t>1214</w:t>
            </w:r>
          </w:p>
        </w:tc>
        <w:tc>
          <w:tcPr>
            <w:tcW w:w="218" w:type="pct"/>
            <w:shd w:val="solid" w:color="FFFFFF" w:fill="auto"/>
          </w:tcPr>
          <w:p w14:paraId="3565BC28" w14:textId="77777777" w:rsidR="00B6109A" w:rsidRPr="00C37D2B" w:rsidRDefault="00B6109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AF009A0"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05ADF05B" w14:textId="77777777" w:rsidR="00B6109A" w:rsidRPr="00C37D2B" w:rsidRDefault="00B6109A" w:rsidP="00C23404">
            <w:pPr>
              <w:pStyle w:val="TAL"/>
              <w:keepNext w:val="0"/>
              <w:keepLines w:val="0"/>
              <w:widowControl w:val="0"/>
              <w:rPr>
                <w:sz w:val="16"/>
                <w:szCs w:val="16"/>
              </w:rPr>
            </w:pPr>
            <w:r w:rsidRPr="00C37D2B">
              <w:rPr>
                <w:sz w:val="16"/>
                <w:szCs w:val="16"/>
              </w:rPr>
              <w:t>Extension of Data Traffic Resources IE for E-UTRA-NR Cell Resource Coordination</w:t>
            </w:r>
          </w:p>
        </w:tc>
        <w:tc>
          <w:tcPr>
            <w:tcW w:w="365" w:type="pct"/>
            <w:shd w:val="solid" w:color="FFFFFF" w:fill="auto"/>
          </w:tcPr>
          <w:p w14:paraId="7CEA937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1CF08FE4" w14:textId="77777777" w:rsidTr="00C23404">
        <w:tc>
          <w:tcPr>
            <w:tcW w:w="408" w:type="pct"/>
            <w:shd w:val="solid" w:color="FFFFFF" w:fill="auto"/>
          </w:tcPr>
          <w:p w14:paraId="2217E29A"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095CF73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4E85384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67CCA4DA"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17</w:t>
            </w:r>
          </w:p>
        </w:tc>
        <w:tc>
          <w:tcPr>
            <w:tcW w:w="218" w:type="pct"/>
            <w:shd w:val="solid" w:color="FFFFFF" w:fill="auto"/>
          </w:tcPr>
          <w:p w14:paraId="30DD2DB7"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02F9C4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8A03C4" w14:textId="77777777" w:rsidR="00A27F84" w:rsidRPr="00C37D2B" w:rsidRDefault="00A27F84" w:rsidP="00C23404">
            <w:pPr>
              <w:pStyle w:val="TAL"/>
              <w:keepNext w:val="0"/>
              <w:keepLines w:val="0"/>
              <w:widowControl w:val="0"/>
              <w:rPr>
                <w:sz w:val="16"/>
                <w:szCs w:val="16"/>
              </w:rPr>
            </w:pPr>
            <w:r w:rsidRPr="00C37D2B">
              <w:rPr>
                <w:sz w:val="16"/>
                <w:szCs w:val="16"/>
              </w:rPr>
              <w:t>Correction of 5GS TAC</w:t>
            </w:r>
          </w:p>
        </w:tc>
        <w:tc>
          <w:tcPr>
            <w:tcW w:w="365" w:type="pct"/>
            <w:shd w:val="solid" w:color="FFFFFF" w:fill="auto"/>
          </w:tcPr>
          <w:p w14:paraId="22BF38BE"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00DD46D0" w14:textId="77777777" w:rsidTr="00C23404">
        <w:tc>
          <w:tcPr>
            <w:tcW w:w="408" w:type="pct"/>
            <w:shd w:val="solid" w:color="FFFFFF" w:fill="auto"/>
          </w:tcPr>
          <w:p w14:paraId="53CCE083"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75CDF4C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793370E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457FDB49"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21</w:t>
            </w:r>
          </w:p>
        </w:tc>
        <w:tc>
          <w:tcPr>
            <w:tcW w:w="218" w:type="pct"/>
            <w:shd w:val="solid" w:color="FFFFFF" w:fill="auto"/>
          </w:tcPr>
          <w:p w14:paraId="550C595C"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5CCF018"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223A21C" w14:textId="77777777" w:rsidR="00A27F84" w:rsidRPr="00C37D2B" w:rsidRDefault="00A27F84" w:rsidP="00C23404">
            <w:pPr>
              <w:pStyle w:val="TAL"/>
              <w:keepNext w:val="0"/>
              <w:keepLines w:val="0"/>
              <w:widowControl w:val="0"/>
              <w:rPr>
                <w:sz w:val="16"/>
                <w:szCs w:val="16"/>
              </w:rPr>
            </w:pPr>
            <w:r w:rsidRPr="00C37D2B">
              <w:rPr>
                <w:sz w:val="16"/>
                <w:szCs w:val="16"/>
              </w:rPr>
              <w:t>CR on clarification of successfully delivered for NR-U</w:t>
            </w:r>
          </w:p>
        </w:tc>
        <w:tc>
          <w:tcPr>
            <w:tcW w:w="365" w:type="pct"/>
            <w:shd w:val="solid" w:color="FFFFFF" w:fill="auto"/>
          </w:tcPr>
          <w:p w14:paraId="1C0EDA6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8119C3" w:rsidRPr="00C37D2B" w14:paraId="0D2C6EC0" w14:textId="77777777" w:rsidTr="00C23404">
        <w:tc>
          <w:tcPr>
            <w:tcW w:w="408" w:type="pct"/>
            <w:shd w:val="solid" w:color="FFFFFF" w:fill="auto"/>
          </w:tcPr>
          <w:p w14:paraId="43F23F2D"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F6E823B"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D86F16C"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181923</w:t>
            </w:r>
          </w:p>
        </w:tc>
        <w:tc>
          <w:tcPr>
            <w:tcW w:w="270" w:type="pct"/>
            <w:shd w:val="solid" w:color="FFFFFF" w:fill="auto"/>
          </w:tcPr>
          <w:p w14:paraId="0CE86380" w14:textId="77777777" w:rsidR="008119C3" w:rsidRPr="00C37D2B" w:rsidRDefault="008119C3" w:rsidP="00C23404">
            <w:pPr>
              <w:pStyle w:val="TAL"/>
              <w:keepNext w:val="0"/>
              <w:keepLines w:val="0"/>
              <w:widowControl w:val="0"/>
              <w:rPr>
                <w:sz w:val="16"/>
                <w:szCs w:val="16"/>
                <w:lang w:eastAsia="en-US"/>
              </w:rPr>
            </w:pPr>
            <w:r w:rsidRPr="00C37D2B">
              <w:rPr>
                <w:sz w:val="16"/>
                <w:szCs w:val="16"/>
                <w:lang w:eastAsia="en-US"/>
              </w:rPr>
              <w:t>1226</w:t>
            </w:r>
          </w:p>
        </w:tc>
        <w:tc>
          <w:tcPr>
            <w:tcW w:w="218" w:type="pct"/>
            <w:shd w:val="solid" w:color="FFFFFF" w:fill="auto"/>
          </w:tcPr>
          <w:p w14:paraId="4A3DDFDE" w14:textId="77777777" w:rsidR="008119C3" w:rsidRPr="00C37D2B" w:rsidRDefault="008119C3"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42C23498"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68891B" w14:textId="77777777" w:rsidR="008119C3" w:rsidRPr="00C37D2B" w:rsidRDefault="008119C3" w:rsidP="00C23404">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365" w:type="pct"/>
            <w:shd w:val="solid" w:color="FFFFFF" w:fill="auto"/>
          </w:tcPr>
          <w:p w14:paraId="58609B23"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15.3.0</w:t>
            </w:r>
          </w:p>
        </w:tc>
      </w:tr>
      <w:tr w:rsidR="004D4FA5" w:rsidRPr="00C37D2B" w14:paraId="2364A2CF" w14:textId="77777777" w:rsidTr="00C23404">
        <w:tc>
          <w:tcPr>
            <w:tcW w:w="408" w:type="pct"/>
            <w:shd w:val="solid" w:color="FFFFFF" w:fill="auto"/>
          </w:tcPr>
          <w:p w14:paraId="7CA177D7"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97F66DE"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79A44EB"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181924</w:t>
            </w:r>
          </w:p>
        </w:tc>
        <w:tc>
          <w:tcPr>
            <w:tcW w:w="270" w:type="pct"/>
            <w:shd w:val="solid" w:color="FFFFFF" w:fill="auto"/>
          </w:tcPr>
          <w:p w14:paraId="44529EEC" w14:textId="77777777" w:rsidR="004D4FA5" w:rsidRPr="00C37D2B" w:rsidRDefault="004D4FA5" w:rsidP="00C23404">
            <w:pPr>
              <w:pStyle w:val="TAL"/>
              <w:keepNext w:val="0"/>
              <w:keepLines w:val="0"/>
              <w:widowControl w:val="0"/>
              <w:rPr>
                <w:sz w:val="16"/>
                <w:szCs w:val="16"/>
                <w:lang w:eastAsia="en-US"/>
              </w:rPr>
            </w:pPr>
            <w:r w:rsidRPr="00C37D2B">
              <w:rPr>
                <w:sz w:val="16"/>
                <w:szCs w:val="16"/>
                <w:lang w:eastAsia="en-US"/>
              </w:rPr>
              <w:t>1231</w:t>
            </w:r>
          </w:p>
        </w:tc>
        <w:tc>
          <w:tcPr>
            <w:tcW w:w="218" w:type="pct"/>
            <w:shd w:val="solid" w:color="FFFFFF" w:fill="auto"/>
          </w:tcPr>
          <w:p w14:paraId="30A79C60" w14:textId="77777777" w:rsidR="004D4FA5" w:rsidRPr="00C37D2B" w:rsidRDefault="004D4FA5"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926E425"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0B2E0A" w14:textId="77777777" w:rsidR="004D4FA5" w:rsidRPr="00C37D2B" w:rsidRDefault="004D4FA5" w:rsidP="00C23404">
            <w:pPr>
              <w:pStyle w:val="TAL"/>
              <w:keepNext w:val="0"/>
              <w:keepLines w:val="0"/>
              <w:widowControl w:val="0"/>
              <w:rPr>
                <w:sz w:val="16"/>
                <w:szCs w:val="16"/>
              </w:rPr>
            </w:pPr>
            <w:r w:rsidRPr="00C37D2B">
              <w:t>CR to X2AP to introduce Bluetooth and WLAN measurement in MDT</w:t>
            </w:r>
          </w:p>
        </w:tc>
        <w:tc>
          <w:tcPr>
            <w:tcW w:w="365" w:type="pct"/>
            <w:shd w:val="solid" w:color="FFFFFF" w:fill="auto"/>
          </w:tcPr>
          <w:p w14:paraId="4BF2243A"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15.3.0</w:t>
            </w:r>
          </w:p>
        </w:tc>
      </w:tr>
      <w:tr w:rsidR="008C2EDD" w:rsidRPr="00C37D2B" w14:paraId="6102CD2A" w14:textId="77777777" w:rsidTr="00C23404">
        <w:tc>
          <w:tcPr>
            <w:tcW w:w="408" w:type="pct"/>
            <w:shd w:val="solid" w:color="FFFFFF" w:fill="auto"/>
          </w:tcPr>
          <w:p w14:paraId="66C69B97"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C4BD92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4D5A8B2"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182127</w:t>
            </w:r>
          </w:p>
        </w:tc>
        <w:tc>
          <w:tcPr>
            <w:tcW w:w="270" w:type="pct"/>
            <w:shd w:val="solid" w:color="FFFFFF" w:fill="auto"/>
          </w:tcPr>
          <w:p w14:paraId="03B5891D" w14:textId="77777777" w:rsidR="008C2EDD" w:rsidRPr="00C37D2B" w:rsidRDefault="008C2EDD" w:rsidP="00C23404">
            <w:pPr>
              <w:pStyle w:val="TAL"/>
              <w:keepNext w:val="0"/>
              <w:keepLines w:val="0"/>
              <w:widowControl w:val="0"/>
              <w:rPr>
                <w:sz w:val="16"/>
                <w:szCs w:val="16"/>
                <w:lang w:eastAsia="en-US"/>
              </w:rPr>
            </w:pPr>
            <w:r w:rsidRPr="00C37D2B">
              <w:rPr>
                <w:sz w:val="16"/>
                <w:szCs w:val="16"/>
                <w:lang w:eastAsia="en-US"/>
              </w:rPr>
              <w:t>1233</w:t>
            </w:r>
          </w:p>
        </w:tc>
        <w:tc>
          <w:tcPr>
            <w:tcW w:w="218" w:type="pct"/>
            <w:shd w:val="solid" w:color="FFFFFF" w:fill="auto"/>
          </w:tcPr>
          <w:p w14:paraId="6659C5D8" w14:textId="77777777" w:rsidR="008C2EDD" w:rsidRPr="00C37D2B" w:rsidRDefault="008C2ED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D07E509"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2EA3D85" w14:textId="77777777" w:rsidR="008C2EDD" w:rsidRPr="00C37D2B" w:rsidRDefault="008C2EDD" w:rsidP="00C23404">
            <w:pPr>
              <w:pStyle w:val="TAL"/>
              <w:keepNext w:val="0"/>
              <w:keepLines w:val="0"/>
              <w:widowControl w:val="0"/>
            </w:pPr>
            <w:r w:rsidRPr="00C37D2B">
              <w:t>Introduction of Subscription based UE differentiation</w:t>
            </w:r>
          </w:p>
        </w:tc>
        <w:tc>
          <w:tcPr>
            <w:tcW w:w="365" w:type="pct"/>
            <w:shd w:val="solid" w:color="FFFFFF" w:fill="auto"/>
          </w:tcPr>
          <w:p w14:paraId="7F46FA7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15.3.0</w:t>
            </w:r>
          </w:p>
        </w:tc>
      </w:tr>
      <w:tr w:rsidR="007D161E" w:rsidRPr="00C37D2B" w14:paraId="25645782" w14:textId="77777777" w:rsidTr="00C23404">
        <w:tc>
          <w:tcPr>
            <w:tcW w:w="408" w:type="pct"/>
            <w:shd w:val="solid" w:color="FFFFFF" w:fill="auto"/>
          </w:tcPr>
          <w:p w14:paraId="4385B7DF"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7BEBCA43"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1FBB6DE5"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4739FEA" w14:textId="77777777" w:rsidR="007D161E" w:rsidRPr="00C37D2B" w:rsidRDefault="007D161E" w:rsidP="00C23404">
            <w:pPr>
              <w:pStyle w:val="TAL"/>
              <w:keepNext w:val="0"/>
              <w:keepLines w:val="0"/>
              <w:widowControl w:val="0"/>
              <w:rPr>
                <w:sz w:val="16"/>
                <w:szCs w:val="16"/>
                <w:lang w:eastAsia="en-US"/>
              </w:rPr>
            </w:pPr>
            <w:r w:rsidRPr="00C37D2B">
              <w:rPr>
                <w:sz w:val="16"/>
                <w:szCs w:val="16"/>
                <w:lang w:eastAsia="en-US"/>
              </w:rPr>
              <w:t>1235</w:t>
            </w:r>
          </w:p>
        </w:tc>
        <w:tc>
          <w:tcPr>
            <w:tcW w:w="218" w:type="pct"/>
            <w:shd w:val="solid" w:color="FFFFFF" w:fill="auto"/>
          </w:tcPr>
          <w:p w14:paraId="12CAB6EB" w14:textId="77777777" w:rsidR="007D161E" w:rsidRPr="00C37D2B" w:rsidRDefault="007D161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7FFDC"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A7F4E06" w14:textId="77777777" w:rsidR="007D161E" w:rsidRPr="00C37D2B" w:rsidRDefault="007D161E" w:rsidP="00C23404">
            <w:pPr>
              <w:pStyle w:val="TAL"/>
              <w:keepNext w:val="0"/>
              <w:keepLines w:val="0"/>
              <w:widowControl w:val="0"/>
            </w:pPr>
            <w:r w:rsidRPr="00C37D2B">
              <w:t>Correction of SgNB Activity Notification Procedure</w:t>
            </w:r>
          </w:p>
        </w:tc>
        <w:tc>
          <w:tcPr>
            <w:tcW w:w="365" w:type="pct"/>
            <w:shd w:val="solid" w:color="FFFFFF" w:fill="auto"/>
          </w:tcPr>
          <w:p w14:paraId="10E11160"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15.3.0</w:t>
            </w:r>
          </w:p>
        </w:tc>
      </w:tr>
      <w:tr w:rsidR="00F02576" w:rsidRPr="00C37D2B" w14:paraId="1BB0D3B6" w14:textId="77777777" w:rsidTr="00C23404">
        <w:tc>
          <w:tcPr>
            <w:tcW w:w="408" w:type="pct"/>
            <w:shd w:val="solid" w:color="FFFFFF" w:fill="auto"/>
          </w:tcPr>
          <w:p w14:paraId="157DE29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96A252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181F22E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7D8ACF6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37</w:t>
            </w:r>
          </w:p>
        </w:tc>
        <w:tc>
          <w:tcPr>
            <w:tcW w:w="218" w:type="pct"/>
            <w:shd w:val="solid" w:color="FFFFFF" w:fill="auto"/>
          </w:tcPr>
          <w:p w14:paraId="5144B528"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4</w:t>
            </w:r>
          </w:p>
        </w:tc>
        <w:tc>
          <w:tcPr>
            <w:tcW w:w="218" w:type="pct"/>
            <w:shd w:val="solid" w:color="FFFFFF" w:fill="auto"/>
          </w:tcPr>
          <w:p w14:paraId="53E6A5A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6E0DF9" w14:textId="77777777" w:rsidR="00F02576" w:rsidRPr="00C37D2B" w:rsidRDefault="00F02576" w:rsidP="00C23404">
            <w:pPr>
              <w:pStyle w:val="TAL"/>
              <w:keepNext w:val="0"/>
              <w:keepLines w:val="0"/>
              <w:widowControl w:val="0"/>
            </w:pPr>
            <w:r w:rsidRPr="00C37D2B">
              <w:rPr>
                <w:rFonts w:cs="Arial"/>
                <w:sz w:val="16"/>
                <w:szCs w:val="16"/>
              </w:rPr>
              <w:t>Addition of the RLC Mode information for PDCP transfer</w:t>
            </w:r>
          </w:p>
        </w:tc>
        <w:tc>
          <w:tcPr>
            <w:tcW w:w="365" w:type="pct"/>
            <w:shd w:val="solid" w:color="FFFFFF" w:fill="auto"/>
          </w:tcPr>
          <w:p w14:paraId="631AF18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69A7B82C" w14:textId="77777777" w:rsidTr="00C23404">
        <w:tc>
          <w:tcPr>
            <w:tcW w:w="408" w:type="pct"/>
            <w:shd w:val="solid" w:color="FFFFFF" w:fill="auto"/>
          </w:tcPr>
          <w:p w14:paraId="69B6B6C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218E92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59B4BD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1B9DA96"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3</w:t>
            </w:r>
          </w:p>
        </w:tc>
        <w:tc>
          <w:tcPr>
            <w:tcW w:w="218" w:type="pct"/>
            <w:shd w:val="solid" w:color="FFFFFF" w:fill="auto"/>
          </w:tcPr>
          <w:p w14:paraId="32039804"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4EEB9E0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01A64CF" w14:textId="77777777" w:rsidR="00F02576" w:rsidRPr="00C37D2B" w:rsidRDefault="00F02576" w:rsidP="00C23404">
            <w:pPr>
              <w:pStyle w:val="TAL"/>
              <w:keepNext w:val="0"/>
              <w:keepLines w:val="0"/>
              <w:widowControl w:val="0"/>
            </w:pPr>
            <w:r w:rsidRPr="00C37D2B">
              <w:rPr>
                <w:rFonts w:cs="Arial"/>
                <w:sz w:val="16"/>
                <w:szCs w:val="16"/>
              </w:rPr>
              <w:t>Correction on PDCP SN length</w:t>
            </w:r>
          </w:p>
        </w:tc>
        <w:tc>
          <w:tcPr>
            <w:tcW w:w="365" w:type="pct"/>
            <w:shd w:val="solid" w:color="FFFFFF" w:fill="auto"/>
          </w:tcPr>
          <w:p w14:paraId="4F9A331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7810F1" w14:textId="77777777" w:rsidTr="00C23404">
        <w:tc>
          <w:tcPr>
            <w:tcW w:w="408" w:type="pct"/>
            <w:shd w:val="solid" w:color="FFFFFF" w:fill="auto"/>
          </w:tcPr>
          <w:p w14:paraId="62516B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689A5AF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4A1D73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FCAD02B"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4</w:t>
            </w:r>
          </w:p>
        </w:tc>
        <w:tc>
          <w:tcPr>
            <w:tcW w:w="218" w:type="pct"/>
            <w:shd w:val="solid" w:color="FFFFFF" w:fill="auto"/>
          </w:tcPr>
          <w:p w14:paraId="32A0E461"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616620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5EC3383" w14:textId="77777777" w:rsidR="00F02576" w:rsidRPr="00C37D2B" w:rsidRDefault="00F02576" w:rsidP="00C23404">
            <w:pPr>
              <w:pStyle w:val="TAL"/>
              <w:keepNext w:val="0"/>
              <w:keepLines w:val="0"/>
              <w:widowControl w:val="0"/>
            </w:pPr>
            <w:r w:rsidRPr="00C37D2B">
              <w:rPr>
                <w:rFonts w:cs="Arial"/>
                <w:sz w:val="16"/>
                <w:szCs w:val="16"/>
              </w:rPr>
              <w:t>Support of CA based PDCP duplication on X2</w:t>
            </w:r>
          </w:p>
        </w:tc>
        <w:tc>
          <w:tcPr>
            <w:tcW w:w="365" w:type="pct"/>
            <w:shd w:val="solid" w:color="FFFFFF" w:fill="auto"/>
          </w:tcPr>
          <w:p w14:paraId="7180FD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6CA8DEB" w14:textId="77777777" w:rsidTr="00C23404">
        <w:tc>
          <w:tcPr>
            <w:tcW w:w="408" w:type="pct"/>
            <w:shd w:val="solid" w:color="FFFFFF" w:fill="auto"/>
          </w:tcPr>
          <w:p w14:paraId="252EE34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2D168F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6B4AD9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C7435D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5</w:t>
            </w:r>
          </w:p>
        </w:tc>
        <w:tc>
          <w:tcPr>
            <w:tcW w:w="218" w:type="pct"/>
            <w:shd w:val="solid" w:color="FFFFFF" w:fill="auto"/>
          </w:tcPr>
          <w:p w14:paraId="714398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4A0D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38E73D74" w14:textId="77777777" w:rsidR="00F02576" w:rsidRPr="00C37D2B" w:rsidRDefault="00F02576" w:rsidP="00C23404">
            <w:pPr>
              <w:pStyle w:val="TAL"/>
              <w:keepNext w:val="0"/>
              <w:keepLines w:val="0"/>
              <w:widowControl w:val="0"/>
            </w:pPr>
            <w:r w:rsidRPr="00C37D2B">
              <w:rPr>
                <w:rFonts w:cs="Arial"/>
                <w:sz w:val="16"/>
                <w:szCs w:val="16"/>
              </w:rPr>
              <w:t>CR on Introduction of overload indication over X2</w:t>
            </w:r>
          </w:p>
        </w:tc>
        <w:tc>
          <w:tcPr>
            <w:tcW w:w="365" w:type="pct"/>
            <w:shd w:val="solid" w:color="FFFFFF" w:fill="auto"/>
          </w:tcPr>
          <w:p w14:paraId="1A2D4C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29F99A3" w14:textId="77777777" w:rsidTr="00C23404">
        <w:tc>
          <w:tcPr>
            <w:tcW w:w="408" w:type="pct"/>
            <w:shd w:val="solid" w:color="FFFFFF" w:fill="auto"/>
          </w:tcPr>
          <w:p w14:paraId="33B367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0490F8F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8AC96B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01FBD89"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6</w:t>
            </w:r>
          </w:p>
        </w:tc>
        <w:tc>
          <w:tcPr>
            <w:tcW w:w="218" w:type="pct"/>
            <w:shd w:val="solid" w:color="FFFFFF" w:fill="auto"/>
          </w:tcPr>
          <w:p w14:paraId="7CB6E152"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EEEFB9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13723AF" w14:textId="77777777" w:rsidR="00F02576" w:rsidRPr="00C37D2B" w:rsidRDefault="00F02576" w:rsidP="00C23404">
            <w:pPr>
              <w:pStyle w:val="TAL"/>
              <w:keepNext w:val="0"/>
              <w:keepLines w:val="0"/>
              <w:widowControl w:val="0"/>
            </w:pPr>
            <w:r w:rsidRPr="00C37D2B">
              <w:rPr>
                <w:rFonts w:cs="Arial"/>
                <w:sz w:val="16"/>
                <w:szCs w:val="16"/>
              </w:rPr>
              <w:t>CR on alingment of terminology for eNB or MeNB</w:t>
            </w:r>
          </w:p>
        </w:tc>
        <w:tc>
          <w:tcPr>
            <w:tcW w:w="365" w:type="pct"/>
            <w:shd w:val="solid" w:color="FFFFFF" w:fill="auto"/>
          </w:tcPr>
          <w:p w14:paraId="3B6090C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B332E71" w14:textId="77777777" w:rsidTr="00C23404">
        <w:tc>
          <w:tcPr>
            <w:tcW w:w="408" w:type="pct"/>
            <w:shd w:val="solid" w:color="FFFFFF" w:fill="auto"/>
          </w:tcPr>
          <w:p w14:paraId="3FD5B1A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040CDFF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CF8A2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9889D67"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7</w:t>
            </w:r>
          </w:p>
        </w:tc>
        <w:tc>
          <w:tcPr>
            <w:tcW w:w="218" w:type="pct"/>
            <w:shd w:val="solid" w:color="FFFFFF" w:fill="auto"/>
          </w:tcPr>
          <w:p w14:paraId="390B69C9"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5E6170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670EBE5C" w14:textId="77777777" w:rsidR="00F02576" w:rsidRPr="00C37D2B" w:rsidRDefault="00F02576" w:rsidP="00C23404">
            <w:pPr>
              <w:pStyle w:val="TAL"/>
              <w:keepNext w:val="0"/>
              <w:keepLines w:val="0"/>
              <w:widowControl w:val="0"/>
            </w:pPr>
            <w:r w:rsidRPr="00C37D2B">
              <w:rPr>
                <w:rFonts w:cs="Arial"/>
                <w:sz w:val="16"/>
                <w:szCs w:val="16"/>
              </w:rPr>
              <w:t>Correction of SgNB Initiated SN Modification procedure for Measurement Gap</w:t>
            </w:r>
          </w:p>
        </w:tc>
        <w:tc>
          <w:tcPr>
            <w:tcW w:w="365" w:type="pct"/>
            <w:shd w:val="solid" w:color="FFFFFF" w:fill="auto"/>
          </w:tcPr>
          <w:p w14:paraId="3BA9C68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2E01E0" w14:textId="77777777" w:rsidTr="00C23404">
        <w:tc>
          <w:tcPr>
            <w:tcW w:w="408" w:type="pct"/>
            <w:shd w:val="solid" w:color="FFFFFF" w:fill="auto"/>
          </w:tcPr>
          <w:p w14:paraId="7589A4B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3C81613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A7A64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477EC52"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8</w:t>
            </w:r>
          </w:p>
        </w:tc>
        <w:tc>
          <w:tcPr>
            <w:tcW w:w="218" w:type="pct"/>
            <w:shd w:val="solid" w:color="FFFFFF" w:fill="auto"/>
          </w:tcPr>
          <w:p w14:paraId="17B1E613"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D42A0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C5D91E1" w14:textId="77777777" w:rsidR="00F02576" w:rsidRPr="00C37D2B" w:rsidRDefault="00F02576" w:rsidP="00C23404">
            <w:pPr>
              <w:pStyle w:val="TAL"/>
              <w:keepNext w:val="0"/>
              <w:keepLines w:val="0"/>
              <w:widowControl w:val="0"/>
            </w:pPr>
            <w:r w:rsidRPr="00C37D2B">
              <w:rPr>
                <w:rFonts w:cs="Arial"/>
                <w:sz w:val="16"/>
                <w:szCs w:val="16"/>
              </w:rPr>
              <w:t>ASN.1 corrections on NRNeighbour-Information IE and NRFreqInfo IE</w:t>
            </w:r>
          </w:p>
        </w:tc>
        <w:tc>
          <w:tcPr>
            <w:tcW w:w="365" w:type="pct"/>
            <w:shd w:val="solid" w:color="FFFFFF" w:fill="auto"/>
          </w:tcPr>
          <w:p w14:paraId="3CB2532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6FF4E6" w14:textId="77777777" w:rsidTr="00C23404">
        <w:tc>
          <w:tcPr>
            <w:tcW w:w="408" w:type="pct"/>
            <w:shd w:val="solid" w:color="FFFFFF" w:fill="auto"/>
          </w:tcPr>
          <w:p w14:paraId="200AB30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55823C4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04E4C0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6C6734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0</w:t>
            </w:r>
          </w:p>
        </w:tc>
        <w:tc>
          <w:tcPr>
            <w:tcW w:w="218" w:type="pct"/>
            <w:shd w:val="solid" w:color="FFFFFF" w:fill="auto"/>
          </w:tcPr>
          <w:p w14:paraId="1641CF2E"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5B5CBC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5A57C113" w14:textId="77777777" w:rsidR="00F02576" w:rsidRPr="00C37D2B" w:rsidRDefault="00F02576" w:rsidP="00C23404">
            <w:pPr>
              <w:pStyle w:val="TAL"/>
              <w:keepNext w:val="0"/>
              <w:keepLines w:val="0"/>
              <w:widowControl w:val="0"/>
            </w:pPr>
            <w:r w:rsidRPr="00C37D2B">
              <w:rPr>
                <w:rFonts w:cs="Arial"/>
                <w:sz w:val="16"/>
                <w:szCs w:val="16"/>
              </w:rPr>
              <w:t>Correction on E-UTRA - NR resource coordination</w:t>
            </w:r>
          </w:p>
        </w:tc>
        <w:tc>
          <w:tcPr>
            <w:tcW w:w="365" w:type="pct"/>
            <w:shd w:val="solid" w:color="FFFFFF" w:fill="auto"/>
          </w:tcPr>
          <w:p w14:paraId="7396D4D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708D122" w14:textId="77777777" w:rsidTr="00C23404">
        <w:tc>
          <w:tcPr>
            <w:tcW w:w="408" w:type="pct"/>
            <w:shd w:val="solid" w:color="FFFFFF" w:fill="auto"/>
          </w:tcPr>
          <w:p w14:paraId="6E130FC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6C50C7E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21243A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B97FC8"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3</w:t>
            </w:r>
          </w:p>
        </w:tc>
        <w:tc>
          <w:tcPr>
            <w:tcW w:w="218" w:type="pct"/>
            <w:shd w:val="solid" w:color="FFFFFF" w:fill="auto"/>
          </w:tcPr>
          <w:p w14:paraId="04680516"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2597BFE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49AA19D9" w14:textId="77777777" w:rsidR="00F02576" w:rsidRPr="00C37D2B" w:rsidRDefault="00F02576" w:rsidP="00C23404">
            <w:pPr>
              <w:pStyle w:val="TAL"/>
              <w:keepNext w:val="0"/>
              <w:keepLines w:val="0"/>
              <w:widowControl w:val="0"/>
            </w:pPr>
            <w:r w:rsidRPr="00C37D2B">
              <w:rPr>
                <w:rFonts w:cs="Arial"/>
                <w:sz w:val="16"/>
                <w:szCs w:val="16"/>
              </w:rPr>
              <w:t>Corrections of MeNB/SgNB resource coordination</w:t>
            </w:r>
          </w:p>
        </w:tc>
        <w:tc>
          <w:tcPr>
            <w:tcW w:w="365" w:type="pct"/>
            <w:shd w:val="solid" w:color="FFFFFF" w:fill="auto"/>
          </w:tcPr>
          <w:p w14:paraId="1DAE694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0D44CF0" w14:textId="77777777" w:rsidTr="00C23404">
        <w:tc>
          <w:tcPr>
            <w:tcW w:w="408" w:type="pct"/>
            <w:shd w:val="solid" w:color="FFFFFF" w:fill="auto"/>
          </w:tcPr>
          <w:p w14:paraId="384BDC1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514851C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E7601D4"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7031073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6</w:t>
            </w:r>
          </w:p>
        </w:tc>
        <w:tc>
          <w:tcPr>
            <w:tcW w:w="218" w:type="pct"/>
            <w:shd w:val="solid" w:color="FFFFFF" w:fill="auto"/>
          </w:tcPr>
          <w:p w14:paraId="23EFBE93"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3F6EDA5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1ABB9D71" w14:textId="77777777" w:rsidR="00F02576" w:rsidRPr="00C37D2B" w:rsidRDefault="00F02576" w:rsidP="00C23404">
            <w:pPr>
              <w:pStyle w:val="TAL"/>
              <w:keepNext w:val="0"/>
              <w:keepLines w:val="0"/>
              <w:widowControl w:val="0"/>
            </w:pPr>
            <w:r w:rsidRPr="00C37D2B">
              <w:rPr>
                <w:rFonts w:cs="Arial"/>
                <w:sz w:val="16"/>
                <w:szCs w:val="16"/>
              </w:rPr>
              <w:t>Correction on SGNB ACTIVITY NOTIFICATION IE's</w:t>
            </w:r>
          </w:p>
        </w:tc>
        <w:tc>
          <w:tcPr>
            <w:tcW w:w="365" w:type="pct"/>
            <w:shd w:val="solid" w:color="FFFFFF" w:fill="auto"/>
          </w:tcPr>
          <w:p w14:paraId="2A93BD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466219B" w14:textId="77777777" w:rsidTr="00C23404">
        <w:tc>
          <w:tcPr>
            <w:tcW w:w="408" w:type="pct"/>
            <w:shd w:val="solid" w:color="FFFFFF" w:fill="auto"/>
          </w:tcPr>
          <w:p w14:paraId="6B9856D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4E489D7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2CEEE4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6797C4C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9</w:t>
            </w:r>
          </w:p>
        </w:tc>
        <w:tc>
          <w:tcPr>
            <w:tcW w:w="218" w:type="pct"/>
            <w:shd w:val="solid" w:color="FFFFFF" w:fill="auto"/>
          </w:tcPr>
          <w:p w14:paraId="4465D05A"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10F6EB6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BB1BF08" w14:textId="77777777" w:rsidR="00F02576" w:rsidRPr="00C37D2B" w:rsidRDefault="00F02576" w:rsidP="00C23404">
            <w:pPr>
              <w:pStyle w:val="TAL"/>
              <w:keepNext w:val="0"/>
              <w:keepLines w:val="0"/>
              <w:widowControl w:val="0"/>
            </w:pPr>
            <w:r w:rsidRPr="00C37D2B">
              <w:rPr>
                <w:rFonts w:cs="Arial"/>
                <w:sz w:val="16"/>
                <w:szCs w:val="16"/>
              </w:rPr>
              <w:t>Correction of PDCP SN Length Indication</w:t>
            </w:r>
          </w:p>
        </w:tc>
        <w:tc>
          <w:tcPr>
            <w:tcW w:w="365" w:type="pct"/>
            <w:shd w:val="solid" w:color="FFFFFF" w:fill="auto"/>
          </w:tcPr>
          <w:p w14:paraId="1CFA965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8F0B450" w14:textId="77777777" w:rsidTr="00C23404">
        <w:tc>
          <w:tcPr>
            <w:tcW w:w="408" w:type="pct"/>
            <w:shd w:val="solid" w:color="FFFFFF" w:fill="auto"/>
          </w:tcPr>
          <w:p w14:paraId="6D24124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BDDCE8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2749462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14D441"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4</w:t>
            </w:r>
          </w:p>
        </w:tc>
        <w:tc>
          <w:tcPr>
            <w:tcW w:w="218" w:type="pct"/>
            <w:shd w:val="solid" w:color="FFFFFF" w:fill="auto"/>
          </w:tcPr>
          <w:p w14:paraId="571FA12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7375F8F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FDDAEA5" w14:textId="77777777" w:rsidR="00F02576" w:rsidRPr="00C37D2B" w:rsidRDefault="00F02576" w:rsidP="00C23404">
            <w:pPr>
              <w:pStyle w:val="TAL"/>
              <w:keepNext w:val="0"/>
              <w:keepLines w:val="0"/>
              <w:widowControl w:val="0"/>
            </w:pPr>
            <w:r w:rsidRPr="00C37D2B">
              <w:rPr>
                <w:rFonts w:cs="Arial"/>
                <w:sz w:val="16"/>
                <w:szCs w:val="16"/>
              </w:rPr>
              <w:t>RLC reestablishment indication for TS36.423</w:t>
            </w:r>
          </w:p>
        </w:tc>
        <w:tc>
          <w:tcPr>
            <w:tcW w:w="365" w:type="pct"/>
            <w:shd w:val="solid" w:color="FFFFFF" w:fill="auto"/>
          </w:tcPr>
          <w:p w14:paraId="4681B45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0DA2309" w14:textId="77777777" w:rsidTr="00C23404">
        <w:tc>
          <w:tcPr>
            <w:tcW w:w="408" w:type="pct"/>
            <w:shd w:val="solid" w:color="FFFFFF" w:fill="auto"/>
          </w:tcPr>
          <w:p w14:paraId="4542562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CF0D29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DCBC75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504</w:t>
            </w:r>
          </w:p>
        </w:tc>
        <w:tc>
          <w:tcPr>
            <w:tcW w:w="270" w:type="pct"/>
            <w:shd w:val="solid" w:color="FFFFFF" w:fill="auto"/>
          </w:tcPr>
          <w:p w14:paraId="6DAA4DC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7</w:t>
            </w:r>
          </w:p>
        </w:tc>
        <w:tc>
          <w:tcPr>
            <w:tcW w:w="218" w:type="pct"/>
            <w:shd w:val="solid" w:color="FFFFFF" w:fill="auto"/>
          </w:tcPr>
          <w:p w14:paraId="3977E0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6F81A2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3710F3EF" w14:textId="77777777" w:rsidR="00F02576" w:rsidRPr="00C37D2B" w:rsidRDefault="00F02576" w:rsidP="00C23404">
            <w:pPr>
              <w:pStyle w:val="TAL"/>
              <w:keepNext w:val="0"/>
              <w:keepLines w:val="0"/>
              <w:widowControl w:val="0"/>
            </w:pPr>
            <w:r w:rsidRPr="00C37D2B">
              <w:rPr>
                <w:rFonts w:cs="Arial"/>
                <w:sz w:val="16"/>
                <w:szCs w:val="16"/>
              </w:rPr>
              <w:t>Update on Retrieve UE Context Request message for TS36.423</w:t>
            </w:r>
          </w:p>
        </w:tc>
        <w:tc>
          <w:tcPr>
            <w:tcW w:w="365" w:type="pct"/>
            <w:shd w:val="solid" w:color="FFFFFF" w:fill="auto"/>
          </w:tcPr>
          <w:p w14:paraId="206AEB8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624510" w14:textId="77777777" w:rsidTr="00C23404">
        <w:tc>
          <w:tcPr>
            <w:tcW w:w="408" w:type="pct"/>
            <w:shd w:val="solid" w:color="FFFFFF" w:fill="auto"/>
          </w:tcPr>
          <w:p w14:paraId="0B7EE25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DBD134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99A043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4A11910"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2</w:t>
            </w:r>
          </w:p>
        </w:tc>
        <w:tc>
          <w:tcPr>
            <w:tcW w:w="218" w:type="pct"/>
            <w:shd w:val="solid" w:color="FFFFFF" w:fill="auto"/>
          </w:tcPr>
          <w:p w14:paraId="534B352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74412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98C94EA" w14:textId="77777777" w:rsidR="00F02576" w:rsidRPr="00C37D2B" w:rsidRDefault="00F02576" w:rsidP="00C23404">
            <w:pPr>
              <w:pStyle w:val="TAL"/>
              <w:keepNext w:val="0"/>
              <w:keepLines w:val="0"/>
              <w:widowControl w:val="0"/>
            </w:pPr>
            <w:r w:rsidRPr="00C37D2B">
              <w:rPr>
                <w:rFonts w:cs="Arial"/>
                <w:sz w:val="16"/>
                <w:szCs w:val="16"/>
              </w:rPr>
              <w:t>Handling of RLC failure</w:t>
            </w:r>
          </w:p>
        </w:tc>
        <w:tc>
          <w:tcPr>
            <w:tcW w:w="365" w:type="pct"/>
            <w:shd w:val="solid" w:color="FFFFFF" w:fill="auto"/>
          </w:tcPr>
          <w:p w14:paraId="0139C5B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195B2B6D" w14:textId="77777777" w:rsidTr="00C23404">
        <w:tc>
          <w:tcPr>
            <w:tcW w:w="408" w:type="pct"/>
            <w:shd w:val="solid" w:color="FFFFFF" w:fill="auto"/>
          </w:tcPr>
          <w:p w14:paraId="750032E7"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23ADC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CBF30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BAB463"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3</w:t>
            </w:r>
          </w:p>
        </w:tc>
        <w:tc>
          <w:tcPr>
            <w:tcW w:w="218" w:type="pct"/>
            <w:shd w:val="solid" w:color="FFFFFF" w:fill="auto"/>
          </w:tcPr>
          <w:p w14:paraId="6EA71081"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A311D3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939FC93" w14:textId="77777777" w:rsidR="00F02576" w:rsidRPr="00C37D2B" w:rsidRDefault="00F02576" w:rsidP="00C23404">
            <w:pPr>
              <w:pStyle w:val="TAL"/>
              <w:keepNext w:val="0"/>
              <w:keepLines w:val="0"/>
              <w:widowControl w:val="0"/>
            </w:pPr>
            <w:r w:rsidRPr="00C37D2B">
              <w:rPr>
                <w:rFonts w:cs="Arial"/>
                <w:sz w:val="16"/>
                <w:szCs w:val="16"/>
              </w:rPr>
              <w:t>Add missing description on non-operational X2 interface for EN-DC</w:t>
            </w:r>
          </w:p>
        </w:tc>
        <w:tc>
          <w:tcPr>
            <w:tcW w:w="365" w:type="pct"/>
            <w:shd w:val="solid" w:color="FFFFFF" w:fill="auto"/>
          </w:tcPr>
          <w:p w14:paraId="709B857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3BD9A8B8" w14:textId="77777777" w:rsidTr="00C23404">
        <w:tc>
          <w:tcPr>
            <w:tcW w:w="408" w:type="pct"/>
            <w:shd w:val="solid" w:color="FFFFFF" w:fill="auto"/>
          </w:tcPr>
          <w:p w14:paraId="599DB35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1F4DF2E"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A22966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1BF05A64"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5</w:t>
            </w:r>
          </w:p>
        </w:tc>
        <w:tc>
          <w:tcPr>
            <w:tcW w:w="218" w:type="pct"/>
            <w:shd w:val="solid" w:color="FFFFFF" w:fill="auto"/>
          </w:tcPr>
          <w:p w14:paraId="6EC85CB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1799764E"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755C4D33" w14:textId="77777777" w:rsidR="00F02576" w:rsidRPr="00C37D2B" w:rsidRDefault="00F02576" w:rsidP="00C23404">
            <w:pPr>
              <w:pStyle w:val="TAL"/>
              <w:keepNext w:val="0"/>
              <w:keepLines w:val="0"/>
              <w:widowControl w:val="0"/>
            </w:pPr>
            <w:r w:rsidRPr="00C37D2B">
              <w:rPr>
                <w:rFonts w:cs="Arial"/>
                <w:sz w:val="16"/>
                <w:szCs w:val="16"/>
              </w:rPr>
              <w:t>Further corrections of MeNB/SgNB resource coordination</w:t>
            </w:r>
          </w:p>
        </w:tc>
        <w:tc>
          <w:tcPr>
            <w:tcW w:w="365" w:type="pct"/>
            <w:shd w:val="solid" w:color="FFFFFF" w:fill="auto"/>
          </w:tcPr>
          <w:p w14:paraId="710A869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93ED04A" w14:textId="77777777" w:rsidTr="00C23404">
        <w:tc>
          <w:tcPr>
            <w:tcW w:w="408" w:type="pct"/>
            <w:shd w:val="solid" w:color="FFFFFF" w:fill="auto"/>
          </w:tcPr>
          <w:p w14:paraId="282A634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7D304D3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11066A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3E8C0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9</w:t>
            </w:r>
          </w:p>
        </w:tc>
        <w:tc>
          <w:tcPr>
            <w:tcW w:w="218" w:type="pct"/>
            <w:shd w:val="solid" w:color="FFFFFF" w:fill="auto"/>
          </w:tcPr>
          <w:p w14:paraId="538FACD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E6469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22FC9B5" w14:textId="77777777" w:rsidR="00F02576" w:rsidRPr="00C37D2B" w:rsidRDefault="00F02576" w:rsidP="00C23404">
            <w:pPr>
              <w:pStyle w:val="TAL"/>
              <w:keepNext w:val="0"/>
              <w:keepLines w:val="0"/>
              <w:widowControl w:val="0"/>
            </w:pPr>
            <w:r w:rsidRPr="00C37D2B">
              <w:rPr>
                <w:rFonts w:cs="Arial"/>
                <w:sz w:val="16"/>
                <w:szCs w:val="16"/>
              </w:rPr>
              <w:t>Criticality Correction for X2AP UE-ID</w:t>
            </w:r>
          </w:p>
        </w:tc>
        <w:tc>
          <w:tcPr>
            <w:tcW w:w="365" w:type="pct"/>
            <w:shd w:val="solid" w:color="FFFFFF" w:fill="auto"/>
          </w:tcPr>
          <w:p w14:paraId="1E59E1F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5FC9BE9" w14:textId="77777777" w:rsidTr="00C23404">
        <w:tc>
          <w:tcPr>
            <w:tcW w:w="408" w:type="pct"/>
            <w:shd w:val="solid" w:color="FFFFFF" w:fill="auto"/>
          </w:tcPr>
          <w:p w14:paraId="79C9A7F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483E4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183DD1C9" w14:textId="77777777" w:rsidR="00F02576" w:rsidRPr="00C37D2B" w:rsidRDefault="0050305D" w:rsidP="00C23404">
            <w:pPr>
              <w:pStyle w:val="TAC"/>
              <w:keepNext w:val="0"/>
              <w:keepLines w:val="0"/>
              <w:widowControl w:val="0"/>
              <w:rPr>
                <w:sz w:val="16"/>
                <w:szCs w:val="16"/>
                <w:lang w:eastAsia="en-US"/>
              </w:rPr>
            </w:pPr>
            <w:r w:rsidRPr="00C37D2B">
              <w:rPr>
                <w:rFonts w:cs="Arial"/>
                <w:sz w:val="16"/>
                <w:szCs w:val="16"/>
              </w:rPr>
              <w:t>RP-18243</w:t>
            </w:r>
            <w:r w:rsidR="00F02576" w:rsidRPr="00C37D2B">
              <w:rPr>
                <w:rFonts w:cs="Arial"/>
                <w:sz w:val="16"/>
                <w:szCs w:val="16"/>
              </w:rPr>
              <w:t>7</w:t>
            </w:r>
          </w:p>
        </w:tc>
        <w:tc>
          <w:tcPr>
            <w:tcW w:w="270" w:type="pct"/>
            <w:shd w:val="solid" w:color="FFFFFF" w:fill="auto"/>
          </w:tcPr>
          <w:p w14:paraId="16A5BB3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80</w:t>
            </w:r>
          </w:p>
        </w:tc>
        <w:tc>
          <w:tcPr>
            <w:tcW w:w="218" w:type="pct"/>
            <w:shd w:val="solid" w:color="FFFFFF" w:fill="auto"/>
          </w:tcPr>
          <w:p w14:paraId="6F0C642D"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496C16D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B45586" w14:textId="77777777" w:rsidR="00F02576" w:rsidRPr="00C37D2B" w:rsidRDefault="00F02576" w:rsidP="00C23404">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365" w:type="pct"/>
            <w:shd w:val="solid" w:color="FFFFFF" w:fill="auto"/>
          </w:tcPr>
          <w:p w14:paraId="6B41CA5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E2503C" w:rsidRPr="00C37D2B" w14:paraId="315C3E80" w14:textId="77777777" w:rsidTr="00C23404">
        <w:tc>
          <w:tcPr>
            <w:tcW w:w="408" w:type="pct"/>
            <w:shd w:val="solid" w:color="FFFFFF" w:fill="auto"/>
          </w:tcPr>
          <w:p w14:paraId="56F622EB"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BA6731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B999AB5" w14:textId="77777777" w:rsidR="00E2503C" w:rsidRPr="00C37D2B" w:rsidRDefault="00525359"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4ED106CB" w14:textId="77777777" w:rsidR="00E2503C" w:rsidRPr="00C37D2B" w:rsidRDefault="00E2503C" w:rsidP="00C23404">
            <w:pPr>
              <w:pStyle w:val="TAL"/>
              <w:keepNext w:val="0"/>
              <w:keepLines w:val="0"/>
              <w:widowControl w:val="0"/>
              <w:rPr>
                <w:rFonts w:cs="Arial"/>
                <w:sz w:val="16"/>
                <w:szCs w:val="16"/>
              </w:rPr>
            </w:pPr>
            <w:r w:rsidRPr="00C37D2B">
              <w:rPr>
                <w:rFonts w:cs="Arial"/>
                <w:sz w:val="16"/>
                <w:szCs w:val="16"/>
              </w:rPr>
              <w:t>1282</w:t>
            </w:r>
          </w:p>
        </w:tc>
        <w:tc>
          <w:tcPr>
            <w:tcW w:w="218" w:type="pct"/>
            <w:shd w:val="solid" w:color="FFFFFF" w:fill="auto"/>
          </w:tcPr>
          <w:p w14:paraId="43FE6918" w14:textId="77777777" w:rsidR="00E2503C" w:rsidRPr="00C37D2B" w:rsidRDefault="00E2503C"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1212A546" w14:textId="77777777" w:rsidR="00E2503C" w:rsidRPr="00C37D2B" w:rsidRDefault="00E2503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5B22F4" w14:textId="77777777" w:rsidR="00E2503C" w:rsidRPr="00C37D2B" w:rsidRDefault="00525359" w:rsidP="00C23404">
            <w:pPr>
              <w:pStyle w:val="TAL"/>
              <w:keepNext w:val="0"/>
              <w:keepLines w:val="0"/>
              <w:widowControl w:val="0"/>
              <w:rPr>
                <w:rFonts w:cs="Arial"/>
                <w:sz w:val="16"/>
                <w:szCs w:val="16"/>
              </w:rPr>
            </w:pPr>
            <w:r w:rsidRPr="00C37D2B">
              <w:rPr>
                <w:rFonts w:cs="Arial"/>
                <w:sz w:val="16"/>
                <w:szCs w:val="16"/>
              </w:rPr>
              <w:t>Correction to RRC transfer</w:t>
            </w:r>
          </w:p>
        </w:tc>
        <w:tc>
          <w:tcPr>
            <w:tcW w:w="365" w:type="pct"/>
            <w:shd w:val="solid" w:color="FFFFFF" w:fill="auto"/>
          </w:tcPr>
          <w:p w14:paraId="7358D12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15.5.0</w:t>
            </w:r>
          </w:p>
        </w:tc>
      </w:tr>
      <w:tr w:rsidR="004331A7" w:rsidRPr="00C37D2B" w14:paraId="6F6CE415" w14:textId="77777777" w:rsidTr="00C23404">
        <w:tc>
          <w:tcPr>
            <w:tcW w:w="408" w:type="pct"/>
            <w:shd w:val="solid" w:color="FFFFFF" w:fill="auto"/>
          </w:tcPr>
          <w:p w14:paraId="3AD6880C"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32DFC24"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262ECB5E" w14:textId="77777777" w:rsidR="004331A7" w:rsidRPr="00C37D2B" w:rsidRDefault="004331A7"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C3CAA44"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1283</w:t>
            </w:r>
          </w:p>
        </w:tc>
        <w:tc>
          <w:tcPr>
            <w:tcW w:w="218" w:type="pct"/>
            <w:shd w:val="solid" w:color="FFFFFF" w:fill="auto"/>
          </w:tcPr>
          <w:p w14:paraId="6E5CD9BA" w14:textId="77777777" w:rsidR="004331A7" w:rsidRPr="00C37D2B" w:rsidRDefault="004331A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7B19AB7A" w14:textId="77777777" w:rsidR="004331A7" w:rsidRPr="00C37D2B" w:rsidRDefault="00D5776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D471B7"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365" w:type="pct"/>
            <w:shd w:val="solid" w:color="FFFFFF" w:fill="auto"/>
          </w:tcPr>
          <w:p w14:paraId="4B1B3FD6"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15.5.0</w:t>
            </w:r>
          </w:p>
        </w:tc>
      </w:tr>
      <w:tr w:rsidR="00DF1AFC" w:rsidRPr="00C37D2B" w14:paraId="33296C2A" w14:textId="77777777" w:rsidTr="00C23404">
        <w:tc>
          <w:tcPr>
            <w:tcW w:w="408" w:type="pct"/>
            <w:shd w:val="solid" w:color="FFFFFF" w:fill="auto"/>
          </w:tcPr>
          <w:p w14:paraId="3F76F6AF"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1E2778E"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8117692"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50FEC622"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1285</w:t>
            </w:r>
          </w:p>
        </w:tc>
        <w:tc>
          <w:tcPr>
            <w:tcW w:w="218" w:type="pct"/>
            <w:shd w:val="solid" w:color="FFFFFF" w:fill="auto"/>
          </w:tcPr>
          <w:p w14:paraId="5903F35F" w14:textId="77777777" w:rsidR="00DF1AFC" w:rsidRPr="00C37D2B" w:rsidRDefault="00DF1AFC"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079C685E"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CA45C"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365" w:type="pct"/>
            <w:shd w:val="solid" w:color="FFFFFF" w:fill="auto"/>
          </w:tcPr>
          <w:p w14:paraId="7B1A1876" w14:textId="77777777" w:rsidR="00DF1AFC" w:rsidRPr="00C37D2B" w:rsidRDefault="00E33AA1"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DD9DECC" w14:textId="77777777" w:rsidTr="00C23404">
        <w:tc>
          <w:tcPr>
            <w:tcW w:w="408" w:type="pct"/>
            <w:shd w:val="solid" w:color="FFFFFF" w:fill="auto"/>
          </w:tcPr>
          <w:p w14:paraId="5727667E"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1D93C472"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8E406A1"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EDF37AF"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87</w:t>
            </w:r>
          </w:p>
        </w:tc>
        <w:tc>
          <w:tcPr>
            <w:tcW w:w="218" w:type="pct"/>
            <w:shd w:val="solid" w:color="FFFFFF" w:fill="auto"/>
          </w:tcPr>
          <w:p w14:paraId="046835AE"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CE0067D"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965BEAE"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Desired Activity Notification Level</w:t>
            </w:r>
          </w:p>
        </w:tc>
        <w:tc>
          <w:tcPr>
            <w:tcW w:w="365" w:type="pct"/>
            <w:shd w:val="solid" w:color="FFFFFF" w:fill="auto"/>
          </w:tcPr>
          <w:p w14:paraId="3F50E7D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CA2601" w:rsidRPr="00C37D2B" w14:paraId="0C9F27AF" w14:textId="77777777" w:rsidTr="00C23404">
        <w:tc>
          <w:tcPr>
            <w:tcW w:w="408" w:type="pct"/>
            <w:shd w:val="solid" w:color="FFFFFF" w:fill="auto"/>
          </w:tcPr>
          <w:p w14:paraId="4A44EF7B"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1A42470"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2116C5F7"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1B55014"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1291</w:t>
            </w:r>
          </w:p>
        </w:tc>
        <w:tc>
          <w:tcPr>
            <w:tcW w:w="218" w:type="pct"/>
            <w:shd w:val="solid" w:color="FFFFFF" w:fill="auto"/>
          </w:tcPr>
          <w:p w14:paraId="23CDBD59" w14:textId="77777777" w:rsidR="00CA2601" w:rsidRPr="00C37D2B" w:rsidRDefault="00CA2601"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6E5CE03"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91D08ED"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365" w:type="pct"/>
            <w:shd w:val="solid" w:color="FFFFFF" w:fill="auto"/>
          </w:tcPr>
          <w:p w14:paraId="49EC6302"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15.5.0</w:t>
            </w:r>
          </w:p>
        </w:tc>
      </w:tr>
      <w:tr w:rsidR="004C0533" w:rsidRPr="00C37D2B" w14:paraId="75449086" w14:textId="77777777" w:rsidTr="00C23404">
        <w:tc>
          <w:tcPr>
            <w:tcW w:w="408" w:type="pct"/>
            <w:shd w:val="solid" w:color="FFFFFF" w:fill="auto"/>
          </w:tcPr>
          <w:p w14:paraId="50C223E3"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42E7A7F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C2362CE"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4925BE5"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1292</w:t>
            </w:r>
          </w:p>
        </w:tc>
        <w:tc>
          <w:tcPr>
            <w:tcW w:w="218" w:type="pct"/>
            <w:shd w:val="solid" w:color="FFFFFF" w:fill="auto"/>
          </w:tcPr>
          <w:p w14:paraId="7DDC189C" w14:textId="77777777" w:rsidR="004C0533" w:rsidRPr="00C37D2B" w:rsidRDefault="004C0533"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7FA91041"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3E189EC"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365" w:type="pct"/>
            <w:shd w:val="solid" w:color="FFFFFF" w:fill="auto"/>
          </w:tcPr>
          <w:p w14:paraId="4E74E36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15.5.0</w:t>
            </w:r>
          </w:p>
        </w:tc>
      </w:tr>
      <w:tr w:rsidR="0014126D" w:rsidRPr="00C37D2B" w14:paraId="321C4208" w14:textId="77777777" w:rsidTr="00C23404">
        <w:tc>
          <w:tcPr>
            <w:tcW w:w="408" w:type="pct"/>
            <w:shd w:val="solid" w:color="FFFFFF" w:fill="auto"/>
          </w:tcPr>
          <w:p w14:paraId="62696807"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0C8BE6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303DDB99"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501E566C"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1297</w:t>
            </w:r>
          </w:p>
        </w:tc>
        <w:tc>
          <w:tcPr>
            <w:tcW w:w="218" w:type="pct"/>
            <w:shd w:val="solid" w:color="FFFFFF" w:fill="auto"/>
          </w:tcPr>
          <w:p w14:paraId="36E64A69" w14:textId="77777777" w:rsidR="0014126D" w:rsidRPr="00C37D2B" w:rsidRDefault="0014126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BC15FC8"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48459FF"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365" w:type="pct"/>
            <w:shd w:val="solid" w:color="FFFFFF" w:fill="auto"/>
          </w:tcPr>
          <w:p w14:paraId="647D330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15BFA6A" w14:textId="77777777" w:rsidTr="00C23404">
        <w:tc>
          <w:tcPr>
            <w:tcW w:w="408" w:type="pct"/>
            <w:shd w:val="solid" w:color="FFFFFF" w:fill="auto"/>
          </w:tcPr>
          <w:p w14:paraId="011DEB4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73D6AE85"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0DF20DF8"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1A0EA675"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98</w:t>
            </w:r>
          </w:p>
        </w:tc>
        <w:tc>
          <w:tcPr>
            <w:tcW w:w="218" w:type="pct"/>
            <w:shd w:val="solid" w:color="FFFFFF" w:fill="auto"/>
          </w:tcPr>
          <w:p w14:paraId="3F14954B"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3B04055"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BA0A770"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Rapporteur updates on version 15.4.0</w:t>
            </w:r>
          </w:p>
        </w:tc>
        <w:tc>
          <w:tcPr>
            <w:tcW w:w="365" w:type="pct"/>
            <w:shd w:val="solid" w:color="FFFFFF" w:fill="auto"/>
          </w:tcPr>
          <w:p w14:paraId="0D44542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274D7E" w:rsidRPr="00C37D2B" w14:paraId="49E8A139" w14:textId="77777777" w:rsidTr="00C23404">
        <w:tc>
          <w:tcPr>
            <w:tcW w:w="408" w:type="pct"/>
            <w:shd w:val="solid" w:color="FFFFFF" w:fill="auto"/>
          </w:tcPr>
          <w:p w14:paraId="10A25D1F"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FDB32F9"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573F4396"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RP-190523</w:t>
            </w:r>
          </w:p>
        </w:tc>
        <w:tc>
          <w:tcPr>
            <w:tcW w:w="270" w:type="pct"/>
            <w:shd w:val="solid" w:color="FFFFFF" w:fill="auto"/>
          </w:tcPr>
          <w:p w14:paraId="3110B61F" w14:textId="77777777" w:rsidR="00274D7E" w:rsidRPr="00C37D2B" w:rsidRDefault="00274D7E" w:rsidP="00C23404">
            <w:pPr>
              <w:pStyle w:val="TAL"/>
              <w:keepNext w:val="0"/>
              <w:keepLines w:val="0"/>
              <w:widowControl w:val="0"/>
              <w:rPr>
                <w:rFonts w:cs="Arial"/>
                <w:sz w:val="16"/>
                <w:szCs w:val="16"/>
              </w:rPr>
            </w:pPr>
            <w:r w:rsidRPr="00C37D2B">
              <w:rPr>
                <w:rFonts w:cs="Arial"/>
                <w:sz w:val="16"/>
                <w:szCs w:val="16"/>
              </w:rPr>
              <w:t>1300</w:t>
            </w:r>
          </w:p>
        </w:tc>
        <w:tc>
          <w:tcPr>
            <w:tcW w:w="218" w:type="pct"/>
            <w:shd w:val="solid" w:color="FFFFFF" w:fill="auto"/>
          </w:tcPr>
          <w:p w14:paraId="69279AED" w14:textId="77777777" w:rsidR="00274D7E" w:rsidRPr="00C37D2B" w:rsidRDefault="00274D7E"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F6F63DE"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F571975" w14:textId="77777777" w:rsidR="00274D7E" w:rsidRPr="00C37D2B" w:rsidRDefault="001B5D42" w:rsidP="00C23404">
            <w:pPr>
              <w:pStyle w:val="TAL"/>
              <w:keepNext w:val="0"/>
              <w:keepLines w:val="0"/>
              <w:widowControl w:val="0"/>
              <w:rPr>
                <w:rFonts w:cs="Arial"/>
                <w:sz w:val="16"/>
                <w:szCs w:val="16"/>
              </w:rPr>
            </w:pPr>
            <w:r w:rsidRPr="00C37D2B">
              <w:rPr>
                <w:rFonts w:cs="Arial"/>
                <w:sz w:val="16"/>
                <w:szCs w:val="16"/>
              </w:rPr>
              <w:t>Adding Trace Messages in X2AP</w:t>
            </w:r>
          </w:p>
        </w:tc>
        <w:tc>
          <w:tcPr>
            <w:tcW w:w="365" w:type="pct"/>
            <w:shd w:val="solid" w:color="FFFFFF" w:fill="auto"/>
          </w:tcPr>
          <w:p w14:paraId="2B78873B"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15.5.0</w:t>
            </w:r>
          </w:p>
        </w:tc>
      </w:tr>
      <w:tr w:rsidR="001F7E90" w:rsidRPr="00C37D2B" w14:paraId="4866CB6F" w14:textId="77777777" w:rsidTr="00C23404">
        <w:tc>
          <w:tcPr>
            <w:tcW w:w="408" w:type="pct"/>
            <w:shd w:val="solid" w:color="FFFFFF" w:fill="auto"/>
          </w:tcPr>
          <w:p w14:paraId="7C7DE9C9"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57EBB4F"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69E47FC4"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7E0679A3"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1301</w:t>
            </w:r>
          </w:p>
        </w:tc>
        <w:tc>
          <w:tcPr>
            <w:tcW w:w="218" w:type="pct"/>
            <w:shd w:val="solid" w:color="FFFFFF" w:fill="auto"/>
          </w:tcPr>
          <w:p w14:paraId="59755095" w14:textId="77777777" w:rsidR="001F7E90" w:rsidRPr="00C37D2B" w:rsidRDefault="001F7E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4A15367"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C093FC7"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Correction of EPC interworking</w:t>
            </w:r>
          </w:p>
        </w:tc>
        <w:tc>
          <w:tcPr>
            <w:tcW w:w="365" w:type="pct"/>
            <w:shd w:val="solid" w:color="FFFFFF" w:fill="auto"/>
          </w:tcPr>
          <w:p w14:paraId="49E09952"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15.5.0</w:t>
            </w:r>
          </w:p>
        </w:tc>
      </w:tr>
      <w:tr w:rsidR="00B37ED0" w:rsidRPr="00C37D2B" w14:paraId="7C543D5A" w14:textId="77777777" w:rsidTr="00C23404">
        <w:tc>
          <w:tcPr>
            <w:tcW w:w="408" w:type="pct"/>
            <w:shd w:val="solid" w:color="FFFFFF" w:fill="auto"/>
          </w:tcPr>
          <w:p w14:paraId="2A9749B3"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8F332D8"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4F241A3"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CCCFAC3"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1302</w:t>
            </w:r>
          </w:p>
        </w:tc>
        <w:tc>
          <w:tcPr>
            <w:tcW w:w="218" w:type="pct"/>
            <w:shd w:val="solid" w:color="FFFFFF" w:fill="auto"/>
          </w:tcPr>
          <w:p w14:paraId="2EBCB7B9" w14:textId="77777777" w:rsidR="00B37ED0" w:rsidRPr="00C37D2B" w:rsidRDefault="00B37ED0"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8E1067B"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BC26119"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365" w:type="pct"/>
            <w:shd w:val="solid" w:color="FFFFFF" w:fill="auto"/>
          </w:tcPr>
          <w:p w14:paraId="3B13A957"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15.5.0</w:t>
            </w:r>
          </w:p>
        </w:tc>
      </w:tr>
      <w:tr w:rsidR="00075E60" w:rsidRPr="00C37D2B" w14:paraId="1DBC87D4" w14:textId="77777777" w:rsidTr="00C23404">
        <w:tc>
          <w:tcPr>
            <w:tcW w:w="408" w:type="pct"/>
            <w:shd w:val="solid" w:color="FFFFFF" w:fill="auto"/>
          </w:tcPr>
          <w:p w14:paraId="46C2A23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3D660B7"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249178F"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RP-190561</w:t>
            </w:r>
          </w:p>
        </w:tc>
        <w:tc>
          <w:tcPr>
            <w:tcW w:w="270" w:type="pct"/>
            <w:shd w:val="solid" w:color="FFFFFF" w:fill="auto"/>
          </w:tcPr>
          <w:p w14:paraId="0919A2F1"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1304</w:t>
            </w:r>
          </w:p>
        </w:tc>
        <w:tc>
          <w:tcPr>
            <w:tcW w:w="218" w:type="pct"/>
            <w:shd w:val="solid" w:color="FFFFFF" w:fill="auto"/>
          </w:tcPr>
          <w:p w14:paraId="378CB0CC" w14:textId="77777777" w:rsidR="00075E60" w:rsidRPr="00C37D2B" w:rsidRDefault="00075E6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B675342"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5F1D9F4"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365" w:type="pct"/>
            <w:shd w:val="solid" w:color="FFFFFF" w:fill="auto"/>
          </w:tcPr>
          <w:p w14:paraId="1A432A5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15.5.0</w:t>
            </w:r>
          </w:p>
        </w:tc>
      </w:tr>
      <w:tr w:rsidR="004F4516" w:rsidRPr="00C37D2B" w14:paraId="66F2208E" w14:textId="77777777" w:rsidTr="00C23404">
        <w:tc>
          <w:tcPr>
            <w:tcW w:w="408" w:type="pct"/>
            <w:shd w:val="solid" w:color="FFFFFF" w:fill="auto"/>
          </w:tcPr>
          <w:p w14:paraId="64B38E47"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576637D2"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07786110"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305A43"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1299</w:t>
            </w:r>
          </w:p>
        </w:tc>
        <w:tc>
          <w:tcPr>
            <w:tcW w:w="218" w:type="pct"/>
            <w:shd w:val="solid" w:color="FFFFFF" w:fill="auto"/>
          </w:tcPr>
          <w:p w14:paraId="4A037FB3" w14:textId="77777777" w:rsidR="004F4516" w:rsidRPr="00C37D2B" w:rsidRDefault="004F451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346DB2F"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05355CB"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Correction of MaxnoofBPLMNs for NR</w:t>
            </w:r>
          </w:p>
        </w:tc>
        <w:tc>
          <w:tcPr>
            <w:tcW w:w="365" w:type="pct"/>
            <w:shd w:val="solid" w:color="FFFFFF" w:fill="auto"/>
          </w:tcPr>
          <w:p w14:paraId="280F1DAC"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15.6.0</w:t>
            </w:r>
          </w:p>
        </w:tc>
      </w:tr>
      <w:tr w:rsidR="00555641" w:rsidRPr="00C37D2B" w14:paraId="0FE3DD6E" w14:textId="77777777" w:rsidTr="00C23404">
        <w:tc>
          <w:tcPr>
            <w:tcW w:w="408" w:type="pct"/>
            <w:shd w:val="solid" w:color="FFFFFF" w:fill="auto"/>
          </w:tcPr>
          <w:p w14:paraId="71D7D5F4"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lastRenderedPageBreak/>
              <w:t>2019-07</w:t>
            </w:r>
          </w:p>
        </w:tc>
        <w:tc>
          <w:tcPr>
            <w:tcW w:w="411" w:type="pct"/>
            <w:shd w:val="solid" w:color="FFFFFF" w:fill="auto"/>
          </w:tcPr>
          <w:p w14:paraId="0037E0D7"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7AB93A7F"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F06024A"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1307</w:t>
            </w:r>
          </w:p>
        </w:tc>
        <w:tc>
          <w:tcPr>
            <w:tcW w:w="218" w:type="pct"/>
            <w:shd w:val="solid" w:color="FFFFFF" w:fill="auto"/>
          </w:tcPr>
          <w:p w14:paraId="1492A52E" w14:textId="77777777" w:rsidR="00555641" w:rsidRPr="00C37D2B" w:rsidRDefault="0055564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8D79673"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1B39138"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RRC config indication behaviour</w:t>
            </w:r>
          </w:p>
        </w:tc>
        <w:tc>
          <w:tcPr>
            <w:tcW w:w="365" w:type="pct"/>
            <w:shd w:val="solid" w:color="FFFFFF" w:fill="auto"/>
          </w:tcPr>
          <w:p w14:paraId="40D6EA35"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15.6.0</w:t>
            </w:r>
          </w:p>
        </w:tc>
      </w:tr>
      <w:tr w:rsidR="00F95C7F" w:rsidRPr="00C37D2B" w14:paraId="38C65155" w14:textId="77777777" w:rsidTr="00C23404">
        <w:tc>
          <w:tcPr>
            <w:tcW w:w="408" w:type="pct"/>
            <w:shd w:val="solid" w:color="FFFFFF" w:fill="auto"/>
          </w:tcPr>
          <w:p w14:paraId="33B2873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62F978E1"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179F4946"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54CACDBB"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1308</w:t>
            </w:r>
          </w:p>
        </w:tc>
        <w:tc>
          <w:tcPr>
            <w:tcW w:w="218" w:type="pct"/>
            <w:shd w:val="solid" w:color="FFFFFF" w:fill="auto"/>
          </w:tcPr>
          <w:p w14:paraId="03436DD5" w14:textId="77777777" w:rsidR="00F95C7F" w:rsidRPr="00C37D2B" w:rsidRDefault="00F95C7F"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CD93143"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343A99D"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Transferring of NR RRC message in MeNB</w:t>
            </w:r>
          </w:p>
        </w:tc>
        <w:tc>
          <w:tcPr>
            <w:tcW w:w="365" w:type="pct"/>
            <w:shd w:val="solid" w:color="FFFFFF" w:fill="auto"/>
          </w:tcPr>
          <w:p w14:paraId="15CEC77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15.6.0</w:t>
            </w:r>
          </w:p>
        </w:tc>
      </w:tr>
      <w:tr w:rsidR="0058281A" w:rsidRPr="00C37D2B" w14:paraId="687C60D7" w14:textId="77777777" w:rsidTr="00C23404">
        <w:tc>
          <w:tcPr>
            <w:tcW w:w="408" w:type="pct"/>
            <w:shd w:val="solid" w:color="FFFFFF" w:fill="auto"/>
          </w:tcPr>
          <w:p w14:paraId="2B2AF974"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AB0AD3C"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56F2A552"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RP-191396</w:t>
            </w:r>
          </w:p>
        </w:tc>
        <w:tc>
          <w:tcPr>
            <w:tcW w:w="270" w:type="pct"/>
            <w:shd w:val="solid" w:color="FFFFFF" w:fill="auto"/>
          </w:tcPr>
          <w:p w14:paraId="35BD226A"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1313</w:t>
            </w:r>
          </w:p>
        </w:tc>
        <w:tc>
          <w:tcPr>
            <w:tcW w:w="218" w:type="pct"/>
            <w:shd w:val="solid" w:color="FFFFFF" w:fill="auto"/>
          </w:tcPr>
          <w:p w14:paraId="33DE1E5D" w14:textId="77777777" w:rsidR="0058281A" w:rsidRPr="00C37D2B" w:rsidRDefault="0058281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B3FB82A"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689100F"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365" w:type="pct"/>
            <w:shd w:val="solid" w:color="FFFFFF" w:fill="auto"/>
          </w:tcPr>
          <w:p w14:paraId="5339B909"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15.6.0</w:t>
            </w:r>
          </w:p>
        </w:tc>
      </w:tr>
      <w:tr w:rsidR="005D7C6F" w:rsidRPr="00C37D2B" w14:paraId="51DAFEF8" w14:textId="77777777" w:rsidTr="00C23404">
        <w:tc>
          <w:tcPr>
            <w:tcW w:w="408" w:type="pct"/>
            <w:shd w:val="solid" w:color="FFFFFF" w:fill="auto"/>
          </w:tcPr>
          <w:p w14:paraId="069BF864"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894D777"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711AC07A"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RP-191429</w:t>
            </w:r>
          </w:p>
        </w:tc>
        <w:tc>
          <w:tcPr>
            <w:tcW w:w="270" w:type="pct"/>
            <w:shd w:val="solid" w:color="FFFFFF" w:fill="auto"/>
          </w:tcPr>
          <w:p w14:paraId="2A56F6C4"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1314</w:t>
            </w:r>
          </w:p>
        </w:tc>
        <w:tc>
          <w:tcPr>
            <w:tcW w:w="218" w:type="pct"/>
            <w:shd w:val="solid" w:color="FFFFFF" w:fill="auto"/>
          </w:tcPr>
          <w:p w14:paraId="65458D26" w14:textId="77777777" w:rsidR="005D7C6F" w:rsidRPr="00C37D2B" w:rsidRDefault="005D7C6F"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3844E3BD"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5E1A9F1"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RAN sharing with multiple Cell ID broadcast</w:t>
            </w:r>
          </w:p>
        </w:tc>
        <w:tc>
          <w:tcPr>
            <w:tcW w:w="365" w:type="pct"/>
            <w:shd w:val="solid" w:color="FFFFFF" w:fill="auto"/>
          </w:tcPr>
          <w:p w14:paraId="7D416C0C"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15.6.0</w:t>
            </w:r>
          </w:p>
        </w:tc>
      </w:tr>
      <w:tr w:rsidR="00CD410A" w:rsidRPr="00C37D2B" w14:paraId="37CDABEF" w14:textId="77777777" w:rsidTr="00C23404">
        <w:tc>
          <w:tcPr>
            <w:tcW w:w="408" w:type="pct"/>
            <w:shd w:val="solid" w:color="FFFFFF" w:fill="auto"/>
          </w:tcPr>
          <w:p w14:paraId="59745E9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605E83C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24F3365A"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178DD3C"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1315</w:t>
            </w:r>
          </w:p>
        </w:tc>
        <w:tc>
          <w:tcPr>
            <w:tcW w:w="218" w:type="pct"/>
            <w:shd w:val="solid" w:color="FFFFFF" w:fill="auto"/>
          </w:tcPr>
          <w:p w14:paraId="34CC05AA" w14:textId="77777777" w:rsidR="00CD410A" w:rsidRPr="00C37D2B" w:rsidRDefault="00CD410A"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2020D72"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CA9B36"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365" w:type="pct"/>
            <w:shd w:val="solid" w:color="FFFFFF" w:fill="auto"/>
          </w:tcPr>
          <w:p w14:paraId="3EB16DCA"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6057228A" w14:textId="77777777" w:rsidTr="00C23404">
        <w:tc>
          <w:tcPr>
            <w:tcW w:w="408" w:type="pct"/>
            <w:shd w:val="solid" w:color="FFFFFF" w:fill="auto"/>
          </w:tcPr>
          <w:p w14:paraId="6849C99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71C7708E"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0B35FB77"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FCABB8"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6</w:t>
            </w:r>
          </w:p>
        </w:tc>
        <w:tc>
          <w:tcPr>
            <w:tcW w:w="218" w:type="pct"/>
            <w:shd w:val="solid" w:color="FFFFFF" w:fill="auto"/>
          </w:tcPr>
          <w:p w14:paraId="6854811E"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CEA3C7C"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11F19B2"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Rapporteur’s corrections to version 15.5.0</w:t>
            </w:r>
          </w:p>
        </w:tc>
        <w:tc>
          <w:tcPr>
            <w:tcW w:w="365" w:type="pct"/>
            <w:shd w:val="solid" w:color="FFFFFF" w:fill="auto"/>
          </w:tcPr>
          <w:p w14:paraId="7129816D"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33656A" w:rsidRPr="00C37D2B" w14:paraId="37D45335" w14:textId="77777777" w:rsidTr="00C23404">
        <w:tc>
          <w:tcPr>
            <w:tcW w:w="408" w:type="pct"/>
            <w:shd w:val="solid" w:color="FFFFFF" w:fill="auto"/>
          </w:tcPr>
          <w:p w14:paraId="09D4F05D"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4915C64C"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3653962" w14:textId="77777777" w:rsidR="0033656A" w:rsidRPr="00C37D2B" w:rsidRDefault="006245CA" w:rsidP="00C23404">
            <w:pPr>
              <w:pStyle w:val="TAC"/>
              <w:keepNext w:val="0"/>
              <w:keepLines w:val="0"/>
              <w:widowControl w:val="0"/>
              <w:rPr>
                <w:rFonts w:cs="Arial"/>
                <w:sz w:val="16"/>
                <w:szCs w:val="16"/>
              </w:rPr>
            </w:pPr>
            <w:r w:rsidRPr="00C37D2B">
              <w:rPr>
                <w:rFonts w:cs="Arial"/>
                <w:sz w:val="16"/>
                <w:szCs w:val="16"/>
              </w:rPr>
              <w:t>RP-191397</w:t>
            </w:r>
          </w:p>
        </w:tc>
        <w:tc>
          <w:tcPr>
            <w:tcW w:w="270" w:type="pct"/>
            <w:shd w:val="solid" w:color="FFFFFF" w:fill="auto"/>
          </w:tcPr>
          <w:p w14:paraId="3D575465"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1317</w:t>
            </w:r>
          </w:p>
        </w:tc>
        <w:tc>
          <w:tcPr>
            <w:tcW w:w="218" w:type="pct"/>
            <w:shd w:val="solid" w:color="FFFFFF" w:fill="auto"/>
          </w:tcPr>
          <w:p w14:paraId="5A4D80D4" w14:textId="77777777" w:rsidR="0033656A" w:rsidRPr="00C37D2B" w:rsidRDefault="0033656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A54328F" w14:textId="77777777" w:rsidR="0033656A" w:rsidRPr="00C37D2B" w:rsidRDefault="0033656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B248738"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Correction of Core Network Type Restriction</w:t>
            </w:r>
          </w:p>
        </w:tc>
        <w:tc>
          <w:tcPr>
            <w:tcW w:w="365" w:type="pct"/>
            <w:shd w:val="solid" w:color="FFFFFF" w:fill="auto"/>
          </w:tcPr>
          <w:p w14:paraId="03643F12"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5310FC5C" w14:textId="77777777" w:rsidTr="00C23404">
        <w:tc>
          <w:tcPr>
            <w:tcW w:w="408" w:type="pct"/>
            <w:shd w:val="solid" w:color="FFFFFF" w:fill="auto"/>
          </w:tcPr>
          <w:p w14:paraId="6788DE89"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8CE162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5346441"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5F6F12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8</w:t>
            </w:r>
          </w:p>
        </w:tc>
        <w:tc>
          <w:tcPr>
            <w:tcW w:w="218" w:type="pct"/>
            <w:shd w:val="solid" w:color="FFFFFF" w:fill="auto"/>
          </w:tcPr>
          <w:p w14:paraId="0D8E08FD"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CFB7EA5"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736444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365" w:type="pct"/>
            <w:shd w:val="solid" w:color="FFFFFF" w:fill="auto"/>
          </w:tcPr>
          <w:p w14:paraId="77E62471"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C14995" w:rsidRPr="00C37D2B" w14:paraId="76D2C167" w14:textId="77777777" w:rsidTr="00C23404">
        <w:tc>
          <w:tcPr>
            <w:tcW w:w="408" w:type="pct"/>
            <w:shd w:val="solid" w:color="FFFFFF" w:fill="auto"/>
          </w:tcPr>
          <w:p w14:paraId="4DAE324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ECAE9D7"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3979AB1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0BA60806"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1321</w:t>
            </w:r>
          </w:p>
        </w:tc>
        <w:tc>
          <w:tcPr>
            <w:tcW w:w="218" w:type="pct"/>
            <w:shd w:val="solid" w:color="FFFFFF" w:fill="auto"/>
          </w:tcPr>
          <w:p w14:paraId="7B8E8027" w14:textId="77777777" w:rsidR="00C14995" w:rsidRPr="00C37D2B" w:rsidRDefault="00C14995"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4D75E4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5491C1D"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365" w:type="pct"/>
            <w:shd w:val="solid" w:color="FFFFFF" w:fill="auto"/>
          </w:tcPr>
          <w:p w14:paraId="10C87F9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15.6.0</w:t>
            </w:r>
          </w:p>
        </w:tc>
      </w:tr>
      <w:tr w:rsidR="00B939BB" w:rsidRPr="00C37D2B" w14:paraId="53B9F019" w14:textId="77777777" w:rsidTr="00C23404">
        <w:tc>
          <w:tcPr>
            <w:tcW w:w="408" w:type="pct"/>
            <w:shd w:val="solid" w:color="FFFFFF" w:fill="auto"/>
          </w:tcPr>
          <w:p w14:paraId="0E52838F"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E8DB13C"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CD50BAF"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RP-191394</w:t>
            </w:r>
          </w:p>
        </w:tc>
        <w:tc>
          <w:tcPr>
            <w:tcW w:w="270" w:type="pct"/>
            <w:shd w:val="solid" w:color="FFFFFF" w:fill="auto"/>
          </w:tcPr>
          <w:p w14:paraId="442E1DF4"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1330</w:t>
            </w:r>
          </w:p>
        </w:tc>
        <w:tc>
          <w:tcPr>
            <w:tcW w:w="218" w:type="pct"/>
            <w:shd w:val="solid" w:color="FFFFFF" w:fill="auto"/>
          </w:tcPr>
          <w:p w14:paraId="383FEA57" w14:textId="77777777" w:rsidR="00B939BB" w:rsidRPr="00C37D2B" w:rsidRDefault="00B939BB"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70DD723"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0310CA"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365" w:type="pct"/>
            <w:shd w:val="solid" w:color="FFFFFF" w:fill="auto"/>
          </w:tcPr>
          <w:p w14:paraId="45A7DC44"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15.6.0</w:t>
            </w:r>
          </w:p>
        </w:tc>
      </w:tr>
      <w:tr w:rsidR="008C0E0F" w:rsidRPr="00C37D2B" w14:paraId="60C37D5D" w14:textId="77777777" w:rsidTr="00C23404">
        <w:tc>
          <w:tcPr>
            <w:tcW w:w="408" w:type="pct"/>
            <w:shd w:val="solid" w:color="FFFFFF" w:fill="auto"/>
          </w:tcPr>
          <w:p w14:paraId="1F3CCF4B"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7AE92C69"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5E59B2E0"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RP-192166</w:t>
            </w:r>
          </w:p>
        </w:tc>
        <w:tc>
          <w:tcPr>
            <w:tcW w:w="270" w:type="pct"/>
            <w:shd w:val="solid" w:color="FFFFFF" w:fill="auto"/>
          </w:tcPr>
          <w:p w14:paraId="32302998"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1322</w:t>
            </w:r>
          </w:p>
        </w:tc>
        <w:tc>
          <w:tcPr>
            <w:tcW w:w="218" w:type="pct"/>
            <w:shd w:val="solid" w:color="FFFFFF" w:fill="auto"/>
          </w:tcPr>
          <w:p w14:paraId="7CB88D79" w14:textId="77777777" w:rsidR="008C0E0F" w:rsidRPr="00C37D2B" w:rsidRDefault="008C0E0F"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F185251"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1AD4E6"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365" w:type="pct"/>
            <w:shd w:val="solid" w:color="FFFFFF" w:fill="auto"/>
          </w:tcPr>
          <w:p w14:paraId="676675D6"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15.7.0</w:t>
            </w:r>
          </w:p>
        </w:tc>
      </w:tr>
      <w:tr w:rsidR="00E44722" w:rsidRPr="00C37D2B" w14:paraId="0464ACAA" w14:textId="77777777" w:rsidTr="00C23404">
        <w:tc>
          <w:tcPr>
            <w:tcW w:w="408" w:type="pct"/>
            <w:shd w:val="solid" w:color="FFFFFF" w:fill="auto"/>
          </w:tcPr>
          <w:p w14:paraId="46AD44D5"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00367660"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467EFEE"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626C59FF"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1336</w:t>
            </w:r>
          </w:p>
        </w:tc>
        <w:tc>
          <w:tcPr>
            <w:tcW w:w="218" w:type="pct"/>
            <w:shd w:val="solid" w:color="FFFFFF" w:fill="auto"/>
          </w:tcPr>
          <w:p w14:paraId="71C5805F" w14:textId="77777777" w:rsidR="00E44722" w:rsidRPr="00C37D2B" w:rsidRDefault="00E44722"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0DABC90"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80CA7D"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365" w:type="pct"/>
            <w:shd w:val="solid" w:color="FFFFFF" w:fill="auto"/>
          </w:tcPr>
          <w:p w14:paraId="41E4DFA6"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15.7.0</w:t>
            </w:r>
          </w:p>
        </w:tc>
      </w:tr>
      <w:tr w:rsidR="005610C4" w:rsidRPr="00C37D2B" w14:paraId="12B3A665" w14:textId="77777777" w:rsidTr="00C23404">
        <w:tc>
          <w:tcPr>
            <w:tcW w:w="408" w:type="pct"/>
            <w:shd w:val="solid" w:color="FFFFFF" w:fill="auto"/>
          </w:tcPr>
          <w:p w14:paraId="2540A291"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3BA95FFB"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6BD3E8B6"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RP-192170</w:t>
            </w:r>
          </w:p>
        </w:tc>
        <w:tc>
          <w:tcPr>
            <w:tcW w:w="270" w:type="pct"/>
            <w:shd w:val="solid" w:color="FFFFFF" w:fill="auto"/>
          </w:tcPr>
          <w:p w14:paraId="3B9387BA"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1339</w:t>
            </w:r>
          </w:p>
        </w:tc>
        <w:tc>
          <w:tcPr>
            <w:tcW w:w="218" w:type="pct"/>
            <w:shd w:val="solid" w:color="FFFFFF" w:fill="auto"/>
          </w:tcPr>
          <w:p w14:paraId="25CABCEB" w14:textId="77777777" w:rsidR="005610C4" w:rsidRPr="00C37D2B" w:rsidRDefault="005610C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DBE4EBF"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A</w:t>
            </w:r>
          </w:p>
        </w:tc>
        <w:tc>
          <w:tcPr>
            <w:tcW w:w="2547" w:type="pct"/>
            <w:shd w:val="solid" w:color="FFFFFF" w:fill="auto"/>
            <w:vAlign w:val="center"/>
          </w:tcPr>
          <w:p w14:paraId="38DFEB40"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Correction on Handover Request Acknowledge</w:t>
            </w:r>
          </w:p>
        </w:tc>
        <w:tc>
          <w:tcPr>
            <w:tcW w:w="365" w:type="pct"/>
            <w:shd w:val="solid" w:color="FFFFFF" w:fill="auto"/>
          </w:tcPr>
          <w:p w14:paraId="0150C574"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15.7.0</w:t>
            </w:r>
          </w:p>
        </w:tc>
      </w:tr>
      <w:tr w:rsidR="00AC51CD" w:rsidRPr="00C37D2B" w14:paraId="42946B8C" w14:textId="77777777" w:rsidTr="00C23404">
        <w:tc>
          <w:tcPr>
            <w:tcW w:w="408" w:type="pct"/>
            <w:shd w:val="solid" w:color="FFFFFF" w:fill="auto"/>
          </w:tcPr>
          <w:p w14:paraId="11032D76"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41F3D2C2"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1E9383A"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B1EDF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1341</w:t>
            </w:r>
          </w:p>
        </w:tc>
        <w:tc>
          <w:tcPr>
            <w:tcW w:w="218" w:type="pct"/>
            <w:shd w:val="solid" w:color="FFFFFF" w:fill="auto"/>
          </w:tcPr>
          <w:p w14:paraId="5A7DFB9E" w14:textId="77777777" w:rsidR="00AC51CD" w:rsidRPr="00C37D2B" w:rsidRDefault="00AC51C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E2AC54D"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DFD9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Correction of NB-IoT TDD Cell Frequency info</w:t>
            </w:r>
          </w:p>
        </w:tc>
        <w:tc>
          <w:tcPr>
            <w:tcW w:w="365" w:type="pct"/>
            <w:shd w:val="solid" w:color="FFFFFF" w:fill="auto"/>
          </w:tcPr>
          <w:p w14:paraId="5BB4CFCA"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15.7.0</w:t>
            </w:r>
          </w:p>
        </w:tc>
      </w:tr>
      <w:tr w:rsidR="00BE59B1" w:rsidRPr="00C37D2B" w14:paraId="7DC34B45" w14:textId="77777777" w:rsidTr="00C23404">
        <w:tc>
          <w:tcPr>
            <w:tcW w:w="408" w:type="pct"/>
            <w:shd w:val="solid" w:color="FFFFFF" w:fill="auto"/>
          </w:tcPr>
          <w:p w14:paraId="52EEBAAA"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2B7BFFAC"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F0C433F"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47CB8F5"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1359</w:t>
            </w:r>
          </w:p>
        </w:tc>
        <w:tc>
          <w:tcPr>
            <w:tcW w:w="218" w:type="pct"/>
            <w:shd w:val="solid" w:color="FFFFFF" w:fill="auto"/>
          </w:tcPr>
          <w:p w14:paraId="5FD04626" w14:textId="77777777" w:rsidR="00BE59B1" w:rsidRPr="00C37D2B" w:rsidRDefault="00BE59B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4201404"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DACD317"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Non IP bearer support for Dual Connectivity</w:t>
            </w:r>
          </w:p>
        </w:tc>
        <w:tc>
          <w:tcPr>
            <w:tcW w:w="365" w:type="pct"/>
            <w:shd w:val="solid" w:color="FFFFFF" w:fill="auto"/>
          </w:tcPr>
          <w:p w14:paraId="1A2AF9F1"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15.7.0</w:t>
            </w:r>
          </w:p>
        </w:tc>
      </w:tr>
      <w:tr w:rsidR="00AE7F5A" w:rsidRPr="00C37D2B" w14:paraId="6CB2975F" w14:textId="77777777" w:rsidTr="00C23404">
        <w:tc>
          <w:tcPr>
            <w:tcW w:w="408" w:type="pct"/>
            <w:shd w:val="solid" w:color="FFFFFF" w:fill="auto"/>
          </w:tcPr>
          <w:p w14:paraId="482B8329"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853A7B7"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4C55FFE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1A482F3F"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1346</w:t>
            </w:r>
          </w:p>
        </w:tc>
        <w:tc>
          <w:tcPr>
            <w:tcW w:w="218" w:type="pct"/>
            <w:shd w:val="solid" w:color="FFFFFF" w:fill="auto"/>
          </w:tcPr>
          <w:p w14:paraId="5E4938EF" w14:textId="77777777" w:rsidR="00AE7F5A" w:rsidRPr="00C37D2B" w:rsidRDefault="00AE7F5A"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3A1A19B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A5D9A"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365" w:type="pct"/>
            <w:shd w:val="solid" w:color="FFFFFF" w:fill="auto"/>
          </w:tcPr>
          <w:p w14:paraId="23C58CAD"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15.8.0</w:t>
            </w:r>
          </w:p>
        </w:tc>
      </w:tr>
      <w:tr w:rsidR="00110694" w:rsidRPr="00C37D2B" w14:paraId="27EA55D3" w14:textId="77777777" w:rsidTr="00C23404">
        <w:tc>
          <w:tcPr>
            <w:tcW w:w="408" w:type="pct"/>
            <w:shd w:val="solid" w:color="FFFFFF" w:fill="auto"/>
          </w:tcPr>
          <w:p w14:paraId="1A65FF24"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5F9C3A5"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69D37A4A"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7107518E"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1364</w:t>
            </w:r>
          </w:p>
        </w:tc>
        <w:tc>
          <w:tcPr>
            <w:tcW w:w="218" w:type="pct"/>
            <w:shd w:val="solid" w:color="FFFFFF" w:fill="auto"/>
          </w:tcPr>
          <w:p w14:paraId="40D0AB46" w14:textId="77777777" w:rsidR="00110694" w:rsidRPr="00C37D2B" w:rsidRDefault="00110694"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0476B7B"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EF3195C"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365" w:type="pct"/>
            <w:shd w:val="solid" w:color="FFFFFF" w:fill="auto"/>
          </w:tcPr>
          <w:p w14:paraId="7F20C9CA"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15.8.0</w:t>
            </w:r>
          </w:p>
        </w:tc>
      </w:tr>
      <w:tr w:rsidR="00080227" w:rsidRPr="00C37D2B" w14:paraId="6DE68506" w14:textId="77777777" w:rsidTr="00C23404">
        <w:tc>
          <w:tcPr>
            <w:tcW w:w="408" w:type="pct"/>
            <w:shd w:val="solid" w:color="FFFFFF" w:fill="auto"/>
          </w:tcPr>
          <w:p w14:paraId="63EB5AD7"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708C61E"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6A548D7"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0DE80EB7"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1380</w:t>
            </w:r>
          </w:p>
        </w:tc>
        <w:tc>
          <w:tcPr>
            <w:tcW w:w="218" w:type="pct"/>
            <w:shd w:val="solid" w:color="FFFFFF" w:fill="auto"/>
          </w:tcPr>
          <w:p w14:paraId="1A893536" w14:textId="77777777" w:rsidR="00080227" w:rsidRPr="00C37D2B" w:rsidRDefault="0008022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CCB0AF9"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470A855"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365" w:type="pct"/>
            <w:shd w:val="solid" w:color="FFFFFF" w:fill="auto"/>
          </w:tcPr>
          <w:p w14:paraId="60F68F5B"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15.8.0</w:t>
            </w:r>
          </w:p>
        </w:tc>
      </w:tr>
      <w:tr w:rsidR="007674BD" w:rsidRPr="00C37D2B" w14:paraId="1B94C620" w14:textId="77777777" w:rsidTr="00C23404">
        <w:tc>
          <w:tcPr>
            <w:tcW w:w="408" w:type="pct"/>
            <w:shd w:val="solid" w:color="FFFFFF" w:fill="auto"/>
          </w:tcPr>
          <w:p w14:paraId="3F8A37C2"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3489DBA1"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27BB7446" w14:textId="77777777" w:rsidR="007674BD" w:rsidRPr="00C37D2B" w:rsidRDefault="00083D90" w:rsidP="00C23404">
            <w:pPr>
              <w:pStyle w:val="TAC"/>
              <w:keepNext w:val="0"/>
              <w:keepLines w:val="0"/>
              <w:widowControl w:val="0"/>
              <w:rPr>
                <w:rFonts w:cs="Arial"/>
                <w:sz w:val="16"/>
                <w:szCs w:val="16"/>
              </w:rPr>
            </w:pPr>
            <w:r w:rsidRPr="00C37D2B">
              <w:rPr>
                <w:rFonts w:cs="Arial"/>
                <w:sz w:val="16"/>
                <w:szCs w:val="16"/>
              </w:rPr>
              <w:t>RP-192915</w:t>
            </w:r>
          </w:p>
        </w:tc>
        <w:tc>
          <w:tcPr>
            <w:tcW w:w="270" w:type="pct"/>
            <w:shd w:val="solid" w:color="FFFFFF" w:fill="auto"/>
          </w:tcPr>
          <w:p w14:paraId="5D687187"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1398</w:t>
            </w:r>
          </w:p>
        </w:tc>
        <w:tc>
          <w:tcPr>
            <w:tcW w:w="218" w:type="pct"/>
            <w:shd w:val="solid" w:color="FFFFFF" w:fill="auto"/>
          </w:tcPr>
          <w:p w14:paraId="0AD8288E" w14:textId="77777777" w:rsidR="007674BD" w:rsidRPr="00C37D2B" w:rsidRDefault="007674BD"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1988144" w14:textId="77777777" w:rsidR="007674BD" w:rsidRPr="00C37D2B" w:rsidRDefault="007674B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2A3D196"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365" w:type="pct"/>
            <w:shd w:val="solid" w:color="FFFFFF" w:fill="auto"/>
          </w:tcPr>
          <w:p w14:paraId="11AC5710"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37CC65F5" w14:textId="77777777" w:rsidTr="00C23404">
        <w:tc>
          <w:tcPr>
            <w:tcW w:w="408" w:type="pct"/>
            <w:shd w:val="solid" w:color="FFFFFF" w:fill="auto"/>
          </w:tcPr>
          <w:p w14:paraId="35816DC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15D2EF4"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2EDF214E"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10D7EEF"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0</w:t>
            </w:r>
          </w:p>
        </w:tc>
        <w:tc>
          <w:tcPr>
            <w:tcW w:w="218" w:type="pct"/>
            <w:shd w:val="solid" w:color="FFFFFF" w:fill="auto"/>
          </w:tcPr>
          <w:p w14:paraId="3DCB693F"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F91683C"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858912D"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365" w:type="pct"/>
            <w:shd w:val="solid" w:color="FFFFFF" w:fill="auto"/>
          </w:tcPr>
          <w:p w14:paraId="08C63ADA"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4901149C" w14:textId="77777777" w:rsidTr="00C23404">
        <w:tc>
          <w:tcPr>
            <w:tcW w:w="408" w:type="pct"/>
            <w:shd w:val="solid" w:color="FFFFFF" w:fill="auto"/>
          </w:tcPr>
          <w:p w14:paraId="37703AA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6786D98E"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3B5501F7"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739315A"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5</w:t>
            </w:r>
          </w:p>
        </w:tc>
        <w:tc>
          <w:tcPr>
            <w:tcW w:w="218" w:type="pct"/>
            <w:shd w:val="solid" w:color="FFFFFF" w:fill="auto"/>
          </w:tcPr>
          <w:p w14:paraId="7827349D"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31A72F5"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8B8E7A8"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Support of delta configuration in EN-DC</w:t>
            </w:r>
          </w:p>
        </w:tc>
        <w:tc>
          <w:tcPr>
            <w:tcW w:w="365" w:type="pct"/>
            <w:shd w:val="solid" w:color="FFFFFF" w:fill="auto"/>
          </w:tcPr>
          <w:p w14:paraId="689C233F"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CF03AE" w:rsidRPr="00C37D2B" w14:paraId="081EBBAC" w14:textId="77777777" w:rsidTr="00C23404">
        <w:tc>
          <w:tcPr>
            <w:tcW w:w="408" w:type="pct"/>
            <w:shd w:val="solid" w:color="FFFFFF" w:fill="auto"/>
          </w:tcPr>
          <w:p w14:paraId="49806DA7"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EFB765C"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6FF8875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2C6C8E8A"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1311</w:t>
            </w:r>
          </w:p>
        </w:tc>
        <w:tc>
          <w:tcPr>
            <w:tcW w:w="218" w:type="pct"/>
            <w:shd w:val="solid" w:color="FFFFFF" w:fill="auto"/>
          </w:tcPr>
          <w:p w14:paraId="5BA502B2" w14:textId="77777777" w:rsidR="00CF03AE" w:rsidRPr="00C37D2B" w:rsidRDefault="00CF03AE"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64655A3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F425A2E"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365" w:type="pct"/>
            <w:shd w:val="solid" w:color="FFFFFF" w:fill="auto"/>
          </w:tcPr>
          <w:p w14:paraId="4F8A4FA8"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16.0.0</w:t>
            </w:r>
          </w:p>
        </w:tc>
      </w:tr>
      <w:tr w:rsidR="001357FF" w:rsidRPr="00C37D2B" w14:paraId="518C8157" w14:textId="77777777" w:rsidTr="00C23404">
        <w:tc>
          <w:tcPr>
            <w:tcW w:w="408" w:type="pct"/>
            <w:shd w:val="solid" w:color="FFFFFF" w:fill="auto"/>
          </w:tcPr>
          <w:p w14:paraId="1E126E9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4290D57"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75F199D2"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50A6F79D"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1391</w:t>
            </w:r>
          </w:p>
        </w:tc>
        <w:tc>
          <w:tcPr>
            <w:tcW w:w="218" w:type="pct"/>
            <w:shd w:val="solid" w:color="FFFFFF" w:fill="auto"/>
          </w:tcPr>
          <w:p w14:paraId="30761249" w14:textId="77777777" w:rsidR="001357FF" w:rsidRPr="00C37D2B" w:rsidRDefault="001357FF" w:rsidP="00C23404">
            <w:pPr>
              <w:pStyle w:val="TAR"/>
              <w:keepNext w:val="0"/>
              <w:keepLines w:val="0"/>
              <w:widowControl w:val="0"/>
              <w:rPr>
                <w:rFonts w:cs="Arial"/>
                <w:sz w:val="16"/>
                <w:szCs w:val="16"/>
              </w:rPr>
            </w:pPr>
            <w:r w:rsidRPr="00C37D2B">
              <w:rPr>
                <w:rFonts w:cs="Arial"/>
                <w:sz w:val="16"/>
                <w:szCs w:val="16"/>
              </w:rPr>
              <w:t>4</w:t>
            </w:r>
          </w:p>
        </w:tc>
        <w:tc>
          <w:tcPr>
            <w:tcW w:w="218" w:type="pct"/>
            <w:shd w:val="solid" w:color="FFFFFF" w:fill="auto"/>
          </w:tcPr>
          <w:p w14:paraId="3CA8429A"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E0FDDBF"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Resuming SCG in RRC Resume</w:t>
            </w:r>
          </w:p>
        </w:tc>
        <w:tc>
          <w:tcPr>
            <w:tcW w:w="365" w:type="pct"/>
            <w:shd w:val="solid" w:color="FFFFFF" w:fill="auto"/>
          </w:tcPr>
          <w:p w14:paraId="61BAAD0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16.0.0</w:t>
            </w:r>
          </w:p>
        </w:tc>
      </w:tr>
      <w:tr w:rsidR="00F647B2" w:rsidRPr="00C37D2B" w14:paraId="2B469DE4" w14:textId="77777777" w:rsidTr="00C23404">
        <w:tc>
          <w:tcPr>
            <w:tcW w:w="408" w:type="pct"/>
            <w:shd w:val="solid" w:color="FFFFFF" w:fill="auto"/>
          </w:tcPr>
          <w:p w14:paraId="164ACF5C"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F01AD59"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E6420A1"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3244662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1416</w:t>
            </w:r>
          </w:p>
        </w:tc>
        <w:tc>
          <w:tcPr>
            <w:tcW w:w="218" w:type="pct"/>
            <w:shd w:val="solid" w:color="FFFFFF" w:fill="auto"/>
          </w:tcPr>
          <w:p w14:paraId="0510B434" w14:textId="77777777" w:rsidR="00F647B2" w:rsidRPr="00C37D2B" w:rsidRDefault="00F647B2"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6CDDD8EC"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5D7D21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365" w:type="pct"/>
            <w:shd w:val="solid" w:color="FFFFFF" w:fill="auto"/>
          </w:tcPr>
          <w:p w14:paraId="13A49075"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16.0.0</w:t>
            </w:r>
          </w:p>
        </w:tc>
      </w:tr>
      <w:tr w:rsidR="009C5692" w:rsidRPr="00C37D2B" w14:paraId="0FEA9C03" w14:textId="77777777" w:rsidTr="00C23404">
        <w:tc>
          <w:tcPr>
            <w:tcW w:w="408" w:type="pct"/>
            <w:shd w:val="solid" w:color="FFFFFF" w:fill="auto"/>
          </w:tcPr>
          <w:p w14:paraId="4F23EEF2"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30929FD1"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409EFF8"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0C47A4CF"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1418</w:t>
            </w:r>
          </w:p>
        </w:tc>
        <w:tc>
          <w:tcPr>
            <w:tcW w:w="218" w:type="pct"/>
            <w:shd w:val="solid" w:color="FFFFFF" w:fill="auto"/>
          </w:tcPr>
          <w:p w14:paraId="338A5704" w14:textId="77777777" w:rsidR="009C5692" w:rsidRPr="00C37D2B" w:rsidRDefault="009C5692"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D3908AC"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0E8E9D"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365" w:type="pct"/>
            <w:shd w:val="solid" w:color="FFFFFF" w:fill="auto"/>
          </w:tcPr>
          <w:p w14:paraId="79821EF5"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16.0.0</w:t>
            </w:r>
          </w:p>
        </w:tc>
      </w:tr>
      <w:tr w:rsidR="00E746E6" w:rsidRPr="00C37D2B" w14:paraId="5A11F0BA" w14:textId="77777777" w:rsidTr="00C23404">
        <w:tc>
          <w:tcPr>
            <w:tcW w:w="408" w:type="pct"/>
            <w:shd w:val="solid" w:color="FFFFFF" w:fill="auto"/>
          </w:tcPr>
          <w:p w14:paraId="366FCE12"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7A415E1B"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38C41C48" w14:textId="77777777" w:rsidR="00E746E6" w:rsidRPr="00C37D2B" w:rsidRDefault="00660D51" w:rsidP="00C23404">
            <w:pPr>
              <w:pStyle w:val="TAC"/>
              <w:keepNext w:val="0"/>
              <w:keepLines w:val="0"/>
              <w:widowControl w:val="0"/>
              <w:rPr>
                <w:rFonts w:cs="Arial"/>
                <w:sz w:val="16"/>
                <w:szCs w:val="16"/>
              </w:rPr>
            </w:pPr>
            <w:r w:rsidRPr="00C37D2B">
              <w:rPr>
                <w:rFonts w:cs="Arial"/>
                <w:sz w:val="16"/>
                <w:szCs w:val="16"/>
              </w:rPr>
              <w:t>RP-192692</w:t>
            </w:r>
          </w:p>
        </w:tc>
        <w:tc>
          <w:tcPr>
            <w:tcW w:w="270" w:type="pct"/>
            <w:shd w:val="solid" w:color="FFFFFF" w:fill="auto"/>
          </w:tcPr>
          <w:p w14:paraId="567DD4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1421</w:t>
            </w:r>
          </w:p>
        </w:tc>
        <w:tc>
          <w:tcPr>
            <w:tcW w:w="218" w:type="pct"/>
            <w:shd w:val="solid" w:color="FFFFFF" w:fill="auto"/>
          </w:tcPr>
          <w:p w14:paraId="3447F3CF" w14:textId="77777777" w:rsidR="00E746E6" w:rsidRPr="00C37D2B" w:rsidRDefault="00E746E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7611CBF" w14:textId="77777777" w:rsidR="00E746E6" w:rsidRPr="00C37D2B" w:rsidRDefault="00E746E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98AF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Support for setting up IPSec a priori in X2</w:t>
            </w:r>
          </w:p>
        </w:tc>
        <w:tc>
          <w:tcPr>
            <w:tcW w:w="365" w:type="pct"/>
            <w:shd w:val="solid" w:color="FFFFFF" w:fill="auto"/>
          </w:tcPr>
          <w:p w14:paraId="438B8249"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16.0.0</w:t>
            </w:r>
          </w:p>
        </w:tc>
      </w:tr>
      <w:tr w:rsidR="00C70A48" w:rsidRPr="00C37D2B" w14:paraId="17E2E17A" w14:textId="77777777" w:rsidTr="00C23404">
        <w:tc>
          <w:tcPr>
            <w:tcW w:w="408" w:type="pct"/>
            <w:shd w:val="solid" w:color="FFFFFF" w:fill="auto"/>
          </w:tcPr>
          <w:p w14:paraId="7D4CF0F9"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0BC585C2"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33A91C59" w14:textId="77777777" w:rsidR="00C70A48" w:rsidRPr="00C37D2B" w:rsidRDefault="00C70A48" w:rsidP="00C23404">
            <w:pPr>
              <w:pStyle w:val="TAC"/>
              <w:keepNext w:val="0"/>
              <w:keepLines w:val="0"/>
              <w:widowControl w:val="0"/>
              <w:rPr>
                <w:rFonts w:cs="Arial"/>
                <w:sz w:val="16"/>
                <w:szCs w:val="16"/>
              </w:rPr>
            </w:pPr>
            <w:r w:rsidRPr="00C70A48">
              <w:rPr>
                <w:rFonts w:cs="Arial"/>
                <w:sz w:val="16"/>
                <w:szCs w:val="16"/>
              </w:rPr>
              <w:t>RP-200425</w:t>
            </w:r>
          </w:p>
        </w:tc>
        <w:tc>
          <w:tcPr>
            <w:tcW w:w="270" w:type="pct"/>
            <w:shd w:val="solid" w:color="FFFFFF" w:fill="auto"/>
          </w:tcPr>
          <w:p w14:paraId="79B156FF" w14:textId="77777777" w:rsidR="00C70A48" w:rsidRPr="00C37D2B" w:rsidRDefault="00C70A48" w:rsidP="00C23404">
            <w:pPr>
              <w:pStyle w:val="TAL"/>
              <w:keepNext w:val="0"/>
              <w:keepLines w:val="0"/>
              <w:widowControl w:val="0"/>
              <w:rPr>
                <w:rFonts w:cs="Arial"/>
                <w:sz w:val="16"/>
                <w:szCs w:val="16"/>
              </w:rPr>
            </w:pPr>
            <w:r>
              <w:rPr>
                <w:rFonts w:cs="Arial"/>
                <w:sz w:val="16"/>
                <w:szCs w:val="16"/>
              </w:rPr>
              <w:t>1390</w:t>
            </w:r>
          </w:p>
        </w:tc>
        <w:tc>
          <w:tcPr>
            <w:tcW w:w="218" w:type="pct"/>
            <w:shd w:val="solid" w:color="FFFFFF" w:fill="auto"/>
          </w:tcPr>
          <w:p w14:paraId="23637E95" w14:textId="77777777" w:rsidR="00C70A48" w:rsidRPr="00C37D2B" w:rsidRDefault="00C70A48"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3AFBDD0A" w14:textId="77777777" w:rsidR="00C70A48" w:rsidRPr="00C37D2B" w:rsidRDefault="00C70A4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B5BAA56" w14:textId="77777777" w:rsidR="00C70A48" w:rsidRPr="00C37D2B" w:rsidRDefault="00C70A48" w:rsidP="00C23404">
            <w:pPr>
              <w:pStyle w:val="TAL"/>
              <w:keepNext w:val="0"/>
              <w:keepLines w:val="0"/>
              <w:widowControl w:val="0"/>
              <w:rPr>
                <w:rFonts w:cs="Arial"/>
                <w:sz w:val="16"/>
                <w:szCs w:val="16"/>
              </w:rPr>
            </w:pPr>
            <w:r>
              <w:rPr>
                <w:rFonts w:cs="Arial"/>
                <w:sz w:val="16"/>
                <w:szCs w:val="16"/>
              </w:rPr>
              <w:t>Support for Multiple SCTP</w:t>
            </w:r>
          </w:p>
        </w:tc>
        <w:tc>
          <w:tcPr>
            <w:tcW w:w="365" w:type="pct"/>
            <w:shd w:val="solid" w:color="FFFFFF" w:fill="auto"/>
          </w:tcPr>
          <w:p w14:paraId="36A2A00D"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16.1.0</w:t>
            </w:r>
          </w:p>
        </w:tc>
      </w:tr>
      <w:tr w:rsidR="003B00F1" w:rsidRPr="00C37D2B" w14:paraId="7DE030FB" w14:textId="77777777" w:rsidTr="00C23404">
        <w:tc>
          <w:tcPr>
            <w:tcW w:w="408" w:type="pct"/>
            <w:shd w:val="solid" w:color="FFFFFF" w:fill="auto"/>
          </w:tcPr>
          <w:p w14:paraId="75F0B51F" w14:textId="77777777" w:rsidR="003B00F1" w:rsidRDefault="003B00F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E61621F" w14:textId="77777777" w:rsidR="003B00F1" w:rsidRDefault="003B00F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68FDFC7A" w14:textId="77777777" w:rsidR="003B00F1" w:rsidRPr="00C70A48" w:rsidRDefault="003B00F1" w:rsidP="00C23404">
            <w:pPr>
              <w:pStyle w:val="TAC"/>
              <w:keepNext w:val="0"/>
              <w:keepLines w:val="0"/>
              <w:widowControl w:val="0"/>
              <w:rPr>
                <w:rFonts w:cs="Arial"/>
                <w:sz w:val="16"/>
                <w:szCs w:val="16"/>
              </w:rPr>
            </w:pPr>
            <w:r w:rsidRPr="003B00F1">
              <w:rPr>
                <w:rFonts w:cs="Arial"/>
                <w:sz w:val="16"/>
                <w:szCs w:val="16"/>
              </w:rPr>
              <w:t>RP-200422</w:t>
            </w:r>
          </w:p>
        </w:tc>
        <w:tc>
          <w:tcPr>
            <w:tcW w:w="270" w:type="pct"/>
            <w:shd w:val="solid" w:color="FFFFFF" w:fill="auto"/>
          </w:tcPr>
          <w:p w14:paraId="72CBBD84" w14:textId="77777777" w:rsidR="003B00F1" w:rsidRDefault="003B00F1" w:rsidP="00C23404">
            <w:pPr>
              <w:pStyle w:val="TAL"/>
              <w:keepNext w:val="0"/>
              <w:keepLines w:val="0"/>
              <w:widowControl w:val="0"/>
              <w:rPr>
                <w:rFonts w:cs="Arial"/>
                <w:sz w:val="16"/>
                <w:szCs w:val="16"/>
              </w:rPr>
            </w:pPr>
            <w:r>
              <w:rPr>
                <w:rFonts w:cs="Arial"/>
                <w:sz w:val="16"/>
                <w:szCs w:val="16"/>
              </w:rPr>
              <w:t>1408</w:t>
            </w:r>
          </w:p>
        </w:tc>
        <w:tc>
          <w:tcPr>
            <w:tcW w:w="218" w:type="pct"/>
            <w:shd w:val="solid" w:color="FFFFFF" w:fill="auto"/>
          </w:tcPr>
          <w:p w14:paraId="0D32720F" w14:textId="77777777" w:rsidR="003B00F1" w:rsidRDefault="003B00F1"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34E5BB9" w14:textId="77777777" w:rsidR="003B00F1" w:rsidRDefault="003B00F1"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021C3D7" w14:textId="77777777" w:rsidR="003B00F1" w:rsidRDefault="003B00F1" w:rsidP="00C23404">
            <w:pPr>
              <w:pStyle w:val="TAL"/>
              <w:keepNext w:val="0"/>
              <w:keepLines w:val="0"/>
              <w:widowControl w:val="0"/>
              <w:rPr>
                <w:rFonts w:cs="Arial"/>
                <w:sz w:val="16"/>
                <w:szCs w:val="16"/>
              </w:rPr>
            </w:pPr>
            <w:r>
              <w:rPr>
                <w:rFonts w:cs="Arial"/>
                <w:sz w:val="16"/>
                <w:szCs w:val="16"/>
              </w:rPr>
              <w:t>Introduction of NR-U</w:t>
            </w:r>
          </w:p>
        </w:tc>
        <w:tc>
          <w:tcPr>
            <w:tcW w:w="365" w:type="pct"/>
            <w:shd w:val="solid" w:color="FFFFFF" w:fill="auto"/>
          </w:tcPr>
          <w:p w14:paraId="3A62DDB5" w14:textId="77777777" w:rsidR="003B00F1" w:rsidRDefault="003B00F1" w:rsidP="00C23404">
            <w:pPr>
              <w:pStyle w:val="TAC"/>
              <w:keepNext w:val="0"/>
              <w:keepLines w:val="0"/>
              <w:widowControl w:val="0"/>
              <w:rPr>
                <w:sz w:val="16"/>
                <w:szCs w:val="16"/>
                <w:lang w:eastAsia="en-US"/>
              </w:rPr>
            </w:pPr>
            <w:r>
              <w:rPr>
                <w:sz w:val="16"/>
                <w:szCs w:val="16"/>
                <w:lang w:eastAsia="en-US"/>
              </w:rPr>
              <w:t>16.1.0</w:t>
            </w:r>
          </w:p>
        </w:tc>
      </w:tr>
      <w:tr w:rsidR="00F06E38" w:rsidRPr="00C37D2B" w14:paraId="599FC956" w14:textId="77777777" w:rsidTr="00C23404">
        <w:tc>
          <w:tcPr>
            <w:tcW w:w="408" w:type="pct"/>
            <w:shd w:val="solid" w:color="FFFFFF" w:fill="auto"/>
          </w:tcPr>
          <w:p w14:paraId="1CC41149"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8D7D9FD"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BD288C9" w14:textId="77777777" w:rsidR="00F06E38" w:rsidRPr="003B00F1" w:rsidRDefault="00F06E38" w:rsidP="00C23404">
            <w:pPr>
              <w:pStyle w:val="TAC"/>
              <w:keepNext w:val="0"/>
              <w:keepLines w:val="0"/>
              <w:widowControl w:val="0"/>
              <w:rPr>
                <w:rFonts w:cs="Arial"/>
                <w:sz w:val="16"/>
                <w:szCs w:val="16"/>
              </w:rPr>
            </w:pPr>
            <w:r w:rsidRPr="00F06E38">
              <w:rPr>
                <w:rFonts w:cs="Arial"/>
                <w:sz w:val="16"/>
                <w:szCs w:val="16"/>
              </w:rPr>
              <w:t>RP-200429</w:t>
            </w:r>
          </w:p>
        </w:tc>
        <w:tc>
          <w:tcPr>
            <w:tcW w:w="270" w:type="pct"/>
            <w:shd w:val="solid" w:color="FFFFFF" w:fill="auto"/>
          </w:tcPr>
          <w:p w14:paraId="56D68AF8" w14:textId="77777777" w:rsidR="00F06E38" w:rsidRDefault="00F06E38" w:rsidP="00C23404">
            <w:pPr>
              <w:pStyle w:val="TAL"/>
              <w:keepNext w:val="0"/>
              <w:keepLines w:val="0"/>
              <w:widowControl w:val="0"/>
              <w:rPr>
                <w:rFonts w:cs="Arial"/>
                <w:sz w:val="16"/>
                <w:szCs w:val="16"/>
              </w:rPr>
            </w:pPr>
            <w:r>
              <w:rPr>
                <w:rFonts w:cs="Arial"/>
                <w:sz w:val="16"/>
                <w:szCs w:val="16"/>
              </w:rPr>
              <w:t>1426</w:t>
            </w:r>
          </w:p>
        </w:tc>
        <w:tc>
          <w:tcPr>
            <w:tcW w:w="218" w:type="pct"/>
            <w:shd w:val="solid" w:color="FFFFFF" w:fill="auto"/>
          </w:tcPr>
          <w:p w14:paraId="7F9E20FC" w14:textId="77777777" w:rsidR="00F06E38" w:rsidRDefault="00F06E38"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0645C07" w14:textId="77777777" w:rsidR="00F06E38" w:rsidRDefault="00F06E38"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52B7BBE" w14:textId="77777777" w:rsidR="00F06E38" w:rsidRDefault="00F06E38" w:rsidP="00C23404">
            <w:pPr>
              <w:pStyle w:val="TAL"/>
              <w:keepNext w:val="0"/>
              <w:keepLines w:val="0"/>
              <w:widowControl w:val="0"/>
              <w:rPr>
                <w:rFonts w:cs="Arial"/>
                <w:sz w:val="16"/>
                <w:szCs w:val="16"/>
              </w:rPr>
            </w:pPr>
            <w:r>
              <w:rPr>
                <w:rFonts w:cs="Arial"/>
                <w:sz w:val="16"/>
                <w:szCs w:val="16"/>
              </w:rPr>
              <w:t>Correction on Assigned Criticality for Bearer Type</w:t>
            </w:r>
          </w:p>
        </w:tc>
        <w:tc>
          <w:tcPr>
            <w:tcW w:w="365" w:type="pct"/>
            <w:shd w:val="solid" w:color="FFFFFF" w:fill="auto"/>
          </w:tcPr>
          <w:p w14:paraId="003703F7"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F06E38" w:rsidRPr="00C37D2B" w14:paraId="58DB9317" w14:textId="77777777" w:rsidTr="00C23404">
        <w:tc>
          <w:tcPr>
            <w:tcW w:w="408" w:type="pct"/>
            <w:shd w:val="solid" w:color="FFFFFF" w:fill="auto"/>
          </w:tcPr>
          <w:p w14:paraId="61FBC155"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1234C0FC"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0CDC34A1" w14:textId="77777777" w:rsidR="00F06E38" w:rsidRPr="00F06E38" w:rsidRDefault="00F06E38" w:rsidP="00C23404">
            <w:pPr>
              <w:pStyle w:val="TAC"/>
              <w:keepNext w:val="0"/>
              <w:keepLines w:val="0"/>
              <w:widowControl w:val="0"/>
              <w:rPr>
                <w:rFonts w:cs="Arial"/>
                <w:sz w:val="16"/>
                <w:szCs w:val="16"/>
              </w:rPr>
            </w:pPr>
            <w:r w:rsidRPr="00F06E38">
              <w:rPr>
                <w:rFonts w:cs="Arial"/>
                <w:sz w:val="16"/>
                <w:szCs w:val="16"/>
              </w:rPr>
              <w:t>RP-200419</w:t>
            </w:r>
          </w:p>
        </w:tc>
        <w:tc>
          <w:tcPr>
            <w:tcW w:w="270" w:type="pct"/>
            <w:shd w:val="solid" w:color="FFFFFF" w:fill="auto"/>
          </w:tcPr>
          <w:p w14:paraId="76DBB6FD" w14:textId="77777777" w:rsidR="00F06E38" w:rsidRDefault="00F06E38" w:rsidP="00C23404">
            <w:pPr>
              <w:pStyle w:val="TAL"/>
              <w:keepNext w:val="0"/>
              <w:keepLines w:val="0"/>
              <w:widowControl w:val="0"/>
              <w:rPr>
                <w:rFonts w:cs="Arial"/>
                <w:sz w:val="16"/>
                <w:szCs w:val="16"/>
              </w:rPr>
            </w:pPr>
            <w:r>
              <w:rPr>
                <w:rFonts w:cs="Arial"/>
                <w:sz w:val="16"/>
                <w:szCs w:val="16"/>
              </w:rPr>
              <w:t>1438</w:t>
            </w:r>
          </w:p>
        </w:tc>
        <w:tc>
          <w:tcPr>
            <w:tcW w:w="218" w:type="pct"/>
            <w:shd w:val="solid" w:color="FFFFFF" w:fill="auto"/>
          </w:tcPr>
          <w:p w14:paraId="6607F215" w14:textId="77777777" w:rsidR="00F06E38" w:rsidRDefault="00F06E38"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59DEF84D" w14:textId="77777777" w:rsidR="00F06E38" w:rsidRDefault="00F06E3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9E898A8" w14:textId="77777777" w:rsidR="00F06E38" w:rsidRDefault="00F06E38" w:rsidP="00C23404">
            <w:pPr>
              <w:pStyle w:val="TAL"/>
              <w:keepNext w:val="0"/>
              <w:keepLines w:val="0"/>
              <w:widowControl w:val="0"/>
              <w:rPr>
                <w:rFonts w:cs="Arial"/>
                <w:sz w:val="16"/>
                <w:szCs w:val="16"/>
              </w:rPr>
            </w:pPr>
            <w:r>
              <w:rPr>
                <w:rFonts w:cs="Arial"/>
                <w:sz w:val="16"/>
                <w:szCs w:val="16"/>
              </w:rPr>
              <w:t>SA to ENDC handover with shared SgNB/gNB</w:t>
            </w:r>
          </w:p>
        </w:tc>
        <w:tc>
          <w:tcPr>
            <w:tcW w:w="365" w:type="pct"/>
            <w:shd w:val="solid" w:color="FFFFFF" w:fill="auto"/>
          </w:tcPr>
          <w:p w14:paraId="4B355A72"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2D0942" w:rsidRPr="00C37D2B" w14:paraId="1FC5F678" w14:textId="77777777" w:rsidTr="00C23404">
        <w:tc>
          <w:tcPr>
            <w:tcW w:w="408" w:type="pct"/>
            <w:shd w:val="solid" w:color="FFFFFF" w:fill="auto"/>
          </w:tcPr>
          <w:p w14:paraId="7AA6C4B9" w14:textId="77777777" w:rsidR="002D0942" w:rsidRDefault="002D0942"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AD5F892" w14:textId="77777777" w:rsidR="002D0942" w:rsidRDefault="002D0942"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2DADF38C" w14:textId="77777777" w:rsidR="002D0942" w:rsidRPr="00F06E38" w:rsidRDefault="002D0942" w:rsidP="00C23404">
            <w:pPr>
              <w:pStyle w:val="TAC"/>
              <w:keepNext w:val="0"/>
              <w:keepLines w:val="0"/>
              <w:widowControl w:val="0"/>
              <w:rPr>
                <w:rFonts w:cs="Arial"/>
                <w:sz w:val="16"/>
                <w:szCs w:val="16"/>
              </w:rPr>
            </w:pPr>
            <w:r w:rsidRPr="002D0942">
              <w:rPr>
                <w:rFonts w:cs="Arial"/>
                <w:sz w:val="16"/>
                <w:szCs w:val="16"/>
              </w:rPr>
              <w:t>RP-200427</w:t>
            </w:r>
          </w:p>
        </w:tc>
        <w:tc>
          <w:tcPr>
            <w:tcW w:w="270" w:type="pct"/>
            <w:shd w:val="solid" w:color="FFFFFF" w:fill="auto"/>
          </w:tcPr>
          <w:p w14:paraId="05651B1A" w14:textId="77777777" w:rsidR="002D0942" w:rsidRDefault="002D0942" w:rsidP="00C23404">
            <w:pPr>
              <w:pStyle w:val="TAL"/>
              <w:keepNext w:val="0"/>
              <w:keepLines w:val="0"/>
              <w:widowControl w:val="0"/>
              <w:rPr>
                <w:rFonts w:cs="Arial"/>
                <w:sz w:val="16"/>
                <w:szCs w:val="16"/>
              </w:rPr>
            </w:pPr>
            <w:r>
              <w:rPr>
                <w:rFonts w:cs="Arial"/>
                <w:sz w:val="16"/>
                <w:szCs w:val="16"/>
              </w:rPr>
              <w:t>1448</w:t>
            </w:r>
          </w:p>
        </w:tc>
        <w:tc>
          <w:tcPr>
            <w:tcW w:w="218" w:type="pct"/>
            <w:shd w:val="solid" w:color="FFFFFF" w:fill="auto"/>
          </w:tcPr>
          <w:p w14:paraId="12CD74BD" w14:textId="77777777" w:rsidR="002D0942" w:rsidRDefault="002D0942"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F04244A" w14:textId="77777777" w:rsidR="002D0942" w:rsidRDefault="002D0942"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F11C7A" w14:textId="77777777" w:rsidR="002D0942" w:rsidRDefault="002D0942" w:rsidP="00C23404">
            <w:pPr>
              <w:pStyle w:val="TAL"/>
              <w:keepNext w:val="0"/>
              <w:keepLines w:val="0"/>
              <w:widowControl w:val="0"/>
              <w:rPr>
                <w:rFonts w:cs="Arial"/>
                <w:sz w:val="16"/>
                <w:szCs w:val="16"/>
              </w:rPr>
            </w:pPr>
            <w:r>
              <w:rPr>
                <w:rFonts w:cs="Arial"/>
                <w:sz w:val="16"/>
                <w:szCs w:val="16"/>
              </w:rPr>
              <w:t>Cleanup for Fast MCG link Recovery with SRB3</w:t>
            </w:r>
          </w:p>
        </w:tc>
        <w:tc>
          <w:tcPr>
            <w:tcW w:w="365" w:type="pct"/>
            <w:shd w:val="solid" w:color="FFFFFF" w:fill="auto"/>
          </w:tcPr>
          <w:p w14:paraId="18DE35E3" w14:textId="77777777" w:rsidR="002D0942" w:rsidRDefault="002D0942" w:rsidP="00C23404">
            <w:pPr>
              <w:pStyle w:val="TAC"/>
              <w:keepNext w:val="0"/>
              <w:keepLines w:val="0"/>
              <w:widowControl w:val="0"/>
              <w:rPr>
                <w:sz w:val="16"/>
                <w:szCs w:val="16"/>
                <w:lang w:eastAsia="en-US"/>
              </w:rPr>
            </w:pPr>
            <w:r>
              <w:rPr>
                <w:sz w:val="16"/>
                <w:szCs w:val="16"/>
                <w:lang w:eastAsia="en-US"/>
              </w:rPr>
              <w:t>16.1.0</w:t>
            </w:r>
          </w:p>
        </w:tc>
      </w:tr>
      <w:tr w:rsidR="00BE6FA1" w:rsidRPr="00C37D2B" w14:paraId="2E5D9ED0" w14:textId="77777777" w:rsidTr="00C23404">
        <w:tc>
          <w:tcPr>
            <w:tcW w:w="408" w:type="pct"/>
            <w:shd w:val="solid" w:color="FFFFFF" w:fill="auto"/>
          </w:tcPr>
          <w:p w14:paraId="088D2B7E"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ACA48B5"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2D54099E" w14:textId="77777777" w:rsidR="00BE6FA1" w:rsidRPr="002D0942" w:rsidRDefault="00BE6FA1" w:rsidP="00C23404">
            <w:pPr>
              <w:pStyle w:val="TAC"/>
              <w:keepNext w:val="0"/>
              <w:keepLines w:val="0"/>
              <w:widowControl w:val="0"/>
              <w:rPr>
                <w:rFonts w:cs="Arial"/>
                <w:sz w:val="16"/>
                <w:szCs w:val="16"/>
              </w:rPr>
            </w:pPr>
            <w:r w:rsidRPr="00BE6FA1">
              <w:rPr>
                <w:rFonts w:cs="Arial"/>
                <w:sz w:val="16"/>
                <w:szCs w:val="16"/>
              </w:rPr>
              <w:t>RP-200428</w:t>
            </w:r>
          </w:p>
        </w:tc>
        <w:tc>
          <w:tcPr>
            <w:tcW w:w="270" w:type="pct"/>
            <w:shd w:val="solid" w:color="FFFFFF" w:fill="auto"/>
          </w:tcPr>
          <w:p w14:paraId="0C01BF47" w14:textId="77777777" w:rsidR="00BE6FA1" w:rsidRDefault="00BE6FA1" w:rsidP="00C23404">
            <w:pPr>
              <w:pStyle w:val="TAL"/>
              <w:keepNext w:val="0"/>
              <w:keepLines w:val="0"/>
              <w:widowControl w:val="0"/>
              <w:rPr>
                <w:rFonts w:cs="Arial"/>
                <w:sz w:val="16"/>
                <w:szCs w:val="16"/>
              </w:rPr>
            </w:pPr>
            <w:r>
              <w:rPr>
                <w:rFonts w:cs="Arial"/>
                <w:sz w:val="16"/>
                <w:szCs w:val="16"/>
              </w:rPr>
              <w:t>1452</w:t>
            </w:r>
          </w:p>
        </w:tc>
        <w:tc>
          <w:tcPr>
            <w:tcW w:w="218" w:type="pct"/>
            <w:shd w:val="solid" w:color="FFFFFF" w:fill="auto"/>
          </w:tcPr>
          <w:p w14:paraId="3A13C835" w14:textId="77777777" w:rsidR="00BE6FA1" w:rsidRDefault="00BE6FA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3F462B0"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17AADB6" w14:textId="77777777" w:rsidR="00BE6FA1" w:rsidRDefault="00BE6FA1" w:rsidP="00C23404">
            <w:pPr>
              <w:pStyle w:val="TAL"/>
              <w:keepNext w:val="0"/>
              <w:keepLines w:val="0"/>
              <w:widowControl w:val="0"/>
              <w:rPr>
                <w:rFonts w:cs="Arial"/>
                <w:sz w:val="16"/>
                <w:szCs w:val="16"/>
              </w:rPr>
            </w:pPr>
            <w:r>
              <w:rPr>
                <w:rFonts w:cs="Arial"/>
                <w:sz w:val="16"/>
                <w:szCs w:val="16"/>
              </w:rPr>
              <w:t>Correction of CR1380r2 to explicate procedural interaction</w:t>
            </w:r>
          </w:p>
        </w:tc>
        <w:tc>
          <w:tcPr>
            <w:tcW w:w="365" w:type="pct"/>
            <w:shd w:val="solid" w:color="FFFFFF" w:fill="auto"/>
          </w:tcPr>
          <w:p w14:paraId="0A670CAA"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BE6FA1" w:rsidRPr="00C37D2B" w14:paraId="5953915A" w14:textId="77777777" w:rsidTr="00C23404">
        <w:tc>
          <w:tcPr>
            <w:tcW w:w="408" w:type="pct"/>
            <w:shd w:val="solid" w:color="FFFFFF" w:fill="auto"/>
          </w:tcPr>
          <w:p w14:paraId="58A26F39"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A91B97E"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386042A" w14:textId="77777777" w:rsidR="00BE6FA1" w:rsidRPr="00BE6FA1" w:rsidRDefault="00BE6FA1" w:rsidP="00C23404">
            <w:pPr>
              <w:pStyle w:val="TAC"/>
              <w:keepNext w:val="0"/>
              <w:keepLines w:val="0"/>
              <w:widowControl w:val="0"/>
              <w:rPr>
                <w:rFonts w:cs="Arial"/>
                <w:sz w:val="16"/>
                <w:szCs w:val="16"/>
              </w:rPr>
            </w:pPr>
            <w:r w:rsidRPr="00BE6FA1">
              <w:rPr>
                <w:rFonts w:cs="Arial"/>
                <w:sz w:val="16"/>
                <w:szCs w:val="16"/>
              </w:rPr>
              <w:t>RP-200429</w:t>
            </w:r>
          </w:p>
        </w:tc>
        <w:tc>
          <w:tcPr>
            <w:tcW w:w="270" w:type="pct"/>
            <w:shd w:val="solid" w:color="FFFFFF" w:fill="auto"/>
          </w:tcPr>
          <w:p w14:paraId="775AC6F3" w14:textId="77777777" w:rsidR="00BE6FA1" w:rsidRDefault="00BE6FA1" w:rsidP="00C23404">
            <w:pPr>
              <w:pStyle w:val="TAL"/>
              <w:keepNext w:val="0"/>
              <w:keepLines w:val="0"/>
              <w:widowControl w:val="0"/>
              <w:rPr>
                <w:rFonts w:cs="Arial"/>
                <w:sz w:val="16"/>
                <w:szCs w:val="16"/>
              </w:rPr>
            </w:pPr>
            <w:r>
              <w:rPr>
                <w:rFonts w:cs="Arial"/>
                <w:sz w:val="16"/>
                <w:szCs w:val="16"/>
              </w:rPr>
              <w:t>1454</w:t>
            </w:r>
          </w:p>
        </w:tc>
        <w:tc>
          <w:tcPr>
            <w:tcW w:w="218" w:type="pct"/>
            <w:shd w:val="solid" w:color="FFFFFF" w:fill="auto"/>
          </w:tcPr>
          <w:p w14:paraId="708F56AE" w14:textId="77777777" w:rsidR="00BE6FA1" w:rsidRDefault="00BE6FA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5FD3B89"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EE1C705" w14:textId="77777777" w:rsidR="00BE6FA1" w:rsidRDefault="00BE6FA1" w:rsidP="00C23404">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365" w:type="pct"/>
            <w:shd w:val="solid" w:color="FFFFFF" w:fill="auto"/>
          </w:tcPr>
          <w:p w14:paraId="569CD2E5"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0B3F8F" w:rsidRPr="00C37D2B" w14:paraId="6995942D" w14:textId="77777777" w:rsidTr="00C23404">
        <w:tc>
          <w:tcPr>
            <w:tcW w:w="408" w:type="pct"/>
            <w:shd w:val="solid" w:color="FFFFFF" w:fill="auto"/>
          </w:tcPr>
          <w:p w14:paraId="75FC14B1"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2B2B2D3"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C833179" w14:textId="77777777" w:rsidR="000B3F8F" w:rsidRPr="00BE6FA1"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500DF394" w14:textId="77777777" w:rsidR="000B3F8F" w:rsidRDefault="000B3F8F" w:rsidP="00C23404">
            <w:pPr>
              <w:pStyle w:val="TAL"/>
              <w:keepNext w:val="0"/>
              <w:keepLines w:val="0"/>
              <w:widowControl w:val="0"/>
              <w:rPr>
                <w:rFonts w:cs="Arial"/>
                <w:sz w:val="16"/>
                <w:szCs w:val="16"/>
              </w:rPr>
            </w:pPr>
            <w:r>
              <w:rPr>
                <w:rFonts w:cs="Arial"/>
                <w:sz w:val="16"/>
                <w:szCs w:val="16"/>
              </w:rPr>
              <w:t>1456</w:t>
            </w:r>
          </w:p>
        </w:tc>
        <w:tc>
          <w:tcPr>
            <w:tcW w:w="218" w:type="pct"/>
            <w:shd w:val="solid" w:color="FFFFFF" w:fill="auto"/>
          </w:tcPr>
          <w:p w14:paraId="42466216" w14:textId="77777777" w:rsidR="000B3F8F" w:rsidRDefault="000B3F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12DC05C"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3393F25" w14:textId="77777777" w:rsidR="000B3F8F" w:rsidRDefault="000B3F8F" w:rsidP="00C23404">
            <w:pPr>
              <w:pStyle w:val="TAL"/>
              <w:keepNext w:val="0"/>
              <w:keepLines w:val="0"/>
              <w:widowControl w:val="0"/>
              <w:rPr>
                <w:rFonts w:cs="Arial"/>
                <w:sz w:val="16"/>
                <w:szCs w:val="16"/>
              </w:rPr>
            </w:pPr>
            <w:r>
              <w:rPr>
                <w:rFonts w:cs="Arial"/>
                <w:sz w:val="16"/>
                <w:szCs w:val="16"/>
              </w:rPr>
              <w:t>Correction of CR1415r2 – procedure text</w:t>
            </w:r>
          </w:p>
        </w:tc>
        <w:tc>
          <w:tcPr>
            <w:tcW w:w="365" w:type="pct"/>
            <w:shd w:val="solid" w:color="FFFFFF" w:fill="auto"/>
          </w:tcPr>
          <w:p w14:paraId="76385158"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48B73FE9" w14:textId="77777777" w:rsidTr="00C23404">
        <w:tc>
          <w:tcPr>
            <w:tcW w:w="408" w:type="pct"/>
            <w:shd w:val="solid" w:color="FFFFFF" w:fill="auto"/>
          </w:tcPr>
          <w:p w14:paraId="2A628240"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02BAD6A"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46A87F05"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491DAF8B" w14:textId="77777777" w:rsidR="000B3F8F" w:rsidRDefault="000B3F8F" w:rsidP="00C23404">
            <w:pPr>
              <w:pStyle w:val="TAL"/>
              <w:keepNext w:val="0"/>
              <w:keepLines w:val="0"/>
              <w:widowControl w:val="0"/>
              <w:rPr>
                <w:rFonts w:cs="Arial"/>
                <w:sz w:val="16"/>
                <w:szCs w:val="16"/>
              </w:rPr>
            </w:pPr>
            <w:r>
              <w:rPr>
                <w:rFonts w:cs="Arial"/>
                <w:sz w:val="16"/>
                <w:szCs w:val="16"/>
              </w:rPr>
              <w:t>1460</w:t>
            </w:r>
          </w:p>
        </w:tc>
        <w:tc>
          <w:tcPr>
            <w:tcW w:w="218" w:type="pct"/>
            <w:shd w:val="solid" w:color="FFFFFF" w:fill="auto"/>
          </w:tcPr>
          <w:p w14:paraId="12E44157"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9AB51EA"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C725766" w14:textId="77777777" w:rsidR="000B3F8F" w:rsidRDefault="000B3F8F" w:rsidP="00C23404">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365" w:type="pct"/>
            <w:shd w:val="solid" w:color="FFFFFF" w:fill="auto"/>
          </w:tcPr>
          <w:p w14:paraId="698FB247"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50B9A8CF" w14:textId="77777777" w:rsidTr="00C23404">
        <w:tc>
          <w:tcPr>
            <w:tcW w:w="408" w:type="pct"/>
            <w:shd w:val="solid" w:color="FFFFFF" w:fill="auto"/>
          </w:tcPr>
          <w:p w14:paraId="391B999F"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72E149A4"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47D31376"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5</w:t>
            </w:r>
          </w:p>
        </w:tc>
        <w:tc>
          <w:tcPr>
            <w:tcW w:w="270" w:type="pct"/>
            <w:shd w:val="solid" w:color="FFFFFF" w:fill="auto"/>
          </w:tcPr>
          <w:p w14:paraId="079E6B84" w14:textId="77777777" w:rsidR="000B3F8F" w:rsidRDefault="000B3F8F" w:rsidP="00C23404">
            <w:pPr>
              <w:pStyle w:val="TAL"/>
              <w:keepNext w:val="0"/>
              <w:keepLines w:val="0"/>
              <w:widowControl w:val="0"/>
              <w:rPr>
                <w:rFonts w:cs="Arial"/>
                <w:sz w:val="16"/>
                <w:szCs w:val="16"/>
              </w:rPr>
            </w:pPr>
            <w:r>
              <w:rPr>
                <w:rFonts w:cs="Arial"/>
                <w:sz w:val="16"/>
                <w:szCs w:val="16"/>
              </w:rPr>
              <w:t>1462</w:t>
            </w:r>
          </w:p>
        </w:tc>
        <w:tc>
          <w:tcPr>
            <w:tcW w:w="218" w:type="pct"/>
            <w:shd w:val="solid" w:color="FFFFFF" w:fill="auto"/>
          </w:tcPr>
          <w:p w14:paraId="638F4BAB"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B56B91D" w14:textId="77777777" w:rsidR="000B3F8F" w:rsidRDefault="000B3F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90846C8" w14:textId="77777777" w:rsidR="000B3F8F" w:rsidRDefault="000B3F8F" w:rsidP="00C23404">
            <w:pPr>
              <w:pStyle w:val="TAL"/>
              <w:keepNext w:val="0"/>
              <w:keepLines w:val="0"/>
              <w:widowControl w:val="0"/>
              <w:rPr>
                <w:rFonts w:cs="Arial"/>
                <w:sz w:val="16"/>
                <w:szCs w:val="16"/>
              </w:rPr>
            </w:pPr>
            <w:r>
              <w:rPr>
                <w:rFonts w:cs="Arial"/>
                <w:sz w:val="16"/>
                <w:szCs w:val="16"/>
              </w:rPr>
              <w:t>Correction of CR1418 on X2 Setup Message Size Control</w:t>
            </w:r>
          </w:p>
        </w:tc>
        <w:tc>
          <w:tcPr>
            <w:tcW w:w="365" w:type="pct"/>
            <w:shd w:val="solid" w:color="FFFFFF" w:fill="auto"/>
          </w:tcPr>
          <w:p w14:paraId="6D9037CD"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FA38DF" w:rsidRPr="00C37D2B" w14:paraId="320D431F" w14:textId="77777777" w:rsidTr="00C23404">
        <w:tc>
          <w:tcPr>
            <w:tcW w:w="408" w:type="pct"/>
            <w:shd w:val="solid" w:color="FFFFFF" w:fill="auto"/>
          </w:tcPr>
          <w:p w14:paraId="7D8DF86B" w14:textId="77777777" w:rsidR="00FA38DF" w:rsidRDefault="00FA38D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4A801E4D" w14:textId="77777777" w:rsidR="00FA38DF" w:rsidRDefault="00FA38D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30174C83" w14:textId="77777777" w:rsidR="00FA38DF" w:rsidRPr="000B3F8F" w:rsidRDefault="00FA38DF" w:rsidP="00C23404">
            <w:pPr>
              <w:pStyle w:val="TAC"/>
              <w:keepNext w:val="0"/>
              <w:keepLines w:val="0"/>
              <w:widowControl w:val="0"/>
              <w:rPr>
                <w:rFonts w:cs="Arial"/>
                <w:sz w:val="16"/>
                <w:szCs w:val="16"/>
              </w:rPr>
            </w:pPr>
            <w:r w:rsidRPr="00FA38DF">
              <w:rPr>
                <w:rFonts w:cs="Arial"/>
                <w:sz w:val="16"/>
                <w:szCs w:val="16"/>
              </w:rPr>
              <w:t>RP-200425</w:t>
            </w:r>
          </w:p>
        </w:tc>
        <w:tc>
          <w:tcPr>
            <w:tcW w:w="270" w:type="pct"/>
            <w:shd w:val="solid" w:color="FFFFFF" w:fill="auto"/>
          </w:tcPr>
          <w:p w14:paraId="08DEFD95" w14:textId="77777777" w:rsidR="00FA38DF" w:rsidRDefault="00FA38DF" w:rsidP="00C23404">
            <w:pPr>
              <w:pStyle w:val="TAL"/>
              <w:keepNext w:val="0"/>
              <w:keepLines w:val="0"/>
              <w:widowControl w:val="0"/>
              <w:rPr>
                <w:rFonts w:cs="Arial"/>
                <w:sz w:val="16"/>
                <w:szCs w:val="16"/>
              </w:rPr>
            </w:pPr>
            <w:r>
              <w:rPr>
                <w:rFonts w:cs="Arial"/>
                <w:sz w:val="16"/>
                <w:szCs w:val="16"/>
              </w:rPr>
              <w:t>1463</w:t>
            </w:r>
          </w:p>
        </w:tc>
        <w:tc>
          <w:tcPr>
            <w:tcW w:w="218" w:type="pct"/>
            <w:shd w:val="solid" w:color="FFFFFF" w:fill="auto"/>
          </w:tcPr>
          <w:p w14:paraId="6DB2F53F" w14:textId="77777777" w:rsidR="00FA38DF" w:rsidRDefault="00FA38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57773F7" w14:textId="77777777" w:rsidR="00FA38DF" w:rsidRDefault="00FA38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2A88ACB" w14:textId="77777777" w:rsidR="00FA38DF" w:rsidRDefault="00FA38DF" w:rsidP="00C23404">
            <w:pPr>
              <w:pStyle w:val="TAL"/>
              <w:keepNext w:val="0"/>
              <w:keepLines w:val="0"/>
              <w:widowControl w:val="0"/>
              <w:rPr>
                <w:rFonts w:cs="Arial"/>
                <w:sz w:val="16"/>
                <w:szCs w:val="16"/>
              </w:rPr>
            </w:pPr>
            <w:r>
              <w:rPr>
                <w:rFonts w:cs="Arial"/>
                <w:sz w:val="16"/>
                <w:szCs w:val="16"/>
              </w:rPr>
              <w:t>Rapporteur Corrections Rel-16</w:t>
            </w:r>
          </w:p>
        </w:tc>
        <w:tc>
          <w:tcPr>
            <w:tcW w:w="365" w:type="pct"/>
            <w:shd w:val="solid" w:color="FFFFFF" w:fill="auto"/>
          </w:tcPr>
          <w:p w14:paraId="26E17333" w14:textId="77777777" w:rsidR="00FA38DF" w:rsidRDefault="00FA38DF" w:rsidP="00C23404">
            <w:pPr>
              <w:pStyle w:val="TAC"/>
              <w:keepNext w:val="0"/>
              <w:keepLines w:val="0"/>
              <w:widowControl w:val="0"/>
              <w:rPr>
                <w:sz w:val="16"/>
                <w:szCs w:val="16"/>
                <w:lang w:eastAsia="en-US"/>
              </w:rPr>
            </w:pPr>
            <w:r>
              <w:rPr>
                <w:sz w:val="16"/>
                <w:szCs w:val="16"/>
                <w:lang w:eastAsia="en-US"/>
              </w:rPr>
              <w:t>16.1.0</w:t>
            </w:r>
          </w:p>
        </w:tc>
      </w:tr>
      <w:tr w:rsidR="00045B85" w:rsidRPr="00C37D2B" w14:paraId="4A0A9A27" w14:textId="77777777" w:rsidTr="00C23404">
        <w:tc>
          <w:tcPr>
            <w:tcW w:w="408" w:type="pct"/>
            <w:shd w:val="solid" w:color="FFFFFF" w:fill="auto"/>
          </w:tcPr>
          <w:p w14:paraId="41D4BCB3" w14:textId="77777777" w:rsidR="00045B85" w:rsidRDefault="00045B85"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195800F6" w14:textId="77777777" w:rsidR="00045B85" w:rsidRDefault="00045B85"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6029A05A" w14:textId="77777777" w:rsidR="00045B85" w:rsidRPr="00FA38DF" w:rsidRDefault="00045B85" w:rsidP="00C23404">
            <w:pPr>
              <w:pStyle w:val="TAC"/>
              <w:keepNext w:val="0"/>
              <w:keepLines w:val="0"/>
              <w:widowControl w:val="0"/>
              <w:rPr>
                <w:rFonts w:cs="Arial"/>
                <w:sz w:val="16"/>
                <w:szCs w:val="16"/>
              </w:rPr>
            </w:pPr>
            <w:r w:rsidRPr="00045B85">
              <w:rPr>
                <w:rFonts w:cs="Arial"/>
                <w:sz w:val="16"/>
                <w:szCs w:val="16"/>
              </w:rPr>
              <w:t>RP-200423</w:t>
            </w:r>
          </w:p>
        </w:tc>
        <w:tc>
          <w:tcPr>
            <w:tcW w:w="270" w:type="pct"/>
            <w:shd w:val="solid" w:color="FFFFFF" w:fill="auto"/>
          </w:tcPr>
          <w:p w14:paraId="37F9855F" w14:textId="77777777" w:rsidR="00045B85" w:rsidRDefault="00045B85"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7A7E5DD5" w14:textId="77777777" w:rsidR="00045B85" w:rsidRDefault="00045B8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CE2A9CA" w14:textId="77777777" w:rsidR="00045B85" w:rsidRDefault="00045B85"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989C7F"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X2AP support for Radio Capability Signaling Optimization</w:t>
            </w:r>
          </w:p>
          <w:p w14:paraId="3FB8A67A"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The CR is not implemented. The CR was marked agreed by mistake while the WI is not yet complete)</w:t>
            </w:r>
          </w:p>
        </w:tc>
        <w:tc>
          <w:tcPr>
            <w:tcW w:w="365" w:type="pct"/>
            <w:shd w:val="solid" w:color="FFFFFF" w:fill="auto"/>
          </w:tcPr>
          <w:p w14:paraId="29D7775B" w14:textId="77777777" w:rsidR="00045B85" w:rsidRDefault="00045B85" w:rsidP="00C23404">
            <w:pPr>
              <w:pStyle w:val="TAC"/>
              <w:keepNext w:val="0"/>
              <w:keepLines w:val="0"/>
              <w:widowControl w:val="0"/>
              <w:rPr>
                <w:sz w:val="16"/>
                <w:szCs w:val="16"/>
                <w:lang w:eastAsia="en-US"/>
              </w:rPr>
            </w:pPr>
            <w:r>
              <w:rPr>
                <w:sz w:val="16"/>
                <w:szCs w:val="16"/>
                <w:lang w:eastAsia="en-US"/>
              </w:rPr>
              <w:t>16.1.0</w:t>
            </w:r>
          </w:p>
        </w:tc>
      </w:tr>
      <w:tr w:rsidR="00B24391" w:rsidRPr="00C37D2B" w14:paraId="2010973F" w14:textId="77777777" w:rsidTr="00C23404">
        <w:tc>
          <w:tcPr>
            <w:tcW w:w="408" w:type="pct"/>
          </w:tcPr>
          <w:p w14:paraId="13C89792" w14:textId="77777777" w:rsidR="00B24391" w:rsidRDefault="00B24391" w:rsidP="00C23404">
            <w:pPr>
              <w:pStyle w:val="TAC"/>
              <w:keepNext w:val="0"/>
              <w:keepLines w:val="0"/>
              <w:widowControl w:val="0"/>
              <w:rPr>
                <w:sz w:val="16"/>
                <w:szCs w:val="16"/>
                <w:lang w:eastAsia="en-US"/>
              </w:rPr>
            </w:pPr>
            <w:r>
              <w:rPr>
                <w:sz w:val="16"/>
                <w:szCs w:val="16"/>
                <w:lang w:eastAsia="en-US"/>
              </w:rPr>
              <w:t>2020-0</w:t>
            </w:r>
            <w:r w:rsidR="00501EF3">
              <w:rPr>
                <w:sz w:val="16"/>
                <w:szCs w:val="16"/>
                <w:lang w:eastAsia="en-US"/>
              </w:rPr>
              <w:t>7</w:t>
            </w:r>
          </w:p>
        </w:tc>
        <w:tc>
          <w:tcPr>
            <w:tcW w:w="411" w:type="pct"/>
          </w:tcPr>
          <w:p w14:paraId="116B87DF" w14:textId="77777777" w:rsidR="00B24391" w:rsidRDefault="00B24391" w:rsidP="00C23404">
            <w:pPr>
              <w:pStyle w:val="TAC"/>
              <w:keepNext w:val="0"/>
              <w:keepLines w:val="0"/>
              <w:widowControl w:val="0"/>
              <w:rPr>
                <w:sz w:val="16"/>
                <w:szCs w:val="16"/>
                <w:lang w:eastAsia="en-US"/>
              </w:rPr>
            </w:pPr>
            <w:r>
              <w:rPr>
                <w:sz w:val="16"/>
                <w:szCs w:val="16"/>
                <w:lang w:eastAsia="en-US"/>
              </w:rPr>
              <w:t>RP-88-e</w:t>
            </w:r>
          </w:p>
        </w:tc>
        <w:tc>
          <w:tcPr>
            <w:tcW w:w="562" w:type="pct"/>
            <w:shd w:val="clear" w:color="auto" w:fill="auto"/>
          </w:tcPr>
          <w:p w14:paraId="65482298"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RP-201077</w:t>
            </w:r>
          </w:p>
        </w:tc>
        <w:tc>
          <w:tcPr>
            <w:tcW w:w="270" w:type="pct"/>
            <w:shd w:val="clear" w:color="auto" w:fill="auto"/>
          </w:tcPr>
          <w:p w14:paraId="1B63FDFC"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1303</w:t>
            </w:r>
          </w:p>
        </w:tc>
        <w:tc>
          <w:tcPr>
            <w:tcW w:w="218" w:type="pct"/>
            <w:shd w:val="clear" w:color="auto" w:fill="auto"/>
          </w:tcPr>
          <w:p w14:paraId="66135B13" w14:textId="77777777" w:rsidR="00B24391" w:rsidRPr="00F36A85" w:rsidRDefault="00B24391" w:rsidP="00C23404">
            <w:pPr>
              <w:pStyle w:val="TAR"/>
              <w:keepNext w:val="0"/>
              <w:keepLines w:val="0"/>
              <w:widowControl w:val="0"/>
              <w:rPr>
                <w:rFonts w:cs="Arial"/>
                <w:sz w:val="16"/>
                <w:szCs w:val="16"/>
              </w:rPr>
            </w:pPr>
            <w:r w:rsidRPr="00B6743F">
              <w:rPr>
                <w:rFonts w:cs="Arial"/>
                <w:sz w:val="16"/>
                <w:szCs w:val="16"/>
              </w:rPr>
              <w:t>16</w:t>
            </w:r>
          </w:p>
        </w:tc>
        <w:tc>
          <w:tcPr>
            <w:tcW w:w="218" w:type="pct"/>
            <w:shd w:val="clear" w:color="auto" w:fill="auto"/>
          </w:tcPr>
          <w:p w14:paraId="0F99E064"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B</w:t>
            </w:r>
          </w:p>
        </w:tc>
        <w:tc>
          <w:tcPr>
            <w:tcW w:w="2547" w:type="pct"/>
            <w:shd w:val="clear" w:color="auto" w:fill="auto"/>
            <w:vAlign w:val="center"/>
          </w:tcPr>
          <w:p w14:paraId="1D4212CE"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BL CR to 36.423: Support for IAB</w:t>
            </w:r>
          </w:p>
        </w:tc>
        <w:tc>
          <w:tcPr>
            <w:tcW w:w="365" w:type="pct"/>
            <w:shd w:val="clear" w:color="auto" w:fill="auto"/>
          </w:tcPr>
          <w:p w14:paraId="0AD81E57" w14:textId="77777777" w:rsidR="00B24391" w:rsidRPr="00F36A85" w:rsidRDefault="00B24391" w:rsidP="00C23404">
            <w:pPr>
              <w:pStyle w:val="TAC"/>
              <w:keepNext w:val="0"/>
              <w:keepLines w:val="0"/>
              <w:widowControl w:val="0"/>
              <w:rPr>
                <w:sz w:val="16"/>
                <w:szCs w:val="16"/>
                <w:lang w:eastAsia="en-US"/>
              </w:rPr>
            </w:pPr>
            <w:r w:rsidRPr="00B6743F">
              <w:rPr>
                <w:sz w:val="16"/>
                <w:szCs w:val="16"/>
                <w:lang w:eastAsia="en-US"/>
              </w:rPr>
              <w:t>16.2.0</w:t>
            </w:r>
          </w:p>
        </w:tc>
      </w:tr>
      <w:tr w:rsidR="00501EF3" w:rsidRPr="00C37D2B" w14:paraId="14113AD1" w14:textId="77777777" w:rsidTr="00C23404">
        <w:tc>
          <w:tcPr>
            <w:tcW w:w="408" w:type="pct"/>
            <w:shd w:val="solid" w:color="FFFFFF" w:fill="auto"/>
          </w:tcPr>
          <w:p w14:paraId="378702BC"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180BEA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531E52F9"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9</w:t>
            </w:r>
          </w:p>
        </w:tc>
        <w:tc>
          <w:tcPr>
            <w:tcW w:w="270" w:type="pct"/>
            <w:shd w:val="solid" w:color="FFFFFF" w:fill="auto"/>
          </w:tcPr>
          <w:p w14:paraId="4D61F98A" w14:textId="77777777" w:rsidR="00501EF3" w:rsidRDefault="00501EF3" w:rsidP="00C23404">
            <w:pPr>
              <w:pStyle w:val="TAL"/>
              <w:keepNext w:val="0"/>
              <w:keepLines w:val="0"/>
              <w:widowControl w:val="0"/>
              <w:rPr>
                <w:rFonts w:cs="Arial"/>
                <w:sz w:val="16"/>
                <w:szCs w:val="16"/>
              </w:rPr>
            </w:pPr>
            <w:r>
              <w:rPr>
                <w:rFonts w:cs="Arial"/>
                <w:sz w:val="16"/>
                <w:szCs w:val="16"/>
              </w:rPr>
              <w:t>1331</w:t>
            </w:r>
          </w:p>
        </w:tc>
        <w:tc>
          <w:tcPr>
            <w:tcW w:w="218" w:type="pct"/>
            <w:shd w:val="solid" w:color="FFFFFF" w:fill="auto"/>
          </w:tcPr>
          <w:p w14:paraId="42AF103B" w14:textId="77777777" w:rsidR="00501EF3" w:rsidRDefault="00501EF3" w:rsidP="00C23404">
            <w:pPr>
              <w:pStyle w:val="TAR"/>
              <w:keepNext w:val="0"/>
              <w:keepLines w:val="0"/>
              <w:widowControl w:val="0"/>
              <w:rPr>
                <w:rFonts w:cs="Arial"/>
                <w:sz w:val="16"/>
                <w:szCs w:val="16"/>
              </w:rPr>
            </w:pPr>
            <w:r>
              <w:rPr>
                <w:rFonts w:cs="Arial"/>
                <w:sz w:val="16"/>
                <w:szCs w:val="16"/>
              </w:rPr>
              <w:t>15</w:t>
            </w:r>
          </w:p>
        </w:tc>
        <w:tc>
          <w:tcPr>
            <w:tcW w:w="218" w:type="pct"/>
            <w:shd w:val="solid" w:color="FFFFFF" w:fill="auto"/>
          </w:tcPr>
          <w:p w14:paraId="510E6CE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1744F48" w14:textId="77777777" w:rsidR="00501EF3" w:rsidRDefault="00501EF3" w:rsidP="00C23404">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365" w:type="pct"/>
            <w:shd w:val="solid" w:color="FFFFFF" w:fill="auto"/>
          </w:tcPr>
          <w:p w14:paraId="5612389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DDF5E3E" w14:textId="77777777" w:rsidTr="00C23404">
        <w:tc>
          <w:tcPr>
            <w:tcW w:w="408" w:type="pct"/>
            <w:shd w:val="solid" w:color="FFFFFF" w:fill="auto"/>
          </w:tcPr>
          <w:p w14:paraId="740A2E7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45A5F44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A985E39"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9</w:t>
            </w:r>
          </w:p>
        </w:tc>
        <w:tc>
          <w:tcPr>
            <w:tcW w:w="270" w:type="pct"/>
            <w:shd w:val="solid" w:color="FFFFFF" w:fill="auto"/>
          </w:tcPr>
          <w:p w14:paraId="126366CF" w14:textId="77777777" w:rsidR="00501EF3" w:rsidRDefault="00501EF3" w:rsidP="00C23404">
            <w:pPr>
              <w:pStyle w:val="TAL"/>
              <w:keepNext w:val="0"/>
              <w:keepLines w:val="0"/>
              <w:widowControl w:val="0"/>
              <w:rPr>
                <w:rFonts w:cs="Arial"/>
                <w:sz w:val="16"/>
                <w:szCs w:val="16"/>
              </w:rPr>
            </w:pPr>
            <w:r>
              <w:rPr>
                <w:rFonts w:cs="Arial"/>
                <w:sz w:val="16"/>
                <w:szCs w:val="16"/>
              </w:rPr>
              <w:t>1340</w:t>
            </w:r>
          </w:p>
        </w:tc>
        <w:tc>
          <w:tcPr>
            <w:tcW w:w="218" w:type="pct"/>
            <w:shd w:val="solid" w:color="FFFFFF" w:fill="auto"/>
          </w:tcPr>
          <w:p w14:paraId="0A6BCC39" w14:textId="77777777" w:rsidR="00501EF3" w:rsidRDefault="00501EF3"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tcPr>
          <w:p w14:paraId="648662F3"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28EDF9E" w14:textId="77777777" w:rsidR="00501EF3" w:rsidRDefault="00501EF3" w:rsidP="00C23404">
            <w:pPr>
              <w:pStyle w:val="TAL"/>
              <w:keepNext w:val="0"/>
              <w:keepLines w:val="0"/>
              <w:widowControl w:val="0"/>
              <w:rPr>
                <w:rFonts w:cs="Arial"/>
                <w:sz w:val="16"/>
                <w:szCs w:val="16"/>
              </w:rPr>
            </w:pPr>
            <w:r>
              <w:rPr>
                <w:rFonts w:cs="Arial"/>
                <w:sz w:val="16"/>
                <w:szCs w:val="16"/>
              </w:rPr>
              <w:t>Support of Ethernet Type Bearer</w:t>
            </w:r>
          </w:p>
        </w:tc>
        <w:tc>
          <w:tcPr>
            <w:tcW w:w="365" w:type="pct"/>
            <w:shd w:val="solid" w:color="FFFFFF" w:fill="auto"/>
          </w:tcPr>
          <w:p w14:paraId="0E2573F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00E6A209" w14:textId="77777777" w:rsidTr="00C23404">
        <w:tc>
          <w:tcPr>
            <w:tcW w:w="408" w:type="pct"/>
            <w:shd w:val="solid" w:color="FFFFFF" w:fill="auto"/>
          </w:tcPr>
          <w:p w14:paraId="0D2F463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9A68A9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51ED8E8"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4</w:t>
            </w:r>
          </w:p>
        </w:tc>
        <w:tc>
          <w:tcPr>
            <w:tcW w:w="270" w:type="pct"/>
            <w:shd w:val="solid" w:color="FFFFFF" w:fill="auto"/>
          </w:tcPr>
          <w:p w14:paraId="7B741C43" w14:textId="77777777" w:rsidR="00501EF3" w:rsidRDefault="00501EF3" w:rsidP="00C23404">
            <w:pPr>
              <w:pStyle w:val="TAL"/>
              <w:keepNext w:val="0"/>
              <w:keepLines w:val="0"/>
              <w:widowControl w:val="0"/>
              <w:rPr>
                <w:rFonts w:cs="Arial"/>
                <w:sz w:val="16"/>
                <w:szCs w:val="16"/>
              </w:rPr>
            </w:pPr>
            <w:r>
              <w:rPr>
                <w:rFonts w:cs="Arial"/>
                <w:sz w:val="16"/>
                <w:szCs w:val="16"/>
              </w:rPr>
              <w:t>1369</w:t>
            </w:r>
          </w:p>
        </w:tc>
        <w:tc>
          <w:tcPr>
            <w:tcW w:w="218" w:type="pct"/>
            <w:shd w:val="solid" w:color="FFFFFF" w:fill="auto"/>
          </w:tcPr>
          <w:p w14:paraId="306D2A5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66FDB93F"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EB892D5" w14:textId="77777777" w:rsidR="00501EF3" w:rsidRDefault="00501EF3" w:rsidP="00C23404">
            <w:pPr>
              <w:pStyle w:val="TAL"/>
              <w:keepNext w:val="0"/>
              <w:keepLines w:val="0"/>
              <w:widowControl w:val="0"/>
              <w:rPr>
                <w:rFonts w:cs="Arial"/>
                <w:sz w:val="16"/>
                <w:szCs w:val="16"/>
              </w:rPr>
            </w:pPr>
            <w:r>
              <w:rPr>
                <w:rFonts w:cs="Arial"/>
                <w:sz w:val="16"/>
                <w:szCs w:val="16"/>
              </w:rPr>
              <w:t>Support of NR V2X over X2</w:t>
            </w:r>
          </w:p>
        </w:tc>
        <w:tc>
          <w:tcPr>
            <w:tcW w:w="365" w:type="pct"/>
            <w:shd w:val="solid" w:color="FFFFFF" w:fill="auto"/>
          </w:tcPr>
          <w:p w14:paraId="79E5D34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6D0904D" w14:textId="77777777" w:rsidTr="00C23404">
        <w:tc>
          <w:tcPr>
            <w:tcW w:w="408" w:type="pct"/>
            <w:shd w:val="solid" w:color="FFFFFF" w:fill="auto"/>
          </w:tcPr>
          <w:p w14:paraId="2AE2EDF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ECEF2A5"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443F7CD8"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2</w:t>
            </w:r>
          </w:p>
        </w:tc>
        <w:tc>
          <w:tcPr>
            <w:tcW w:w="270" w:type="pct"/>
            <w:shd w:val="solid" w:color="FFFFFF" w:fill="auto"/>
          </w:tcPr>
          <w:p w14:paraId="52A544FB" w14:textId="77777777" w:rsidR="00501EF3" w:rsidRDefault="00501EF3" w:rsidP="00C23404">
            <w:pPr>
              <w:pStyle w:val="TAL"/>
              <w:keepNext w:val="0"/>
              <w:keepLines w:val="0"/>
              <w:widowControl w:val="0"/>
              <w:rPr>
                <w:rFonts w:cs="Arial"/>
                <w:sz w:val="16"/>
                <w:szCs w:val="16"/>
              </w:rPr>
            </w:pPr>
            <w:r>
              <w:rPr>
                <w:rFonts w:cs="Arial"/>
                <w:sz w:val="16"/>
                <w:szCs w:val="16"/>
              </w:rPr>
              <w:t>1373</w:t>
            </w:r>
          </w:p>
        </w:tc>
        <w:tc>
          <w:tcPr>
            <w:tcW w:w="218" w:type="pct"/>
            <w:shd w:val="solid" w:color="FFFFFF" w:fill="auto"/>
          </w:tcPr>
          <w:p w14:paraId="29543B3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1F703AEB"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F911AF8" w14:textId="77777777" w:rsidR="00501EF3" w:rsidRDefault="00501EF3" w:rsidP="00C23404">
            <w:pPr>
              <w:pStyle w:val="TAL"/>
              <w:keepNext w:val="0"/>
              <w:keepLines w:val="0"/>
              <w:widowControl w:val="0"/>
              <w:rPr>
                <w:rFonts w:cs="Arial"/>
                <w:sz w:val="16"/>
                <w:szCs w:val="16"/>
              </w:rPr>
            </w:pPr>
            <w:r>
              <w:rPr>
                <w:rFonts w:cs="Arial"/>
                <w:sz w:val="16"/>
                <w:szCs w:val="16"/>
              </w:rPr>
              <w:t>Addition of SON feature</w:t>
            </w:r>
          </w:p>
        </w:tc>
        <w:tc>
          <w:tcPr>
            <w:tcW w:w="365" w:type="pct"/>
            <w:shd w:val="solid" w:color="FFFFFF" w:fill="auto"/>
          </w:tcPr>
          <w:p w14:paraId="6CC46E8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93010E" w14:textId="77777777" w:rsidTr="00C23404">
        <w:tc>
          <w:tcPr>
            <w:tcW w:w="408" w:type="pct"/>
            <w:shd w:val="solid" w:color="FFFFFF" w:fill="auto"/>
          </w:tcPr>
          <w:p w14:paraId="4A3CA56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13A31D1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39EE02D"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8</w:t>
            </w:r>
          </w:p>
        </w:tc>
        <w:tc>
          <w:tcPr>
            <w:tcW w:w="270" w:type="pct"/>
            <w:shd w:val="solid" w:color="FFFFFF" w:fill="auto"/>
          </w:tcPr>
          <w:p w14:paraId="310B17BC" w14:textId="77777777" w:rsidR="00501EF3" w:rsidRDefault="00501EF3" w:rsidP="00C23404">
            <w:pPr>
              <w:pStyle w:val="TAL"/>
              <w:keepNext w:val="0"/>
              <w:keepLines w:val="0"/>
              <w:widowControl w:val="0"/>
              <w:rPr>
                <w:rFonts w:cs="Arial"/>
                <w:sz w:val="16"/>
                <w:szCs w:val="16"/>
              </w:rPr>
            </w:pPr>
            <w:r>
              <w:rPr>
                <w:rFonts w:cs="Arial"/>
                <w:sz w:val="16"/>
                <w:szCs w:val="16"/>
              </w:rPr>
              <w:t>1374</w:t>
            </w:r>
          </w:p>
        </w:tc>
        <w:tc>
          <w:tcPr>
            <w:tcW w:w="218" w:type="pct"/>
            <w:shd w:val="solid" w:color="FFFFFF" w:fill="auto"/>
          </w:tcPr>
          <w:p w14:paraId="119A44AB"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6648FE8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95979E8" w14:textId="77777777" w:rsidR="00501EF3" w:rsidRDefault="00501EF3" w:rsidP="00C23404">
            <w:pPr>
              <w:pStyle w:val="TAL"/>
              <w:keepNext w:val="0"/>
              <w:keepLines w:val="0"/>
              <w:widowControl w:val="0"/>
              <w:rPr>
                <w:rFonts w:cs="Arial"/>
                <w:sz w:val="16"/>
                <w:szCs w:val="16"/>
              </w:rPr>
            </w:pPr>
            <w:r>
              <w:rPr>
                <w:rFonts w:cs="Arial"/>
                <w:sz w:val="16"/>
                <w:szCs w:val="16"/>
              </w:rPr>
              <w:t>CR for 36.423 on NB-IoT PRACH configuration exchange over X2AP</w:t>
            </w:r>
          </w:p>
        </w:tc>
        <w:tc>
          <w:tcPr>
            <w:tcW w:w="365" w:type="pct"/>
            <w:shd w:val="solid" w:color="FFFFFF" w:fill="auto"/>
          </w:tcPr>
          <w:p w14:paraId="18A66C3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2AC0A51" w14:textId="77777777" w:rsidTr="00C23404">
        <w:tc>
          <w:tcPr>
            <w:tcW w:w="408" w:type="pct"/>
            <w:shd w:val="solid" w:color="FFFFFF" w:fill="auto"/>
          </w:tcPr>
          <w:p w14:paraId="799C45F5"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B34B9F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0CF4393"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8</w:t>
            </w:r>
          </w:p>
        </w:tc>
        <w:tc>
          <w:tcPr>
            <w:tcW w:w="270" w:type="pct"/>
            <w:shd w:val="solid" w:color="FFFFFF" w:fill="auto"/>
          </w:tcPr>
          <w:p w14:paraId="1A602836" w14:textId="77777777" w:rsidR="00501EF3" w:rsidRDefault="00501EF3" w:rsidP="00C23404">
            <w:pPr>
              <w:pStyle w:val="TAL"/>
              <w:keepNext w:val="0"/>
              <w:keepLines w:val="0"/>
              <w:widowControl w:val="0"/>
              <w:rPr>
                <w:rFonts w:cs="Arial"/>
                <w:sz w:val="16"/>
                <w:szCs w:val="16"/>
              </w:rPr>
            </w:pPr>
            <w:r>
              <w:rPr>
                <w:rFonts w:cs="Arial"/>
                <w:sz w:val="16"/>
                <w:szCs w:val="16"/>
              </w:rPr>
              <w:t>1427</w:t>
            </w:r>
          </w:p>
        </w:tc>
        <w:tc>
          <w:tcPr>
            <w:tcW w:w="218" w:type="pct"/>
            <w:shd w:val="solid" w:color="FFFFFF" w:fill="auto"/>
          </w:tcPr>
          <w:p w14:paraId="75F34FDE"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124BF6F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74DB97F" w14:textId="77777777" w:rsidR="00501EF3" w:rsidRDefault="00501EF3" w:rsidP="00C23404">
            <w:pPr>
              <w:pStyle w:val="TAL"/>
              <w:keepNext w:val="0"/>
              <w:keepLines w:val="0"/>
              <w:widowControl w:val="0"/>
              <w:rPr>
                <w:rFonts w:cs="Arial"/>
                <w:sz w:val="16"/>
                <w:szCs w:val="16"/>
              </w:rPr>
            </w:pPr>
            <w:r>
              <w:rPr>
                <w:rFonts w:cs="Arial"/>
                <w:sz w:val="16"/>
                <w:szCs w:val="16"/>
              </w:rPr>
              <w:t>Support of RLF in NB-IoT</w:t>
            </w:r>
          </w:p>
        </w:tc>
        <w:tc>
          <w:tcPr>
            <w:tcW w:w="365" w:type="pct"/>
            <w:shd w:val="solid" w:color="FFFFFF" w:fill="auto"/>
          </w:tcPr>
          <w:p w14:paraId="4BD20238"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17EB6AC" w14:textId="77777777" w:rsidTr="00C23404">
        <w:tc>
          <w:tcPr>
            <w:tcW w:w="408" w:type="pct"/>
            <w:shd w:val="solid" w:color="FFFFFF" w:fill="auto"/>
          </w:tcPr>
          <w:p w14:paraId="2D149573"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9B6365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2E4E9D97"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2</w:t>
            </w:r>
          </w:p>
        </w:tc>
        <w:tc>
          <w:tcPr>
            <w:tcW w:w="270" w:type="pct"/>
            <w:shd w:val="solid" w:color="FFFFFF" w:fill="auto"/>
          </w:tcPr>
          <w:p w14:paraId="19006D5E" w14:textId="77777777" w:rsidR="00501EF3" w:rsidRDefault="00501EF3" w:rsidP="00C23404">
            <w:pPr>
              <w:pStyle w:val="TAL"/>
              <w:keepNext w:val="0"/>
              <w:keepLines w:val="0"/>
              <w:widowControl w:val="0"/>
              <w:rPr>
                <w:rFonts w:cs="Arial"/>
                <w:sz w:val="16"/>
                <w:szCs w:val="16"/>
              </w:rPr>
            </w:pPr>
            <w:r>
              <w:rPr>
                <w:rFonts w:cs="Arial"/>
                <w:sz w:val="16"/>
                <w:szCs w:val="16"/>
              </w:rPr>
              <w:t>1440</w:t>
            </w:r>
          </w:p>
        </w:tc>
        <w:tc>
          <w:tcPr>
            <w:tcW w:w="218" w:type="pct"/>
            <w:shd w:val="solid" w:color="FFFFFF" w:fill="auto"/>
          </w:tcPr>
          <w:p w14:paraId="40707BE0" w14:textId="77777777" w:rsidR="00501EF3" w:rsidRDefault="00501EF3"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tcPr>
          <w:p w14:paraId="364D1A3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6F381A7" w14:textId="77777777" w:rsidR="00501EF3" w:rsidRDefault="00501EF3" w:rsidP="00C23404">
            <w:pPr>
              <w:pStyle w:val="TAL"/>
              <w:keepNext w:val="0"/>
              <w:keepLines w:val="0"/>
              <w:widowControl w:val="0"/>
              <w:rPr>
                <w:rFonts w:cs="Arial"/>
                <w:sz w:val="16"/>
                <w:szCs w:val="16"/>
              </w:rPr>
            </w:pPr>
            <w:r>
              <w:rPr>
                <w:rFonts w:cs="Arial"/>
                <w:sz w:val="16"/>
                <w:szCs w:val="16"/>
              </w:rPr>
              <w:t>MDT support for EN-DC</w:t>
            </w:r>
          </w:p>
        </w:tc>
        <w:tc>
          <w:tcPr>
            <w:tcW w:w="365" w:type="pct"/>
            <w:shd w:val="solid" w:color="FFFFFF" w:fill="auto"/>
          </w:tcPr>
          <w:p w14:paraId="06C1BD10"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0F86C20" w14:textId="77777777" w:rsidTr="00C23404">
        <w:tc>
          <w:tcPr>
            <w:tcW w:w="408" w:type="pct"/>
            <w:shd w:val="solid" w:color="FFFFFF" w:fill="auto"/>
          </w:tcPr>
          <w:p w14:paraId="0532D69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A5F9DE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113A479F"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8</w:t>
            </w:r>
          </w:p>
        </w:tc>
        <w:tc>
          <w:tcPr>
            <w:tcW w:w="270" w:type="pct"/>
            <w:shd w:val="solid" w:color="FFFFFF" w:fill="auto"/>
          </w:tcPr>
          <w:p w14:paraId="03DA4CEC" w14:textId="77777777" w:rsidR="00501EF3" w:rsidRDefault="00501EF3"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68C5A903"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01F1C98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3CD4065" w14:textId="77777777" w:rsidR="00501EF3" w:rsidRDefault="00501EF3" w:rsidP="00C23404">
            <w:pPr>
              <w:pStyle w:val="TAL"/>
              <w:keepNext w:val="0"/>
              <w:keepLines w:val="0"/>
              <w:widowControl w:val="0"/>
              <w:rPr>
                <w:rFonts w:cs="Arial"/>
                <w:sz w:val="16"/>
                <w:szCs w:val="16"/>
              </w:rPr>
            </w:pPr>
            <w:r>
              <w:rPr>
                <w:rFonts w:cs="Arial"/>
                <w:sz w:val="16"/>
                <w:szCs w:val="16"/>
              </w:rPr>
              <w:t>X2AP support for Radio Capability Signaling Optimization</w:t>
            </w:r>
          </w:p>
        </w:tc>
        <w:tc>
          <w:tcPr>
            <w:tcW w:w="365" w:type="pct"/>
            <w:shd w:val="solid" w:color="FFFFFF" w:fill="auto"/>
          </w:tcPr>
          <w:p w14:paraId="642C424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6751823E" w14:textId="77777777" w:rsidTr="00C23404">
        <w:tc>
          <w:tcPr>
            <w:tcW w:w="408" w:type="pct"/>
            <w:shd w:val="solid" w:color="FFFFFF" w:fill="auto"/>
          </w:tcPr>
          <w:p w14:paraId="2558CD8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AD1C64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CB16764"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7CD844FC" w14:textId="77777777" w:rsidR="00501EF3" w:rsidRDefault="00501EF3" w:rsidP="00C23404">
            <w:pPr>
              <w:pStyle w:val="TAL"/>
              <w:keepNext w:val="0"/>
              <w:keepLines w:val="0"/>
              <w:widowControl w:val="0"/>
              <w:rPr>
                <w:rFonts w:cs="Arial"/>
                <w:sz w:val="16"/>
                <w:szCs w:val="16"/>
              </w:rPr>
            </w:pPr>
            <w:r>
              <w:rPr>
                <w:rFonts w:cs="Arial"/>
                <w:sz w:val="16"/>
                <w:szCs w:val="16"/>
              </w:rPr>
              <w:t>1472</w:t>
            </w:r>
          </w:p>
        </w:tc>
        <w:tc>
          <w:tcPr>
            <w:tcW w:w="218" w:type="pct"/>
            <w:shd w:val="solid" w:color="FFFFFF" w:fill="auto"/>
          </w:tcPr>
          <w:p w14:paraId="0FDB79B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1D88F22"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F7F3A7" w14:textId="77777777" w:rsidR="00501EF3" w:rsidRDefault="00501EF3" w:rsidP="00C23404">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365" w:type="pct"/>
            <w:shd w:val="solid" w:color="FFFFFF" w:fill="auto"/>
          </w:tcPr>
          <w:p w14:paraId="124B218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71B14AA" w14:textId="77777777" w:rsidTr="00C23404">
        <w:tc>
          <w:tcPr>
            <w:tcW w:w="408" w:type="pct"/>
            <w:shd w:val="solid" w:color="FFFFFF" w:fill="auto"/>
          </w:tcPr>
          <w:p w14:paraId="3CFE74B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8CF80E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1B919050"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0</w:t>
            </w:r>
          </w:p>
        </w:tc>
        <w:tc>
          <w:tcPr>
            <w:tcW w:w="270" w:type="pct"/>
            <w:shd w:val="solid" w:color="FFFFFF" w:fill="auto"/>
          </w:tcPr>
          <w:p w14:paraId="3A5A17D7" w14:textId="77777777" w:rsidR="00501EF3" w:rsidRDefault="00501EF3" w:rsidP="00C23404">
            <w:pPr>
              <w:pStyle w:val="TAL"/>
              <w:keepNext w:val="0"/>
              <w:keepLines w:val="0"/>
              <w:widowControl w:val="0"/>
              <w:rPr>
                <w:rFonts w:cs="Arial"/>
                <w:sz w:val="16"/>
                <w:szCs w:val="16"/>
              </w:rPr>
            </w:pPr>
            <w:r>
              <w:rPr>
                <w:rFonts w:cs="Arial"/>
                <w:sz w:val="16"/>
                <w:szCs w:val="16"/>
              </w:rPr>
              <w:t>1475</w:t>
            </w:r>
          </w:p>
        </w:tc>
        <w:tc>
          <w:tcPr>
            <w:tcW w:w="218" w:type="pct"/>
            <w:shd w:val="solid" w:color="FFFFFF" w:fill="auto"/>
          </w:tcPr>
          <w:p w14:paraId="2D517796"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9657F39"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5CE7D5B"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NR</w:t>
            </w:r>
          </w:p>
        </w:tc>
        <w:tc>
          <w:tcPr>
            <w:tcW w:w="365" w:type="pct"/>
            <w:shd w:val="solid" w:color="FFFFFF" w:fill="auto"/>
          </w:tcPr>
          <w:p w14:paraId="4DABE91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5A613F" w14:textId="77777777" w:rsidTr="00C23404">
        <w:tc>
          <w:tcPr>
            <w:tcW w:w="408" w:type="pct"/>
            <w:shd w:val="solid" w:color="FFFFFF" w:fill="auto"/>
          </w:tcPr>
          <w:p w14:paraId="44F4A5C2"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887E1C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FEEB657"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53D5F00F" w14:textId="77777777" w:rsidR="00501EF3" w:rsidRDefault="00501EF3" w:rsidP="00C23404">
            <w:pPr>
              <w:pStyle w:val="TAL"/>
              <w:keepNext w:val="0"/>
              <w:keepLines w:val="0"/>
              <w:widowControl w:val="0"/>
              <w:rPr>
                <w:rFonts w:cs="Arial"/>
                <w:sz w:val="16"/>
                <w:szCs w:val="16"/>
              </w:rPr>
            </w:pPr>
            <w:r>
              <w:rPr>
                <w:rFonts w:cs="Arial"/>
                <w:sz w:val="16"/>
                <w:szCs w:val="16"/>
              </w:rPr>
              <w:t>1478</w:t>
            </w:r>
          </w:p>
        </w:tc>
        <w:tc>
          <w:tcPr>
            <w:tcW w:w="218" w:type="pct"/>
            <w:shd w:val="solid" w:color="FFFFFF" w:fill="auto"/>
          </w:tcPr>
          <w:p w14:paraId="51676217"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62AE2C0"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649A3C9" w14:textId="77777777" w:rsidR="00501EF3" w:rsidRDefault="00501EF3" w:rsidP="00C23404">
            <w:pPr>
              <w:pStyle w:val="TAL"/>
              <w:keepNext w:val="0"/>
              <w:keepLines w:val="0"/>
              <w:widowControl w:val="0"/>
              <w:rPr>
                <w:rFonts w:cs="Arial"/>
                <w:sz w:val="16"/>
                <w:szCs w:val="16"/>
              </w:rPr>
            </w:pPr>
            <w:r>
              <w:rPr>
                <w:rFonts w:cs="Arial"/>
                <w:sz w:val="16"/>
                <w:szCs w:val="16"/>
              </w:rPr>
              <w:t>Rapporteur's Correction to X2AP version 16.1.0</w:t>
            </w:r>
          </w:p>
        </w:tc>
        <w:tc>
          <w:tcPr>
            <w:tcW w:w="365" w:type="pct"/>
            <w:shd w:val="solid" w:color="FFFFFF" w:fill="auto"/>
          </w:tcPr>
          <w:p w14:paraId="421D2D2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2C21C025" w14:textId="77777777" w:rsidTr="00C23404">
        <w:tc>
          <w:tcPr>
            <w:tcW w:w="408" w:type="pct"/>
            <w:shd w:val="solid" w:color="FFFFFF" w:fill="auto"/>
          </w:tcPr>
          <w:p w14:paraId="4A51A88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9BBC3A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34E7BE4"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24F3D4F0" w14:textId="77777777" w:rsidR="00501EF3" w:rsidRDefault="00501EF3" w:rsidP="00C23404">
            <w:pPr>
              <w:pStyle w:val="TAL"/>
              <w:keepNext w:val="0"/>
              <w:keepLines w:val="0"/>
              <w:widowControl w:val="0"/>
              <w:rPr>
                <w:rFonts w:cs="Arial"/>
                <w:sz w:val="16"/>
                <w:szCs w:val="16"/>
              </w:rPr>
            </w:pPr>
            <w:r>
              <w:rPr>
                <w:rFonts w:cs="Arial"/>
                <w:sz w:val="16"/>
                <w:szCs w:val="16"/>
              </w:rPr>
              <w:t>1479</w:t>
            </w:r>
          </w:p>
        </w:tc>
        <w:tc>
          <w:tcPr>
            <w:tcW w:w="218" w:type="pct"/>
            <w:shd w:val="solid" w:color="FFFFFF" w:fill="auto"/>
          </w:tcPr>
          <w:p w14:paraId="393CBF7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A896475"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DFD9DC" w14:textId="77777777" w:rsidR="00501EF3" w:rsidRDefault="00501EF3" w:rsidP="00C23404">
            <w:pPr>
              <w:pStyle w:val="TAL"/>
              <w:keepNext w:val="0"/>
              <w:keepLines w:val="0"/>
              <w:widowControl w:val="0"/>
              <w:rPr>
                <w:rFonts w:cs="Arial"/>
                <w:sz w:val="16"/>
                <w:szCs w:val="16"/>
              </w:rPr>
            </w:pPr>
            <w:r>
              <w:rPr>
                <w:rFonts w:cs="Arial"/>
                <w:sz w:val="16"/>
                <w:szCs w:val="16"/>
              </w:rPr>
              <w:t>Wrong ASN.1 IE-Id for the New eNB UE X2AP ID Extension IE</w:t>
            </w:r>
          </w:p>
        </w:tc>
        <w:tc>
          <w:tcPr>
            <w:tcW w:w="365" w:type="pct"/>
            <w:shd w:val="solid" w:color="FFFFFF" w:fill="auto"/>
          </w:tcPr>
          <w:p w14:paraId="2DB5A257"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E954A6" w14:textId="77777777" w:rsidTr="00C23404">
        <w:tc>
          <w:tcPr>
            <w:tcW w:w="408" w:type="pct"/>
            <w:shd w:val="solid" w:color="FFFFFF" w:fill="auto"/>
          </w:tcPr>
          <w:p w14:paraId="25D50B6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924597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2884621"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1</w:t>
            </w:r>
          </w:p>
        </w:tc>
        <w:tc>
          <w:tcPr>
            <w:tcW w:w="270" w:type="pct"/>
            <w:shd w:val="solid" w:color="FFFFFF" w:fill="auto"/>
          </w:tcPr>
          <w:p w14:paraId="40F7200D" w14:textId="77777777" w:rsidR="00501EF3" w:rsidRDefault="00501EF3" w:rsidP="00C23404">
            <w:pPr>
              <w:pStyle w:val="TAL"/>
              <w:keepNext w:val="0"/>
              <w:keepLines w:val="0"/>
              <w:widowControl w:val="0"/>
              <w:rPr>
                <w:rFonts w:cs="Arial"/>
                <w:sz w:val="16"/>
                <w:szCs w:val="16"/>
              </w:rPr>
            </w:pPr>
            <w:r>
              <w:rPr>
                <w:rFonts w:cs="Arial"/>
                <w:sz w:val="16"/>
                <w:szCs w:val="16"/>
              </w:rPr>
              <w:t>1485</w:t>
            </w:r>
          </w:p>
        </w:tc>
        <w:tc>
          <w:tcPr>
            <w:tcW w:w="218" w:type="pct"/>
            <w:shd w:val="solid" w:color="FFFFFF" w:fill="auto"/>
          </w:tcPr>
          <w:p w14:paraId="6395782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83044F0"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D1AF49" w14:textId="77777777" w:rsidR="00501EF3" w:rsidRDefault="00501EF3" w:rsidP="00C23404">
            <w:pPr>
              <w:pStyle w:val="TAL"/>
              <w:keepNext w:val="0"/>
              <w:keepLines w:val="0"/>
              <w:widowControl w:val="0"/>
              <w:rPr>
                <w:rFonts w:cs="Arial"/>
                <w:sz w:val="16"/>
                <w:szCs w:val="16"/>
              </w:rPr>
            </w:pPr>
            <w:r>
              <w:rPr>
                <w:rFonts w:cs="Arial"/>
                <w:sz w:val="16"/>
                <w:szCs w:val="16"/>
              </w:rPr>
              <w:t>CR 36.423 Correction to E-UTRA-NR Cell-level Resource Coordination</w:t>
            </w:r>
          </w:p>
        </w:tc>
        <w:tc>
          <w:tcPr>
            <w:tcW w:w="365" w:type="pct"/>
            <w:shd w:val="solid" w:color="FFFFFF" w:fill="auto"/>
          </w:tcPr>
          <w:p w14:paraId="7D3E665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3CC05495" w14:textId="77777777" w:rsidTr="00C23404">
        <w:tc>
          <w:tcPr>
            <w:tcW w:w="408" w:type="pct"/>
            <w:shd w:val="solid" w:color="FFFFFF" w:fill="auto"/>
          </w:tcPr>
          <w:p w14:paraId="5B6148E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E37D07E"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E46392D"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1</w:t>
            </w:r>
          </w:p>
        </w:tc>
        <w:tc>
          <w:tcPr>
            <w:tcW w:w="270" w:type="pct"/>
            <w:shd w:val="solid" w:color="FFFFFF" w:fill="auto"/>
          </w:tcPr>
          <w:p w14:paraId="670C7785" w14:textId="77777777" w:rsidR="00501EF3" w:rsidRDefault="00501EF3" w:rsidP="00C23404">
            <w:pPr>
              <w:pStyle w:val="TAL"/>
              <w:keepNext w:val="0"/>
              <w:keepLines w:val="0"/>
              <w:widowControl w:val="0"/>
              <w:rPr>
                <w:rFonts w:cs="Arial"/>
                <w:sz w:val="16"/>
                <w:szCs w:val="16"/>
              </w:rPr>
            </w:pPr>
            <w:r>
              <w:rPr>
                <w:rFonts w:cs="Arial"/>
                <w:sz w:val="16"/>
                <w:szCs w:val="16"/>
              </w:rPr>
              <w:t>1489</w:t>
            </w:r>
          </w:p>
        </w:tc>
        <w:tc>
          <w:tcPr>
            <w:tcW w:w="218" w:type="pct"/>
            <w:shd w:val="solid" w:color="FFFFFF" w:fill="auto"/>
          </w:tcPr>
          <w:p w14:paraId="6452130A" w14:textId="77777777" w:rsidR="00501EF3" w:rsidRDefault="00501EF3" w:rsidP="00C23404">
            <w:pPr>
              <w:pStyle w:val="TAR"/>
              <w:keepNext w:val="0"/>
              <w:keepLines w:val="0"/>
              <w:widowControl w:val="0"/>
              <w:rPr>
                <w:rFonts w:cs="Arial"/>
                <w:sz w:val="16"/>
                <w:szCs w:val="16"/>
              </w:rPr>
            </w:pPr>
          </w:p>
        </w:tc>
        <w:tc>
          <w:tcPr>
            <w:tcW w:w="218" w:type="pct"/>
            <w:shd w:val="solid" w:color="FFFFFF" w:fill="auto"/>
          </w:tcPr>
          <w:p w14:paraId="3BB14BC9"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5401A" w14:textId="77777777" w:rsidR="00501EF3" w:rsidRDefault="00501EF3" w:rsidP="00C23404">
            <w:pPr>
              <w:pStyle w:val="TAL"/>
              <w:keepNext w:val="0"/>
              <w:keepLines w:val="0"/>
              <w:widowControl w:val="0"/>
              <w:rPr>
                <w:rFonts w:cs="Arial"/>
                <w:sz w:val="16"/>
                <w:szCs w:val="16"/>
              </w:rPr>
            </w:pPr>
            <w:r>
              <w:rPr>
                <w:rFonts w:cs="Arial"/>
                <w:sz w:val="16"/>
                <w:szCs w:val="16"/>
              </w:rPr>
              <w:t>Correction on nested SN modification procedure for EN-DC</w:t>
            </w:r>
          </w:p>
        </w:tc>
        <w:tc>
          <w:tcPr>
            <w:tcW w:w="365" w:type="pct"/>
            <w:shd w:val="solid" w:color="FFFFFF" w:fill="auto"/>
          </w:tcPr>
          <w:p w14:paraId="1368F65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C654EF" w14:textId="77777777" w:rsidTr="00C23404">
        <w:tc>
          <w:tcPr>
            <w:tcW w:w="408" w:type="pct"/>
            <w:shd w:val="solid" w:color="FFFFFF" w:fill="auto"/>
          </w:tcPr>
          <w:p w14:paraId="3979A934"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B5CF7E6"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89EFB64"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0</w:t>
            </w:r>
          </w:p>
        </w:tc>
        <w:tc>
          <w:tcPr>
            <w:tcW w:w="270" w:type="pct"/>
            <w:shd w:val="solid" w:color="FFFFFF" w:fill="auto"/>
          </w:tcPr>
          <w:p w14:paraId="561ECDB8" w14:textId="77777777" w:rsidR="00501EF3" w:rsidRDefault="00501EF3" w:rsidP="00C23404">
            <w:pPr>
              <w:pStyle w:val="TAL"/>
              <w:keepNext w:val="0"/>
              <w:keepLines w:val="0"/>
              <w:widowControl w:val="0"/>
              <w:rPr>
                <w:rFonts w:cs="Arial"/>
                <w:sz w:val="16"/>
                <w:szCs w:val="16"/>
              </w:rPr>
            </w:pPr>
            <w:r>
              <w:rPr>
                <w:rFonts w:cs="Arial"/>
                <w:sz w:val="16"/>
                <w:szCs w:val="16"/>
              </w:rPr>
              <w:t>1491</w:t>
            </w:r>
          </w:p>
        </w:tc>
        <w:tc>
          <w:tcPr>
            <w:tcW w:w="218" w:type="pct"/>
            <w:shd w:val="solid" w:color="FFFFFF" w:fill="auto"/>
          </w:tcPr>
          <w:p w14:paraId="76C6F3FE"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498B438B"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EAB1777"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365" w:type="pct"/>
            <w:shd w:val="solid" w:color="FFFFFF" w:fill="auto"/>
          </w:tcPr>
          <w:p w14:paraId="04B0269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5095646" w14:textId="77777777" w:rsidTr="00C23404">
        <w:tc>
          <w:tcPr>
            <w:tcW w:w="408" w:type="pct"/>
            <w:shd w:val="solid" w:color="FFFFFF" w:fill="auto"/>
          </w:tcPr>
          <w:p w14:paraId="77B5575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2E4DB5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20C00CCD"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02B7C6AE" w14:textId="77777777" w:rsidR="00501EF3" w:rsidRDefault="00501EF3" w:rsidP="00C23404">
            <w:pPr>
              <w:pStyle w:val="TAL"/>
              <w:keepNext w:val="0"/>
              <w:keepLines w:val="0"/>
              <w:widowControl w:val="0"/>
              <w:rPr>
                <w:rFonts w:cs="Arial"/>
                <w:sz w:val="16"/>
                <w:szCs w:val="16"/>
              </w:rPr>
            </w:pPr>
            <w:r>
              <w:rPr>
                <w:rFonts w:cs="Arial"/>
                <w:sz w:val="16"/>
                <w:szCs w:val="16"/>
              </w:rPr>
              <w:t>1492</w:t>
            </w:r>
          </w:p>
        </w:tc>
        <w:tc>
          <w:tcPr>
            <w:tcW w:w="218" w:type="pct"/>
            <w:shd w:val="solid" w:color="FFFFFF" w:fill="auto"/>
          </w:tcPr>
          <w:p w14:paraId="5F4DC026"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4D161D3"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FA2BB56" w14:textId="77777777" w:rsidR="00501EF3" w:rsidRDefault="00501EF3" w:rsidP="00C23404">
            <w:pPr>
              <w:pStyle w:val="TAL"/>
              <w:keepNext w:val="0"/>
              <w:keepLines w:val="0"/>
              <w:widowControl w:val="0"/>
              <w:rPr>
                <w:rFonts w:cs="Arial"/>
                <w:sz w:val="16"/>
                <w:szCs w:val="16"/>
              </w:rPr>
            </w:pPr>
            <w:r>
              <w:rPr>
                <w:rFonts w:cs="Arial"/>
                <w:sz w:val="16"/>
                <w:szCs w:val="16"/>
              </w:rPr>
              <w:t xml:space="preserve">CR to TS36.423 on Correction of R3-202726 Agreed for EN-DC </w:t>
            </w:r>
            <w:r>
              <w:rPr>
                <w:rFonts w:cs="Arial"/>
                <w:sz w:val="16"/>
                <w:szCs w:val="16"/>
              </w:rPr>
              <w:lastRenderedPageBreak/>
              <w:t>CSI-RS Transfer</w:t>
            </w:r>
          </w:p>
        </w:tc>
        <w:tc>
          <w:tcPr>
            <w:tcW w:w="365" w:type="pct"/>
            <w:shd w:val="solid" w:color="FFFFFF" w:fill="auto"/>
          </w:tcPr>
          <w:p w14:paraId="10F9AA5C" w14:textId="77777777" w:rsidR="00501EF3" w:rsidRDefault="00501EF3" w:rsidP="00C23404">
            <w:pPr>
              <w:pStyle w:val="TAC"/>
              <w:keepNext w:val="0"/>
              <w:keepLines w:val="0"/>
              <w:widowControl w:val="0"/>
              <w:rPr>
                <w:sz w:val="16"/>
                <w:szCs w:val="16"/>
                <w:lang w:eastAsia="en-US"/>
              </w:rPr>
            </w:pPr>
            <w:r>
              <w:rPr>
                <w:sz w:val="16"/>
                <w:szCs w:val="16"/>
                <w:lang w:eastAsia="en-US"/>
              </w:rPr>
              <w:lastRenderedPageBreak/>
              <w:t>16.2.0</w:t>
            </w:r>
          </w:p>
        </w:tc>
      </w:tr>
      <w:tr w:rsidR="00501EF3" w:rsidRPr="00C37D2B" w14:paraId="7B3DCF61" w14:textId="77777777" w:rsidTr="00C23404">
        <w:tc>
          <w:tcPr>
            <w:tcW w:w="408" w:type="pct"/>
            <w:shd w:val="solid" w:color="FFFFFF" w:fill="auto"/>
          </w:tcPr>
          <w:p w14:paraId="623FA6E0"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EF1CB59"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5D12E55B"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0</w:t>
            </w:r>
          </w:p>
        </w:tc>
        <w:tc>
          <w:tcPr>
            <w:tcW w:w="270" w:type="pct"/>
            <w:shd w:val="solid" w:color="FFFFFF" w:fill="auto"/>
          </w:tcPr>
          <w:p w14:paraId="38F5AD99" w14:textId="77777777" w:rsidR="00501EF3" w:rsidRDefault="00501EF3" w:rsidP="00C23404">
            <w:pPr>
              <w:pStyle w:val="TAL"/>
              <w:keepNext w:val="0"/>
              <w:keepLines w:val="0"/>
              <w:widowControl w:val="0"/>
              <w:rPr>
                <w:rFonts w:cs="Arial"/>
                <w:sz w:val="16"/>
                <w:szCs w:val="16"/>
              </w:rPr>
            </w:pPr>
            <w:r>
              <w:rPr>
                <w:rFonts w:cs="Arial"/>
                <w:sz w:val="16"/>
                <w:szCs w:val="16"/>
              </w:rPr>
              <w:t>1494</w:t>
            </w:r>
          </w:p>
        </w:tc>
        <w:tc>
          <w:tcPr>
            <w:tcW w:w="218" w:type="pct"/>
            <w:shd w:val="solid" w:color="FFFFFF" w:fill="auto"/>
          </w:tcPr>
          <w:p w14:paraId="4411A2BE" w14:textId="77777777" w:rsidR="00501EF3" w:rsidRDefault="00501EF3"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739D3CE5"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2361047" w14:textId="77777777" w:rsidR="00501EF3" w:rsidRDefault="00501EF3" w:rsidP="00C23404">
            <w:pPr>
              <w:pStyle w:val="TAL"/>
              <w:keepNext w:val="0"/>
              <w:keepLines w:val="0"/>
              <w:widowControl w:val="0"/>
              <w:rPr>
                <w:rFonts w:cs="Arial"/>
                <w:sz w:val="16"/>
                <w:szCs w:val="16"/>
              </w:rPr>
            </w:pPr>
            <w:r>
              <w:rPr>
                <w:rFonts w:cs="Arial"/>
                <w:sz w:val="16"/>
                <w:szCs w:val="16"/>
              </w:rPr>
              <w:t>Clarification on MIB only scenario</w:t>
            </w:r>
          </w:p>
        </w:tc>
        <w:tc>
          <w:tcPr>
            <w:tcW w:w="365" w:type="pct"/>
            <w:shd w:val="solid" w:color="FFFFFF" w:fill="auto"/>
          </w:tcPr>
          <w:p w14:paraId="1F1B73F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704E91F" w14:textId="77777777" w:rsidTr="00C23404">
        <w:tc>
          <w:tcPr>
            <w:tcW w:w="408" w:type="pct"/>
            <w:shd w:val="solid" w:color="FFFFFF" w:fill="auto"/>
          </w:tcPr>
          <w:p w14:paraId="0D49C2F6"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1C9219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C1BAAD2"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2</w:t>
            </w:r>
          </w:p>
        </w:tc>
        <w:tc>
          <w:tcPr>
            <w:tcW w:w="270" w:type="pct"/>
            <w:shd w:val="solid" w:color="FFFFFF" w:fill="auto"/>
          </w:tcPr>
          <w:p w14:paraId="4C75473B" w14:textId="77777777" w:rsidR="00501EF3" w:rsidRDefault="00501EF3" w:rsidP="00C23404">
            <w:pPr>
              <w:pStyle w:val="TAL"/>
              <w:keepNext w:val="0"/>
              <w:keepLines w:val="0"/>
              <w:widowControl w:val="0"/>
              <w:rPr>
                <w:rFonts w:cs="Arial"/>
                <w:sz w:val="16"/>
                <w:szCs w:val="16"/>
              </w:rPr>
            </w:pPr>
            <w:r>
              <w:rPr>
                <w:rFonts w:cs="Arial"/>
                <w:sz w:val="16"/>
                <w:szCs w:val="16"/>
              </w:rPr>
              <w:t>1502</w:t>
            </w:r>
          </w:p>
        </w:tc>
        <w:tc>
          <w:tcPr>
            <w:tcW w:w="218" w:type="pct"/>
            <w:shd w:val="solid" w:color="FFFFFF" w:fill="auto"/>
          </w:tcPr>
          <w:p w14:paraId="4A3A6F89"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ED5B116"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6F77C6D" w14:textId="77777777" w:rsidR="00501EF3" w:rsidRDefault="00501EF3" w:rsidP="00C23404">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365" w:type="pct"/>
            <w:shd w:val="solid" w:color="FFFFFF" w:fill="auto"/>
          </w:tcPr>
          <w:p w14:paraId="7F6D167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AAE260" w14:textId="77777777" w:rsidTr="00C23404">
        <w:tc>
          <w:tcPr>
            <w:tcW w:w="408" w:type="pct"/>
            <w:shd w:val="solid" w:color="FFFFFF" w:fill="auto"/>
          </w:tcPr>
          <w:p w14:paraId="326FFBC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D1B50B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6BF38E1C"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6</w:t>
            </w:r>
          </w:p>
        </w:tc>
        <w:tc>
          <w:tcPr>
            <w:tcW w:w="270" w:type="pct"/>
            <w:shd w:val="solid" w:color="FFFFFF" w:fill="auto"/>
          </w:tcPr>
          <w:p w14:paraId="799FB304" w14:textId="77777777" w:rsidR="00501EF3" w:rsidRDefault="00501EF3" w:rsidP="00C23404">
            <w:pPr>
              <w:pStyle w:val="TAL"/>
              <w:keepNext w:val="0"/>
              <w:keepLines w:val="0"/>
              <w:widowControl w:val="0"/>
              <w:rPr>
                <w:rFonts w:cs="Arial"/>
                <w:sz w:val="16"/>
                <w:szCs w:val="16"/>
              </w:rPr>
            </w:pPr>
            <w:r>
              <w:rPr>
                <w:rFonts w:cs="Arial"/>
                <w:sz w:val="16"/>
                <w:szCs w:val="16"/>
              </w:rPr>
              <w:t>1503</w:t>
            </w:r>
          </w:p>
        </w:tc>
        <w:tc>
          <w:tcPr>
            <w:tcW w:w="218" w:type="pct"/>
            <w:shd w:val="solid" w:color="FFFFFF" w:fill="auto"/>
          </w:tcPr>
          <w:p w14:paraId="7EA3A18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6799D3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2918F69" w14:textId="77777777" w:rsidR="00501EF3" w:rsidRDefault="00501EF3" w:rsidP="00C23404">
            <w:pPr>
              <w:pStyle w:val="TAL"/>
              <w:keepNext w:val="0"/>
              <w:keepLines w:val="0"/>
              <w:widowControl w:val="0"/>
              <w:rPr>
                <w:rFonts w:cs="Arial"/>
                <w:sz w:val="16"/>
                <w:szCs w:val="16"/>
              </w:rPr>
            </w:pPr>
            <w:r>
              <w:rPr>
                <w:rFonts w:cs="Arial"/>
                <w:sz w:val="16"/>
                <w:szCs w:val="16"/>
              </w:rPr>
              <w:t>Inter-RAT HO support for fast MCG recovery</w:t>
            </w:r>
          </w:p>
        </w:tc>
        <w:tc>
          <w:tcPr>
            <w:tcW w:w="365" w:type="pct"/>
            <w:shd w:val="solid" w:color="FFFFFF" w:fill="auto"/>
          </w:tcPr>
          <w:p w14:paraId="0537AB1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54DFFE" w14:textId="77777777" w:rsidTr="00C23404">
        <w:tc>
          <w:tcPr>
            <w:tcW w:w="408" w:type="pct"/>
            <w:shd w:val="solid" w:color="FFFFFF" w:fill="auto"/>
          </w:tcPr>
          <w:p w14:paraId="0DBB5AF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79E54C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40275153"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3F67C0BB" w14:textId="77777777" w:rsidR="00501EF3" w:rsidRDefault="00501EF3" w:rsidP="00C23404">
            <w:pPr>
              <w:pStyle w:val="TAL"/>
              <w:keepNext w:val="0"/>
              <w:keepLines w:val="0"/>
              <w:widowControl w:val="0"/>
              <w:rPr>
                <w:rFonts w:cs="Arial"/>
                <w:sz w:val="16"/>
                <w:szCs w:val="16"/>
              </w:rPr>
            </w:pPr>
            <w:r>
              <w:rPr>
                <w:rFonts w:cs="Arial"/>
                <w:sz w:val="16"/>
                <w:szCs w:val="16"/>
              </w:rPr>
              <w:t>1505</w:t>
            </w:r>
          </w:p>
        </w:tc>
        <w:tc>
          <w:tcPr>
            <w:tcW w:w="218" w:type="pct"/>
            <w:shd w:val="solid" w:color="FFFFFF" w:fill="auto"/>
          </w:tcPr>
          <w:p w14:paraId="0A59AF23"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DA08617"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244F8ED" w14:textId="77777777" w:rsidR="00501EF3" w:rsidRDefault="00501EF3" w:rsidP="00C23404">
            <w:pPr>
              <w:pStyle w:val="TAL"/>
              <w:keepNext w:val="0"/>
              <w:keepLines w:val="0"/>
              <w:widowControl w:val="0"/>
              <w:rPr>
                <w:rFonts w:cs="Arial"/>
                <w:sz w:val="16"/>
                <w:szCs w:val="16"/>
              </w:rPr>
            </w:pPr>
            <w:r>
              <w:rPr>
                <w:rFonts w:cs="Arial"/>
                <w:sz w:val="16"/>
                <w:szCs w:val="16"/>
              </w:rPr>
              <w:t>Correction on RF parameters in NR cell information</w:t>
            </w:r>
          </w:p>
        </w:tc>
        <w:tc>
          <w:tcPr>
            <w:tcW w:w="365" w:type="pct"/>
            <w:shd w:val="solid" w:color="FFFFFF" w:fill="auto"/>
          </w:tcPr>
          <w:p w14:paraId="2B0E440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87773D" w:rsidRPr="00C37D2B" w14:paraId="11D68032" w14:textId="77777777" w:rsidTr="00C23404">
        <w:tc>
          <w:tcPr>
            <w:tcW w:w="408" w:type="pct"/>
            <w:shd w:val="solid" w:color="FFFFFF" w:fill="auto"/>
          </w:tcPr>
          <w:p w14:paraId="1C21F223" w14:textId="77777777" w:rsidR="0087773D" w:rsidRDefault="0087773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D52DA8A" w14:textId="77777777" w:rsidR="0087773D" w:rsidRDefault="0087773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E96D851" w14:textId="77777777" w:rsidR="0087773D" w:rsidRDefault="0087773D" w:rsidP="00C23404">
            <w:pPr>
              <w:pStyle w:val="TAC"/>
              <w:keepNext w:val="0"/>
              <w:keepLines w:val="0"/>
              <w:widowControl w:val="0"/>
              <w:rPr>
                <w:rFonts w:cs="Arial"/>
                <w:color w:val="000000"/>
                <w:sz w:val="16"/>
                <w:szCs w:val="16"/>
              </w:rPr>
            </w:pPr>
            <w:r w:rsidRPr="0087773D">
              <w:rPr>
                <w:rFonts w:cs="Arial"/>
                <w:color w:val="000000"/>
                <w:sz w:val="16"/>
                <w:szCs w:val="16"/>
              </w:rPr>
              <w:t>RP-201946</w:t>
            </w:r>
          </w:p>
        </w:tc>
        <w:tc>
          <w:tcPr>
            <w:tcW w:w="270" w:type="pct"/>
            <w:shd w:val="solid" w:color="FFFFFF" w:fill="auto"/>
          </w:tcPr>
          <w:p w14:paraId="0BF582C1" w14:textId="77777777" w:rsidR="0087773D" w:rsidRDefault="0087773D" w:rsidP="00C23404">
            <w:pPr>
              <w:pStyle w:val="TAL"/>
              <w:keepNext w:val="0"/>
              <w:keepLines w:val="0"/>
              <w:widowControl w:val="0"/>
              <w:rPr>
                <w:rFonts w:cs="Arial"/>
                <w:sz w:val="16"/>
                <w:szCs w:val="16"/>
              </w:rPr>
            </w:pPr>
            <w:r>
              <w:rPr>
                <w:rFonts w:cs="Arial"/>
                <w:sz w:val="16"/>
                <w:szCs w:val="16"/>
              </w:rPr>
              <w:t>1504</w:t>
            </w:r>
          </w:p>
        </w:tc>
        <w:tc>
          <w:tcPr>
            <w:tcW w:w="218" w:type="pct"/>
            <w:shd w:val="solid" w:color="FFFFFF" w:fill="auto"/>
          </w:tcPr>
          <w:p w14:paraId="64A5EC18" w14:textId="77777777" w:rsidR="0087773D" w:rsidRDefault="0087773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4C5F4795" w14:textId="77777777" w:rsidR="0087773D" w:rsidRDefault="0087773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E4A0A6C" w14:textId="77777777" w:rsidR="0087773D" w:rsidRDefault="0087773D" w:rsidP="00C23404">
            <w:pPr>
              <w:pStyle w:val="TAL"/>
              <w:keepNext w:val="0"/>
              <w:keepLines w:val="0"/>
              <w:widowControl w:val="0"/>
              <w:rPr>
                <w:rFonts w:cs="Arial"/>
                <w:sz w:val="16"/>
                <w:szCs w:val="16"/>
              </w:rPr>
            </w:pPr>
            <w:r>
              <w:rPr>
                <w:rFonts w:cs="Arial"/>
                <w:sz w:val="16"/>
                <w:szCs w:val="16"/>
              </w:rPr>
              <w:t>Further correction on fast MCG recovery via SRB3</w:t>
            </w:r>
          </w:p>
        </w:tc>
        <w:tc>
          <w:tcPr>
            <w:tcW w:w="365" w:type="pct"/>
            <w:shd w:val="solid" w:color="FFFFFF" w:fill="auto"/>
          </w:tcPr>
          <w:p w14:paraId="797ED5A1" w14:textId="77777777" w:rsidR="0087773D" w:rsidRDefault="0087773D" w:rsidP="00C23404">
            <w:pPr>
              <w:pStyle w:val="TAC"/>
              <w:keepNext w:val="0"/>
              <w:keepLines w:val="0"/>
              <w:widowControl w:val="0"/>
              <w:rPr>
                <w:sz w:val="16"/>
                <w:szCs w:val="16"/>
                <w:lang w:eastAsia="en-US"/>
              </w:rPr>
            </w:pPr>
            <w:r>
              <w:rPr>
                <w:sz w:val="16"/>
                <w:szCs w:val="16"/>
                <w:lang w:eastAsia="en-US"/>
              </w:rPr>
              <w:t>16.3.0</w:t>
            </w:r>
          </w:p>
        </w:tc>
      </w:tr>
      <w:tr w:rsidR="00000A13" w:rsidRPr="00C37D2B" w14:paraId="42922CB3" w14:textId="77777777" w:rsidTr="00C23404">
        <w:tc>
          <w:tcPr>
            <w:tcW w:w="408" w:type="pct"/>
            <w:shd w:val="solid" w:color="FFFFFF" w:fill="auto"/>
          </w:tcPr>
          <w:p w14:paraId="6D00B7A2" w14:textId="77777777" w:rsidR="00000A13" w:rsidRDefault="00000A13"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F91A7E7" w14:textId="77777777" w:rsidR="00000A13" w:rsidRDefault="00000A13"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1E3320B" w14:textId="77777777" w:rsidR="00000A13" w:rsidRPr="0087773D" w:rsidRDefault="00000A13" w:rsidP="00C23404">
            <w:pPr>
              <w:pStyle w:val="TAC"/>
              <w:keepNext w:val="0"/>
              <w:keepLines w:val="0"/>
              <w:widowControl w:val="0"/>
              <w:rPr>
                <w:rFonts w:cs="Arial"/>
                <w:color w:val="000000"/>
                <w:sz w:val="16"/>
                <w:szCs w:val="16"/>
              </w:rPr>
            </w:pPr>
            <w:r w:rsidRPr="00000A13">
              <w:rPr>
                <w:rFonts w:cs="Arial"/>
                <w:color w:val="000000"/>
                <w:sz w:val="16"/>
                <w:szCs w:val="16"/>
              </w:rPr>
              <w:t>RP-201948</w:t>
            </w:r>
          </w:p>
        </w:tc>
        <w:tc>
          <w:tcPr>
            <w:tcW w:w="270" w:type="pct"/>
            <w:shd w:val="solid" w:color="FFFFFF" w:fill="auto"/>
          </w:tcPr>
          <w:p w14:paraId="2403A3C5" w14:textId="77777777" w:rsidR="00000A13" w:rsidRDefault="00000A13" w:rsidP="00C23404">
            <w:pPr>
              <w:pStyle w:val="TAL"/>
              <w:keepNext w:val="0"/>
              <w:keepLines w:val="0"/>
              <w:widowControl w:val="0"/>
              <w:rPr>
                <w:rFonts w:cs="Arial"/>
                <w:sz w:val="16"/>
                <w:szCs w:val="16"/>
              </w:rPr>
            </w:pPr>
            <w:r>
              <w:rPr>
                <w:rFonts w:cs="Arial"/>
                <w:sz w:val="16"/>
                <w:szCs w:val="16"/>
              </w:rPr>
              <w:t>1511</w:t>
            </w:r>
          </w:p>
        </w:tc>
        <w:tc>
          <w:tcPr>
            <w:tcW w:w="218" w:type="pct"/>
            <w:shd w:val="solid" w:color="FFFFFF" w:fill="auto"/>
          </w:tcPr>
          <w:p w14:paraId="3AAE72E4" w14:textId="77777777" w:rsidR="00000A13" w:rsidRDefault="00000A13" w:rsidP="00C23404">
            <w:pPr>
              <w:pStyle w:val="TAR"/>
              <w:keepNext w:val="0"/>
              <w:keepLines w:val="0"/>
              <w:widowControl w:val="0"/>
              <w:rPr>
                <w:rFonts w:cs="Arial"/>
                <w:sz w:val="16"/>
                <w:szCs w:val="16"/>
              </w:rPr>
            </w:pPr>
          </w:p>
        </w:tc>
        <w:tc>
          <w:tcPr>
            <w:tcW w:w="218" w:type="pct"/>
            <w:shd w:val="solid" w:color="FFFFFF" w:fill="auto"/>
          </w:tcPr>
          <w:p w14:paraId="517A62C1" w14:textId="77777777" w:rsidR="00000A13" w:rsidRDefault="00000A1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F2B5C5B" w14:textId="77777777" w:rsidR="00000A13" w:rsidRDefault="00000A13" w:rsidP="00C23404">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365" w:type="pct"/>
            <w:shd w:val="solid" w:color="FFFFFF" w:fill="auto"/>
          </w:tcPr>
          <w:p w14:paraId="1D82EB86" w14:textId="77777777" w:rsidR="00000A13" w:rsidRDefault="00000A13" w:rsidP="00C23404">
            <w:pPr>
              <w:pStyle w:val="TAC"/>
              <w:keepNext w:val="0"/>
              <w:keepLines w:val="0"/>
              <w:widowControl w:val="0"/>
              <w:rPr>
                <w:sz w:val="16"/>
                <w:szCs w:val="16"/>
                <w:lang w:eastAsia="en-US"/>
              </w:rPr>
            </w:pPr>
            <w:r>
              <w:rPr>
                <w:sz w:val="16"/>
                <w:szCs w:val="16"/>
                <w:lang w:eastAsia="en-US"/>
              </w:rPr>
              <w:t>16.3.0</w:t>
            </w:r>
          </w:p>
        </w:tc>
      </w:tr>
      <w:tr w:rsidR="00D566ED" w:rsidRPr="00C37D2B" w14:paraId="42E57786" w14:textId="77777777" w:rsidTr="00C23404">
        <w:tc>
          <w:tcPr>
            <w:tcW w:w="408" w:type="pct"/>
            <w:shd w:val="solid" w:color="FFFFFF" w:fill="auto"/>
          </w:tcPr>
          <w:p w14:paraId="7CC9B1A1" w14:textId="77777777" w:rsidR="00D566ED" w:rsidRDefault="00D566E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60B06F30" w14:textId="77777777" w:rsidR="00D566ED" w:rsidRDefault="00D566E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BA66E75" w14:textId="77777777" w:rsidR="00D566ED" w:rsidRPr="00000A13" w:rsidRDefault="00D566ED" w:rsidP="00C23404">
            <w:pPr>
              <w:pStyle w:val="TAC"/>
              <w:keepNext w:val="0"/>
              <w:keepLines w:val="0"/>
              <w:widowControl w:val="0"/>
              <w:rPr>
                <w:rFonts w:cs="Arial"/>
                <w:color w:val="000000"/>
                <w:sz w:val="16"/>
                <w:szCs w:val="16"/>
              </w:rPr>
            </w:pPr>
            <w:r w:rsidRPr="00D566ED">
              <w:rPr>
                <w:rFonts w:cs="Arial"/>
                <w:color w:val="000000"/>
                <w:sz w:val="16"/>
                <w:szCs w:val="16"/>
              </w:rPr>
              <w:t>RP-201948</w:t>
            </w:r>
          </w:p>
        </w:tc>
        <w:tc>
          <w:tcPr>
            <w:tcW w:w="270" w:type="pct"/>
            <w:shd w:val="solid" w:color="FFFFFF" w:fill="auto"/>
          </w:tcPr>
          <w:p w14:paraId="6AE87F87" w14:textId="77777777" w:rsidR="00D566ED" w:rsidRDefault="00D566ED" w:rsidP="00C23404">
            <w:pPr>
              <w:pStyle w:val="TAL"/>
              <w:keepNext w:val="0"/>
              <w:keepLines w:val="0"/>
              <w:widowControl w:val="0"/>
              <w:rPr>
                <w:rFonts w:cs="Arial"/>
                <w:sz w:val="16"/>
                <w:szCs w:val="16"/>
              </w:rPr>
            </w:pPr>
            <w:r>
              <w:rPr>
                <w:rFonts w:cs="Arial"/>
                <w:sz w:val="16"/>
                <w:szCs w:val="16"/>
              </w:rPr>
              <w:t>1513</w:t>
            </w:r>
          </w:p>
        </w:tc>
        <w:tc>
          <w:tcPr>
            <w:tcW w:w="218" w:type="pct"/>
            <w:shd w:val="solid" w:color="FFFFFF" w:fill="auto"/>
          </w:tcPr>
          <w:p w14:paraId="74715626" w14:textId="77777777" w:rsidR="00D566ED" w:rsidRDefault="00D566E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B02F69A" w14:textId="77777777" w:rsidR="00D566ED" w:rsidRDefault="00D566E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BBB4317" w14:textId="77777777" w:rsidR="00D566ED" w:rsidRDefault="00D566ED" w:rsidP="00C23404">
            <w:pPr>
              <w:pStyle w:val="TAL"/>
              <w:keepNext w:val="0"/>
              <w:keepLines w:val="0"/>
              <w:widowControl w:val="0"/>
              <w:rPr>
                <w:rFonts w:cs="Arial"/>
                <w:sz w:val="16"/>
                <w:szCs w:val="16"/>
              </w:rPr>
            </w:pPr>
            <w:r>
              <w:rPr>
                <w:rFonts w:cs="Arial"/>
                <w:sz w:val="16"/>
                <w:szCs w:val="16"/>
              </w:rPr>
              <w:t>Support for intended TDD configuration transfer for EN-DC</w:t>
            </w:r>
          </w:p>
        </w:tc>
        <w:tc>
          <w:tcPr>
            <w:tcW w:w="365" w:type="pct"/>
            <w:shd w:val="solid" w:color="FFFFFF" w:fill="auto"/>
          </w:tcPr>
          <w:p w14:paraId="5A09BEB1" w14:textId="77777777" w:rsidR="00D566ED" w:rsidRDefault="00D566ED" w:rsidP="00C23404">
            <w:pPr>
              <w:pStyle w:val="TAC"/>
              <w:keepNext w:val="0"/>
              <w:keepLines w:val="0"/>
              <w:widowControl w:val="0"/>
              <w:rPr>
                <w:sz w:val="16"/>
                <w:szCs w:val="16"/>
                <w:lang w:eastAsia="en-US"/>
              </w:rPr>
            </w:pPr>
            <w:r>
              <w:rPr>
                <w:sz w:val="16"/>
                <w:szCs w:val="16"/>
                <w:lang w:eastAsia="en-US"/>
              </w:rPr>
              <w:t>16.3.0</w:t>
            </w:r>
          </w:p>
        </w:tc>
      </w:tr>
      <w:tr w:rsidR="00F80A78" w:rsidRPr="00C37D2B" w14:paraId="0998A2B5" w14:textId="77777777" w:rsidTr="00C23404">
        <w:tc>
          <w:tcPr>
            <w:tcW w:w="408" w:type="pct"/>
            <w:shd w:val="solid" w:color="FFFFFF" w:fill="auto"/>
          </w:tcPr>
          <w:p w14:paraId="782726BE" w14:textId="77777777" w:rsidR="00F80A78" w:rsidRDefault="00F80A78"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110649C7" w14:textId="77777777" w:rsidR="00F80A78" w:rsidRDefault="00F80A78"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3949096C" w14:textId="77777777" w:rsidR="00F80A78" w:rsidRPr="00D566ED" w:rsidRDefault="00F80A78" w:rsidP="00C23404">
            <w:pPr>
              <w:pStyle w:val="TAC"/>
              <w:keepNext w:val="0"/>
              <w:keepLines w:val="0"/>
              <w:widowControl w:val="0"/>
              <w:rPr>
                <w:rFonts w:cs="Arial"/>
                <w:color w:val="000000"/>
                <w:sz w:val="16"/>
                <w:szCs w:val="16"/>
              </w:rPr>
            </w:pPr>
            <w:r w:rsidRPr="00F80A78">
              <w:rPr>
                <w:rFonts w:cs="Arial"/>
                <w:color w:val="000000"/>
                <w:sz w:val="16"/>
                <w:szCs w:val="16"/>
              </w:rPr>
              <w:t>RP-201948</w:t>
            </w:r>
          </w:p>
        </w:tc>
        <w:tc>
          <w:tcPr>
            <w:tcW w:w="270" w:type="pct"/>
            <w:shd w:val="solid" w:color="FFFFFF" w:fill="auto"/>
          </w:tcPr>
          <w:p w14:paraId="41FB3B91" w14:textId="77777777" w:rsidR="00F80A78" w:rsidRDefault="00F80A78" w:rsidP="00C23404">
            <w:pPr>
              <w:pStyle w:val="TAL"/>
              <w:keepNext w:val="0"/>
              <w:keepLines w:val="0"/>
              <w:widowControl w:val="0"/>
              <w:rPr>
                <w:rFonts w:cs="Arial"/>
                <w:sz w:val="16"/>
                <w:szCs w:val="16"/>
              </w:rPr>
            </w:pPr>
            <w:r>
              <w:rPr>
                <w:rFonts w:cs="Arial"/>
                <w:sz w:val="16"/>
                <w:szCs w:val="16"/>
              </w:rPr>
              <w:t>1518</w:t>
            </w:r>
          </w:p>
        </w:tc>
        <w:tc>
          <w:tcPr>
            <w:tcW w:w="218" w:type="pct"/>
            <w:shd w:val="solid" w:color="FFFFFF" w:fill="auto"/>
          </w:tcPr>
          <w:p w14:paraId="5E290084" w14:textId="77777777" w:rsidR="00F80A78" w:rsidRDefault="00F80A78"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605B5CC" w14:textId="77777777" w:rsidR="00F80A78" w:rsidRDefault="00F80A78"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41C37E4" w14:textId="77777777" w:rsidR="00F80A78" w:rsidRDefault="00F80A78" w:rsidP="00C23404">
            <w:pPr>
              <w:pStyle w:val="TAL"/>
              <w:keepNext w:val="0"/>
              <w:keepLines w:val="0"/>
              <w:widowControl w:val="0"/>
              <w:rPr>
                <w:rFonts w:cs="Arial"/>
                <w:sz w:val="16"/>
                <w:szCs w:val="16"/>
              </w:rPr>
            </w:pPr>
            <w:r>
              <w:rPr>
                <w:rFonts w:cs="Arial"/>
                <w:sz w:val="16"/>
                <w:szCs w:val="16"/>
              </w:rPr>
              <w:t>Clarification of the TNL Capacity Indicator</w:t>
            </w:r>
          </w:p>
        </w:tc>
        <w:tc>
          <w:tcPr>
            <w:tcW w:w="365" w:type="pct"/>
            <w:shd w:val="solid" w:color="FFFFFF" w:fill="auto"/>
          </w:tcPr>
          <w:p w14:paraId="4998E511" w14:textId="77777777" w:rsidR="00F80A78" w:rsidRDefault="00F80A78" w:rsidP="00C23404">
            <w:pPr>
              <w:pStyle w:val="TAC"/>
              <w:keepNext w:val="0"/>
              <w:keepLines w:val="0"/>
              <w:widowControl w:val="0"/>
              <w:rPr>
                <w:sz w:val="16"/>
                <w:szCs w:val="16"/>
                <w:lang w:eastAsia="en-US"/>
              </w:rPr>
            </w:pPr>
            <w:r>
              <w:rPr>
                <w:sz w:val="16"/>
                <w:szCs w:val="16"/>
                <w:lang w:eastAsia="en-US"/>
              </w:rPr>
              <w:t>16.3.0</w:t>
            </w:r>
          </w:p>
        </w:tc>
      </w:tr>
      <w:tr w:rsidR="00CD17B9" w:rsidRPr="00C37D2B" w14:paraId="75670BCA" w14:textId="77777777" w:rsidTr="00C23404">
        <w:tc>
          <w:tcPr>
            <w:tcW w:w="408" w:type="pct"/>
            <w:shd w:val="solid" w:color="FFFFFF" w:fill="auto"/>
          </w:tcPr>
          <w:p w14:paraId="3FA6B1F3" w14:textId="77777777" w:rsidR="00CD17B9" w:rsidRDefault="00CD17B9"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790599F4" w14:textId="77777777" w:rsidR="00CD17B9" w:rsidRDefault="00CD17B9"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6F02E4F" w14:textId="77777777" w:rsidR="00CD17B9" w:rsidRPr="00F80A78" w:rsidRDefault="00CD17B9" w:rsidP="00C23404">
            <w:pPr>
              <w:pStyle w:val="TAC"/>
              <w:keepNext w:val="0"/>
              <w:keepLines w:val="0"/>
              <w:widowControl w:val="0"/>
              <w:rPr>
                <w:rFonts w:cs="Arial"/>
                <w:color w:val="000000"/>
                <w:sz w:val="16"/>
                <w:szCs w:val="16"/>
              </w:rPr>
            </w:pPr>
            <w:r w:rsidRPr="00CD17B9">
              <w:rPr>
                <w:rFonts w:cs="Arial"/>
                <w:color w:val="000000"/>
                <w:sz w:val="16"/>
                <w:szCs w:val="16"/>
              </w:rPr>
              <w:t>RP-201951</w:t>
            </w:r>
          </w:p>
        </w:tc>
        <w:tc>
          <w:tcPr>
            <w:tcW w:w="270" w:type="pct"/>
            <w:shd w:val="solid" w:color="FFFFFF" w:fill="auto"/>
          </w:tcPr>
          <w:p w14:paraId="272D7287" w14:textId="77777777" w:rsidR="00CD17B9" w:rsidRDefault="00CD17B9" w:rsidP="00C23404">
            <w:pPr>
              <w:pStyle w:val="TAL"/>
              <w:keepNext w:val="0"/>
              <w:keepLines w:val="0"/>
              <w:widowControl w:val="0"/>
              <w:rPr>
                <w:rFonts w:cs="Arial"/>
                <w:sz w:val="16"/>
                <w:szCs w:val="16"/>
              </w:rPr>
            </w:pPr>
            <w:r>
              <w:rPr>
                <w:rFonts w:cs="Arial"/>
                <w:sz w:val="16"/>
                <w:szCs w:val="16"/>
              </w:rPr>
              <w:t>1525</w:t>
            </w:r>
          </w:p>
        </w:tc>
        <w:tc>
          <w:tcPr>
            <w:tcW w:w="218" w:type="pct"/>
            <w:shd w:val="solid" w:color="FFFFFF" w:fill="auto"/>
          </w:tcPr>
          <w:p w14:paraId="158F791E" w14:textId="77777777" w:rsidR="00CD17B9" w:rsidRDefault="00CD17B9"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C261FBB" w14:textId="77777777" w:rsidR="00CD17B9" w:rsidRDefault="00CD17B9"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D9C2CBE" w14:textId="77777777" w:rsidR="00CD17B9" w:rsidRDefault="00CD17B9" w:rsidP="00C23404">
            <w:pPr>
              <w:pStyle w:val="TAL"/>
              <w:keepNext w:val="0"/>
              <w:keepLines w:val="0"/>
              <w:widowControl w:val="0"/>
              <w:rPr>
                <w:rFonts w:cs="Arial"/>
                <w:sz w:val="16"/>
                <w:szCs w:val="16"/>
              </w:rPr>
            </w:pPr>
            <w:r>
              <w:rPr>
                <w:rFonts w:cs="Arial"/>
                <w:sz w:val="16"/>
                <w:szCs w:val="16"/>
              </w:rPr>
              <w:t>Essential correction for Rel-16 LTE_feMob-Core WI</w:t>
            </w:r>
          </w:p>
        </w:tc>
        <w:tc>
          <w:tcPr>
            <w:tcW w:w="365" w:type="pct"/>
            <w:shd w:val="solid" w:color="FFFFFF" w:fill="auto"/>
          </w:tcPr>
          <w:p w14:paraId="0B6D2668" w14:textId="77777777" w:rsidR="00CD17B9" w:rsidRDefault="00CD17B9" w:rsidP="00C23404">
            <w:pPr>
              <w:pStyle w:val="TAC"/>
              <w:keepNext w:val="0"/>
              <w:keepLines w:val="0"/>
              <w:widowControl w:val="0"/>
              <w:rPr>
                <w:sz w:val="16"/>
                <w:szCs w:val="16"/>
                <w:lang w:eastAsia="en-US"/>
              </w:rPr>
            </w:pPr>
            <w:r>
              <w:rPr>
                <w:sz w:val="16"/>
                <w:szCs w:val="16"/>
                <w:lang w:eastAsia="en-US"/>
              </w:rPr>
              <w:t>16.3.0</w:t>
            </w:r>
          </w:p>
        </w:tc>
      </w:tr>
      <w:tr w:rsidR="00193F76" w:rsidRPr="00C37D2B" w14:paraId="3DED2F75" w14:textId="77777777" w:rsidTr="00C23404">
        <w:tc>
          <w:tcPr>
            <w:tcW w:w="408" w:type="pct"/>
            <w:shd w:val="solid" w:color="FFFFFF" w:fill="auto"/>
          </w:tcPr>
          <w:p w14:paraId="0D3C4470" w14:textId="77777777" w:rsidR="00193F76" w:rsidRDefault="00193F76"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C1A407F" w14:textId="77777777" w:rsidR="00193F76" w:rsidRDefault="00193F76"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762930BC" w14:textId="77777777" w:rsidR="00193F76" w:rsidRPr="00CD17B9" w:rsidRDefault="00193F76" w:rsidP="00C23404">
            <w:pPr>
              <w:pStyle w:val="TAC"/>
              <w:keepNext w:val="0"/>
              <w:keepLines w:val="0"/>
              <w:widowControl w:val="0"/>
              <w:rPr>
                <w:rFonts w:cs="Arial"/>
                <w:color w:val="000000"/>
                <w:sz w:val="16"/>
                <w:szCs w:val="16"/>
              </w:rPr>
            </w:pPr>
            <w:r w:rsidRPr="00193F76">
              <w:rPr>
                <w:rFonts w:cs="Arial"/>
                <w:color w:val="000000"/>
                <w:sz w:val="16"/>
                <w:szCs w:val="16"/>
              </w:rPr>
              <w:t>RP-201951</w:t>
            </w:r>
          </w:p>
        </w:tc>
        <w:tc>
          <w:tcPr>
            <w:tcW w:w="270" w:type="pct"/>
            <w:shd w:val="solid" w:color="FFFFFF" w:fill="auto"/>
          </w:tcPr>
          <w:p w14:paraId="253F8C04" w14:textId="77777777" w:rsidR="00193F76" w:rsidRDefault="00193F76" w:rsidP="00C23404">
            <w:pPr>
              <w:pStyle w:val="TAL"/>
              <w:keepNext w:val="0"/>
              <w:keepLines w:val="0"/>
              <w:widowControl w:val="0"/>
              <w:rPr>
                <w:rFonts w:cs="Arial"/>
                <w:sz w:val="16"/>
                <w:szCs w:val="16"/>
              </w:rPr>
            </w:pPr>
            <w:r>
              <w:rPr>
                <w:rFonts w:cs="Arial"/>
                <w:sz w:val="16"/>
                <w:szCs w:val="16"/>
              </w:rPr>
              <w:t>1526</w:t>
            </w:r>
          </w:p>
        </w:tc>
        <w:tc>
          <w:tcPr>
            <w:tcW w:w="218" w:type="pct"/>
            <w:shd w:val="solid" w:color="FFFFFF" w:fill="auto"/>
          </w:tcPr>
          <w:p w14:paraId="11EB48B4" w14:textId="77777777" w:rsidR="00193F76" w:rsidRDefault="00193F76"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A50CD4D" w14:textId="77777777" w:rsidR="00193F76" w:rsidRDefault="00193F76"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8E0C762" w14:textId="77777777" w:rsidR="00193F76" w:rsidRDefault="00193F76" w:rsidP="00C23404">
            <w:pPr>
              <w:pStyle w:val="TAL"/>
              <w:keepNext w:val="0"/>
              <w:keepLines w:val="0"/>
              <w:widowControl w:val="0"/>
              <w:rPr>
                <w:rFonts w:cs="Arial"/>
                <w:sz w:val="16"/>
                <w:szCs w:val="16"/>
              </w:rPr>
            </w:pPr>
            <w:r>
              <w:rPr>
                <w:rFonts w:cs="Arial"/>
                <w:sz w:val="16"/>
                <w:szCs w:val="16"/>
              </w:rPr>
              <w:t>Rapporteur's corrections to TS 36.423 v16.2.0</w:t>
            </w:r>
          </w:p>
        </w:tc>
        <w:tc>
          <w:tcPr>
            <w:tcW w:w="365" w:type="pct"/>
            <w:shd w:val="solid" w:color="FFFFFF" w:fill="auto"/>
          </w:tcPr>
          <w:p w14:paraId="424DCE39" w14:textId="77777777" w:rsidR="00193F76" w:rsidRDefault="00193F76" w:rsidP="00C23404">
            <w:pPr>
              <w:pStyle w:val="TAC"/>
              <w:keepNext w:val="0"/>
              <w:keepLines w:val="0"/>
              <w:widowControl w:val="0"/>
              <w:rPr>
                <w:sz w:val="16"/>
                <w:szCs w:val="16"/>
                <w:lang w:eastAsia="en-US"/>
              </w:rPr>
            </w:pPr>
            <w:r>
              <w:rPr>
                <w:sz w:val="16"/>
                <w:szCs w:val="16"/>
                <w:lang w:eastAsia="en-US"/>
              </w:rPr>
              <w:t>16.3.0</w:t>
            </w:r>
          </w:p>
        </w:tc>
      </w:tr>
      <w:tr w:rsidR="00FC46FD" w:rsidRPr="00C37D2B" w14:paraId="23A8D4C0" w14:textId="77777777" w:rsidTr="00C23404">
        <w:tc>
          <w:tcPr>
            <w:tcW w:w="408" w:type="pct"/>
            <w:shd w:val="solid" w:color="FFFFFF" w:fill="auto"/>
          </w:tcPr>
          <w:p w14:paraId="4F4271AC" w14:textId="77777777" w:rsidR="00FC46FD" w:rsidRDefault="00FC46F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30FA8FA" w14:textId="77777777" w:rsidR="00FC46FD" w:rsidRDefault="00FC46F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AD26253" w14:textId="77777777" w:rsidR="00FC46FD" w:rsidRPr="00193F76" w:rsidRDefault="00FC46FD" w:rsidP="00C23404">
            <w:pPr>
              <w:pStyle w:val="TAC"/>
              <w:keepNext w:val="0"/>
              <w:keepLines w:val="0"/>
              <w:widowControl w:val="0"/>
              <w:rPr>
                <w:rFonts w:cs="Arial"/>
                <w:color w:val="000000"/>
                <w:sz w:val="16"/>
                <w:szCs w:val="16"/>
              </w:rPr>
            </w:pPr>
            <w:r w:rsidRPr="00FC46FD">
              <w:rPr>
                <w:rFonts w:cs="Arial"/>
                <w:color w:val="000000"/>
                <w:sz w:val="16"/>
                <w:szCs w:val="16"/>
              </w:rPr>
              <w:t>RP-201947</w:t>
            </w:r>
          </w:p>
        </w:tc>
        <w:tc>
          <w:tcPr>
            <w:tcW w:w="270" w:type="pct"/>
            <w:shd w:val="solid" w:color="FFFFFF" w:fill="auto"/>
          </w:tcPr>
          <w:p w14:paraId="0412EC63" w14:textId="77777777" w:rsidR="00FC46FD" w:rsidRDefault="00FC46FD" w:rsidP="00C23404">
            <w:pPr>
              <w:pStyle w:val="TAL"/>
              <w:keepNext w:val="0"/>
              <w:keepLines w:val="0"/>
              <w:widowControl w:val="0"/>
              <w:rPr>
                <w:rFonts w:cs="Arial"/>
                <w:sz w:val="16"/>
                <w:szCs w:val="16"/>
              </w:rPr>
            </w:pPr>
            <w:r>
              <w:rPr>
                <w:rFonts w:cs="Arial"/>
                <w:sz w:val="16"/>
                <w:szCs w:val="16"/>
              </w:rPr>
              <w:t>1528</w:t>
            </w:r>
          </w:p>
        </w:tc>
        <w:tc>
          <w:tcPr>
            <w:tcW w:w="218" w:type="pct"/>
            <w:shd w:val="solid" w:color="FFFFFF" w:fill="auto"/>
          </w:tcPr>
          <w:p w14:paraId="65034A75" w14:textId="77777777" w:rsidR="00FC46FD" w:rsidRDefault="00FC46F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A4C690F" w14:textId="77777777" w:rsidR="00FC46FD" w:rsidRDefault="00FC46F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0673645" w14:textId="77777777" w:rsidR="00FC46FD" w:rsidRDefault="00FC46FD" w:rsidP="00C23404">
            <w:pPr>
              <w:pStyle w:val="TAL"/>
              <w:keepNext w:val="0"/>
              <w:keepLines w:val="0"/>
              <w:widowControl w:val="0"/>
              <w:rPr>
                <w:rFonts w:cs="Arial"/>
                <w:sz w:val="16"/>
                <w:szCs w:val="16"/>
              </w:rPr>
            </w:pPr>
            <w:r>
              <w:rPr>
                <w:rFonts w:cs="Arial"/>
                <w:sz w:val="16"/>
                <w:szCs w:val="16"/>
              </w:rPr>
              <w:t>Rapporteur Corrections for NR SON MDT WI and IAB WI</w:t>
            </w:r>
          </w:p>
        </w:tc>
        <w:tc>
          <w:tcPr>
            <w:tcW w:w="365" w:type="pct"/>
            <w:shd w:val="solid" w:color="FFFFFF" w:fill="auto"/>
          </w:tcPr>
          <w:p w14:paraId="4299DC65" w14:textId="77777777" w:rsidR="00FC46FD" w:rsidRDefault="00FC46FD" w:rsidP="00C23404">
            <w:pPr>
              <w:pStyle w:val="TAC"/>
              <w:keepNext w:val="0"/>
              <w:keepLines w:val="0"/>
              <w:widowControl w:val="0"/>
              <w:rPr>
                <w:sz w:val="16"/>
                <w:szCs w:val="16"/>
                <w:lang w:eastAsia="en-US"/>
              </w:rPr>
            </w:pPr>
            <w:r>
              <w:rPr>
                <w:sz w:val="16"/>
                <w:szCs w:val="16"/>
                <w:lang w:eastAsia="en-US"/>
              </w:rPr>
              <w:t>16.3.0</w:t>
            </w:r>
          </w:p>
        </w:tc>
      </w:tr>
      <w:tr w:rsidR="0087349C" w:rsidRPr="00C37D2B" w14:paraId="196E61FB" w14:textId="77777777" w:rsidTr="00C23404">
        <w:tc>
          <w:tcPr>
            <w:tcW w:w="408" w:type="pct"/>
            <w:shd w:val="solid" w:color="FFFFFF" w:fill="auto"/>
          </w:tcPr>
          <w:p w14:paraId="1EF69D39" w14:textId="77777777" w:rsidR="0087349C" w:rsidRDefault="0087349C"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75FA5484" w14:textId="77777777" w:rsidR="0087349C" w:rsidRDefault="0087349C"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1F8950BA" w14:textId="77777777" w:rsidR="0087349C" w:rsidRPr="00FC46FD" w:rsidRDefault="0087349C" w:rsidP="00C23404">
            <w:pPr>
              <w:pStyle w:val="TAC"/>
              <w:keepNext w:val="0"/>
              <w:keepLines w:val="0"/>
              <w:widowControl w:val="0"/>
              <w:rPr>
                <w:rFonts w:cs="Arial"/>
                <w:color w:val="000000"/>
                <w:sz w:val="16"/>
                <w:szCs w:val="16"/>
              </w:rPr>
            </w:pPr>
            <w:r w:rsidRPr="0087349C">
              <w:rPr>
                <w:rFonts w:cs="Arial"/>
                <w:color w:val="000000"/>
                <w:sz w:val="16"/>
                <w:szCs w:val="16"/>
              </w:rPr>
              <w:t>RP-201952</w:t>
            </w:r>
          </w:p>
        </w:tc>
        <w:tc>
          <w:tcPr>
            <w:tcW w:w="270" w:type="pct"/>
            <w:shd w:val="solid" w:color="FFFFFF" w:fill="auto"/>
          </w:tcPr>
          <w:p w14:paraId="71EAC450" w14:textId="77777777" w:rsidR="0087349C" w:rsidRDefault="0087349C" w:rsidP="00C23404">
            <w:pPr>
              <w:pStyle w:val="TAL"/>
              <w:keepNext w:val="0"/>
              <w:keepLines w:val="0"/>
              <w:widowControl w:val="0"/>
              <w:rPr>
                <w:rFonts w:cs="Arial"/>
                <w:sz w:val="16"/>
                <w:szCs w:val="16"/>
              </w:rPr>
            </w:pPr>
            <w:r>
              <w:rPr>
                <w:rFonts w:cs="Arial"/>
                <w:sz w:val="16"/>
                <w:szCs w:val="16"/>
              </w:rPr>
              <w:t>1529</w:t>
            </w:r>
          </w:p>
        </w:tc>
        <w:tc>
          <w:tcPr>
            <w:tcW w:w="218" w:type="pct"/>
            <w:shd w:val="solid" w:color="FFFFFF" w:fill="auto"/>
          </w:tcPr>
          <w:p w14:paraId="567A1B9C" w14:textId="77777777" w:rsidR="0087349C" w:rsidRDefault="0087349C"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58214E7" w14:textId="77777777" w:rsidR="0087349C" w:rsidRDefault="0087349C"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68A49C" w14:textId="77777777" w:rsidR="0087349C" w:rsidRDefault="0087349C" w:rsidP="00C23404">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365" w:type="pct"/>
            <w:shd w:val="solid" w:color="FFFFFF" w:fill="auto"/>
          </w:tcPr>
          <w:p w14:paraId="6B7F9B1C" w14:textId="77777777" w:rsidR="0087349C" w:rsidRDefault="0087349C" w:rsidP="00C23404">
            <w:pPr>
              <w:pStyle w:val="TAC"/>
              <w:keepNext w:val="0"/>
              <w:keepLines w:val="0"/>
              <w:widowControl w:val="0"/>
              <w:rPr>
                <w:sz w:val="16"/>
                <w:szCs w:val="16"/>
                <w:lang w:eastAsia="en-US"/>
              </w:rPr>
            </w:pPr>
            <w:r>
              <w:rPr>
                <w:sz w:val="16"/>
                <w:szCs w:val="16"/>
                <w:lang w:eastAsia="en-US"/>
              </w:rPr>
              <w:t>16.3.0</w:t>
            </w:r>
          </w:p>
        </w:tc>
      </w:tr>
      <w:tr w:rsidR="00101806" w:rsidRPr="00C37D2B" w14:paraId="7C44D55A" w14:textId="77777777" w:rsidTr="00C23404">
        <w:tc>
          <w:tcPr>
            <w:tcW w:w="408" w:type="pct"/>
            <w:shd w:val="solid" w:color="FFFFFF" w:fill="auto"/>
          </w:tcPr>
          <w:p w14:paraId="3AB1A7BC" w14:textId="77777777" w:rsidR="00101806" w:rsidRDefault="00101806"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C7CB10F" w14:textId="77777777" w:rsidR="00101806" w:rsidRDefault="00101806"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6A17D84" w14:textId="77777777" w:rsidR="00101806" w:rsidRPr="0087349C" w:rsidRDefault="00101806" w:rsidP="00C23404">
            <w:pPr>
              <w:pStyle w:val="TAC"/>
              <w:keepNext w:val="0"/>
              <w:keepLines w:val="0"/>
              <w:widowControl w:val="0"/>
              <w:rPr>
                <w:rFonts w:cs="Arial"/>
                <w:color w:val="000000"/>
                <w:sz w:val="16"/>
                <w:szCs w:val="16"/>
              </w:rPr>
            </w:pPr>
            <w:r w:rsidRPr="00101806">
              <w:rPr>
                <w:rFonts w:cs="Arial"/>
                <w:color w:val="000000"/>
                <w:sz w:val="16"/>
                <w:szCs w:val="16"/>
              </w:rPr>
              <w:t>RP-201954</w:t>
            </w:r>
          </w:p>
        </w:tc>
        <w:tc>
          <w:tcPr>
            <w:tcW w:w="270" w:type="pct"/>
            <w:shd w:val="solid" w:color="FFFFFF" w:fill="auto"/>
          </w:tcPr>
          <w:p w14:paraId="5C590E76" w14:textId="77777777" w:rsidR="00101806" w:rsidRDefault="00101806" w:rsidP="00C23404">
            <w:pPr>
              <w:pStyle w:val="TAL"/>
              <w:keepNext w:val="0"/>
              <w:keepLines w:val="0"/>
              <w:widowControl w:val="0"/>
              <w:rPr>
                <w:rFonts w:cs="Arial"/>
                <w:sz w:val="16"/>
                <w:szCs w:val="16"/>
              </w:rPr>
            </w:pPr>
            <w:r>
              <w:rPr>
                <w:rFonts w:cs="Arial"/>
                <w:sz w:val="16"/>
                <w:szCs w:val="16"/>
              </w:rPr>
              <w:t>1530</w:t>
            </w:r>
          </w:p>
        </w:tc>
        <w:tc>
          <w:tcPr>
            <w:tcW w:w="218" w:type="pct"/>
            <w:shd w:val="solid" w:color="FFFFFF" w:fill="auto"/>
          </w:tcPr>
          <w:p w14:paraId="5F8CB914" w14:textId="77777777" w:rsidR="00101806" w:rsidRDefault="00101806"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4A529E7" w14:textId="77777777" w:rsidR="00101806" w:rsidRDefault="00101806"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F456380" w14:textId="77777777" w:rsidR="00101806" w:rsidRDefault="00101806" w:rsidP="00C23404">
            <w:pPr>
              <w:pStyle w:val="TAL"/>
              <w:keepNext w:val="0"/>
              <w:keepLines w:val="0"/>
              <w:widowControl w:val="0"/>
              <w:rPr>
                <w:rFonts w:cs="Arial"/>
                <w:sz w:val="16"/>
                <w:szCs w:val="16"/>
              </w:rPr>
            </w:pPr>
            <w:r>
              <w:rPr>
                <w:rFonts w:cs="Arial"/>
                <w:sz w:val="16"/>
                <w:szCs w:val="16"/>
              </w:rPr>
              <w:t>Missing MeNB UE X2AP ID Extension IE in Trace messages</w:t>
            </w:r>
          </w:p>
        </w:tc>
        <w:tc>
          <w:tcPr>
            <w:tcW w:w="365" w:type="pct"/>
            <w:shd w:val="solid" w:color="FFFFFF" w:fill="auto"/>
          </w:tcPr>
          <w:p w14:paraId="64070482" w14:textId="77777777" w:rsidR="00101806" w:rsidRDefault="00101806" w:rsidP="00C23404">
            <w:pPr>
              <w:pStyle w:val="TAC"/>
              <w:keepNext w:val="0"/>
              <w:keepLines w:val="0"/>
              <w:widowControl w:val="0"/>
              <w:rPr>
                <w:sz w:val="16"/>
                <w:szCs w:val="16"/>
                <w:lang w:eastAsia="en-US"/>
              </w:rPr>
            </w:pPr>
            <w:r>
              <w:rPr>
                <w:sz w:val="16"/>
                <w:szCs w:val="16"/>
                <w:lang w:eastAsia="en-US"/>
              </w:rPr>
              <w:t>16.3.0</w:t>
            </w:r>
          </w:p>
        </w:tc>
      </w:tr>
      <w:tr w:rsidR="00AB3B22" w:rsidRPr="00C37D2B" w14:paraId="7694B1F1" w14:textId="77777777" w:rsidTr="00C23404">
        <w:tc>
          <w:tcPr>
            <w:tcW w:w="408" w:type="pct"/>
            <w:shd w:val="solid" w:color="FFFFFF" w:fill="auto"/>
          </w:tcPr>
          <w:p w14:paraId="77B9CDA3" w14:textId="77777777" w:rsidR="00AB3B22" w:rsidRDefault="00AB3B22"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2E12CE71" w14:textId="77777777" w:rsidR="00AB3B22" w:rsidRDefault="00AB3B22"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2869201" w14:textId="77777777" w:rsidR="00AB3B22" w:rsidRPr="00101806" w:rsidRDefault="00AB3B22" w:rsidP="00C23404">
            <w:pPr>
              <w:pStyle w:val="TAC"/>
              <w:keepNext w:val="0"/>
              <w:keepLines w:val="0"/>
              <w:widowControl w:val="0"/>
              <w:rPr>
                <w:rFonts w:cs="Arial"/>
                <w:color w:val="000000"/>
                <w:sz w:val="16"/>
                <w:szCs w:val="16"/>
              </w:rPr>
            </w:pPr>
            <w:r w:rsidRPr="00AB3B22">
              <w:rPr>
                <w:rFonts w:cs="Arial"/>
                <w:color w:val="000000"/>
                <w:sz w:val="16"/>
                <w:szCs w:val="16"/>
              </w:rPr>
              <w:t>RP-201954</w:t>
            </w:r>
          </w:p>
        </w:tc>
        <w:tc>
          <w:tcPr>
            <w:tcW w:w="270" w:type="pct"/>
            <w:shd w:val="solid" w:color="FFFFFF" w:fill="auto"/>
          </w:tcPr>
          <w:p w14:paraId="1F9BF8BF" w14:textId="77777777" w:rsidR="00AB3B22" w:rsidRDefault="00AB3B22" w:rsidP="00C23404">
            <w:pPr>
              <w:pStyle w:val="TAL"/>
              <w:keepNext w:val="0"/>
              <w:keepLines w:val="0"/>
              <w:widowControl w:val="0"/>
              <w:rPr>
                <w:rFonts w:cs="Arial"/>
                <w:sz w:val="16"/>
                <w:szCs w:val="16"/>
              </w:rPr>
            </w:pPr>
            <w:r>
              <w:rPr>
                <w:rFonts w:cs="Arial"/>
                <w:sz w:val="16"/>
                <w:szCs w:val="16"/>
              </w:rPr>
              <w:t>1531</w:t>
            </w:r>
          </w:p>
        </w:tc>
        <w:tc>
          <w:tcPr>
            <w:tcW w:w="218" w:type="pct"/>
            <w:shd w:val="solid" w:color="FFFFFF" w:fill="auto"/>
          </w:tcPr>
          <w:p w14:paraId="3DA27CB2" w14:textId="77777777" w:rsidR="00AB3B22" w:rsidRDefault="00AB3B22"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96932E" w14:textId="77777777" w:rsidR="00AB3B22" w:rsidRDefault="00AB3B22"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4990F5F" w14:textId="77777777" w:rsidR="00AB3B22" w:rsidRDefault="00AB3B22" w:rsidP="00C23404">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365" w:type="pct"/>
            <w:shd w:val="solid" w:color="FFFFFF" w:fill="auto"/>
          </w:tcPr>
          <w:p w14:paraId="6EEF8A2C" w14:textId="77777777" w:rsidR="00AB3B22" w:rsidRDefault="00AB3B22" w:rsidP="00C23404">
            <w:pPr>
              <w:pStyle w:val="TAC"/>
              <w:keepNext w:val="0"/>
              <w:keepLines w:val="0"/>
              <w:widowControl w:val="0"/>
              <w:rPr>
                <w:sz w:val="16"/>
                <w:szCs w:val="16"/>
                <w:lang w:eastAsia="en-US"/>
              </w:rPr>
            </w:pPr>
            <w:r>
              <w:rPr>
                <w:sz w:val="16"/>
                <w:szCs w:val="16"/>
                <w:lang w:eastAsia="en-US"/>
              </w:rPr>
              <w:t>16.3.0</w:t>
            </w:r>
          </w:p>
        </w:tc>
      </w:tr>
      <w:tr w:rsidR="00BB223D" w:rsidRPr="00C37D2B" w14:paraId="3254748A" w14:textId="77777777" w:rsidTr="00C23404">
        <w:tc>
          <w:tcPr>
            <w:tcW w:w="408" w:type="pct"/>
            <w:shd w:val="solid" w:color="FFFFFF" w:fill="auto"/>
          </w:tcPr>
          <w:p w14:paraId="417B6369" w14:textId="77777777" w:rsidR="00BB223D" w:rsidRDefault="00BB223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35A18C89" w14:textId="77777777" w:rsidR="00BB223D" w:rsidRDefault="00BB223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119931FF" w14:textId="77777777" w:rsidR="00BB223D" w:rsidRPr="00AB3B22" w:rsidRDefault="00BB223D" w:rsidP="00C23404">
            <w:pPr>
              <w:pStyle w:val="TAC"/>
              <w:keepNext w:val="0"/>
              <w:keepLines w:val="0"/>
              <w:widowControl w:val="0"/>
              <w:rPr>
                <w:rFonts w:cs="Arial"/>
                <w:color w:val="000000"/>
                <w:sz w:val="16"/>
                <w:szCs w:val="16"/>
              </w:rPr>
            </w:pPr>
            <w:r w:rsidRPr="00BB223D">
              <w:rPr>
                <w:rFonts w:cs="Arial"/>
                <w:color w:val="000000"/>
                <w:sz w:val="16"/>
                <w:szCs w:val="16"/>
              </w:rPr>
              <w:t>RP-201948</w:t>
            </w:r>
          </w:p>
        </w:tc>
        <w:tc>
          <w:tcPr>
            <w:tcW w:w="270" w:type="pct"/>
            <w:shd w:val="solid" w:color="FFFFFF" w:fill="auto"/>
          </w:tcPr>
          <w:p w14:paraId="3D1FCF64" w14:textId="77777777" w:rsidR="00BB223D" w:rsidRDefault="00BB223D" w:rsidP="00C23404">
            <w:pPr>
              <w:pStyle w:val="TAL"/>
              <w:keepNext w:val="0"/>
              <w:keepLines w:val="0"/>
              <w:widowControl w:val="0"/>
              <w:rPr>
                <w:rFonts w:cs="Arial"/>
                <w:sz w:val="16"/>
                <w:szCs w:val="16"/>
              </w:rPr>
            </w:pPr>
            <w:r>
              <w:rPr>
                <w:rFonts w:cs="Arial"/>
                <w:sz w:val="16"/>
                <w:szCs w:val="16"/>
              </w:rPr>
              <w:t>1532</w:t>
            </w:r>
          </w:p>
        </w:tc>
        <w:tc>
          <w:tcPr>
            <w:tcW w:w="218" w:type="pct"/>
            <w:shd w:val="solid" w:color="FFFFFF" w:fill="auto"/>
          </w:tcPr>
          <w:p w14:paraId="0863FB4F" w14:textId="77777777" w:rsidR="00BB223D" w:rsidRDefault="00BB223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7EACC037" w14:textId="77777777" w:rsidR="00BB223D" w:rsidRDefault="00BB223D"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456F8DD" w14:textId="77777777" w:rsidR="00BB223D" w:rsidRDefault="00BB223D" w:rsidP="00C23404">
            <w:pPr>
              <w:pStyle w:val="TAL"/>
              <w:keepNext w:val="0"/>
              <w:keepLines w:val="0"/>
              <w:widowControl w:val="0"/>
              <w:rPr>
                <w:rFonts w:cs="Arial"/>
                <w:sz w:val="16"/>
                <w:szCs w:val="16"/>
              </w:rPr>
            </w:pPr>
            <w:r>
              <w:rPr>
                <w:rFonts w:cs="Arial"/>
                <w:sz w:val="16"/>
                <w:szCs w:val="16"/>
              </w:rPr>
              <w:t>Introducing UE Radio Capability ID Mapping procedure</w:t>
            </w:r>
          </w:p>
        </w:tc>
        <w:tc>
          <w:tcPr>
            <w:tcW w:w="365" w:type="pct"/>
            <w:shd w:val="solid" w:color="FFFFFF" w:fill="auto"/>
          </w:tcPr>
          <w:p w14:paraId="57960BED" w14:textId="77777777" w:rsidR="00BB223D" w:rsidRDefault="00BB223D" w:rsidP="00C23404">
            <w:pPr>
              <w:pStyle w:val="TAC"/>
              <w:keepNext w:val="0"/>
              <w:keepLines w:val="0"/>
              <w:widowControl w:val="0"/>
              <w:rPr>
                <w:sz w:val="16"/>
                <w:szCs w:val="16"/>
                <w:lang w:eastAsia="en-US"/>
              </w:rPr>
            </w:pPr>
            <w:r>
              <w:rPr>
                <w:sz w:val="16"/>
                <w:szCs w:val="16"/>
                <w:lang w:eastAsia="en-US"/>
              </w:rPr>
              <w:t>16.3.0</w:t>
            </w:r>
          </w:p>
        </w:tc>
      </w:tr>
      <w:tr w:rsidR="00E357EE" w:rsidRPr="00C37D2B" w14:paraId="1A42CF9F" w14:textId="77777777" w:rsidTr="00C23404">
        <w:tc>
          <w:tcPr>
            <w:tcW w:w="408" w:type="pct"/>
            <w:shd w:val="solid" w:color="FFFFFF" w:fill="auto"/>
          </w:tcPr>
          <w:p w14:paraId="6D07AC1F" w14:textId="77777777" w:rsidR="00E357EE" w:rsidRDefault="00E357EE"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A6300DE" w14:textId="77777777" w:rsidR="00E357EE" w:rsidRDefault="00E357EE"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3253C29" w14:textId="77777777" w:rsidR="00E357EE" w:rsidRPr="00BB223D" w:rsidRDefault="00E357EE" w:rsidP="00C23404">
            <w:pPr>
              <w:pStyle w:val="TAC"/>
              <w:keepNext w:val="0"/>
              <w:keepLines w:val="0"/>
              <w:widowControl w:val="0"/>
              <w:rPr>
                <w:rFonts w:cs="Arial"/>
                <w:color w:val="000000"/>
                <w:sz w:val="16"/>
                <w:szCs w:val="16"/>
              </w:rPr>
            </w:pPr>
            <w:r w:rsidRPr="00E357EE">
              <w:rPr>
                <w:rFonts w:cs="Arial"/>
                <w:color w:val="000000"/>
                <w:sz w:val="16"/>
                <w:szCs w:val="16"/>
              </w:rPr>
              <w:t>RP-201951</w:t>
            </w:r>
          </w:p>
        </w:tc>
        <w:tc>
          <w:tcPr>
            <w:tcW w:w="270" w:type="pct"/>
            <w:shd w:val="solid" w:color="FFFFFF" w:fill="auto"/>
          </w:tcPr>
          <w:p w14:paraId="6681BFDE" w14:textId="77777777" w:rsidR="00E357EE" w:rsidRDefault="00E357EE" w:rsidP="00C23404">
            <w:pPr>
              <w:pStyle w:val="TAL"/>
              <w:keepNext w:val="0"/>
              <w:keepLines w:val="0"/>
              <w:widowControl w:val="0"/>
              <w:rPr>
                <w:rFonts w:cs="Arial"/>
                <w:sz w:val="16"/>
                <w:szCs w:val="16"/>
              </w:rPr>
            </w:pPr>
            <w:r>
              <w:rPr>
                <w:rFonts w:cs="Arial"/>
                <w:sz w:val="16"/>
                <w:szCs w:val="16"/>
              </w:rPr>
              <w:t>1537</w:t>
            </w:r>
          </w:p>
        </w:tc>
        <w:tc>
          <w:tcPr>
            <w:tcW w:w="218" w:type="pct"/>
            <w:shd w:val="solid" w:color="FFFFFF" w:fill="auto"/>
          </w:tcPr>
          <w:p w14:paraId="1AAA92B9" w14:textId="77777777" w:rsidR="00E357EE" w:rsidRDefault="00E357EE"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CCB8C57" w14:textId="77777777" w:rsidR="00E357EE" w:rsidRDefault="00E357E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7D3A3DF" w14:textId="77777777" w:rsidR="00E357EE" w:rsidRDefault="00E357EE" w:rsidP="00C23404">
            <w:pPr>
              <w:pStyle w:val="TAL"/>
              <w:keepNext w:val="0"/>
              <w:keepLines w:val="0"/>
              <w:widowControl w:val="0"/>
              <w:rPr>
                <w:rFonts w:cs="Arial"/>
                <w:sz w:val="16"/>
                <w:szCs w:val="16"/>
              </w:rPr>
            </w:pPr>
            <w:r>
              <w:rPr>
                <w:rFonts w:cs="Arial"/>
                <w:sz w:val="16"/>
                <w:szCs w:val="16"/>
              </w:rPr>
              <w:t>Correction on the Maximum Number of CHO Preparations in X2AP</w:t>
            </w:r>
          </w:p>
        </w:tc>
        <w:tc>
          <w:tcPr>
            <w:tcW w:w="365" w:type="pct"/>
            <w:shd w:val="solid" w:color="FFFFFF" w:fill="auto"/>
          </w:tcPr>
          <w:p w14:paraId="1D4279AE" w14:textId="77777777" w:rsidR="00E357EE" w:rsidRDefault="00E357EE" w:rsidP="00C23404">
            <w:pPr>
              <w:pStyle w:val="TAC"/>
              <w:keepNext w:val="0"/>
              <w:keepLines w:val="0"/>
              <w:widowControl w:val="0"/>
              <w:rPr>
                <w:sz w:val="16"/>
                <w:szCs w:val="16"/>
                <w:lang w:eastAsia="en-US"/>
              </w:rPr>
            </w:pPr>
            <w:r>
              <w:rPr>
                <w:sz w:val="16"/>
                <w:szCs w:val="16"/>
                <w:lang w:eastAsia="en-US"/>
              </w:rPr>
              <w:t>16.3.0</w:t>
            </w:r>
          </w:p>
        </w:tc>
      </w:tr>
      <w:tr w:rsidR="000A2B2C" w:rsidRPr="00C37D2B" w14:paraId="6716F012" w14:textId="77777777" w:rsidTr="00C23404">
        <w:tc>
          <w:tcPr>
            <w:tcW w:w="408" w:type="pct"/>
            <w:shd w:val="solid" w:color="FFFFFF" w:fill="auto"/>
          </w:tcPr>
          <w:p w14:paraId="1023BE36" w14:textId="77777777" w:rsidR="000A2B2C" w:rsidRDefault="000A2B2C"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644E0FA" w14:textId="77777777" w:rsidR="000A2B2C" w:rsidRDefault="000A2B2C"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5B77BBF9" w14:textId="77777777" w:rsidR="000A2B2C" w:rsidRPr="00E357EE" w:rsidRDefault="000A2B2C" w:rsidP="00C23404">
            <w:pPr>
              <w:pStyle w:val="TAC"/>
              <w:keepNext w:val="0"/>
              <w:keepLines w:val="0"/>
              <w:widowControl w:val="0"/>
              <w:rPr>
                <w:rFonts w:cs="Arial"/>
                <w:color w:val="000000"/>
                <w:sz w:val="16"/>
                <w:szCs w:val="16"/>
              </w:rPr>
            </w:pPr>
            <w:r w:rsidRPr="000A2B2C">
              <w:rPr>
                <w:rFonts w:cs="Arial"/>
                <w:color w:val="000000"/>
                <w:sz w:val="16"/>
                <w:szCs w:val="16"/>
              </w:rPr>
              <w:t>RP-201954</w:t>
            </w:r>
          </w:p>
        </w:tc>
        <w:tc>
          <w:tcPr>
            <w:tcW w:w="270" w:type="pct"/>
            <w:shd w:val="solid" w:color="FFFFFF" w:fill="auto"/>
          </w:tcPr>
          <w:p w14:paraId="1B73218A" w14:textId="77777777" w:rsidR="000A2B2C" w:rsidRDefault="000A2B2C" w:rsidP="00C23404">
            <w:pPr>
              <w:pStyle w:val="TAL"/>
              <w:keepNext w:val="0"/>
              <w:keepLines w:val="0"/>
              <w:widowControl w:val="0"/>
              <w:rPr>
                <w:rFonts w:cs="Arial"/>
                <w:sz w:val="16"/>
                <w:szCs w:val="16"/>
              </w:rPr>
            </w:pPr>
            <w:r>
              <w:rPr>
                <w:rFonts w:cs="Arial"/>
                <w:sz w:val="16"/>
                <w:szCs w:val="16"/>
              </w:rPr>
              <w:t>1539</w:t>
            </w:r>
          </w:p>
        </w:tc>
        <w:tc>
          <w:tcPr>
            <w:tcW w:w="218" w:type="pct"/>
            <w:shd w:val="solid" w:color="FFFFFF" w:fill="auto"/>
          </w:tcPr>
          <w:p w14:paraId="2ADA7C0F" w14:textId="77777777" w:rsidR="000A2B2C" w:rsidRDefault="000A2B2C"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1AD60585" w14:textId="77777777" w:rsidR="000A2B2C" w:rsidRDefault="000A2B2C"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F9E9064" w14:textId="77777777" w:rsidR="000A2B2C" w:rsidRDefault="000A2B2C" w:rsidP="00C23404">
            <w:pPr>
              <w:pStyle w:val="TAL"/>
              <w:keepNext w:val="0"/>
              <w:keepLines w:val="0"/>
              <w:widowControl w:val="0"/>
              <w:rPr>
                <w:rFonts w:cs="Arial"/>
                <w:sz w:val="16"/>
                <w:szCs w:val="16"/>
              </w:rPr>
            </w:pPr>
            <w:r>
              <w:rPr>
                <w:rFonts w:cs="Arial"/>
                <w:sz w:val="16"/>
                <w:szCs w:val="16"/>
              </w:rPr>
              <w:t>Clarification on TAC presence in Serving Cell Info over X2</w:t>
            </w:r>
          </w:p>
        </w:tc>
        <w:tc>
          <w:tcPr>
            <w:tcW w:w="365" w:type="pct"/>
            <w:shd w:val="solid" w:color="FFFFFF" w:fill="auto"/>
          </w:tcPr>
          <w:p w14:paraId="21161456" w14:textId="77777777" w:rsidR="000A2B2C" w:rsidRDefault="000A2B2C" w:rsidP="00C23404">
            <w:pPr>
              <w:pStyle w:val="TAC"/>
              <w:keepNext w:val="0"/>
              <w:keepLines w:val="0"/>
              <w:widowControl w:val="0"/>
              <w:rPr>
                <w:sz w:val="16"/>
                <w:szCs w:val="16"/>
                <w:lang w:eastAsia="en-US"/>
              </w:rPr>
            </w:pPr>
            <w:r>
              <w:rPr>
                <w:sz w:val="16"/>
                <w:szCs w:val="16"/>
                <w:lang w:eastAsia="en-US"/>
              </w:rPr>
              <w:t>16.3.0</w:t>
            </w:r>
          </w:p>
        </w:tc>
      </w:tr>
      <w:tr w:rsidR="004D01E1" w:rsidRPr="00C37D2B" w14:paraId="5FE88452" w14:textId="77777777" w:rsidTr="00C23404">
        <w:tc>
          <w:tcPr>
            <w:tcW w:w="408" w:type="pct"/>
            <w:shd w:val="solid" w:color="FFFFFF" w:fill="auto"/>
          </w:tcPr>
          <w:p w14:paraId="7604D1A8" w14:textId="77777777" w:rsidR="004D01E1" w:rsidRDefault="004D01E1"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31EC022F" w14:textId="77777777" w:rsidR="004D01E1" w:rsidRDefault="004D01E1"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61C8B22" w14:textId="77777777" w:rsidR="004D01E1" w:rsidRPr="000A2B2C" w:rsidRDefault="004D01E1" w:rsidP="00C23404">
            <w:pPr>
              <w:pStyle w:val="TAC"/>
              <w:keepNext w:val="0"/>
              <w:keepLines w:val="0"/>
              <w:widowControl w:val="0"/>
              <w:rPr>
                <w:rFonts w:cs="Arial"/>
                <w:color w:val="000000"/>
                <w:sz w:val="16"/>
                <w:szCs w:val="16"/>
              </w:rPr>
            </w:pPr>
            <w:r w:rsidRPr="004D01E1">
              <w:rPr>
                <w:rFonts w:cs="Arial"/>
                <w:color w:val="000000"/>
                <w:sz w:val="16"/>
                <w:szCs w:val="16"/>
              </w:rPr>
              <w:t>RP-201948</w:t>
            </w:r>
          </w:p>
        </w:tc>
        <w:tc>
          <w:tcPr>
            <w:tcW w:w="270" w:type="pct"/>
            <w:shd w:val="solid" w:color="FFFFFF" w:fill="auto"/>
          </w:tcPr>
          <w:p w14:paraId="50126AD2" w14:textId="77777777" w:rsidR="004D01E1" w:rsidRDefault="004D01E1" w:rsidP="00C23404">
            <w:pPr>
              <w:pStyle w:val="TAL"/>
              <w:keepNext w:val="0"/>
              <w:keepLines w:val="0"/>
              <w:widowControl w:val="0"/>
              <w:rPr>
                <w:rFonts w:cs="Arial"/>
                <w:sz w:val="16"/>
                <w:szCs w:val="16"/>
              </w:rPr>
            </w:pPr>
            <w:r>
              <w:rPr>
                <w:rFonts w:cs="Arial"/>
                <w:sz w:val="16"/>
                <w:szCs w:val="16"/>
              </w:rPr>
              <w:t>1542</w:t>
            </w:r>
          </w:p>
        </w:tc>
        <w:tc>
          <w:tcPr>
            <w:tcW w:w="218" w:type="pct"/>
            <w:shd w:val="solid" w:color="FFFFFF" w:fill="auto"/>
          </w:tcPr>
          <w:p w14:paraId="6D98E176" w14:textId="77777777" w:rsidR="004D01E1" w:rsidRDefault="004D01E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0E70A4" w14:textId="77777777" w:rsidR="004D01E1" w:rsidRDefault="004D01E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E041852" w14:textId="77777777" w:rsidR="004D01E1" w:rsidRDefault="004D01E1" w:rsidP="00C23404">
            <w:pPr>
              <w:pStyle w:val="TAL"/>
              <w:keepNext w:val="0"/>
              <w:keepLines w:val="0"/>
              <w:widowControl w:val="0"/>
              <w:rPr>
                <w:rFonts w:cs="Arial"/>
                <w:sz w:val="16"/>
                <w:szCs w:val="16"/>
              </w:rPr>
            </w:pPr>
            <w:r>
              <w:rPr>
                <w:rFonts w:cs="Arial"/>
                <w:sz w:val="16"/>
                <w:szCs w:val="16"/>
              </w:rPr>
              <w:t>Correction on protocol IE for MDTConfigurationNR</w:t>
            </w:r>
          </w:p>
        </w:tc>
        <w:tc>
          <w:tcPr>
            <w:tcW w:w="365" w:type="pct"/>
            <w:shd w:val="solid" w:color="FFFFFF" w:fill="auto"/>
          </w:tcPr>
          <w:p w14:paraId="0E25EC57" w14:textId="77777777" w:rsidR="004D01E1" w:rsidRDefault="004D01E1" w:rsidP="00C23404">
            <w:pPr>
              <w:pStyle w:val="TAC"/>
              <w:keepNext w:val="0"/>
              <w:keepLines w:val="0"/>
              <w:widowControl w:val="0"/>
              <w:rPr>
                <w:sz w:val="16"/>
                <w:szCs w:val="16"/>
                <w:lang w:eastAsia="en-US"/>
              </w:rPr>
            </w:pPr>
            <w:r>
              <w:rPr>
                <w:sz w:val="16"/>
                <w:szCs w:val="16"/>
                <w:lang w:eastAsia="en-US"/>
              </w:rPr>
              <w:t>16.3.0</w:t>
            </w:r>
          </w:p>
        </w:tc>
      </w:tr>
      <w:tr w:rsidR="004C4FDF" w:rsidRPr="00C37D2B" w14:paraId="3C57CB99" w14:textId="77777777" w:rsidTr="00C23404">
        <w:tc>
          <w:tcPr>
            <w:tcW w:w="408" w:type="pct"/>
            <w:shd w:val="solid" w:color="FFFFFF" w:fill="auto"/>
          </w:tcPr>
          <w:p w14:paraId="762918E6"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21AD2AF7"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0B55FF81"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4</w:t>
            </w:r>
          </w:p>
        </w:tc>
        <w:tc>
          <w:tcPr>
            <w:tcW w:w="270" w:type="pct"/>
            <w:shd w:val="solid" w:color="FFFFFF" w:fill="auto"/>
          </w:tcPr>
          <w:p w14:paraId="7D37AD0F" w14:textId="77777777" w:rsidR="004C4FDF" w:rsidRDefault="004C4FDF" w:rsidP="00C23404">
            <w:pPr>
              <w:pStyle w:val="TAL"/>
              <w:keepNext w:val="0"/>
              <w:keepLines w:val="0"/>
              <w:widowControl w:val="0"/>
              <w:rPr>
                <w:rFonts w:cs="Arial"/>
                <w:sz w:val="16"/>
                <w:szCs w:val="16"/>
              </w:rPr>
            </w:pPr>
            <w:r>
              <w:rPr>
                <w:rFonts w:cs="Arial"/>
                <w:sz w:val="16"/>
                <w:szCs w:val="16"/>
              </w:rPr>
              <w:t>1545</w:t>
            </w:r>
          </w:p>
        </w:tc>
        <w:tc>
          <w:tcPr>
            <w:tcW w:w="218" w:type="pct"/>
            <w:shd w:val="solid" w:color="FFFFFF" w:fill="auto"/>
          </w:tcPr>
          <w:p w14:paraId="5BF7174D"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145D2B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EB2A0D5" w14:textId="77777777" w:rsidR="004C4FDF" w:rsidRDefault="004C4FDF" w:rsidP="00C23404">
            <w:pPr>
              <w:pStyle w:val="TAL"/>
              <w:keepNext w:val="0"/>
              <w:keepLines w:val="0"/>
              <w:widowControl w:val="0"/>
              <w:rPr>
                <w:rFonts w:cs="Arial"/>
                <w:sz w:val="16"/>
                <w:szCs w:val="16"/>
              </w:rPr>
            </w:pPr>
            <w:r>
              <w:rPr>
                <w:rFonts w:cs="Arial"/>
                <w:sz w:val="16"/>
                <w:szCs w:val="16"/>
              </w:rPr>
              <w:t xml:space="preserve">Correction on CPC Complete Transfer </w:t>
            </w:r>
          </w:p>
        </w:tc>
        <w:tc>
          <w:tcPr>
            <w:tcW w:w="365" w:type="pct"/>
            <w:shd w:val="solid" w:color="FFFFFF" w:fill="auto"/>
          </w:tcPr>
          <w:p w14:paraId="05D0F51B"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6FB52653" w14:textId="77777777" w:rsidTr="00C23404">
        <w:tc>
          <w:tcPr>
            <w:tcW w:w="408" w:type="pct"/>
            <w:shd w:val="solid" w:color="FFFFFF" w:fill="auto"/>
          </w:tcPr>
          <w:p w14:paraId="0F2A8EAB"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6EAFE0AE"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tcPr>
          <w:p w14:paraId="6C4B53A4"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0</w:t>
            </w:r>
          </w:p>
        </w:tc>
        <w:tc>
          <w:tcPr>
            <w:tcW w:w="270" w:type="pct"/>
            <w:shd w:val="solid" w:color="FFFFFF" w:fill="auto"/>
          </w:tcPr>
          <w:p w14:paraId="20D4B217" w14:textId="77777777" w:rsidR="004C4FDF" w:rsidRDefault="004C4FDF" w:rsidP="00C23404">
            <w:pPr>
              <w:pStyle w:val="TAL"/>
              <w:keepNext w:val="0"/>
              <w:keepLines w:val="0"/>
              <w:widowControl w:val="0"/>
              <w:rPr>
                <w:rFonts w:cs="Arial"/>
                <w:sz w:val="16"/>
                <w:szCs w:val="16"/>
              </w:rPr>
            </w:pPr>
            <w:r>
              <w:rPr>
                <w:rFonts w:cs="Arial"/>
                <w:sz w:val="16"/>
                <w:szCs w:val="16"/>
              </w:rPr>
              <w:t>1550</w:t>
            </w:r>
          </w:p>
        </w:tc>
        <w:tc>
          <w:tcPr>
            <w:tcW w:w="218" w:type="pct"/>
            <w:shd w:val="solid" w:color="FFFFFF" w:fill="auto"/>
          </w:tcPr>
          <w:p w14:paraId="1AC0EB6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613C075"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ECB33E0" w14:textId="77777777" w:rsidR="004C4FDF" w:rsidRDefault="004C4FDF" w:rsidP="00C23404">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365" w:type="pct"/>
            <w:shd w:val="solid" w:color="FFFFFF" w:fill="auto"/>
          </w:tcPr>
          <w:p w14:paraId="0491FD75"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303CBCC" w14:textId="77777777" w:rsidTr="00C23404">
        <w:tc>
          <w:tcPr>
            <w:tcW w:w="408" w:type="pct"/>
            <w:shd w:val="solid" w:color="FFFFFF" w:fill="auto"/>
          </w:tcPr>
          <w:p w14:paraId="138C4088"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69456FC"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03D9B028"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0</w:t>
            </w:r>
          </w:p>
        </w:tc>
        <w:tc>
          <w:tcPr>
            <w:tcW w:w="270" w:type="pct"/>
            <w:shd w:val="solid" w:color="FFFFFF" w:fill="auto"/>
          </w:tcPr>
          <w:p w14:paraId="5147A142" w14:textId="77777777" w:rsidR="004C4FDF" w:rsidRDefault="004C4FDF" w:rsidP="00C23404">
            <w:pPr>
              <w:pStyle w:val="TAL"/>
              <w:keepNext w:val="0"/>
              <w:keepLines w:val="0"/>
              <w:widowControl w:val="0"/>
              <w:rPr>
                <w:rFonts w:cs="Arial"/>
                <w:sz w:val="16"/>
                <w:szCs w:val="16"/>
              </w:rPr>
            </w:pPr>
            <w:r>
              <w:rPr>
                <w:rFonts w:cs="Arial"/>
                <w:sz w:val="16"/>
                <w:szCs w:val="16"/>
              </w:rPr>
              <w:t>1552</w:t>
            </w:r>
          </w:p>
        </w:tc>
        <w:tc>
          <w:tcPr>
            <w:tcW w:w="218" w:type="pct"/>
            <w:shd w:val="solid" w:color="FFFFFF" w:fill="auto"/>
          </w:tcPr>
          <w:p w14:paraId="440239B1"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46C178A"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1CFD39C" w14:textId="77777777" w:rsidR="004C4FDF" w:rsidRDefault="004C4FDF" w:rsidP="00C23404">
            <w:pPr>
              <w:pStyle w:val="TAL"/>
              <w:keepNext w:val="0"/>
              <w:keepLines w:val="0"/>
              <w:widowControl w:val="0"/>
              <w:rPr>
                <w:rFonts w:cs="Arial"/>
                <w:sz w:val="16"/>
                <w:szCs w:val="16"/>
              </w:rPr>
            </w:pPr>
            <w:r>
              <w:rPr>
                <w:rFonts w:cs="Arial"/>
                <w:sz w:val="16"/>
                <w:szCs w:val="16"/>
              </w:rPr>
              <w:t>Clarification for F1-C Traffic Container IE</w:t>
            </w:r>
          </w:p>
        </w:tc>
        <w:tc>
          <w:tcPr>
            <w:tcW w:w="365" w:type="pct"/>
            <w:shd w:val="solid" w:color="FFFFFF" w:fill="auto"/>
          </w:tcPr>
          <w:p w14:paraId="7CF5F6A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5C5F3E1F" w14:textId="77777777" w:rsidTr="00C23404">
        <w:tc>
          <w:tcPr>
            <w:tcW w:w="408" w:type="pct"/>
            <w:shd w:val="solid" w:color="FFFFFF" w:fill="auto"/>
          </w:tcPr>
          <w:p w14:paraId="43ADF8E5"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4325458"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19DA74B6"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3</w:t>
            </w:r>
          </w:p>
        </w:tc>
        <w:tc>
          <w:tcPr>
            <w:tcW w:w="270" w:type="pct"/>
            <w:shd w:val="solid" w:color="FFFFFF" w:fill="auto"/>
          </w:tcPr>
          <w:p w14:paraId="6CBC1B31" w14:textId="77777777" w:rsidR="004C4FDF" w:rsidRDefault="004C4FDF" w:rsidP="00C23404">
            <w:pPr>
              <w:pStyle w:val="TAL"/>
              <w:keepNext w:val="0"/>
              <w:keepLines w:val="0"/>
              <w:widowControl w:val="0"/>
              <w:rPr>
                <w:rFonts w:cs="Arial"/>
                <w:sz w:val="16"/>
                <w:szCs w:val="16"/>
              </w:rPr>
            </w:pPr>
            <w:r>
              <w:rPr>
                <w:rFonts w:cs="Arial"/>
                <w:sz w:val="16"/>
                <w:szCs w:val="16"/>
              </w:rPr>
              <w:t>1562</w:t>
            </w:r>
          </w:p>
        </w:tc>
        <w:tc>
          <w:tcPr>
            <w:tcW w:w="218" w:type="pct"/>
            <w:shd w:val="solid" w:color="FFFFFF" w:fill="auto"/>
          </w:tcPr>
          <w:p w14:paraId="076C260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AFBC4DD"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7BC48D3" w14:textId="77777777" w:rsidR="004C4FDF" w:rsidRDefault="004C4FDF" w:rsidP="00C23404">
            <w:pPr>
              <w:pStyle w:val="TAL"/>
              <w:keepNext w:val="0"/>
              <w:keepLines w:val="0"/>
              <w:widowControl w:val="0"/>
              <w:rPr>
                <w:rFonts w:cs="Arial"/>
                <w:sz w:val="16"/>
                <w:szCs w:val="16"/>
              </w:rPr>
            </w:pPr>
            <w:r>
              <w:rPr>
                <w:rFonts w:cs="Arial"/>
                <w:sz w:val="16"/>
                <w:szCs w:val="16"/>
              </w:rPr>
              <w:t>Removal of duplicated imports</w:t>
            </w:r>
          </w:p>
        </w:tc>
        <w:tc>
          <w:tcPr>
            <w:tcW w:w="365" w:type="pct"/>
            <w:shd w:val="solid" w:color="FFFFFF" w:fill="auto"/>
          </w:tcPr>
          <w:p w14:paraId="5D4287C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2FEDFC7E" w14:textId="77777777" w:rsidTr="00C23404">
        <w:tc>
          <w:tcPr>
            <w:tcW w:w="408" w:type="pct"/>
            <w:shd w:val="solid" w:color="FFFFFF" w:fill="auto"/>
          </w:tcPr>
          <w:p w14:paraId="4CDF15E2"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25576B26"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25B667CC"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2</w:t>
            </w:r>
          </w:p>
        </w:tc>
        <w:tc>
          <w:tcPr>
            <w:tcW w:w="270" w:type="pct"/>
            <w:shd w:val="solid" w:color="FFFFFF" w:fill="auto"/>
          </w:tcPr>
          <w:p w14:paraId="61B8D287" w14:textId="77777777" w:rsidR="004C4FDF" w:rsidRDefault="004C4FDF" w:rsidP="00C23404">
            <w:pPr>
              <w:pStyle w:val="TAL"/>
              <w:keepNext w:val="0"/>
              <w:keepLines w:val="0"/>
              <w:widowControl w:val="0"/>
              <w:rPr>
                <w:rFonts w:cs="Arial"/>
                <w:sz w:val="16"/>
                <w:szCs w:val="16"/>
              </w:rPr>
            </w:pPr>
            <w:r>
              <w:rPr>
                <w:rFonts w:cs="Arial"/>
                <w:sz w:val="16"/>
                <w:szCs w:val="16"/>
              </w:rPr>
              <w:t>1563</w:t>
            </w:r>
          </w:p>
        </w:tc>
        <w:tc>
          <w:tcPr>
            <w:tcW w:w="218" w:type="pct"/>
            <w:shd w:val="solid" w:color="FFFFFF" w:fill="auto"/>
          </w:tcPr>
          <w:p w14:paraId="0A716195"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AB9511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269CA61" w14:textId="77777777" w:rsidR="004C4FDF" w:rsidRDefault="004C4FDF" w:rsidP="00C23404">
            <w:pPr>
              <w:pStyle w:val="TAL"/>
              <w:keepNext w:val="0"/>
              <w:keepLines w:val="0"/>
              <w:widowControl w:val="0"/>
              <w:rPr>
                <w:rFonts w:cs="Arial"/>
                <w:sz w:val="16"/>
                <w:szCs w:val="16"/>
              </w:rPr>
            </w:pPr>
            <w:r>
              <w:rPr>
                <w:rFonts w:cs="Arial"/>
                <w:sz w:val="16"/>
                <w:szCs w:val="16"/>
              </w:rPr>
              <w:t>Load information for SN-initiated DC release</w:t>
            </w:r>
          </w:p>
        </w:tc>
        <w:tc>
          <w:tcPr>
            <w:tcW w:w="365" w:type="pct"/>
            <w:shd w:val="solid" w:color="FFFFFF" w:fill="auto"/>
          </w:tcPr>
          <w:p w14:paraId="5F85ED50"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E62F798" w14:textId="77777777" w:rsidTr="00C23404">
        <w:tc>
          <w:tcPr>
            <w:tcW w:w="408" w:type="pct"/>
            <w:shd w:val="solid" w:color="FFFFFF" w:fill="auto"/>
          </w:tcPr>
          <w:p w14:paraId="57FC2CDD"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051F1E1"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62B9052D"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2</w:t>
            </w:r>
          </w:p>
        </w:tc>
        <w:tc>
          <w:tcPr>
            <w:tcW w:w="270" w:type="pct"/>
            <w:shd w:val="solid" w:color="FFFFFF" w:fill="auto"/>
          </w:tcPr>
          <w:p w14:paraId="6F087147" w14:textId="77777777" w:rsidR="004C4FDF" w:rsidRDefault="004C4FDF" w:rsidP="00C23404">
            <w:pPr>
              <w:pStyle w:val="TAL"/>
              <w:keepNext w:val="0"/>
              <w:keepLines w:val="0"/>
              <w:widowControl w:val="0"/>
              <w:rPr>
                <w:rFonts w:cs="Arial"/>
                <w:sz w:val="16"/>
                <w:szCs w:val="16"/>
              </w:rPr>
            </w:pPr>
            <w:r>
              <w:rPr>
                <w:rFonts w:cs="Arial"/>
                <w:sz w:val="16"/>
                <w:szCs w:val="16"/>
              </w:rPr>
              <w:t>1565</w:t>
            </w:r>
          </w:p>
        </w:tc>
        <w:tc>
          <w:tcPr>
            <w:tcW w:w="218" w:type="pct"/>
            <w:shd w:val="solid" w:color="FFFFFF" w:fill="auto"/>
          </w:tcPr>
          <w:p w14:paraId="31EEA888" w14:textId="77777777" w:rsidR="004C4FDF" w:rsidRDefault="004C4FDF" w:rsidP="00C23404">
            <w:pPr>
              <w:pStyle w:val="TAR"/>
              <w:keepNext w:val="0"/>
              <w:keepLines w:val="0"/>
              <w:widowControl w:val="0"/>
              <w:rPr>
                <w:rFonts w:cs="Arial"/>
                <w:sz w:val="16"/>
                <w:szCs w:val="16"/>
              </w:rPr>
            </w:pPr>
          </w:p>
        </w:tc>
        <w:tc>
          <w:tcPr>
            <w:tcW w:w="218" w:type="pct"/>
            <w:shd w:val="solid" w:color="FFFFFF" w:fill="auto"/>
          </w:tcPr>
          <w:p w14:paraId="2BC42713"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F1BCA30" w14:textId="77777777" w:rsidR="004C4FDF" w:rsidRDefault="004C4FDF" w:rsidP="00C23404">
            <w:pPr>
              <w:pStyle w:val="TAL"/>
              <w:keepNext w:val="0"/>
              <w:keepLines w:val="0"/>
              <w:widowControl w:val="0"/>
              <w:rPr>
                <w:rFonts w:cs="Arial"/>
                <w:sz w:val="16"/>
                <w:szCs w:val="16"/>
              </w:rPr>
            </w:pPr>
            <w:r>
              <w:rPr>
                <w:rFonts w:cs="Arial"/>
                <w:sz w:val="16"/>
                <w:szCs w:val="16"/>
              </w:rPr>
              <w:t>Enabling URI configuration within Trace Activation over X2</w:t>
            </w:r>
          </w:p>
        </w:tc>
        <w:tc>
          <w:tcPr>
            <w:tcW w:w="365" w:type="pct"/>
            <w:shd w:val="solid" w:color="FFFFFF" w:fill="auto"/>
          </w:tcPr>
          <w:p w14:paraId="08285574"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3E434F" w:rsidRPr="00C37D2B" w14:paraId="099E4249" w14:textId="77777777" w:rsidTr="00C23404">
        <w:tc>
          <w:tcPr>
            <w:tcW w:w="408" w:type="pct"/>
            <w:shd w:val="solid" w:color="FFFFFF" w:fill="auto"/>
          </w:tcPr>
          <w:p w14:paraId="05C13B65"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6110358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45E18F52" w14:textId="77777777" w:rsidR="003E434F" w:rsidRPr="004C4FDF" w:rsidRDefault="00D94A42" w:rsidP="00C23404">
            <w:pPr>
              <w:pStyle w:val="TAC"/>
              <w:keepNext w:val="0"/>
              <w:keepLines w:val="0"/>
              <w:widowControl w:val="0"/>
              <w:rPr>
                <w:rFonts w:cs="Arial"/>
                <w:color w:val="000000"/>
                <w:sz w:val="16"/>
                <w:szCs w:val="16"/>
              </w:rPr>
            </w:pPr>
            <w:r w:rsidRPr="00D94A42">
              <w:rPr>
                <w:rFonts w:cs="Arial"/>
                <w:color w:val="000000"/>
                <w:sz w:val="16"/>
                <w:szCs w:val="16"/>
              </w:rPr>
              <w:t>RP-210</w:t>
            </w:r>
            <w:r w:rsidR="00970C38">
              <w:rPr>
                <w:rFonts w:cs="Arial"/>
                <w:color w:val="000000"/>
                <w:sz w:val="16"/>
                <w:szCs w:val="16"/>
              </w:rPr>
              <w:t>799</w:t>
            </w:r>
          </w:p>
        </w:tc>
        <w:tc>
          <w:tcPr>
            <w:tcW w:w="270" w:type="pct"/>
            <w:shd w:val="solid" w:color="FFFFFF" w:fill="auto"/>
          </w:tcPr>
          <w:p w14:paraId="7944277C" w14:textId="77777777" w:rsidR="003E434F" w:rsidRDefault="003E434F" w:rsidP="00C23404">
            <w:pPr>
              <w:pStyle w:val="TAL"/>
              <w:keepNext w:val="0"/>
              <w:keepLines w:val="0"/>
              <w:widowControl w:val="0"/>
              <w:rPr>
                <w:rFonts w:cs="Arial"/>
                <w:sz w:val="16"/>
                <w:szCs w:val="16"/>
              </w:rPr>
            </w:pPr>
            <w:r>
              <w:rPr>
                <w:rFonts w:cs="Arial"/>
                <w:sz w:val="16"/>
                <w:szCs w:val="16"/>
              </w:rPr>
              <w:t>1367</w:t>
            </w:r>
          </w:p>
        </w:tc>
        <w:tc>
          <w:tcPr>
            <w:tcW w:w="218" w:type="pct"/>
            <w:shd w:val="solid" w:color="FFFFFF" w:fill="auto"/>
          </w:tcPr>
          <w:p w14:paraId="46ABB310" w14:textId="77777777" w:rsidR="003E434F" w:rsidRDefault="00970C38"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tcPr>
          <w:p w14:paraId="44013FC2" w14:textId="77777777" w:rsidR="003E434F" w:rsidRDefault="003E434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F7D23C" w14:textId="77777777" w:rsidR="003E434F" w:rsidRDefault="003E434F" w:rsidP="00C23404">
            <w:pPr>
              <w:pStyle w:val="TAL"/>
              <w:keepNext w:val="0"/>
              <w:keepLines w:val="0"/>
              <w:widowControl w:val="0"/>
              <w:rPr>
                <w:rFonts w:cs="Arial"/>
                <w:sz w:val="16"/>
                <w:szCs w:val="16"/>
              </w:rPr>
            </w:pPr>
            <w:r>
              <w:rPr>
                <w:rFonts w:cs="Arial"/>
                <w:sz w:val="16"/>
                <w:szCs w:val="16"/>
              </w:rPr>
              <w:t>Introduction of SFN Offset per cell over X2</w:t>
            </w:r>
          </w:p>
        </w:tc>
        <w:tc>
          <w:tcPr>
            <w:tcW w:w="365" w:type="pct"/>
            <w:shd w:val="solid" w:color="FFFFFF" w:fill="auto"/>
          </w:tcPr>
          <w:p w14:paraId="0449430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76AE6CB8" w14:textId="77777777" w:rsidTr="00C23404">
        <w:tc>
          <w:tcPr>
            <w:tcW w:w="408" w:type="pct"/>
            <w:shd w:val="solid" w:color="FFFFFF" w:fill="auto"/>
          </w:tcPr>
          <w:p w14:paraId="1761A7F7"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1875601C"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69F4E08B" w14:textId="77777777" w:rsidR="003E434F" w:rsidRPr="004C4FDF" w:rsidRDefault="00621D67" w:rsidP="00C23404">
            <w:pPr>
              <w:pStyle w:val="TAC"/>
              <w:keepNext w:val="0"/>
              <w:keepLines w:val="0"/>
              <w:widowControl w:val="0"/>
              <w:rPr>
                <w:rFonts w:cs="Arial"/>
                <w:color w:val="000000"/>
                <w:sz w:val="16"/>
                <w:szCs w:val="16"/>
              </w:rPr>
            </w:pPr>
            <w:r w:rsidRPr="00621D67">
              <w:rPr>
                <w:rFonts w:cs="Arial"/>
                <w:color w:val="000000"/>
                <w:sz w:val="16"/>
                <w:szCs w:val="16"/>
              </w:rPr>
              <w:t>RP-210239</w:t>
            </w:r>
          </w:p>
        </w:tc>
        <w:tc>
          <w:tcPr>
            <w:tcW w:w="270" w:type="pct"/>
            <w:shd w:val="solid" w:color="FFFFFF" w:fill="auto"/>
          </w:tcPr>
          <w:p w14:paraId="7257348C" w14:textId="77777777" w:rsidR="003E434F" w:rsidRDefault="003E434F" w:rsidP="00C23404">
            <w:pPr>
              <w:pStyle w:val="TAL"/>
              <w:keepNext w:val="0"/>
              <w:keepLines w:val="0"/>
              <w:widowControl w:val="0"/>
              <w:rPr>
                <w:rFonts w:cs="Arial"/>
                <w:sz w:val="16"/>
                <w:szCs w:val="16"/>
              </w:rPr>
            </w:pPr>
            <w:r>
              <w:rPr>
                <w:rFonts w:cs="Arial"/>
                <w:sz w:val="16"/>
                <w:szCs w:val="16"/>
              </w:rPr>
              <w:t>1561</w:t>
            </w:r>
          </w:p>
        </w:tc>
        <w:tc>
          <w:tcPr>
            <w:tcW w:w="218" w:type="pct"/>
            <w:shd w:val="solid" w:color="FFFFFF" w:fill="auto"/>
          </w:tcPr>
          <w:p w14:paraId="1687C8F6" w14:textId="77777777" w:rsidR="003E434F" w:rsidRDefault="003E434F"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723540A2"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FFD7AB0" w14:textId="77777777" w:rsidR="003E434F" w:rsidRDefault="003E434F" w:rsidP="00C23404">
            <w:pPr>
              <w:pStyle w:val="TAL"/>
              <w:keepNext w:val="0"/>
              <w:keepLines w:val="0"/>
              <w:widowControl w:val="0"/>
              <w:rPr>
                <w:rFonts w:cs="Arial"/>
                <w:sz w:val="16"/>
                <w:szCs w:val="16"/>
              </w:rPr>
            </w:pPr>
            <w:r>
              <w:rPr>
                <w:rFonts w:cs="Arial"/>
                <w:sz w:val="16"/>
                <w:szCs w:val="16"/>
              </w:rPr>
              <w:t>Cause value on X2 for insufficient UE capabilities CR 36.423</w:t>
            </w:r>
          </w:p>
        </w:tc>
        <w:tc>
          <w:tcPr>
            <w:tcW w:w="365" w:type="pct"/>
            <w:shd w:val="solid" w:color="FFFFFF" w:fill="auto"/>
          </w:tcPr>
          <w:p w14:paraId="3A58AB3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2103B15C" w14:textId="77777777" w:rsidTr="00C23404">
        <w:tc>
          <w:tcPr>
            <w:tcW w:w="408" w:type="pct"/>
            <w:shd w:val="solid" w:color="FFFFFF" w:fill="auto"/>
          </w:tcPr>
          <w:p w14:paraId="1C8DD112"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079A6DB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4A6EE416" w14:textId="77777777" w:rsidR="003E434F" w:rsidRPr="004C4FDF" w:rsidRDefault="00621D67" w:rsidP="00C23404">
            <w:pPr>
              <w:pStyle w:val="TAC"/>
              <w:keepNext w:val="0"/>
              <w:keepLines w:val="0"/>
              <w:widowControl w:val="0"/>
              <w:rPr>
                <w:rFonts w:cs="Arial"/>
                <w:color w:val="000000"/>
                <w:sz w:val="16"/>
                <w:szCs w:val="16"/>
              </w:rPr>
            </w:pPr>
            <w:r w:rsidRPr="00621D67">
              <w:rPr>
                <w:rFonts w:cs="Arial"/>
                <w:color w:val="000000"/>
                <w:sz w:val="16"/>
                <w:szCs w:val="16"/>
              </w:rPr>
              <w:t>RP-210239</w:t>
            </w:r>
          </w:p>
        </w:tc>
        <w:tc>
          <w:tcPr>
            <w:tcW w:w="270" w:type="pct"/>
            <w:shd w:val="solid" w:color="FFFFFF" w:fill="auto"/>
          </w:tcPr>
          <w:p w14:paraId="1B30F018" w14:textId="77777777" w:rsidR="003E434F" w:rsidRDefault="003E434F" w:rsidP="00C23404">
            <w:pPr>
              <w:pStyle w:val="TAL"/>
              <w:keepNext w:val="0"/>
              <w:keepLines w:val="0"/>
              <w:widowControl w:val="0"/>
              <w:rPr>
                <w:rFonts w:cs="Arial"/>
                <w:sz w:val="16"/>
                <w:szCs w:val="16"/>
              </w:rPr>
            </w:pPr>
            <w:r>
              <w:rPr>
                <w:rFonts w:cs="Arial"/>
                <w:sz w:val="16"/>
                <w:szCs w:val="16"/>
              </w:rPr>
              <w:t>1580</w:t>
            </w:r>
          </w:p>
        </w:tc>
        <w:tc>
          <w:tcPr>
            <w:tcW w:w="218" w:type="pct"/>
            <w:shd w:val="solid" w:color="FFFFFF" w:fill="auto"/>
          </w:tcPr>
          <w:p w14:paraId="3F7782DD" w14:textId="77777777" w:rsidR="003E434F" w:rsidRDefault="003E434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6E43053"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B1ECA66" w14:textId="77777777" w:rsidR="003E434F" w:rsidRDefault="003E434F" w:rsidP="00C23404">
            <w:pPr>
              <w:pStyle w:val="TAL"/>
              <w:keepNext w:val="0"/>
              <w:keepLines w:val="0"/>
              <w:widowControl w:val="0"/>
              <w:rPr>
                <w:rFonts w:cs="Arial"/>
                <w:sz w:val="16"/>
                <w:szCs w:val="16"/>
              </w:rPr>
            </w:pPr>
            <w:r>
              <w:rPr>
                <w:rFonts w:cs="Arial"/>
                <w:sz w:val="16"/>
                <w:szCs w:val="16"/>
              </w:rPr>
              <w:t>Cause value on X2 for normal release CR 38.423</w:t>
            </w:r>
          </w:p>
        </w:tc>
        <w:tc>
          <w:tcPr>
            <w:tcW w:w="365" w:type="pct"/>
            <w:shd w:val="solid" w:color="FFFFFF" w:fill="auto"/>
          </w:tcPr>
          <w:p w14:paraId="47479A9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DF088F" w:rsidRPr="00C37D2B" w14:paraId="7F43DF69" w14:textId="77777777" w:rsidTr="00C23404">
        <w:tc>
          <w:tcPr>
            <w:tcW w:w="408" w:type="pct"/>
            <w:shd w:val="solid" w:color="FFFFFF" w:fill="auto"/>
          </w:tcPr>
          <w:p w14:paraId="25B7E9F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tcPr>
          <w:p w14:paraId="1B9796E1"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bottom"/>
          </w:tcPr>
          <w:p w14:paraId="2183E9AA"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1</w:t>
            </w:r>
          </w:p>
        </w:tc>
        <w:tc>
          <w:tcPr>
            <w:tcW w:w="270" w:type="pct"/>
            <w:shd w:val="solid" w:color="FFFFFF" w:fill="auto"/>
          </w:tcPr>
          <w:p w14:paraId="5CA7F3E0" w14:textId="77777777" w:rsidR="00DF088F" w:rsidRDefault="00DF088F" w:rsidP="00C23404">
            <w:pPr>
              <w:pStyle w:val="TAL"/>
              <w:keepNext w:val="0"/>
              <w:keepLines w:val="0"/>
              <w:widowControl w:val="0"/>
              <w:rPr>
                <w:rFonts w:cs="Arial"/>
                <w:sz w:val="16"/>
                <w:szCs w:val="16"/>
              </w:rPr>
            </w:pPr>
            <w:r>
              <w:rPr>
                <w:rFonts w:cs="Arial"/>
                <w:sz w:val="16"/>
                <w:szCs w:val="16"/>
              </w:rPr>
              <w:t>1543</w:t>
            </w:r>
          </w:p>
        </w:tc>
        <w:tc>
          <w:tcPr>
            <w:tcW w:w="218" w:type="pct"/>
            <w:shd w:val="solid" w:color="FFFFFF" w:fill="auto"/>
          </w:tcPr>
          <w:p w14:paraId="3243BF67" w14:textId="77777777" w:rsidR="00DF088F" w:rsidRDefault="00DF0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6C12A2E3"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1FFE1D1" w14:textId="77777777" w:rsidR="00DF088F" w:rsidRDefault="00DF088F" w:rsidP="00C23404">
            <w:pPr>
              <w:pStyle w:val="TAL"/>
              <w:keepNext w:val="0"/>
              <w:keepLines w:val="0"/>
              <w:widowControl w:val="0"/>
              <w:rPr>
                <w:rFonts w:cs="Arial"/>
                <w:sz w:val="16"/>
                <w:szCs w:val="16"/>
              </w:rPr>
            </w:pPr>
            <w:r>
              <w:rPr>
                <w:rFonts w:cs="Arial"/>
                <w:sz w:val="16"/>
                <w:szCs w:val="16"/>
              </w:rPr>
              <w:t>Clarification of the use of the max no of CHO preparations</w:t>
            </w:r>
          </w:p>
        </w:tc>
        <w:tc>
          <w:tcPr>
            <w:tcW w:w="365" w:type="pct"/>
            <w:shd w:val="solid" w:color="FFFFFF" w:fill="auto"/>
          </w:tcPr>
          <w:p w14:paraId="7086D26F"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0C94E053" w14:textId="77777777" w:rsidTr="00C23404">
        <w:tc>
          <w:tcPr>
            <w:tcW w:w="408" w:type="pct"/>
            <w:shd w:val="solid" w:color="FFFFFF" w:fill="auto"/>
            <w:vAlign w:val="center"/>
          </w:tcPr>
          <w:p w14:paraId="69DEBF5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215F8B15"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69675E9F"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1</w:t>
            </w:r>
          </w:p>
        </w:tc>
        <w:tc>
          <w:tcPr>
            <w:tcW w:w="270" w:type="pct"/>
            <w:shd w:val="solid" w:color="FFFFFF" w:fill="auto"/>
            <w:vAlign w:val="center"/>
          </w:tcPr>
          <w:p w14:paraId="3DA5EA3B" w14:textId="77777777" w:rsidR="00DF088F" w:rsidRDefault="00DF088F" w:rsidP="00C23404">
            <w:pPr>
              <w:pStyle w:val="TAL"/>
              <w:keepNext w:val="0"/>
              <w:keepLines w:val="0"/>
              <w:widowControl w:val="0"/>
              <w:rPr>
                <w:rFonts w:cs="Arial"/>
                <w:sz w:val="16"/>
                <w:szCs w:val="16"/>
              </w:rPr>
            </w:pPr>
            <w:r>
              <w:rPr>
                <w:rFonts w:cs="Arial"/>
                <w:sz w:val="16"/>
                <w:szCs w:val="16"/>
              </w:rPr>
              <w:t>1588</w:t>
            </w:r>
          </w:p>
        </w:tc>
        <w:tc>
          <w:tcPr>
            <w:tcW w:w="218" w:type="pct"/>
            <w:shd w:val="solid" w:color="FFFFFF" w:fill="auto"/>
            <w:vAlign w:val="center"/>
          </w:tcPr>
          <w:p w14:paraId="2117A590"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3374DC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AF4AD9" w14:textId="77777777" w:rsidR="00DF088F" w:rsidRDefault="00DF088F" w:rsidP="00C23404">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365" w:type="pct"/>
            <w:shd w:val="solid" w:color="FFFFFF" w:fill="auto"/>
            <w:vAlign w:val="center"/>
          </w:tcPr>
          <w:p w14:paraId="2ED716DD"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D8413F5" w14:textId="77777777" w:rsidTr="00C23404">
        <w:tc>
          <w:tcPr>
            <w:tcW w:w="408" w:type="pct"/>
            <w:shd w:val="solid" w:color="FFFFFF" w:fill="auto"/>
            <w:vAlign w:val="center"/>
          </w:tcPr>
          <w:p w14:paraId="466E80EE"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18550DD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1FFDF39"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17</w:t>
            </w:r>
          </w:p>
        </w:tc>
        <w:tc>
          <w:tcPr>
            <w:tcW w:w="270" w:type="pct"/>
            <w:shd w:val="solid" w:color="FFFFFF" w:fill="auto"/>
            <w:vAlign w:val="center"/>
          </w:tcPr>
          <w:p w14:paraId="20234E73" w14:textId="77777777" w:rsidR="00DF088F" w:rsidRDefault="00DF088F" w:rsidP="00C23404">
            <w:pPr>
              <w:pStyle w:val="TAL"/>
              <w:keepNext w:val="0"/>
              <w:keepLines w:val="0"/>
              <w:widowControl w:val="0"/>
              <w:rPr>
                <w:rFonts w:cs="Arial"/>
                <w:sz w:val="16"/>
                <w:szCs w:val="16"/>
              </w:rPr>
            </w:pPr>
            <w:r>
              <w:rPr>
                <w:rFonts w:cs="Arial"/>
                <w:sz w:val="16"/>
                <w:szCs w:val="16"/>
              </w:rPr>
              <w:t>1593</w:t>
            </w:r>
          </w:p>
        </w:tc>
        <w:tc>
          <w:tcPr>
            <w:tcW w:w="218" w:type="pct"/>
            <w:shd w:val="solid" w:color="FFFFFF" w:fill="auto"/>
            <w:vAlign w:val="center"/>
          </w:tcPr>
          <w:p w14:paraId="058542DC"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462A46C"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74AAD69" w14:textId="77777777" w:rsidR="00DF088F" w:rsidRDefault="00DF088F" w:rsidP="00C23404">
            <w:pPr>
              <w:pStyle w:val="TAL"/>
              <w:keepNext w:val="0"/>
              <w:keepLines w:val="0"/>
              <w:widowControl w:val="0"/>
              <w:rPr>
                <w:rFonts w:cs="Arial"/>
                <w:sz w:val="16"/>
                <w:szCs w:val="16"/>
              </w:rPr>
            </w:pPr>
            <w:r>
              <w:rPr>
                <w:rFonts w:cs="Arial"/>
                <w:sz w:val="16"/>
                <w:szCs w:val="16"/>
              </w:rPr>
              <w:t>Correction of en-gNB initiated EN-DC Resource Status Reporting</w:t>
            </w:r>
          </w:p>
        </w:tc>
        <w:tc>
          <w:tcPr>
            <w:tcW w:w="365" w:type="pct"/>
            <w:shd w:val="solid" w:color="FFFFFF" w:fill="auto"/>
            <w:vAlign w:val="center"/>
          </w:tcPr>
          <w:p w14:paraId="46EB5762"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3AFE7F43" w14:textId="77777777" w:rsidTr="00C23404">
        <w:tc>
          <w:tcPr>
            <w:tcW w:w="408" w:type="pct"/>
            <w:shd w:val="solid" w:color="FFFFFF" w:fill="auto"/>
            <w:vAlign w:val="center"/>
          </w:tcPr>
          <w:p w14:paraId="5EFE712C"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624896A6"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5C84D34"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2</w:t>
            </w:r>
          </w:p>
        </w:tc>
        <w:tc>
          <w:tcPr>
            <w:tcW w:w="270" w:type="pct"/>
            <w:shd w:val="solid" w:color="FFFFFF" w:fill="auto"/>
            <w:vAlign w:val="center"/>
          </w:tcPr>
          <w:p w14:paraId="404670C6" w14:textId="77777777" w:rsidR="00DF088F" w:rsidRDefault="00DF088F" w:rsidP="00C23404">
            <w:pPr>
              <w:pStyle w:val="TAL"/>
              <w:keepNext w:val="0"/>
              <w:keepLines w:val="0"/>
              <w:widowControl w:val="0"/>
              <w:rPr>
                <w:rFonts w:cs="Arial"/>
                <w:sz w:val="16"/>
                <w:szCs w:val="16"/>
              </w:rPr>
            </w:pPr>
            <w:r>
              <w:rPr>
                <w:rFonts w:cs="Arial"/>
                <w:sz w:val="16"/>
                <w:szCs w:val="16"/>
              </w:rPr>
              <w:t>1594</w:t>
            </w:r>
          </w:p>
        </w:tc>
        <w:tc>
          <w:tcPr>
            <w:tcW w:w="218" w:type="pct"/>
            <w:shd w:val="solid" w:color="FFFFFF" w:fill="auto"/>
            <w:vAlign w:val="center"/>
          </w:tcPr>
          <w:p w14:paraId="69612E33"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036454D"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D0D6E98" w14:textId="77777777" w:rsidR="00DF088F" w:rsidRDefault="00DF088F" w:rsidP="00C23404">
            <w:pPr>
              <w:pStyle w:val="TAL"/>
              <w:keepNext w:val="0"/>
              <w:keepLines w:val="0"/>
              <w:widowControl w:val="0"/>
              <w:rPr>
                <w:rFonts w:cs="Arial"/>
                <w:sz w:val="16"/>
                <w:szCs w:val="16"/>
              </w:rPr>
            </w:pPr>
            <w:r>
              <w:rPr>
                <w:rFonts w:cs="Arial"/>
                <w:sz w:val="16"/>
                <w:szCs w:val="16"/>
              </w:rPr>
              <w:t>Correction of IMS Voice EPS Fallback</w:t>
            </w:r>
          </w:p>
        </w:tc>
        <w:tc>
          <w:tcPr>
            <w:tcW w:w="365" w:type="pct"/>
            <w:shd w:val="solid" w:color="FFFFFF" w:fill="auto"/>
            <w:vAlign w:val="center"/>
          </w:tcPr>
          <w:p w14:paraId="17588BF9"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7950814" w14:textId="77777777" w:rsidTr="00C23404">
        <w:tc>
          <w:tcPr>
            <w:tcW w:w="408" w:type="pct"/>
            <w:shd w:val="solid" w:color="FFFFFF" w:fill="auto"/>
            <w:vAlign w:val="center"/>
          </w:tcPr>
          <w:p w14:paraId="506502D5"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4E2A88E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50D22855"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3</w:t>
            </w:r>
          </w:p>
        </w:tc>
        <w:tc>
          <w:tcPr>
            <w:tcW w:w="270" w:type="pct"/>
            <w:shd w:val="solid" w:color="FFFFFF" w:fill="auto"/>
            <w:vAlign w:val="center"/>
          </w:tcPr>
          <w:p w14:paraId="296223BD" w14:textId="77777777" w:rsidR="00DF088F" w:rsidRDefault="00DF088F" w:rsidP="00C23404">
            <w:pPr>
              <w:pStyle w:val="TAL"/>
              <w:keepNext w:val="0"/>
              <w:keepLines w:val="0"/>
              <w:widowControl w:val="0"/>
              <w:rPr>
                <w:rFonts w:cs="Arial"/>
                <w:sz w:val="16"/>
                <w:szCs w:val="16"/>
              </w:rPr>
            </w:pPr>
            <w:r>
              <w:rPr>
                <w:rFonts w:cs="Arial"/>
                <w:sz w:val="16"/>
                <w:szCs w:val="16"/>
              </w:rPr>
              <w:t>1600</w:t>
            </w:r>
          </w:p>
        </w:tc>
        <w:tc>
          <w:tcPr>
            <w:tcW w:w="218" w:type="pct"/>
            <w:shd w:val="solid" w:color="FFFFFF" w:fill="auto"/>
            <w:vAlign w:val="center"/>
          </w:tcPr>
          <w:p w14:paraId="3501E1DA"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4423A0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892C8" w14:textId="77777777" w:rsidR="00DF088F" w:rsidRDefault="00DF088F" w:rsidP="00C23404">
            <w:pPr>
              <w:pStyle w:val="TAL"/>
              <w:keepNext w:val="0"/>
              <w:keepLines w:val="0"/>
              <w:widowControl w:val="0"/>
              <w:rPr>
                <w:rFonts w:cs="Arial"/>
                <w:sz w:val="16"/>
                <w:szCs w:val="16"/>
              </w:rPr>
            </w:pPr>
            <w:r>
              <w:rPr>
                <w:rFonts w:cs="Arial"/>
                <w:sz w:val="16"/>
                <w:szCs w:val="16"/>
              </w:rPr>
              <w:t>Correction on SN initiated SN Modification procedure for EN-DC</w:t>
            </w:r>
          </w:p>
        </w:tc>
        <w:tc>
          <w:tcPr>
            <w:tcW w:w="365" w:type="pct"/>
            <w:shd w:val="solid" w:color="FFFFFF" w:fill="auto"/>
            <w:vAlign w:val="center"/>
          </w:tcPr>
          <w:p w14:paraId="12E3C8A4"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192D5733" w14:textId="77777777" w:rsidTr="00C23404">
        <w:tc>
          <w:tcPr>
            <w:tcW w:w="408" w:type="pct"/>
            <w:shd w:val="solid" w:color="FFFFFF" w:fill="auto"/>
            <w:vAlign w:val="center"/>
          </w:tcPr>
          <w:p w14:paraId="3B63D290"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7F91BC58"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4F37A9A"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28</w:t>
            </w:r>
          </w:p>
        </w:tc>
        <w:tc>
          <w:tcPr>
            <w:tcW w:w="270" w:type="pct"/>
            <w:shd w:val="solid" w:color="FFFFFF" w:fill="auto"/>
            <w:vAlign w:val="center"/>
          </w:tcPr>
          <w:p w14:paraId="5BB31885" w14:textId="77777777" w:rsidR="00DF088F" w:rsidRDefault="00DF088F" w:rsidP="00C23404">
            <w:pPr>
              <w:pStyle w:val="TAL"/>
              <w:keepNext w:val="0"/>
              <w:keepLines w:val="0"/>
              <w:widowControl w:val="0"/>
              <w:rPr>
                <w:rFonts w:cs="Arial"/>
                <w:sz w:val="16"/>
                <w:szCs w:val="16"/>
              </w:rPr>
            </w:pPr>
            <w:r>
              <w:rPr>
                <w:rFonts w:cs="Arial"/>
                <w:sz w:val="16"/>
                <w:szCs w:val="16"/>
              </w:rPr>
              <w:t>1603</w:t>
            </w:r>
          </w:p>
        </w:tc>
        <w:tc>
          <w:tcPr>
            <w:tcW w:w="218" w:type="pct"/>
            <w:shd w:val="solid" w:color="FFFFFF" w:fill="auto"/>
            <w:vAlign w:val="center"/>
          </w:tcPr>
          <w:p w14:paraId="00C09776"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777F47FB"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F95846" w14:textId="77777777" w:rsidR="00DF088F" w:rsidRDefault="00DF088F" w:rsidP="00C23404">
            <w:pPr>
              <w:pStyle w:val="TAL"/>
              <w:keepNext w:val="0"/>
              <w:keepLines w:val="0"/>
              <w:widowControl w:val="0"/>
              <w:rPr>
                <w:rFonts w:cs="Arial"/>
                <w:sz w:val="16"/>
                <w:szCs w:val="16"/>
              </w:rPr>
            </w:pPr>
            <w:r>
              <w:rPr>
                <w:rFonts w:cs="Arial"/>
                <w:sz w:val="16"/>
                <w:szCs w:val="16"/>
              </w:rPr>
              <w:t>Addition of MeNB to SN sidelink resource coordination</w:t>
            </w:r>
          </w:p>
        </w:tc>
        <w:tc>
          <w:tcPr>
            <w:tcW w:w="365" w:type="pct"/>
            <w:shd w:val="solid" w:color="FFFFFF" w:fill="auto"/>
            <w:vAlign w:val="center"/>
          </w:tcPr>
          <w:p w14:paraId="40BC76FB"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815DC5" w:rsidRPr="00C37D2B" w14:paraId="38CFC171" w14:textId="77777777" w:rsidTr="00C23404">
        <w:tc>
          <w:tcPr>
            <w:tcW w:w="408" w:type="pct"/>
            <w:shd w:val="solid" w:color="FFFFFF" w:fill="auto"/>
            <w:vAlign w:val="center"/>
          </w:tcPr>
          <w:p w14:paraId="7B76F519" w14:textId="77777777" w:rsidR="00815DC5" w:rsidRDefault="00815DC5" w:rsidP="00C23404">
            <w:pPr>
              <w:pStyle w:val="TAC"/>
              <w:keepNext w:val="0"/>
              <w:keepLines w:val="0"/>
              <w:widowControl w:val="0"/>
              <w:rPr>
                <w:sz w:val="16"/>
                <w:szCs w:val="16"/>
                <w:lang w:eastAsia="en-US"/>
              </w:rPr>
            </w:pPr>
            <w:r>
              <w:rPr>
                <w:sz w:val="16"/>
                <w:szCs w:val="16"/>
                <w:lang w:eastAsia="en-US"/>
              </w:rPr>
              <w:t>2021-09</w:t>
            </w:r>
          </w:p>
        </w:tc>
        <w:tc>
          <w:tcPr>
            <w:tcW w:w="411" w:type="pct"/>
            <w:shd w:val="solid" w:color="FFFFFF" w:fill="auto"/>
            <w:vAlign w:val="center"/>
          </w:tcPr>
          <w:p w14:paraId="1DA5BB6B" w14:textId="77777777" w:rsidR="00815DC5" w:rsidRDefault="00815DC5" w:rsidP="00C23404">
            <w:pPr>
              <w:pStyle w:val="TAC"/>
              <w:keepNext w:val="0"/>
              <w:keepLines w:val="0"/>
              <w:widowControl w:val="0"/>
              <w:rPr>
                <w:sz w:val="16"/>
                <w:szCs w:val="16"/>
                <w:lang w:eastAsia="en-US"/>
              </w:rPr>
            </w:pPr>
            <w:r>
              <w:rPr>
                <w:sz w:val="16"/>
                <w:szCs w:val="16"/>
                <w:lang w:eastAsia="en-US"/>
              </w:rPr>
              <w:t>RP-93-e</w:t>
            </w:r>
          </w:p>
        </w:tc>
        <w:tc>
          <w:tcPr>
            <w:tcW w:w="562" w:type="pct"/>
            <w:shd w:val="solid" w:color="FFFFFF" w:fill="auto"/>
            <w:vAlign w:val="center"/>
          </w:tcPr>
          <w:p w14:paraId="7A13AABF" w14:textId="77777777" w:rsidR="00815DC5" w:rsidRPr="00DF088F" w:rsidRDefault="00570DA0" w:rsidP="00C23404">
            <w:pPr>
              <w:pStyle w:val="TAC"/>
              <w:keepNext w:val="0"/>
              <w:keepLines w:val="0"/>
              <w:widowControl w:val="0"/>
              <w:rPr>
                <w:rFonts w:cs="Arial"/>
                <w:color w:val="000000"/>
                <w:sz w:val="16"/>
                <w:szCs w:val="16"/>
              </w:rPr>
            </w:pPr>
            <w:r w:rsidRPr="00570DA0">
              <w:rPr>
                <w:rFonts w:cs="Arial"/>
                <w:color w:val="000000"/>
                <w:sz w:val="16"/>
                <w:szCs w:val="16"/>
              </w:rPr>
              <w:t>RP-211874</w:t>
            </w:r>
          </w:p>
        </w:tc>
        <w:tc>
          <w:tcPr>
            <w:tcW w:w="270" w:type="pct"/>
            <w:shd w:val="solid" w:color="FFFFFF" w:fill="auto"/>
            <w:vAlign w:val="center"/>
          </w:tcPr>
          <w:p w14:paraId="5F8A4809" w14:textId="77777777" w:rsidR="00815DC5" w:rsidRDefault="00815DC5" w:rsidP="00C23404">
            <w:pPr>
              <w:pStyle w:val="TAL"/>
              <w:keepNext w:val="0"/>
              <w:keepLines w:val="0"/>
              <w:widowControl w:val="0"/>
              <w:rPr>
                <w:rFonts w:cs="Arial"/>
                <w:sz w:val="16"/>
                <w:szCs w:val="16"/>
              </w:rPr>
            </w:pPr>
            <w:r>
              <w:rPr>
                <w:rFonts w:cs="Arial"/>
                <w:sz w:val="16"/>
                <w:szCs w:val="16"/>
              </w:rPr>
              <w:t>1612</w:t>
            </w:r>
          </w:p>
        </w:tc>
        <w:tc>
          <w:tcPr>
            <w:tcW w:w="218" w:type="pct"/>
            <w:shd w:val="solid" w:color="FFFFFF" w:fill="auto"/>
            <w:vAlign w:val="center"/>
          </w:tcPr>
          <w:p w14:paraId="56FA7BC7" w14:textId="77777777" w:rsidR="00815DC5" w:rsidRDefault="00815DC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26B5A75" w14:textId="77777777" w:rsidR="00815DC5" w:rsidRDefault="00815DC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7A1A30" w14:textId="77777777" w:rsidR="00815DC5" w:rsidRDefault="00815DC5" w:rsidP="00C23404">
            <w:pPr>
              <w:pStyle w:val="TAL"/>
              <w:keepNext w:val="0"/>
              <w:keepLines w:val="0"/>
              <w:widowControl w:val="0"/>
              <w:rPr>
                <w:rFonts w:cs="Arial"/>
                <w:sz w:val="16"/>
                <w:szCs w:val="16"/>
              </w:rPr>
            </w:pPr>
            <w:r>
              <w:rPr>
                <w:rFonts w:cs="Arial"/>
                <w:sz w:val="16"/>
                <w:szCs w:val="16"/>
              </w:rPr>
              <w:t>Correction on EN-DC case</w:t>
            </w:r>
          </w:p>
        </w:tc>
        <w:tc>
          <w:tcPr>
            <w:tcW w:w="365" w:type="pct"/>
            <w:shd w:val="solid" w:color="FFFFFF" w:fill="auto"/>
            <w:vAlign w:val="center"/>
          </w:tcPr>
          <w:p w14:paraId="264B7B8E" w14:textId="77777777" w:rsidR="00815DC5" w:rsidRDefault="00815DC5" w:rsidP="00C23404">
            <w:pPr>
              <w:pStyle w:val="TAC"/>
              <w:keepNext w:val="0"/>
              <w:keepLines w:val="0"/>
              <w:widowControl w:val="0"/>
              <w:rPr>
                <w:sz w:val="16"/>
                <w:szCs w:val="16"/>
                <w:lang w:eastAsia="en-US"/>
              </w:rPr>
            </w:pPr>
            <w:r>
              <w:rPr>
                <w:sz w:val="16"/>
                <w:szCs w:val="16"/>
                <w:lang w:eastAsia="en-US"/>
              </w:rPr>
              <w:t>16.7.0</w:t>
            </w:r>
          </w:p>
        </w:tc>
      </w:tr>
      <w:tr w:rsidR="00F07781" w:rsidRPr="00C37D2B" w14:paraId="5DA7B338" w14:textId="77777777" w:rsidTr="00C23404">
        <w:tc>
          <w:tcPr>
            <w:tcW w:w="408" w:type="pct"/>
            <w:shd w:val="solid" w:color="FFFFFF" w:fill="auto"/>
            <w:vAlign w:val="center"/>
          </w:tcPr>
          <w:p w14:paraId="153CD123"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592FF152"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1F49CD2E"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3</w:t>
            </w:r>
          </w:p>
        </w:tc>
        <w:tc>
          <w:tcPr>
            <w:tcW w:w="270" w:type="pct"/>
            <w:shd w:val="solid" w:color="FFFFFF" w:fill="auto"/>
            <w:vAlign w:val="center"/>
          </w:tcPr>
          <w:p w14:paraId="6D5110E2" w14:textId="77777777" w:rsidR="00F07781" w:rsidRDefault="00F07781" w:rsidP="00C23404">
            <w:pPr>
              <w:pStyle w:val="TAL"/>
              <w:keepNext w:val="0"/>
              <w:keepLines w:val="0"/>
              <w:widowControl w:val="0"/>
              <w:rPr>
                <w:rFonts w:cs="Arial"/>
                <w:sz w:val="16"/>
                <w:szCs w:val="16"/>
              </w:rPr>
            </w:pPr>
            <w:r>
              <w:rPr>
                <w:rFonts w:cs="Arial"/>
                <w:sz w:val="16"/>
                <w:szCs w:val="16"/>
              </w:rPr>
              <w:t>1630</w:t>
            </w:r>
          </w:p>
        </w:tc>
        <w:tc>
          <w:tcPr>
            <w:tcW w:w="218" w:type="pct"/>
            <w:shd w:val="solid" w:color="FFFFFF" w:fill="auto"/>
            <w:vAlign w:val="center"/>
          </w:tcPr>
          <w:p w14:paraId="5A01B0A0"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1D427"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B949078" w14:textId="77777777" w:rsidR="00F07781" w:rsidRDefault="00F07781" w:rsidP="00C23404">
            <w:pPr>
              <w:pStyle w:val="TAL"/>
              <w:keepNext w:val="0"/>
              <w:keepLines w:val="0"/>
              <w:widowControl w:val="0"/>
              <w:rPr>
                <w:rFonts w:cs="Arial"/>
                <w:sz w:val="16"/>
                <w:szCs w:val="16"/>
              </w:rPr>
            </w:pPr>
            <w:r>
              <w:rPr>
                <w:rFonts w:cs="Arial"/>
                <w:sz w:val="16"/>
                <w:szCs w:val="16"/>
              </w:rPr>
              <w:t>SN triggerred SCG release</w:t>
            </w:r>
          </w:p>
        </w:tc>
        <w:tc>
          <w:tcPr>
            <w:tcW w:w="365" w:type="pct"/>
            <w:shd w:val="solid" w:color="FFFFFF" w:fill="auto"/>
            <w:vAlign w:val="center"/>
          </w:tcPr>
          <w:p w14:paraId="7D771D30"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F64E157" w14:textId="77777777" w:rsidTr="00C23404">
        <w:tc>
          <w:tcPr>
            <w:tcW w:w="408" w:type="pct"/>
            <w:shd w:val="solid" w:color="FFFFFF" w:fill="auto"/>
            <w:vAlign w:val="center"/>
          </w:tcPr>
          <w:p w14:paraId="0593640F"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0272387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72ECFCBA"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3</w:t>
            </w:r>
          </w:p>
        </w:tc>
        <w:tc>
          <w:tcPr>
            <w:tcW w:w="270" w:type="pct"/>
            <w:shd w:val="solid" w:color="FFFFFF" w:fill="auto"/>
            <w:vAlign w:val="center"/>
          </w:tcPr>
          <w:p w14:paraId="08A86110" w14:textId="77777777" w:rsidR="00F07781" w:rsidRDefault="00F07781" w:rsidP="00C23404">
            <w:pPr>
              <w:pStyle w:val="TAL"/>
              <w:keepNext w:val="0"/>
              <w:keepLines w:val="0"/>
              <w:widowControl w:val="0"/>
              <w:rPr>
                <w:rFonts w:cs="Arial"/>
                <w:sz w:val="16"/>
                <w:szCs w:val="16"/>
              </w:rPr>
            </w:pPr>
            <w:r>
              <w:rPr>
                <w:rFonts w:cs="Arial"/>
                <w:sz w:val="16"/>
                <w:szCs w:val="16"/>
              </w:rPr>
              <w:t>1637</w:t>
            </w:r>
          </w:p>
        </w:tc>
        <w:tc>
          <w:tcPr>
            <w:tcW w:w="218" w:type="pct"/>
            <w:shd w:val="solid" w:color="FFFFFF" w:fill="auto"/>
            <w:vAlign w:val="center"/>
          </w:tcPr>
          <w:p w14:paraId="3EA0662C"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2A7C8B24"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6F29FCD" w14:textId="77777777" w:rsidR="00F07781" w:rsidRDefault="00F07781" w:rsidP="00C23404">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365" w:type="pct"/>
            <w:shd w:val="solid" w:color="FFFFFF" w:fill="auto"/>
            <w:vAlign w:val="center"/>
          </w:tcPr>
          <w:p w14:paraId="24E92609"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BE369B7" w14:textId="77777777" w:rsidTr="00C23404">
        <w:tc>
          <w:tcPr>
            <w:tcW w:w="408" w:type="pct"/>
            <w:shd w:val="solid" w:color="FFFFFF" w:fill="auto"/>
            <w:vAlign w:val="center"/>
          </w:tcPr>
          <w:p w14:paraId="7C2597AD"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4938B63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1FB34B40"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0</w:t>
            </w:r>
          </w:p>
        </w:tc>
        <w:tc>
          <w:tcPr>
            <w:tcW w:w="270" w:type="pct"/>
            <w:shd w:val="solid" w:color="FFFFFF" w:fill="auto"/>
            <w:vAlign w:val="center"/>
          </w:tcPr>
          <w:p w14:paraId="3C5AA5F9" w14:textId="77777777" w:rsidR="00F07781" w:rsidRDefault="00F07781" w:rsidP="00C23404">
            <w:pPr>
              <w:pStyle w:val="TAL"/>
              <w:keepNext w:val="0"/>
              <w:keepLines w:val="0"/>
              <w:widowControl w:val="0"/>
              <w:rPr>
                <w:rFonts w:cs="Arial"/>
                <w:sz w:val="16"/>
                <w:szCs w:val="16"/>
              </w:rPr>
            </w:pPr>
            <w:r>
              <w:rPr>
                <w:rFonts w:cs="Arial"/>
                <w:sz w:val="16"/>
                <w:szCs w:val="16"/>
              </w:rPr>
              <w:t>1645</w:t>
            </w:r>
          </w:p>
        </w:tc>
        <w:tc>
          <w:tcPr>
            <w:tcW w:w="218" w:type="pct"/>
            <w:shd w:val="solid" w:color="FFFFFF" w:fill="auto"/>
            <w:vAlign w:val="center"/>
          </w:tcPr>
          <w:p w14:paraId="7C9E257C"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A10F2B1" w14:textId="77777777" w:rsidR="00F07781" w:rsidRDefault="00F0778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73B58D3" w14:textId="77777777" w:rsidR="00F07781" w:rsidRDefault="00F07781" w:rsidP="00C23404">
            <w:pPr>
              <w:pStyle w:val="TAL"/>
              <w:keepNext w:val="0"/>
              <w:keepLines w:val="0"/>
              <w:widowControl w:val="0"/>
              <w:rPr>
                <w:rFonts w:cs="Arial"/>
                <w:sz w:val="16"/>
                <w:szCs w:val="16"/>
              </w:rPr>
            </w:pPr>
            <w:r>
              <w:rPr>
                <w:rFonts w:cs="Arial"/>
                <w:sz w:val="16"/>
                <w:szCs w:val="16"/>
              </w:rPr>
              <w:t>Direct data forwarding for mobility between DC and SA</w:t>
            </w:r>
          </w:p>
        </w:tc>
        <w:tc>
          <w:tcPr>
            <w:tcW w:w="365" w:type="pct"/>
            <w:shd w:val="solid" w:color="FFFFFF" w:fill="auto"/>
            <w:vAlign w:val="center"/>
          </w:tcPr>
          <w:p w14:paraId="1ACB7F68"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5C62BE8D" w14:textId="77777777" w:rsidTr="00C23404">
        <w:tc>
          <w:tcPr>
            <w:tcW w:w="408" w:type="pct"/>
            <w:shd w:val="solid" w:color="FFFFFF" w:fill="auto"/>
            <w:vAlign w:val="center"/>
          </w:tcPr>
          <w:p w14:paraId="2E5B360C"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7C353669"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207541FF"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4</w:t>
            </w:r>
          </w:p>
        </w:tc>
        <w:tc>
          <w:tcPr>
            <w:tcW w:w="270" w:type="pct"/>
            <w:shd w:val="solid" w:color="FFFFFF" w:fill="auto"/>
            <w:vAlign w:val="center"/>
          </w:tcPr>
          <w:p w14:paraId="4D71A42F" w14:textId="77777777" w:rsidR="00F07781" w:rsidRDefault="00F07781" w:rsidP="00C23404">
            <w:pPr>
              <w:pStyle w:val="TAL"/>
              <w:keepNext w:val="0"/>
              <w:keepLines w:val="0"/>
              <w:widowControl w:val="0"/>
              <w:rPr>
                <w:rFonts w:cs="Arial"/>
                <w:sz w:val="16"/>
                <w:szCs w:val="16"/>
              </w:rPr>
            </w:pPr>
            <w:r>
              <w:rPr>
                <w:rFonts w:cs="Arial"/>
                <w:sz w:val="16"/>
                <w:szCs w:val="16"/>
              </w:rPr>
              <w:t>1648</w:t>
            </w:r>
          </w:p>
        </w:tc>
        <w:tc>
          <w:tcPr>
            <w:tcW w:w="218" w:type="pct"/>
            <w:shd w:val="solid" w:color="FFFFFF" w:fill="auto"/>
            <w:vAlign w:val="center"/>
          </w:tcPr>
          <w:p w14:paraId="1BB48308"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77138938"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438415D7" w14:textId="77777777" w:rsidR="00F07781" w:rsidRDefault="00F07781" w:rsidP="00C23404">
            <w:pPr>
              <w:pStyle w:val="TAL"/>
              <w:keepNext w:val="0"/>
              <w:keepLines w:val="0"/>
              <w:widowControl w:val="0"/>
              <w:rPr>
                <w:rFonts w:cs="Arial"/>
                <w:sz w:val="16"/>
                <w:szCs w:val="16"/>
              </w:rPr>
            </w:pPr>
            <w:r>
              <w:rPr>
                <w:rFonts w:cs="Arial"/>
                <w:sz w:val="16"/>
                <w:szCs w:val="16"/>
              </w:rPr>
              <w:t>Correction on EN-DC X2 Removal for RAN Sharing in Rel-16</w:t>
            </w:r>
          </w:p>
        </w:tc>
        <w:tc>
          <w:tcPr>
            <w:tcW w:w="365" w:type="pct"/>
            <w:shd w:val="solid" w:color="FFFFFF" w:fill="auto"/>
            <w:vAlign w:val="center"/>
          </w:tcPr>
          <w:p w14:paraId="3D46B38B"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11C92E26" w14:textId="77777777" w:rsidTr="00C23404">
        <w:tc>
          <w:tcPr>
            <w:tcW w:w="408" w:type="pct"/>
            <w:shd w:val="solid" w:color="FFFFFF" w:fill="auto"/>
            <w:vAlign w:val="center"/>
          </w:tcPr>
          <w:p w14:paraId="53350602" w14:textId="77777777" w:rsidR="00B761CD" w:rsidRDefault="00B761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34344BF3" w14:textId="77777777" w:rsidR="00B761CD" w:rsidRDefault="00B761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5527F38" w14:textId="77777777" w:rsidR="00B761CD"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9</w:t>
            </w:r>
          </w:p>
        </w:tc>
        <w:tc>
          <w:tcPr>
            <w:tcW w:w="270" w:type="pct"/>
            <w:shd w:val="solid" w:color="FFFFFF" w:fill="auto"/>
            <w:vAlign w:val="center"/>
          </w:tcPr>
          <w:p w14:paraId="58E76E4B" w14:textId="77777777" w:rsidR="00B761CD" w:rsidRDefault="00B761CD" w:rsidP="00C23404">
            <w:pPr>
              <w:pStyle w:val="TAL"/>
              <w:keepNext w:val="0"/>
              <w:keepLines w:val="0"/>
              <w:widowControl w:val="0"/>
              <w:rPr>
                <w:rFonts w:cs="Arial"/>
                <w:sz w:val="16"/>
                <w:szCs w:val="16"/>
              </w:rPr>
            </w:pPr>
            <w:r w:rsidRPr="00B761CD">
              <w:rPr>
                <w:rFonts w:cs="Arial"/>
                <w:sz w:val="16"/>
                <w:szCs w:val="16"/>
              </w:rPr>
              <w:t>1639</w:t>
            </w:r>
          </w:p>
        </w:tc>
        <w:tc>
          <w:tcPr>
            <w:tcW w:w="218" w:type="pct"/>
            <w:shd w:val="solid" w:color="FFFFFF" w:fill="auto"/>
            <w:vAlign w:val="center"/>
          </w:tcPr>
          <w:p w14:paraId="417F231D" w14:textId="77777777" w:rsidR="00B761CD" w:rsidRDefault="00B761CD"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4572F0A4" w14:textId="77777777" w:rsidR="00B761CD" w:rsidRDefault="00B761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586AD00" w14:textId="77777777" w:rsidR="00B761CD" w:rsidRDefault="00B761CD" w:rsidP="00C23404">
            <w:pPr>
              <w:pStyle w:val="TAL"/>
              <w:keepNext w:val="0"/>
              <w:keepLines w:val="0"/>
              <w:widowControl w:val="0"/>
              <w:rPr>
                <w:rFonts w:cs="Arial"/>
                <w:sz w:val="16"/>
                <w:szCs w:val="16"/>
              </w:rPr>
            </w:pPr>
            <w:r w:rsidRPr="00B761CD">
              <w:rPr>
                <w:rFonts w:cs="Arial"/>
                <w:sz w:val="16"/>
                <w:szCs w:val="16"/>
              </w:rPr>
              <w:t>Dynamic ACL over X2 CR 36.423</w:t>
            </w:r>
          </w:p>
        </w:tc>
        <w:tc>
          <w:tcPr>
            <w:tcW w:w="365" w:type="pct"/>
            <w:shd w:val="solid" w:color="FFFFFF" w:fill="auto"/>
            <w:vAlign w:val="center"/>
          </w:tcPr>
          <w:p w14:paraId="7AA7C8A4" w14:textId="77777777" w:rsidR="00B761CD" w:rsidRDefault="00B761CD" w:rsidP="00C23404">
            <w:pPr>
              <w:pStyle w:val="TAC"/>
              <w:keepNext w:val="0"/>
              <w:keepLines w:val="0"/>
              <w:widowControl w:val="0"/>
              <w:rPr>
                <w:sz w:val="16"/>
                <w:szCs w:val="16"/>
                <w:lang w:eastAsia="en-US"/>
              </w:rPr>
            </w:pPr>
            <w:r>
              <w:rPr>
                <w:sz w:val="16"/>
                <w:szCs w:val="16"/>
                <w:lang w:eastAsia="en-US"/>
              </w:rPr>
              <w:t>16.9.0</w:t>
            </w:r>
          </w:p>
        </w:tc>
      </w:tr>
      <w:tr w:rsidR="0048389E" w:rsidRPr="00C37D2B" w14:paraId="2AF70F97" w14:textId="77777777" w:rsidTr="00C23404">
        <w:tc>
          <w:tcPr>
            <w:tcW w:w="408" w:type="pct"/>
            <w:shd w:val="solid" w:color="FFFFFF" w:fill="auto"/>
            <w:vAlign w:val="center"/>
          </w:tcPr>
          <w:p w14:paraId="6DFC10F0" w14:textId="77777777" w:rsidR="0048389E" w:rsidRDefault="0048389E"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A22BCAC" w14:textId="77777777" w:rsidR="0048389E" w:rsidRDefault="0048389E"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21AD0B7F" w14:textId="77777777" w:rsidR="0048389E"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6</w:t>
            </w:r>
          </w:p>
        </w:tc>
        <w:tc>
          <w:tcPr>
            <w:tcW w:w="270" w:type="pct"/>
            <w:shd w:val="solid" w:color="FFFFFF" w:fill="auto"/>
            <w:vAlign w:val="center"/>
          </w:tcPr>
          <w:p w14:paraId="069EC81A" w14:textId="77777777" w:rsidR="0048389E" w:rsidRDefault="0048389E" w:rsidP="00C23404">
            <w:pPr>
              <w:pStyle w:val="TAL"/>
              <w:keepNext w:val="0"/>
              <w:keepLines w:val="0"/>
              <w:widowControl w:val="0"/>
              <w:rPr>
                <w:rFonts w:cs="Arial"/>
                <w:sz w:val="16"/>
                <w:szCs w:val="16"/>
              </w:rPr>
            </w:pPr>
            <w:r>
              <w:rPr>
                <w:rFonts w:cs="Arial"/>
                <w:sz w:val="16"/>
                <w:szCs w:val="16"/>
              </w:rPr>
              <w:t>1658</w:t>
            </w:r>
          </w:p>
        </w:tc>
        <w:tc>
          <w:tcPr>
            <w:tcW w:w="218" w:type="pct"/>
            <w:shd w:val="solid" w:color="FFFFFF" w:fill="auto"/>
            <w:vAlign w:val="center"/>
          </w:tcPr>
          <w:p w14:paraId="146F536E" w14:textId="77777777" w:rsidR="0048389E" w:rsidRDefault="0048389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06F77" w14:textId="77777777" w:rsidR="0048389E" w:rsidRDefault="0048389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620ED29" w14:textId="77777777" w:rsidR="0048389E" w:rsidRDefault="0048389E" w:rsidP="00C23404">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365" w:type="pct"/>
            <w:shd w:val="solid" w:color="FFFFFF" w:fill="auto"/>
            <w:vAlign w:val="center"/>
          </w:tcPr>
          <w:p w14:paraId="6837424A" w14:textId="77777777" w:rsidR="0048389E" w:rsidRDefault="0048389E"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002CC2EA" w14:textId="77777777" w:rsidTr="00C23404">
        <w:tc>
          <w:tcPr>
            <w:tcW w:w="408" w:type="pct"/>
            <w:shd w:val="solid" w:color="FFFFFF" w:fill="auto"/>
            <w:vAlign w:val="center"/>
          </w:tcPr>
          <w:p w14:paraId="631DCD40"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957EF56"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0D857CFA" w14:textId="77777777" w:rsidR="00412FEB"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5</w:t>
            </w:r>
          </w:p>
        </w:tc>
        <w:tc>
          <w:tcPr>
            <w:tcW w:w="270" w:type="pct"/>
            <w:shd w:val="solid" w:color="FFFFFF" w:fill="auto"/>
            <w:vAlign w:val="center"/>
          </w:tcPr>
          <w:p w14:paraId="55184847" w14:textId="77777777" w:rsidR="00412FEB" w:rsidRDefault="00412FEB" w:rsidP="00C23404">
            <w:pPr>
              <w:pStyle w:val="TAL"/>
              <w:keepNext w:val="0"/>
              <w:keepLines w:val="0"/>
              <w:widowControl w:val="0"/>
              <w:rPr>
                <w:rFonts w:cs="Arial"/>
                <w:sz w:val="16"/>
                <w:szCs w:val="16"/>
              </w:rPr>
            </w:pPr>
            <w:r>
              <w:rPr>
                <w:rFonts w:cs="Arial"/>
                <w:sz w:val="16"/>
                <w:szCs w:val="16"/>
              </w:rPr>
              <w:t>1662</w:t>
            </w:r>
          </w:p>
        </w:tc>
        <w:tc>
          <w:tcPr>
            <w:tcW w:w="218" w:type="pct"/>
            <w:shd w:val="solid" w:color="FFFFFF" w:fill="auto"/>
            <w:vAlign w:val="center"/>
          </w:tcPr>
          <w:p w14:paraId="1F99B43F"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6A4904E" w14:textId="77777777" w:rsidR="00412FEB" w:rsidRDefault="00412FEB"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240DBBF" w14:textId="77777777" w:rsidR="00412FEB" w:rsidRDefault="00412FEB" w:rsidP="00C23404">
            <w:pPr>
              <w:pStyle w:val="TAL"/>
              <w:keepNext w:val="0"/>
              <w:keepLines w:val="0"/>
              <w:widowControl w:val="0"/>
              <w:rPr>
                <w:rFonts w:cs="Arial"/>
                <w:sz w:val="16"/>
                <w:szCs w:val="16"/>
              </w:rPr>
            </w:pPr>
            <w:r>
              <w:rPr>
                <w:rFonts w:cs="Arial"/>
                <w:sz w:val="16"/>
                <w:szCs w:val="16"/>
              </w:rPr>
              <w:t>Correction on UE X2AP ID in the ERROR INDICATION message</w:t>
            </w:r>
          </w:p>
        </w:tc>
        <w:tc>
          <w:tcPr>
            <w:tcW w:w="365" w:type="pct"/>
            <w:shd w:val="solid" w:color="FFFFFF" w:fill="auto"/>
            <w:vAlign w:val="center"/>
          </w:tcPr>
          <w:p w14:paraId="1D3B1F4E"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CD62F13" w14:textId="77777777" w:rsidTr="00C23404">
        <w:tc>
          <w:tcPr>
            <w:tcW w:w="408" w:type="pct"/>
            <w:shd w:val="solid" w:color="FFFFFF" w:fill="auto"/>
            <w:vAlign w:val="center"/>
          </w:tcPr>
          <w:p w14:paraId="503E3ABD"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E60332F"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4B988816" w14:textId="77777777" w:rsidR="00412FEB"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8</w:t>
            </w:r>
          </w:p>
        </w:tc>
        <w:tc>
          <w:tcPr>
            <w:tcW w:w="270" w:type="pct"/>
            <w:shd w:val="solid" w:color="FFFFFF" w:fill="auto"/>
            <w:vAlign w:val="center"/>
          </w:tcPr>
          <w:p w14:paraId="35A99121" w14:textId="77777777" w:rsidR="00412FEB" w:rsidRDefault="00412FEB" w:rsidP="00C23404">
            <w:pPr>
              <w:pStyle w:val="TAL"/>
              <w:keepNext w:val="0"/>
              <w:keepLines w:val="0"/>
              <w:widowControl w:val="0"/>
              <w:rPr>
                <w:rFonts w:cs="Arial"/>
                <w:sz w:val="16"/>
                <w:szCs w:val="16"/>
              </w:rPr>
            </w:pPr>
            <w:r>
              <w:rPr>
                <w:rFonts w:cs="Arial"/>
                <w:sz w:val="16"/>
                <w:szCs w:val="16"/>
              </w:rPr>
              <w:t>1664</w:t>
            </w:r>
          </w:p>
        </w:tc>
        <w:tc>
          <w:tcPr>
            <w:tcW w:w="218" w:type="pct"/>
            <w:shd w:val="solid" w:color="FFFFFF" w:fill="auto"/>
            <w:vAlign w:val="center"/>
          </w:tcPr>
          <w:p w14:paraId="4531705C"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14B05D4E" w14:textId="77777777" w:rsidR="00412FEB" w:rsidRDefault="00412FEB"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CF831AE" w14:textId="77777777" w:rsidR="00412FEB" w:rsidRDefault="00412FEB" w:rsidP="00C23404">
            <w:pPr>
              <w:pStyle w:val="TAL"/>
              <w:keepNext w:val="0"/>
              <w:keepLines w:val="0"/>
              <w:widowControl w:val="0"/>
              <w:rPr>
                <w:rFonts w:cs="Arial"/>
                <w:sz w:val="16"/>
                <w:szCs w:val="16"/>
              </w:rPr>
            </w:pPr>
            <w:r>
              <w:rPr>
                <w:rFonts w:cs="Arial"/>
                <w:sz w:val="16"/>
                <w:szCs w:val="16"/>
              </w:rPr>
              <w:t>Correction of indirect data forwarding for MR-DC</w:t>
            </w:r>
          </w:p>
        </w:tc>
        <w:tc>
          <w:tcPr>
            <w:tcW w:w="365" w:type="pct"/>
            <w:shd w:val="solid" w:color="FFFFFF" w:fill="auto"/>
            <w:vAlign w:val="center"/>
          </w:tcPr>
          <w:p w14:paraId="6896D0D3"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1DE675F" w14:textId="77777777" w:rsidTr="00C23404">
        <w:tc>
          <w:tcPr>
            <w:tcW w:w="408" w:type="pct"/>
            <w:shd w:val="solid" w:color="FFFFFF" w:fill="auto"/>
            <w:vAlign w:val="center"/>
          </w:tcPr>
          <w:p w14:paraId="3FD8F8D8" w14:textId="77777777" w:rsidR="006B4BF4" w:rsidRDefault="006B4BF4"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1CF4393" w14:textId="77777777" w:rsidR="006B4BF4" w:rsidRDefault="006B4BF4"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7600E5C" w14:textId="77777777" w:rsidR="006B4BF4"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9</w:t>
            </w:r>
          </w:p>
        </w:tc>
        <w:tc>
          <w:tcPr>
            <w:tcW w:w="270" w:type="pct"/>
            <w:shd w:val="solid" w:color="FFFFFF" w:fill="auto"/>
            <w:vAlign w:val="center"/>
          </w:tcPr>
          <w:p w14:paraId="0B139C7F" w14:textId="77777777" w:rsidR="006B4BF4" w:rsidRDefault="006B4BF4" w:rsidP="00C23404">
            <w:pPr>
              <w:pStyle w:val="TAL"/>
              <w:keepNext w:val="0"/>
              <w:keepLines w:val="0"/>
              <w:widowControl w:val="0"/>
              <w:rPr>
                <w:rFonts w:cs="Arial"/>
                <w:sz w:val="16"/>
                <w:szCs w:val="16"/>
              </w:rPr>
            </w:pPr>
            <w:r>
              <w:rPr>
                <w:rFonts w:cs="Arial"/>
                <w:sz w:val="16"/>
                <w:szCs w:val="16"/>
              </w:rPr>
              <w:t>1670</w:t>
            </w:r>
          </w:p>
        </w:tc>
        <w:tc>
          <w:tcPr>
            <w:tcW w:w="218" w:type="pct"/>
            <w:shd w:val="solid" w:color="FFFFFF" w:fill="auto"/>
            <w:vAlign w:val="center"/>
          </w:tcPr>
          <w:p w14:paraId="0A6759AC" w14:textId="77777777" w:rsidR="006B4BF4" w:rsidRDefault="006B4BF4"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9E7BFC7" w14:textId="77777777" w:rsidR="006B4BF4" w:rsidRDefault="006B4BF4"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B5133F" w14:textId="77777777" w:rsidR="006B4BF4" w:rsidRDefault="006B4BF4" w:rsidP="00C23404">
            <w:pPr>
              <w:pStyle w:val="TAL"/>
              <w:keepNext w:val="0"/>
              <w:keepLines w:val="0"/>
              <w:widowControl w:val="0"/>
              <w:rPr>
                <w:rFonts w:cs="Arial"/>
                <w:sz w:val="16"/>
                <w:szCs w:val="16"/>
              </w:rPr>
            </w:pPr>
            <w:r>
              <w:rPr>
                <w:rFonts w:cs="Arial"/>
                <w:sz w:val="16"/>
                <w:szCs w:val="16"/>
              </w:rPr>
              <w:t>Correction of frequency information for DL only cell for ENDC</w:t>
            </w:r>
          </w:p>
        </w:tc>
        <w:tc>
          <w:tcPr>
            <w:tcW w:w="365" w:type="pct"/>
            <w:shd w:val="solid" w:color="FFFFFF" w:fill="auto"/>
            <w:vAlign w:val="center"/>
          </w:tcPr>
          <w:p w14:paraId="5FB019E6" w14:textId="77777777" w:rsidR="006B4BF4" w:rsidRDefault="006B4BF4" w:rsidP="00C23404">
            <w:pPr>
              <w:pStyle w:val="TAC"/>
              <w:keepNext w:val="0"/>
              <w:keepLines w:val="0"/>
              <w:widowControl w:val="0"/>
              <w:rPr>
                <w:sz w:val="16"/>
                <w:szCs w:val="16"/>
                <w:lang w:eastAsia="en-US"/>
              </w:rPr>
            </w:pPr>
            <w:r>
              <w:rPr>
                <w:sz w:val="16"/>
                <w:szCs w:val="16"/>
                <w:lang w:eastAsia="en-US"/>
              </w:rPr>
              <w:t>16.9.0</w:t>
            </w:r>
          </w:p>
        </w:tc>
      </w:tr>
      <w:tr w:rsidR="00FA40CD" w:rsidRPr="00C37D2B" w14:paraId="499804E7" w14:textId="77777777" w:rsidTr="00C23404">
        <w:tc>
          <w:tcPr>
            <w:tcW w:w="408" w:type="pct"/>
            <w:shd w:val="solid" w:color="FFFFFF" w:fill="auto"/>
            <w:vAlign w:val="center"/>
          </w:tcPr>
          <w:p w14:paraId="4C3060AE"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6F9E3C1"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6BA34D36" w14:textId="77777777" w:rsidR="00FA40CD"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9</w:t>
            </w:r>
          </w:p>
        </w:tc>
        <w:tc>
          <w:tcPr>
            <w:tcW w:w="270" w:type="pct"/>
            <w:shd w:val="solid" w:color="FFFFFF" w:fill="auto"/>
            <w:vAlign w:val="center"/>
          </w:tcPr>
          <w:p w14:paraId="72D5F23F" w14:textId="77777777" w:rsidR="00FA40CD" w:rsidRDefault="00FA40CD" w:rsidP="00C23404">
            <w:pPr>
              <w:pStyle w:val="TAL"/>
              <w:keepNext w:val="0"/>
              <w:keepLines w:val="0"/>
              <w:widowControl w:val="0"/>
              <w:rPr>
                <w:rFonts w:cs="Arial"/>
                <w:sz w:val="16"/>
                <w:szCs w:val="16"/>
              </w:rPr>
            </w:pPr>
            <w:r>
              <w:rPr>
                <w:rFonts w:cs="Arial"/>
                <w:sz w:val="16"/>
                <w:szCs w:val="16"/>
              </w:rPr>
              <w:t>1672</w:t>
            </w:r>
          </w:p>
        </w:tc>
        <w:tc>
          <w:tcPr>
            <w:tcW w:w="218" w:type="pct"/>
            <w:shd w:val="solid" w:color="FFFFFF" w:fill="auto"/>
            <w:vAlign w:val="center"/>
          </w:tcPr>
          <w:p w14:paraId="14BB4ECE" w14:textId="77777777" w:rsidR="00FA40CD" w:rsidRDefault="00FA40CD" w:rsidP="00C23404">
            <w:pPr>
              <w:pStyle w:val="TAR"/>
              <w:keepNext w:val="0"/>
              <w:keepLines w:val="0"/>
              <w:widowControl w:val="0"/>
              <w:rPr>
                <w:rFonts w:cs="Arial"/>
                <w:sz w:val="16"/>
                <w:szCs w:val="16"/>
              </w:rPr>
            </w:pPr>
          </w:p>
        </w:tc>
        <w:tc>
          <w:tcPr>
            <w:tcW w:w="218" w:type="pct"/>
            <w:shd w:val="solid" w:color="FFFFFF" w:fill="auto"/>
            <w:vAlign w:val="center"/>
          </w:tcPr>
          <w:p w14:paraId="70CAE84F" w14:textId="77777777" w:rsidR="00FA40CD" w:rsidRDefault="00FA40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3F16BC" w14:textId="77777777" w:rsidR="00FA40CD" w:rsidRDefault="00FA40CD" w:rsidP="00C23404">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365" w:type="pct"/>
            <w:shd w:val="solid" w:color="FFFFFF" w:fill="auto"/>
            <w:vAlign w:val="center"/>
          </w:tcPr>
          <w:p w14:paraId="165803D7"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FA40CD" w:rsidRPr="00C37D2B" w14:paraId="6FA4D22A" w14:textId="77777777" w:rsidTr="00C23404">
        <w:tc>
          <w:tcPr>
            <w:tcW w:w="408" w:type="pct"/>
            <w:shd w:val="solid" w:color="FFFFFF" w:fill="auto"/>
            <w:vAlign w:val="center"/>
          </w:tcPr>
          <w:p w14:paraId="6800FBCA"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8C8677A"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B3666CD" w14:textId="77777777" w:rsidR="00FA40CD"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84</w:t>
            </w:r>
          </w:p>
        </w:tc>
        <w:tc>
          <w:tcPr>
            <w:tcW w:w="270" w:type="pct"/>
            <w:shd w:val="solid" w:color="FFFFFF" w:fill="auto"/>
            <w:vAlign w:val="center"/>
          </w:tcPr>
          <w:p w14:paraId="411271C8" w14:textId="77777777" w:rsidR="00FA40CD" w:rsidRDefault="00FA40CD" w:rsidP="00C23404">
            <w:pPr>
              <w:pStyle w:val="TAL"/>
              <w:keepNext w:val="0"/>
              <w:keepLines w:val="0"/>
              <w:widowControl w:val="0"/>
              <w:rPr>
                <w:rFonts w:cs="Arial"/>
                <w:sz w:val="16"/>
                <w:szCs w:val="16"/>
              </w:rPr>
            </w:pPr>
            <w:r>
              <w:rPr>
                <w:rFonts w:cs="Arial"/>
                <w:sz w:val="16"/>
                <w:szCs w:val="16"/>
              </w:rPr>
              <w:t>1679</w:t>
            </w:r>
          </w:p>
        </w:tc>
        <w:tc>
          <w:tcPr>
            <w:tcW w:w="218" w:type="pct"/>
            <w:shd w:val="solid" w:color="FFFFFF" w:fill="auto"/>
            <w:vAlign w:val="center"/>
          </w:tcPr>
          <w:p w14:paraId="7BA3DF0B" w14:textId="77777777" w:rsidR="00FA40CD" w:rsidRDefault="00FA40C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8B09D95" w14:textId="77777777" w:rsidR="00FA40CD" w:rsidRDefault="00FA40CD"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A9A4F40" w14:textId="77777777" w:rsidR="00FA40CD" w:rsidRDefault="00FA40CD" w:rsidP="00C23404">
            <w:pPr>
              <w:pStyle w:val="TAL"/>
              <w:keepNext w:val="0"/>
              <w:keepLines w:val="0"/>
              <w:widowControl w:val="0"/>
              <w:rPr>
                <w:rFonts w:cs="Arial"/>
                <w:sz w:val="16"/>
                <w:szCs w:val="16"/>
              </w:rPr>
            </w:pPr>
            <w:r>
              <w:rPr>
                <w:rFonts w:cs="Arial"/>
                <w:sz w:val="16"/>
                <w:szCs w:val="16"/>
              </w:rPr>
              <w:t>Misalignment on M8 and M9 measurement configurations</w:t>
            </w:r>
          </w:p>
        </w:tc>
        <w:tc>
          <w:tcPr>
            <w:tcW w:w="365" w:type="pct"/>
            <w:shd w:val="solid" w:color="FFFFFF" w:fill="auto"/>
            <w:vAlign w:val="center"/>
          </w:tcPr>
          <w:p w14:paraId="5CDEEFDD"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8A688F" w:rsidRPr="00C37D2B" w14:paraId="674597FD" w14:textId="77777777" w:rsidTr="00C23404">
        <w:tc>
          <w:tcPr>
            <w:tcW w:w="408" w:type="pct"/>
            <w:shd w:val="solid" w:color="FFFFFF" w:fill="auto"/>
            <w:vAlign w:val="center"/>
          </w:tcPr>
          <w:p w14:paraId="211F902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2E98AB8"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647BA649"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21</w:t>
            </w:r>
          </w:p>
        </w:tc>
        <w:tc>
          <w:tcPr>
            <w:tcW w:w="270" w:type="pct"/>
            <w:shd w:val="solid" w:color="FFFFFF" w:fill="auto"/>
            <w:vAlign w:val="center"/>
          </w:tcPr>
          <w:p w14:paraId="76A71881" w14:textId="77777777" w:rsidR="008A688F" w:rsidRDefault="008A688F" w:rsidP="00C23404">
            <w:pPr>
              <w:pStyle w:val="TAL"/>
              <w:keepNext w:val="0"/>
              <w:keepLines w:val="0"/>
              <w:widowControl w:val="0"/>
              <w:rPr>
                <w:rFonts w:cs="Arial"/>
                <w:sz w:val="16"/>
                <w:szCs w:val="16"/>
              </w:rPr>
            </w:pPr>
            <w:r>
              <w:rPr>
                <w:rFonts w:cs="Arial"/>
                <w:sz w:val="16"/>
                <w:szCs w:val="16"/>
              </w:rPr>
              <w:t>1564</w:t>
            </w:r>
          </w:p>
        </w:tc>
        <w:tc>
          <w:tcPr>
            <w:tcW w:w="218" w:type="pct"/>
            <w:shd w:val="solid" w:color="FFFFFF" w:fill="auto"/>
            <w:vAlign w:val="center"/>
          </w:tcPr>
          <w:p w14:paraId="036412D7"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31336CE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CE535CE" w14:textId="77777777" w:rsidR="008A688F" w:rsidRDefault="008A688F" w:rsidP="00C23404">
            <w:pPr>
              <w:pStyle w:val="TAL"/>
              <w:keepNext w:val="0"/>
              <w:keepLines w:val="0"/>
              <w:widowControl w:val="0"/>
              <w:rPr>
                <w:rFonts w:cs="Arial"/>
                <w:sz w:val="16"/>
                <w:szCs w:val="16"/>
              </w:rPr>
            </w:pPr>
            <w:r>
              <w:rPr>
                <w:rFonts w:cs="Arial"/>
                <w:sz w:val="16"/>
                <w:szCs w:val="16"/>
              </w:rPr>
              <w:t>BLCR to 36.423: Support of MDT enhancement</w:t>
            </w:r>
          </w:p>
        </w:tc>
        <w:tc>
          <w:tcPr>
            <w:tcW w:w="365" w:type="pct"/>
            <w:shd w:val="solid" w:color="FFFFFF" w:fill="auto"/>
            <w:vAlign w:val="center"/>
          </w:tcPr>
          <w:p w14:paraId="204DE4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1F23E3E" w14:textId="77777777" w:rsidTr="00C23404">
        <w:tc>
          <w:tcPr>
            <w:tcW w:w="408" w:type="pct"/>
            <w:shd w:val="solid" w:color="FFFFFF" w:fill="auto"/>
            <w:vAlign w:val="center"/>
          </w:tcPr>
          <w:p w14:paraId="73E4A98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2648EACD"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6648207"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21</w:t>
            </w:r>
          </w:p>
        </w:tc>
        <w:tc>
          <w:tcPr>
            <w:tcW w:w="270" w:type="pct"/>
            <w:shd w:val="solid" w:color="FFFFFF" w:fill="auto"/>
            <w:vAlign w:val="center"/>
          </w:tcPr>
          <w:p w14:paraId="68DD324A" w14:textId="77777777" w:rsidR="008A688F" w:rsidRDefault="008A688F" w:rsidP="00C23404">
            <w:pPr>
              <w:pStyle w:val="TAL"/>
              <w:keepNext w:val="0"/>
              <w:keepLines w:val="0"/>
              <w:widowControl w:val="0"/>
              <w:rPr>
                <w:rFonts w:cs="Arial"/>
                <w:sz w:val="16"/>
                <w:szCs w:val="16"/>
              </w:rPr>
            </w:pPr>
            <w:r>
              <w:rPr>
                <w:rFonts w:cs="Arial"/>
                <w:sz w:val="16"/>
                <w:szCs w:val="16"/>
              </w:rPr>
              <w:t>1589</w:t>
            </w:r>
          </w:p>
        </w:tc>
        <w:tc>
          <w:tcPr>
            <w:tcW w:w="218" w:type="pct"/>
            <w:shd w:val="solid" w:color="FFFFFF" w:fill="auto"/>
            <w:vAlign w:val="center"/>
          </w:tcPr>
          <w:p w14:paraId="08DF225E"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73362FA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0D04DFB" w14:textId="77777777" w:rsidR="008A688F" w:rsidRDefault="008A688F" w:rsidP="00C23404">
            <w:pPr>
              <w:pStyle w:val="TAL"/>
              <w:keepNext w:val="0"/>
              <w:keepLines w:val="0"/>
              <w:widowControl w:val="0"/>
              <w:rPr>
                <w:rFonts w:cs="Arial"/>
                <w:sz w:val="16"/>
                <w:szCs w:val="16"/>
              </w:rPr>
            </w:pPr>
            <w:r>
              <w:rPr>
                <w:rFonts w:cs="Arial"/>
                <w:sz w:val="16"/>
                <w:szCs w:val="16"/>
              </w:rPr>
              <w:t>BLCR to 36.423_Addition of SON features enhancement</w:t>
            </w:r>
          </w:p>
        </w:tc>
        <w:tc>
          <w:tcPr>
            <w:tcW w:w="365" w:type="pct"/>
            <w:shd w:val="solid" w:color="FFFFFF" w:fill="auto"/>
            <w:vAlign w:val="center"/>
          </w:tcPr>
          <w:p w14:paraId="524C3DF8"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3F6C0643" w14:textId="77777777" w:rsidTr="00C23404">
        <w:tc>
          <w:tcPr>
            <w:tcW w:w="408" w:type="pct"/>
            <w:shd w:val="solid" w:color="FFFFFF" w:fill="auto"/>
            <w:vAlign w:val="center"/>
          </w:tcPr>
          <w:p w14:paraId="554AAC1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2CB8A07C"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1F17C61"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683D6C14" w14:textId="77777777" w:rsidR="008A688F" w:rsidRDefault="008A688F" w:rsidP="00C23404">
            <w:pPr>
              <w:pStyle w:val="TAL"/>
              <w:keepNext w:val="0"/>
              <w:keepLines w:val="0"/>
              <w:widowControl w:val="0"/>
              <w:rPr>
                <w:rFonts w:cs="Arial"/>
                <w:sz w:val="16"/>
                <w:szCs w:val="16"/>
              </w:rPr>
            </w:pPr>
            <w:r>
              <w:rPr>
                <w:rFonts w:cs="Arial"/>
                <w:sz w:val="16"/>
                <w:szCs w:val="16"/>
              </w:rPr>
              <w:t>1590</w:t>
            </w:r>
          </w:p>
        </w:tc>
        <w:tc>
          <w:tcPr>
            <w:tcW w:w="218" w:type="pct"/>
            <w:shd w:val="solid" w:color="FFFFFF" w:fill="auto"/>
            <w:vAlign w:val="center"/>
          </w:tcPr>
          <w:p w14:paraId="1768291D"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1FDFBF4"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57B77EE1" w14:textId="77777777" w:rsidR="008A688F" w:rsidRDefault="008A688F" w:rsidP="00C23404">
            <w:pPr>
              <w:pStyle w:val="TAL"/>
              <w:keepNext w:val="0"/>
              <w:keepLines w:val="0"/>
              <w:widowControl w:val="0"/>
              <w:rPr>
                <w:rFonts w:cs="Arial"/>
                <w:sz w:val="16"/>
                <w:szCs w:val="16"/>
              </w:rPr>
            </w:pPr>
            <w:r>
              <w:rPr>
                <w:rFonts w:cs="Arial"/>
                <w:sz w:val="16"/>
                <w:szCs w:val="16"/>
              </w:rPr>
              <w:t>Enabling CHO with SCG configuration [CHOwithDCkept]</w:t>
            </w:r>
          </w:p>
        </w:tc>
        <w:tc>
          <w:tcPr>
            <w:tcW w:w="365" w:type="pct"/>
            <w:shd w:val="solid" w:color="FFFFFF" w:fill="auto"/>
            <w:vAlign w:val="center"/>
          </w:tcPr>
          <w:p w14:paraId="358B634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9623FB3" w14:textId="77777777" w:rsidTr="00C23404">
        <w:tc>
          <w:tcPr>
            <w:tcW w:w="408" w:type="pct"/>
            <w:shd w:val="solid" w:color="FFFFFF" w:fill="auto"/>
            <w:vAlign w:val="center"/>
          </w:tcPr>
          <w:p w14:paraId="2E391B0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FCE711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DD69818"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18</w:t>
            </w:r>
          </w:p>
        </w:tc>
        <w:tc>
          <w:tcPr>
            <w:tcW w:w="270" w:type="pct"/>
            <w:shd w:val="solid" w:color="FFFFFF" w:fill="auto"/>
            <w:vAlign w:val="center"/>
          </w:tcPr>
          <w:p w14:paraId="7C957E6C" w14:textId="77777777" w:rsidR="008A688F" w:rsidRDefault="008A688F" w:rsidP="00C23404">
            <w:pPr>
              <w:pStyle w:val="TAL"/>
              <w:keepNext w:val="0"/>
              <w:keepLines w:val="0"/>
              <w:widowControl w:val="0"/>
              <w:rPr>
                <w:rFonts w:cs="Arial"/>
                <w:sz w:val="16"/>
                <w:szCs w:val="16"/>
              </w:rPr>
            </w:pPr>
            <w:r>
              <w:rPr>
                <w:rFonts w:cs="Arial"/>
                <w:sz w:val="16"/>
                <w:szCs w:val="16"/>
              </w:rPr>
              <w:t>1609</w:t>
            </w:r>
          </w:p>
        </w:tc>
        <w:tc>
          <w:tcPr>
            <w:tcW w:w="218" w:type="pct"/>
            <w:shd w:val="solid" w:color="FFFFFF" w:fill="auto"/>
            <w:vAlign w:val="center"/>
          </w:tcPr>
          <w:p w14:paraId="0E1FEDCC" w14:textId="77777777" w:rsidR="008A688F" w:rsidRDefault="008A688F"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vAlign w:val="center"/>
          </w:tcPr>
          <w:p w14:paraId="79F268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3A4A0D5" w14:textId="77777777" w:rsidR="008A688F" w:rsidRDefault="008A688F" w:rsidP="00C23404">
            <w:pPr>
              <w:pStyle w:val="TAL"/>
              <w:keepNext w:val="0"/>
              <w:keepLines w:val="0"/>
              <w:widowControl w:val="0"/>
              <w:rPr>
                <w:rFonts w:cs="Arial"/>
                <w:sz w:val="16"/>
                <w:szCs w:val="16"/>
              </w:rPr>
            </w:pPr>
            <w:r>
              <w:rPr>
                <w:rFonts w:cs="Arial"/>
                <w:sz w:val="16"/>
                <w:szCs w:val="16"/>
              </w:rPr>
              <w:t>SCG BL CR to TS 36.423</w:t>
            </w:r>
          </w:p>
        </w:tc>
        <w:tc>
          <w:tcPr>
            <w:tcW w:w="365" w:type="pct"/>
            <w:shd w:val="solid" w:color="FFFFFF" w:fill="auto"/>
            <w:vAlign w:val="center"/>
          </w:tcPr>
          <w:p w14:paraId="3DBAFBF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41928AC" w14:textId="77777777" w:rsidTr="00C23404">
        <w:tc>
          <w:tcPr>
            <w:tcW w:w="408" w:type="pct"/>
            <w:shd w:val="solid" w:color="FFFFFF" w:fill="auto"/>
            <w:vAlign w:val="center"/>
          </w:tcPr>
          <w:p w14:paraId="59329C9A"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5AEB357"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1A22B998"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18</w:t>
            </w:r>
          </w:p>
        </w:tc>
        <w:tc>
          <w:tcPr>
            <w:tcW w:w="270" w:type="pct"/>
            <w:shd w:val="solid" w:color="FFFFFF" w:fill="auto"/>
            <w:vAlign w:val="center"/>
          </w:tcPr>
          <w:p w14:paraId="4136BD68" w14:textId="77777777" w:rsidR="008A688F" w:rsidRDefault="008A688F" w:rsidP="00C23404">
            <w:pPr>
              <w:pStyle w:val="TAL"/>
              <w:keepNext w:val="0"/>
              <w:keepLines w:val="0"/>
              <w:widowControl w:val="0"/>
              <w:rPr>
                <w:rFonts w:cs="Arial"/>
                <w:sz w:val="16"/>
                <w:szCs w:val="16"/>
              </w:rPr>
            </w:pPr>
            <w:r>
              <w:rPr>
                <w:rFonts w:cs="Arial"/>
                <w:sz w:val="16"/>
                <w:szCs w:val="16"/>
              </w:rPr>
              <w:t>1610</w:t>
            </w:r>
          </w:p>
        </w:tc>
        <w:tc>
          <w:tcPr>
            <w:tcW w:w="218" w:type="pct"/>
            <w:shd w:val="solid" w:color="FFFFFF" w:fill="auto"/>
            <w:vAlign w:val="center"/>
          </w:tcPr>
          <w:p w14:paraId="6C0D19AB"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4D9E9B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8C50F2F" w14:textId="77777777" w:rsidR="008A688F" w:rsidRDefault="008A688F" w:rsidP="00C23404">
            <w:pPr>
              <w:pStyle w:val="TAL"/>
              <w:keepNext w:val="0"/>
              <w:keepLines w:val="0"/>
              <w:widowControl w:val="0"/>
              <w:rPr>
                <w:rFonts w:cs="Arial"/>
                <w:sz w:val="16"/>
                <w:szCs w:val="16"/>
              </w:rPr>
            </w:pPr>
            <w:r>
              <w:rPr>
                <w:rFonts w:cs="Arial"/>
                <w:sz w:val="16"/>
                <w:szCs w:val="16"/>
              </w:rPr>
              <w:t>CPAC BL CR to TS 36.423</w:t>
            </w:r>
          </w:p>
        </w:tc>
        <w:tc>
          <w:tcPr>
            <w:tcW w:w="365" w:type="pct"/>
            <w:shd w:val="solid" w:color="FFFFFF" w:fill="auto"/>
            <w:vAlign w:val="center"/>
          </w:tcPr>
          <w:p w14:paraId="1AE451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18A1EA4B" w14:textId="77777777" w:rsidTr="00C23404">
        <w:tc>
          <w:tcPr>
            <w:tcW w:w="408" w:type="pct"/>
            <w:shd w:val="solid" w:color="FFFFFF" w:fill="auto"/>
            <w:vAlign w:val="center"/>
          </w:tcPr>
          <w:p w14:paraId="143A2CE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16D921F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22F7B860"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1468F998" w14:textId="77777777" w:rsidR="008A688F" w:rsidRDefault="008A688F" w:rsidP="00C23404">
            <w:pPr>
              <w:pStyle w:val="TAL"/>
              <w:keepNext w:val="0"/>
              <w:keepLines w:val="0"/>
              <w:widowControl w:val="0"/>
              <w:rPr>
                <w:rFonts w:cs="Arial"/>
                <w:sz w:val="16"/>
                <w:szCs w:val="16"/>
              </w:rPr>
            </w:pPr>
            <w:r>
              <w:rPr>
                <w:rFonts w:cs="Arial"/>
                <w:sz w:val="16"/>
                <w:szCs w:val="16"/>
              </w:rPr>
              <w:t>1614</w:t>
            </w:r>
          </w:p>
        </w:tc>
        <w:tc>
          <w:tcPr>
            <w:tcW w:w="218" w:type="pct"/>
            <w:shd w:val="solid" w:color="FFFFFF" w:fill="auto"/>
            <w:vAlign w:val="center"/>
          </w:tcPr>
          <w:p w14:paraId="1A3BF0F9" w14:textId="77777777" w:rsidR="008A688F" w:rsidRDefault="008A6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8982F2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15531C6" w14:textId="77777777" w:rsidR="008A688F" w:rsidRDefault="008A688F" w:rsidP="00C23404">
            <w:pPr>
              <w:pStyle w:val="TAL"/>
              <w:keepNext w:val="0"/>
              <w:keepLines w:val="0"/>
              <w:widowControl w:val="0"/>
              <w:rPr>
                <w:rFonts w:cs="Arial"/>
                <w:sz w:val="16"/>
                <w:szCs w:val="16"/>
              </w:rPr>
            </w:pPr>
            <w:r>
              <w:rPr>
                <w:rFonts w:cs="Arial"/>
                <w:sz w:val="16"/>
                <w:szCs w:val="16"/>
              </w:rPr>
              <w:t>Signalling of Neighbour cell CSI-RS configuration information over X2 [CSIRSX2]</w:t>
            </w:r>
          </w:p>
        </w:tc>
        <w:tc>
          <w:tcPr>
            <w:tcW w:w="365" w:type="pct"/>
            <w:shd w:val="solid" w:color="FFFFFF" w:fill="auto"/>
            <w:vAlign w:val="center"/>
          </w:tcPr>
          <w:p w14:paraId="4C634D86"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207DA75F" w14:textId="77777777" w:rsidTr="00C23404">
        <w:tc>
          <w:tcPr>
            <w:tcW w:w="408" w:type="pct"/>
            <w:shd w:val="solid" w:color="FFFFFF" w:fill="auto"/>
            <w:vAlign w:val="center"/>
          </w:tcPr>
          <w:p w14:paraId="16A6063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A48D34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6DD40B3"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0107F603" w14:textId="77777777" w:rsidR="008A688F" w:rsidRDefault="008A688F" w:rsidP="00C23404">
            <w:pPr>
              <w:pStyle w:val="TAL"/>
              <w:keepNext w:val="0"/>
              <w:keepLines w:val="0"/>
              <w:widowControl w:val="0"/>
              <w:rPr>
                <w:rFonts w:cs="Arial"/>
                <w:sz w:val="16"/>
                <w:szCs w:val="16"/>
              </w:rPr>
            </w:pPr>
            <w:r>
              <w:rPr>
                <w:rFonts w:cs="Arial"/>
                <w:sz w:val="16"/>
                <w:szCs w:val="16"/>
              </w:rPr>
              <w:t>1624</w:t>
            </w:r>
          </w:p>
        </w:tc>
        <w:tc>
          <w:tcPr>
            <w:tcW w:w="218" w:type="pct"/>
            <w:shd w:val="solid" w:color="FFFFFF" w:fill="auto"/>
            <w:vAlign w:val="center"/>
          </w:tcPr>
          <w:p w14:paraId="2975828B"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C1DE3D8"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41BA902D" w14:textId="77777777" w:rsidR="008A688F" w:rsidRDefault="008A688F" w:rsidP="00C23404">
            <w:pPr>
              <w:pStyle w:val="TAL"/>
              <w:keepNext w:val="0"/>
              <w:keepLines w:val="0"/>
              <w:widowControl w:val="0"/>
              <w:rPr>
                <w:rFonts w:cs="Arial"/>
                <w:sz w:val="16"/>
                <w:szCs w:val="16"/>
              </w:rPr>
            </w:pPr>
            <w:r>
              <w:rPr>
                <w:rFonts w:cs="Arial"/>
                <w:sz w:val="16"/>
                <w:szCs w:val="16"/>
              </w:rPr>
              <w:t>Support for mapping complete security capabilities from NAS [UE_Sec_Caps]</w:t>
            </w:r>
          </w:p>
        </w:tc>
        <w:tc>
          <w:tcPr>
            <w:tcW w:w="365" w:type="pct"/>
            <w:shd w:val="solid" w:color="FFFFFF" w:fill="auto"/>
            <w:vAlign w:val="center"/>
          </w:tcPr>
          <w:p w14:paraId="2D39E11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66C5818D" w14:textId="77777777" w:rsidTr="00C23404">
        <w:tc>
          <w:tcPr>
            <w:tcW w:w="408" w:type="pct"/>
            <w:shd w:val="solid" w:color="FFFFFF" w:fill="auto"/>
            <w:vAlign w:val="center"/>
          </w:tcPr>
          <w:p w14:paraId="0F8AA3D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4BBDE52"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64CD59E"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0CABE279" w14:textId="77777777" w:rsidR="008A688F" w:rsidRDefault="008A688F" w:rsidP="00C23404">
            <w:pPr>
              <w:pStyle w:val="TAL"/>
              <w:keepNext w:val="0"/>
              <w:keepLines w:val="0"/>
              <w:widowControl w:val="0"/>
              <w:rPr>
                <w:rFonts w:cs="Arial"/>
                <w:sz w:val="16"/>
                <w:szCs w:val="16"/>
              </w:rPr>
            </w:pPr>
            <w:r>
              <w:rPr>
                <w:rFonts w:cs="Arial"/>
                <w:sz w:val="16"/>
                <w:szCs w:val="16"/>
              </w:rPr>
              <w:t>1642</w:t>
            </w:r>
          </w:p>
        </w:tc>
        <w:tc>
          <w:tcPr>
            <w:tcW w:w="218" w:type="pct"/>
            <w:shd w:val="solid" w:color="FFFFFF" w:fill="auto"/>
            <w:vAlign w:val="center"/>
          </w:tcPr>
          <w:p w14:paraId="391BE7CA" w14:textId="77777777" w:rsidR="008A688F" w:rsidRDefault="008A6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7E98142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B4B4D2E" w14:textId="77777777" w:rsidR="008A688F" w:rsidRDefault="008A688F" w:rsidP="00C23404">
            <w:pPr>
              <w:pStyle w:val="TAL"/>
              <w:keepNext w:val="0"/>
              <w:keepLines w:val="0"/>
              <w:widowControl w:val="0"/>
              <w:rPr>
                <w:rFonts w:cs="Arial"/>
                <w:sz w:val="16"/>
                <w:szCs w:val="16"/>
              </w:rPr>
            </w:pPr>
            <w:r>
              <w:rPr>
                <w:rFonts w:cs="Arial"/>
                <w:sz w:val="16"/>
                <w:szCs w:val="16"/>
              </w:rPr>
              <w:t>CSI-RS configuration request Indicator [CSIRSX2]</w:t>
            </w:r>
          </w:p>
        </w:tc>
        <w:tc>
          <w:tcPr>
            <w:tcW w:w="365" w:type="pct"/>
            <w:shd w:val="solid" w:color="FFFFFF" w:fill="auto"/>
            <w:vAlign w:val="center"/>
          </w:tcPr>
          <w:p w14:paraId="02DCAC2A"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0F72B0DF" w14:textId="77777777" w:rsidTr="00C23404">
        <w:tc>
          <w:tcPr>
            <w:tcW w:w="408" w:type="pct"/>
            <w:shd w:val="solid" w:color="FFFFFF" w:fill="auto"/>
            <w:vAlign w:val="center"/>
          </w:tcPr>
          <w:p w14:paraId="4207E43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43CA7189"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8727C05"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41</w:t>
            </w:r>
          </w:p>
        </w:tc>
        <w:tc>
          <w:tcPr>
            <w:tcW w:w="270" w:type="pct"/>
            <w:shd w:val="solid" w:color="FFFFFF" w:fill="auto"/>
            <w:vAlign w:val="center"/>
          </w:tcPr>
          <w:p w14:paraId="6B0CB131" w14:textId="77777777" w:rsidR="008A688F" w:rsidRDefault="008A688F" w:rsidP="00C23404">
            <w:pPr>
              <w:pStyle w:val="TAL"/>
              <w:keepNext w:val="0"/>
              <w:keepLines w:val="0"/>
              <w:widowControl w:val="0"/>
              <w:rPr>
                <w:rFonts w:cs="Arial"/>
                <w:sz w:val="16"/>
                <w:szCs w:val="16"/>
              </w:rPr>
            </w:pPr>
            <w:r>
              <w:rPr>
                <w:rFonts w:cs="Arial"/>
                <w:sz w:val="16"/>
                <w:szCs w:val="16"/>
              </w:rPr>
              <w:t>1663</w:t>
            </w:r>
          </w:p>
        </w:tc>
        <w:tc>
          <w:tcPr>
            <w:tcW w:w="218" w:type="pct"/>
            <w:shd w:val="solid" w:color="FFFFFF" w:fill="auto"/>
            <w:vAlign w:val="center"/>
          </w:tcPr>
          <w:p w14:paraId="60F69BC9"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6FC358F1"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437F71C" w14:textId="77777777" w:rsidR="008A688F" w:rsidRDefault="008A688F" w:rsidP="00C23404">
            <w:pPr>
              <w:pStyle w:val="TAL"/>
              <w:keepNext w:val="0"/>
              <w:keepLines w:val="0"/>
              <w:widowControl w:val="0"/>
              <w:rPr>
                <w:rFonts w:cs="Arial"/>
                <w:sz w:val="16"/>
                <w:szCs w:val="16"/>
              </w:rPr>
            </w:pPr>
            <w:r>
              <w:rPr>
                <w:rFonts w:cs="Arial"/>
                <w:sz w:val="16"/>
                <w:szCs w:val="16"/>
              </w:rPr>
              <w:t>Supporting EPS User Plane Integrity Protection</w:t>
            </w:r>
          </w:p>
        </w:tc>
        <w:tc>
          <w:tcPr>
            <w:tcW w:w="365" w:type="pct"/>
            <w:shd w:val="solid" w:color="FFFFFF" w:fill="auto"/>
            <w:vAlign w:val="center"/>
          </w:tcPr>
          <w:p w14:paraId="620FB3D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72D90566" w14:textId="77777777" w:rsidTr="00C23404">
        <w:tc>
          <w:tcPr>
            <w:tcW w:w="408" w:type="pct"/>
            <w:shd w:val="solid" w:color="FFFFFF" w:fill="auto"/>
            <w:vAlign w:val="center"/>
          </w:tcPr>
          <w:p w14:paraId="3DF82138"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31F42B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11509EB0"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16</w:t>
            </w:r>
          </w:p>
        </w:tc>
        <w:tc>
          <w:tcPr>
            <w:tcW w:w="270" w:type="pct"/>
            <w:shd w:val="solid" w:color="FFFFFF" w:fill="auto"/>
            <w:vAlign w:val="center"/>
          </w:tcPr>
          <w:p w14:paraId="5CE47ECE" w14:textId="77777777" w:rsidR="008A688F" w:rsidRDefault="008A688F" w:rsidP="00C23404">
            <w:pPr>
              <w:pStyle w:val="TAL"/>
              <w:keepNext w:val="0"/>
              <w:keepLines w:val="0"/>
              <w:widowControl w:val="0"/>
              <w:rPr>
                <w:rFonts w:cs="Arial"/>
                <w:sz w:val="16"/>
                <w:szCs w:val="16"/>
              </w:rPr>
            </w:pPr>
            <w:r>
              <w:rPr>
                <w:rFonts w:cs="Arial"/>
                <w:sz w:val="16"/>
                <w:szCs w:val="16"/>
              </w:rPr>
              <w:t>1665</w:t>
            </w:r>
          </w:p>
        </w:tc>
        <w:tc>
          <w:tcPr>
            <w:tcW w:w="218" w:type="pct"/>
            <w:shd w:val="solid" w:color="FFFFFF" w:fill="auto"/>
            <w:vAlign w:val="center"/>
          </w:tcPr>
          <w:p w14:paraId="44E19FDE"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EBEEB3B"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D52F946" w14:textId="77777777" w:rsidR="008A688F" w:rsidRDefault="008A688F" w:rsidP="00C23404">
            <w:pPr>
              <w:pStyle w:val="TAL"/>
              <w:keepNext w:val="0"/>
              <w:keepLines w:val="0"/>
              <w:widowControl w:val="0"/>
              <w:rPr>
                <w:rFonts w:cs="Arial"/>
                <w:sz w:val="16"/>
                <w:szCs w:val="16"/>
              </w:rPr>
            </w:pPr>
            <w:r>
              <w:rPr>
                <w:rFonts w:cs="Arial"/>
                <w:sz w:val="16"/>
                <w:szCs w:val="16"/>
              </w:rPr>
              <w:t>(BL CR for 36.423) IoT over NTN</w:t>
            </w:r>
          </w:p>
        </w:tc>
        <w:tc>
          <w:tcPr>
            <w:tcW w:w="365" w:type="pct"/>
            <w:shd w:val="solid" w:color="FFFFFF" w:fill="auto"/>
            <w:vAlign w:val="center"/>
          </w:tcPr>
          <w:p w14:paraId="1331A6C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7B367FD" w14:textId="77777777" w:rsidTr="00C23404">
        <w:tc>
          <w:tcPr>
            <w:tcW w:w="408" w:type="pct"/>
            <w:shd w:val="solid" w:color="FFFFFF" w:fill="auto"/>
            <w:vAlign w:val="center"/>
          </w:tcPr>
          <w:p w14:paraId="0AB10EB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458E7BA4"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62A1168"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16EA798F" w14:textId="77777777" w:rsidR="008A688F" w:rsidRDefault="008A688F" w:rsidP="00C23404">
            <w:pPr>
              <w:pStyle w:val="TAL"/>
              <w:keepNext w:val="0"/>
              <w:keepLines w:val="0"/>
              <w:widowControl w:val="0"/>
              <w:rPr>
                <w:rFonts w:cs="Arial"/>
                <w:sz w:val="16"/>
                <w:szCs w:val="16"/>
              </w:rPr>
            </w:pPr>
            <w:r>
              <w:rPr>
                <w:rFonts w:cs="Arial"/>
                <w:sz w:val="16"/>
                <w:szCs w:val="16"/>
              </w:rPr>
              <w:t>1673</w:t>
            </w:r>
          </w:p>
        </w:tc>
        <w:tc>
          <w:tcPr>
            <w:tcW w:w="218" w:type="pct"/>
            <w:shd w:val="solid" w:color="FFFFFF" w:fill="auto"/>
            <w:vAlign w:val="center"/>
          </w:tcPr>
          <w:p w14:paraId="3C460DF5" w14:textId="77777777" w:rsidR="008A688F" w:rsidRDefault="008A68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69253E2" w14:textId="77777777" w:rsidR="008A688F" w:rsidRDefault="008A688F" w:rsidP="00C23404">
            <w:pPr>
              <w:pStyle w:val="TAC"/>
              <w:keepNext w:val="0"/>
              <w:keepLines w:val="0"/>
              <w:widowControl w:val="0"/>
              <w:rPr>
                <w:rFonts w:cs="Arial"/>
                <w:sz w:val="16"/>
                <w:szCs w:val="16"/>
              </w:rPr>
            </w:pPr>
            <w:r>
              <w:rPr>
                <w:rFonts w:cs="Arial"/>
                <w:sz w:val="16"/>
                <w:szCs w:val="16"/>
              </w:rPr>
              <w:t>D</w:t>
            </w:r>
          </w:p>
        </w:tc>
        <w:tc>
          <w:tcPr>
            <w:tcW w:w="2547" w:type="pct"/>
            <w:shd w:val="solid" w:color="FFFFFF" w:fill="auto"/>
            <w:vAlign w:val="center"/>
          </w:tcPr>
          <w:p w14:paraId="16A8E3D0" w14:textId="77777777" w:rsidR="008A688F" w:rsidRDefault="008A688F" w:rsidP="00C23404">
            <w:pPr>
              <w:pStyle w:val="TAL"/>
              <w:keepNext w:val="0"/>
              <w:keepLines w:val="0"/>
              <w:widowControl w:val="0"/>
              <w:rPr>
                <w:rFonts w:cs="Arial"/>
                <w:sz w:val="16"/>
                <w:szCs w:val="16"/>
              </w:rPr>
            </w:pPr>
            <w:r>
              <w:rPr>
                <w:rFonts w:cs="Arial"/>
                <w:sz w:val="16"/>
                <w:szCs w:val="16"/>
              </w:rPr>
              <w:t>X2AP Rapporteur Corrections</w:t>
            </w:r>
          </w:p>
        </w:tc>
        <w:tc>
          <w:tcPr>
            <w:tcW w:w="365" w:type="pct"/>
            <w:shd w:val="solid" w:color="FFFFFF" w:fill="auto"/>
            <w:vAlign w:val="center"/>
          </w:tcPr>
          <w:p w14:paraId="68386CD0"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135825" w:rsidRPr="00C37D2B" w14:paraId="48224779" w14:textId="77777777" w:rsidTr="00C23404">
        <w:tc>
          <w:tcPr>
            <w:tcW w:w="408" w:type="pct"/>
            <w:shd w:val="solid" w:color="FFFFFF" w:fill="auto"/>
            <w:vAlign w:val="center"/>
          </w:tcPr>
          <w:p w14:paraId="18A93B7D"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2F5BF770"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6305309"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36EE67D2" w14:textId="77777777" w:rsidR="00135825" w:rsidRDefault="00135825" w:rsidP="00C23404">
            <w:pPr>
              <w:pStyle w:val="TAL"/>
              <w:keepNext w:val="0"/>
              <w:keepLines w:val="0"/>
              <w:widowControl w:val="0"/>
              <w:rPr>
                <w:rFonts w:cs="Arial"/>
                <w:sz w:val="16"/>
                <w:szCs w:val="16"/>
              </w:rPr>
            </w:pPr>
            <w:r>
              <w:rPr>
                <w:rFonts w:cs="Arial"/>
                <w:sz w:val="16"/>
                <w:szCs w:val="16"/>
              </w:rPr>
              <w:t>1681</w:t>
            </w:r>
          </w:p>
        </w:tc>
        <w:tc>
          <w:tcPr>
            <w:tcW w:w="218" w:type="pct"/>
            <w:shd w:val="solid" w:color="FFFFFF" w:fill="auto"/>
            <w:vAlign w:val="center"/>
          </w:tcPr>
          <w:p w14:paraId="7311BE53"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0ABF6A9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C69072F" w14:textId="77777777" w:rsidR="00135825" w:rsidRDefault="00135825" w:rsidP="00C23404">
            <w:pPr>
              <w:pStyle w:val="TAL"/>
              <w:keepNext w:val="0"/>
              <w:keepLines w:val="0"/>
              <w:widowControl w:val="0"/>
              <w:rPr>
                <w:rFonts w:cs="Arial"/>
                <w:sz w:val="16"/>
                <w:szCs w:val="16"/>
              </w:rPr>
            </w:pPr>
            <w:r>
              <w:rPr>
                <w:rFonts w:cs="Arial"/>
                <w:sz w:val="16"/>
                <w:szCs w:val="16"/>
              </w:rPr>
              <w:t>Alignment of the criticality of CPC Cancel with XnAP ASN.1</w:t>
            </w:r>
          </w:p>
        </w:tc>
        <w:tc>
          <w:tcPr>
            <w:tcW w:w="365" w:type="pct"/>
            <w:shd w:val="solid" w:color="FFFFFF" w:fill="auto"/>
            <w:vAlign w:val="center"/>
          </w:tcPr>
          <w:p w14:paraId="1445783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16448073" w14:textId="77777777" w:rsidTr="00C23404">
        <w:tc>
          <w:tcPr>
            <w:tcW w:w="408" w:type="pct"/>
            <w:shd w:val="solid" w:color="FFFFFF" w:fill="auto"/>
            <w:vAlign w:val="center"/>
          </w:tcPr>
          <w:p w14:paraId="661CD734"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7B78D575"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65A1D519"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47</w:t>
            </w:r>
          </w:p>
        </w:tc>
        <w:tc>
          <w:tcPr>
            <w:tcW w:w="270" w:type="pct"/>
            <w:shd w:val="solid" w:color="FFFFFF" w:fill="auto"/>
            <w:vAlign w:val="center"/>
          </w:tcPr>
          <w:p w14:paraId="0C7919FE" w14:textId="77777777" w:rsidR="00135825" w:rsidRDefault="00135825" w:rsidP="00C23404">
            <w:pPr>
              <w:pStyle w:val="TAL"/>
              <w:keepNext w:val="0"/>
              <w:keepLines w:val="0"/>
              <w:widowControl w:val="0"/>
              <w:rPr>
                <w:rFonts w:cs="Arial"/>
                <w:sz w:val="16"/>
                <w:szCs w:val="16"/>
              </w:rPr>
            </w:pPr>
            <w:r>
              <w:rPr>
                <w:rFonts w:cs="Arial"/>
                <w:sz w:val="16"/>
                <w:szCs w:val="16"/>
              </w:rPr>
              <w:t>1682</w:t>
            </w:r>
          </w:p>
        </w:tc>
        <w:tc>
          <w:tcPr>
            <w:tcW w:w="218" w:type="pct"/>
            <w:shd w:val="solid" w:color="FFFFFF" w:fill="auto"/>
            <w:vAlign w:val="center"/>
          </w:tcPr>
          <w:p w14:paraId="1CE6ED0F"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2210C5F"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8E493FF" w14:textId="77777777" w:rsidR="00135825" w:rsidRDefault="00135825" w:rsidP="00C23404">
            <w:pPr>
              <w:pStyle w:val="TAL"/>
              <w:keepNext w:val="0"/>
              <w:keepLines w:val="0"/>
              <w:widowControl w:val="0"/>
              <w:rPr>
                <w:rFonts w:cs="Arial"/>
                <w:sz w:val="16"/>
                <w:szCs w:val="16"/>
              </w:rPr>
            </w:pPr>
            <w:r>
              <w:rPr>
                <w:rFonts w:cs="Arial"/>
                <w:sz w:val="16"/>
                <w:szCs w:val="16"/>
              </w:rPr>
              <w:t>Correction on CHO Information SN Modification [CHOwithDCkept]</w:t>
            </w:r>
          </w:p>
        </w:tc>
        <w:tc>
          <w:tcPr>
            <w:tcW w:w="365" w:type="pct"/>
            <w:shd w:val="solid" w:color="FFFFFF" w:fill="auto"/>
            <w:vAlign w:val="center"/>
          </w:tcPr>
          <w:p w14:paraId="640E5E4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BB2F49D" w14:textId="77777777" w:rsidTr="00C23404">
        <w:tc>
          <w:tcPr>
            <w:tcW w:w="408" w:type="pct"/>
            <w:shd w:val="solid" w:color="FFFFFF" w:fill="auto"/>
            <w:vAlign w:val="center"/>
          </w:tcPr>
          <w:p w14:paraId="5D007266"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75319CDA"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0B5B4352"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47325876" w14:textId="77777777" w:rsidR="00135825" w:rsidRDefault="00135825" w:rsidP="00C23404">
            <w:pPr>
              <w:pStyle w:val="TAL"/>
              <w:keepNext w:val="0"/>
              <w:keepLines w:val="0"/>
              <w:widowControl w:val="0"/>
              <w:rPr>
                <w:rFonts w:cs="Arial"/>
                <w:sz w:val="16"/>
                <w:szCs w:val="16"/>
              </w:rPr>
            </w:pPr>
            <w:r>
              <w:rPr>
                <w:rFonts w:cs="Arial"/>
                <w:sz w:val="16"/>
                <w:szCs w:val="16"/>
              </w:rPr>
              <w:t>1684</w:t>
            </w:r>
          </w:p>
        </w:tc>
        <w:tc>
          <w:tcPr>
            <w:tcW w:w="218" w:type="pct"/>
            <w:shd w:val="solid" w:color="FFFFFF" w:fill="auto"/>
            <w:vAlign w:val="center"/>
          </w:tcPr>
          <w:p w14:paraId="71787F21"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6B21424"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BB8C5B"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5" w:type="pct"/>
            <w:shd w:val="solid" w:color="FFFFFF" w:fill="auto"/>
            <w:vAlign w:val="center"/>
          </w:tcPr>
          <w:p w14:paraId="7E0472BF"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2176C8C" w14:textId="77777777" w:rsidTr="00C23404">
        <w:tc>
          <w:tcPr>
            <w:tcW w:w="408" w:type="pct"/>
            <w:shd w:val="solid" w:color="FFFFFF" w:fill="auto"/>
            <w:vAlign w:val="center"/>
          </w:tcPr>
          <w:p w14:paraId="6B5EDBD0" w14:textId="77777777" w:rsidR="00135825" w:rsidRDefault="00135825" w:rsidP="00C23404">
            <w:pPr>
              <w:pStyle w:val="TAC"/>
              <w:keepNext w:val="0"/>
              <w:keepLines w:val="0"/>
              <w:widowControl w:val="0"/>
              <w:rPr>
                <w:sz w:val="16"/>
                <w:szCs w:val="16"/>
                <w:lang w:eastAsia="en-US"/>
              </w:rPr>
            </w:pPr>
            <w:r>
              <w:rPr>
                <w:sz w:val="16"/>
                <w:szCs w:val="16"/>
                <w:lang w:eastAsia="en-US"/>
              </w:rPr>
              <w:lastRenderedPageBreak/>
              <w:t>2022-06</w:t>
            </w:r>
          </w:p>
        </w:tc>
        <w:tc>
          <w:tcPr>
            <w:tcW w:w="411" w:type="pct"/>
            <w:shd w:val="solid" w:color="FFFFFF" w:fill="auto"/>
            <w:vAlign w:val="center"/>
          </w:tcPr>
          <w:p w14:paraId="31239DE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3E6E14D1"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2021649A" w14:textId="77777777" w:rsidR="00135825" w:rsidRDefault="00135825" w:rsidP="00C23404">
            <w:pPr>
              <w:pStyle w:val="TAL"/>
              <w:keepNext w:val="0"/>
              <w:keepLines w:val="0"/>
              <w:widowControl w:val="0"/>
              <w:rPr>
                <w:rFonts w:cs="Arial"/>
                <w:sz w:val="16"/>
                <w:szCs w:val="16"/>
              </w:rPr>
            </w:pPr>
            <w:r>
              <w:rPr>
                <w:rFonts w:cs="Arial"/>
                <w:sz w:val="16"/>
                <w:szCs w:val="16"/>
              </w:rPr>
              <w:t>1685</w:t>
            </w:r>
          </w:p>
        </w:tc>
        <w:tc>
          <w:tcPr>
            <w:tcW w:w="218" w:type="pct"/>
            <w:shd w:val="solid" w:color="FFFFFF" w:fill="auto"/>
            <w:vAlign w:val="center"/>
          </w:tcPr>
          <w:p w14:paraId="3C1D3725"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7D9600E"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946DC37" w14:textId="77777777" w:rsidR="00135825" w:rsidRDefault="00135825" w:rsidP="00C23404">
            <w:pPr>
              <w:pStyle w:val="TAL"/>
              <w:keepNext w:val="0"/>
              <w:keepLines w:val="0"/>
              <w:widowControl w:val="0"/>
              <w:rPr>
                <w:rFonts w:cs="Arial"/>
                <w:sz w:val="16"/>
                <w:szCs w:val="16"/>
              </w:rPr>
            </w:pPr>
            <w:r>
              <w:rPr>
                <w:rFonts w:cs="Arial"/>
                <w:sz w:val="16"/>
                <w:szCs w:val="16"/>
              </w:rPr>
              <w:t>CPAC ASN.1 corrections over X2</w:t>
            </w:r>
          </w:p>
        </w:tc>
        <w:tc>
          <w:tcPr>
            <w:tcW w:w="365" w:type="pct"/>
            <w:shd w:val="solid" w:color="FFFFFF" w:fill="auto"/>
            <w:vAlign w:val="center"/>
          </w:tcPr>
          <w:p w14:paraId="2E7B0FB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34A7CCA" w14:textId="77777777" w:rsidTr="00C23404">
        <w:tc>
          <w:tcPr>
            <w:tcW w:w="408" w:type="pct"/>
            <w:shd w:val="solid" w:color="FFFFFF" w:fill="auto"/>
            <w:vAlign w:val="center"/>
          </w:tcPr>
          <w:p w14:paraId="17AC1B1E"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409902B9"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490A4F38"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50</w:t>
            </w:r>
          </w:p>
        </w:tc>
        <w:tc>
          <w:tcPr>
            <w:tcW w:w="270" w:type="pct"/>
            <w:shd w:val="solid" w:color="FFFFFF" w:fill="auto"/>
            <w:vAlign w:val="center"/>
          </w:tcPr>
          <w:p w14:paraId="2B8DF348" w14:textId="77777777" w:rsidR="00135825" w:rsidRDefault="00135825" w:rsidP="00C23404">
            <w:pPr>
              <w:pStyle w:val="TAL"/>
              <w:keepNext w:val="0"/>
              <w:keepLines w:val="0"/>
              <w:widowControl w:val="0"/>
              <w:rPr>
                <w:rFonts w:cs="Arial"/>
                <w:sz w:val="16"/>
                <w:szCs w:val="16"/>
              </w:rPr>
            </w:pPr>
            <w:r>
              <w:rPr>
                <w:rFonts w:cs="Arial"/>
                <w:sz w:val="16"/>
                <w:szCs w:val="16"/>
              </w:rPr>
              <w:t>1687</w:t>
            </w:r>
          </w:p>
        </w:tc>
        <w:tc>
          <w:tcPr>
            <w:tcW w:w="218" w:type="pct"/>
            <w:shd w:val="solid" w:color="FFFFFF" w:fill="auto"/>
            <w:vAlign w:val="center"/>
          </w:tcPr>
          <w:p w14:paraId="7FBAE61F"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01B32B7"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756F45" w14:textId="77777777" w:rsidR="00135825" w:rsidRDefault="00135825" w:rsidP="00C23404">
            <w:pPr>
              <w:pStyle w:val="TAL"/>
              <w:keepNext w:val="0"/>
              <w:keepLines w:val="0"/>
              <w:widowControl w:val="0"/>
              <w:rPr>
                <w:rFonts w:cs="Arial"/>
                <w:sz w:val="16"/>
                <w:szCs w:val="16"/>
              </w:rPr>
            </w:pPr>
            <w:r>
              <w:rPr>
                <w:rFonts w:cs="Arial"/>
                <w:sz w:val="16"/>
                <w:szCs w:val="16"/>
              </w:rPr>
              <w:t>X2AP rapporteur's corrections</w:t>
            </w:r>
          </w:p>
        </w:tc>
        <w:tc>
          <w:tcPr>
            <w:tcW w:w="365" w:type="pct"/>
            <w:shd w:val="solid" w:color="FFFFFF" w:fill="auto"/>
            <w:vAlign w:val="center"/>
          </w:tcPr>
          <w:p w14:paraId="2A3A8D46"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2BFD2EB" w14:textId="77777777" w:rsidTr="00C23404">
        <w:tc>
          <w:tcPr>
            <w:tcW w:w="408" w:type="pct"/>
            <w:shd w:val="solid" w:color="FFFFFF" w:fill="auto"/>
            <w:vAlign w:val="center"/>
          </w:tcPr>
          <w:p w14:paraId="7BA21A5C"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14DA387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2B5804E"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5807FDF6" w14:textId="77777777" w:rsidR="00135825" w:rsidRDefault="00135825" w:rsidP="00C23404">
            <w:pPr>
              <w:pStyle w:val="TAL"/>
              <w:keepNext w:val="0"/>
              <w:keepLines w:val="0"/>
              <w:widowControl w:val="0"/>
              <w:rPr>
                <w:rFonts w:cs="Arial"/>
                <w:sz w:val="16"/>
                <w:szCs w:val="16"/>
              </w:rPr>
            </w:pPr>
            <w:r>
              <w:rPr>
                <w:rFonts w:cs="Arial"/>
                <w:sz w:val="16"/>
                <w:szCs w:val="16"/>
              </w:rPr>
              <w:t>1692</w:t>
            </w:r>
          </w:p>
        </w:tc>
        <w:tc>
          <w:tcPr>
            <w:tcW w:w="218" w:type="pct"/>
            <w:shd w:val="solid" w:color="FFFFFF" w:fill="auto"/>
            <w:vAlign w:val="center"/>
          </w:tcPr>
          <w:p w14:paraId="45A6A719"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65570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BC8856E"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5" w:type="pct"/>
            <w:shd w:val="solid" w:color="FFFFFF" w:fill="auto"/>
            <w:vAlign w:val="center"/>
          </w:tcPr>
          <w:p w14:paraId="16B3974B"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FBCC311" w14:textId="77777777" w:rsidTr="00C23404">
        <w:tc>
          <w:tcPr>
            <w:tcW w:w="408" w:type="pct"/>
            <w:shd w:val="solid" w:color="FFFFFF" w:fill="auto"/>
            <w:vAlign w:val="center"/>
          </w:tcPr>
          <w:p w14:paraId="140B3D77"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0E41CBA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0D2DE8AF"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50</w:t>
            </w:r>
          </w:p>
        </w:tc>
        <w:tc>
          <w:tcPr>
            <w:tcW w:w="270" w:type="pct"/>
            <w:shd w:val="solid" w:color="FFFFFF" w:fill="auto"/>
            <w:vAlign w:val="center"/>
          </w:tcPr>
          <w:p w14:paraId="35444B74" w14:textId="77777777" w:rsidR="00135825" w:rsidRDefault="00135825" w:rsidP="00C23404">
            <w:pPr>
              <w:pStyle w:val="TAL"/>
              <w:keepNext w:val="0"/>
              <w:keepLines w:val="0"/>
              <w:widowControl w:val="0"/>
              <w:rPr>
                <w:rFonts w:cs="Arial"/>
                <w:sz w:val="16"/>
                <w:szCs w:val="16"/>
              </w:rPr>
            </w:pPr>
            <w:r>
              <w:rPr>
                <w:rFonts w:cs="Arial"/>
                <w:sz w:val="16"/>
                <w:szCs w:val="16"/>
              </w:rPr>
              <w:t>1694</w:t>
            </w:r>
          </w:p>
        </w:tc>
        <w:tc>
          <w:tcPr>
            <w:tcW w:w="218" w:type="pct"/>
            <w:shd w:val="solid" w:color="FFFFFF" w:fill="auto"/>
            <w:vAlign w:val="center"/>
          </w:tcPr>
          <w:p w14:paraId="180F7EB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7D7A64"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9CD197B" w14:textId="77777777" w:rsidR="00135825" w:rsidRDefault="00135825" w:rsidP="00C23404">
            <w:pPr>
              <w:pStyle w:val="TAL"/>
              <w:keepNext w:val="0"/>
              <w:keepLines w:val="0"/>
              <w:widowControl w:val="0"/>
              <w:rPr>
                <w:rFonts w:cs="Arial"/>
                <w:sz w:val="16"/>
                <w:szCs w:val="16"/>
              </w:rPr>
            </w:pPr>
            <w:r>
              <w:rPr>
                <w:rFonts w:cs="Arial"/>
                <w:sz w:val="16"/>
                <w:szCs w:val="16"/>
              </w:rPr>
              <w:t>Dynamic ACL over X2 CR 36.423</w:t>
            </w:r>
          </w:p>
        </w:tc>
        <w:tc>
          <w:tcPr>
            <w:tcW w:w="365" w:type="pct"/>
            <w:shd w:val="solid" w:color="FFFFFF" w:fill="auto"/>
            <w:vAlign w:val="center"/>
          </w:tcPr>
          <w:p w14:paraId="2C5764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CC0230E" w14:textId="77777777" w:rsidTr="00C23404">
        <w:tc>
          <w:tcPr>
            <w:tcW w:w="408" w:type="pct"/>
            <w:shd w:val="solid" w:color="FFFFFF" w:fill="auto"/>
            <w:vAlign w:val="center"/>
          </w:tcPr>
          <w:p w14:paraId="779434B2"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0BB6827C"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3B87F39"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50</w:t>
            </w:r>
          </w:p>
        </w:tc>
        <w:tc>
          <w:tcPr>
            <w:tcW w:w="270" w:type="pct"/>
            <w:shd w:val="solid" w:color="FFFFFF" w:fill="auto"/>
            <w:vAlign w:val="center"/>
          </w:tcPr>
          <w:p w14:paraId="07F5A60C" w14:textId="77777777" w:rsidR="00135825" w:rsidRDefault="00135825" w:rsidP="00C23404">
            <w:pPr>
              <w:pStyle w:val="TAL"/>
              <w:keepNext w:val="0"/>
              <w:keepLines w:val="0"/>
              <w:widowControl w:val="0"/>
              <w:rPr>
                <w:rFonts w:cs="Arial"/>
                <w:sz w:val="16"/>
                <w:szCs w:val="16"/>
              </w:rPr>
            </w:pPr>
            <w:r>
              <w:rPr>
                <w:rFonts w:cs="Arial"/>
                <w:sz w:val="16"/>
                <w:szCs w:val="16"/>
              </w:rPr>
              <w:t>1697</w:t>
            </w:r>
          </w:p>
        </w:tc>
        <w:tc>
          <w:tcPr>
            <w:tcW w:w="218" w:type="pct"/>
            <w:shd w:val="solid" w:color="FFFFFF" w:fill="auto"/>
            <w:vAlign w:val="center"/>
          </w:tcPr>
          <w:p w14:paraId="75EFC30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A1A6F0A"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2297CB" w14:textId="77777777" w:rsidR="00135825" w:rsidRDefault="00135825" w:rsidP="00C23404">
            <w:pPr>
              <w:pStyle w:val="TAL"/>
              <w:keepNext w:val="0"/>
              <w:keepLines w:val="0"/>
              <w:widowControl w:val="0"/>
              <w:rPr>
                <w:rFonts w:cs="Arial"/>
                <w:sz w:val="16"/>
                <w:szCs w:val="16"/>
              </w:rPr>
            </w:pPr>
            <w:r>
              <w:rPr>
                <w:rFonts w:cs="Arial"/>
                <w:sz w:val="16"/>
                <w:szCs w:val="16"/>
              </w:rPr>
              <w:t>Correction of data forwarding for SA to EN-DC handover</w:t>
            </w:r>
          </w:p>
        </w:tc>
        <w:tc>
          <w:tcPr>
            <w:tcW w:w="365" w:type="pct"/>
            <w:shd w:val="solid" w:color="FFFFFF" w:fill="auto"/>
            <w:vAlign w:val="center"/>
          </w:tcPr>
          <w:p w14:paraId="51261352"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D0AEA2A" w14:textId="77777777" w:rsidTr="00C23404">
        <w:tc>
          <w:tcPr>
            <w:tcW w:w="408" w:type="pct"/>
            <w:shd w:val="solid" w:color="FFFFFF" w:fill="auto"/>
            <w:vAlign w:val="center"/>
          </w:tcPr>
          <w:p w14:paraId="320DAA0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13F9AA4"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01C5ADA"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44</w:t>
            </w:r>
          </w:p>
        </w:tc>
        <w:tc>
          <w:tcPr>
            <w:tcW w:w="270" w:type="pct"/>
            <w:shd w:val="solid" w:color="FFFFFF" w:fill="auto"/>
            <w:vAlign w:val="center"/>
          </w:tcPr>
          <w:p w14:paraId="2AD6056F" w14:textId="77777777" w:rsidR="00135825" w:rsidRDefault="00135825" w:rsidP="00C23404">
            <w:pPr>
              <w:pStyle w:val="TAL"/>
              <w:keepNext w:val="0"/>
              <w:keepLines w:val="0"/>
              <w:widowControl w:val="0"/>
              <w:rPr>
                <w:rFonts w:cs="Arial"/>
                <w:sz w:val="16"/>
                <w:szCs w:val="16"/>
              </w:rPr>
            </w:pPr>
            <w:r>
              <w:rPr>
                <w:rFonts w:cs="Arial"/>
                <w:sz w:val="16"/>
                <w:szCs w:val="16"/>
              </w:rPr>
              <w:t>1700</w:t>
            </w:r>
          </w:p>
        </w:tc>
        <w:tc>
          <w:tcPr>
            <w:tcW w:w="218" w:type="pct"/>
            <w:shd w:val="solid" w:color="FFFFFF" w:fill="auto"/>
            <w:vAlign w:val="center"/>
          </w:tcPr>
          <w:p w14:paraId="6F9B3B8D" w14:textId="77777777" w:rsidR="00135825" w:rsidRDefault="00135825"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31489453"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86EF09F" w14:textId="77777777" w:rsidR="00135825" w:rsidRDefault="00135825" w:rsidP="00C23404">
            <w:pPr>
              <w:pStyle w:val="TAL"/>
              <w:keepNext w:val="0"/>
              <w:keepLines w:val="0"/>
              <w:widowControl w:val="0"/>
              <w:rPr>
                <w:rFonts w:cs="Arial"/>
                <w:sz w:val="16"/>
                <w:szCs w:val="16"/>
              </w:rPr>
            </w:pPr>
            <w:r>
              <w:rPr>
                <w:rFonts w:cs="Arial"/>
                <w:sz w:val="16"/>
                <w:szCs w:val="16"/>
              </w:rPr>
              <w:t>Correction of EPS Integrity Protection</w:t>
            </w:r>
          </w:p>
        </w:tc>
        <w:tc>
          <w:tcPr>
            <w:tcW w:w="365" w:type="pct"/>
            <w:shd w:val="solid" w:color="FFFFFF" w:fill="auto"/>
            <w:vAlign w:val="center"/>
          </w:tcPr>
          <w:p w14:paraId="6311CD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0075A29" w14:textId="77777777" w:rsidTr="00C23404">
        <w:tc>
          <w:tcPr>
            <w:tcW w:w="408" w:type="pct"/>
            <w:shd w:val="solid" w:color="FFFFFF" w:fill="auto"/>
            <w:vAlign w:val="center"/>
          </w:tcPr>
          <w:p w14:paraId="66C62213"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A16246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E7FFDD5"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2F398981" w14:textId="77777777" w:rsidR="00135825" w:rsidRDefault="00135825" w:rsidP="00C23404">
            <w:pPr>
              <w:pStyle w:val="TAL"/>
              <w:keepNext w:val="0"/>
              <w:keepLines w:val="0"/>
              <w:widowControl w:val="0"/>
              <w:rPr>
                <w:rFonts w:cs="Arial"/>
                <w:sz w:val="16"/>
                <w:szCs w:val="16"/>
              </w:rPr>
            </w:pPr>
            <w:r>
              <w:rPr>
                <w:rFonts w:cs="Arial"/>
                <w:sz w:val="16"/>
                <w:szCs w:val="16"/>
              </w:rPr>
              <w:t>1703</w:t>
            </w:r>
          </w:p>
        </w:tc>
        <w:tc>
          <w:tcPr>
            <w:tcW w:w="218" w:type="pct"/>
            <w:shd w:val="solid" w:color="FFFFFF" w:fill="auto"/>
            <w:vAlign w:val="center"/>
          </w:tcPr>
          <w:p w14:paraId="4D5CEB63"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00BF006C"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A7FDF57" w14:textId="77777777" w:rsidR="00135825" w:rsidRDefault="00135825" w:rsidP="00C23404">
            <w:pPr>
              <w:pStyle w:val="TAL"/>
              <w:keepNext w:val="0"/>
              <w:keepLines w:val="0"/>
              <w:widowControl w:val="0"/>
              <w:rPr>
                <w:rFonts w:cs="Arial"/>
                <w:sz w:val="16"/>
                <w:szCs w:val="16"/>
              </w:rPr>
            </w:pPr>
            <w:r>
              <w:rPr>
                <w:rFonts w:cs="Arial"/>
                <w:sz w:val="16"/>
                <w:szCs w:val="16"/>
              </w:rPr>
              <w:t>ASN.1 Correction for Rel-17 SCG on SCG Activation Status IE</w:t>
            </w:r>
          </w:p>
        </w:tc>
        <w:tc>
          <w:tcPr>
            <w:tcW w:w="365" w:type="pct"/>
            <w:shd w:val="solid" w:color="FFFFFF" w:fill="auto"/>
            <w:vAlign w:val="center"/>
          </w:tcPr>
          <w:p w14:paraId="56A7D79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04326CD" w14:textId="77777777" w:rsidTr="00C23404">
        <w:tc>
          <w:tcPr>
            <w:tcW w:w="408" w:type="pct"/>
            <w:shd w:val="solid" w:color="FFFFFF" w:fill="auto"/>
            <w:vAlign w:val="center"/>
          </w:tcPr>
          <w:p w14:paraId="351A8C3F"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6830CF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C94B95D"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709824FC" w14:textId="77777777" w:rsidR="00135825" w:rsidRDefault="00135825" w:rsidP="00C23404">
            <w:pPr>
              <w:pStyle w:val="TAL"/>
              <w:keepNext w:val="0"/>
              <w:keepLines w:val="0"/>
              <w:widowControl w:val="0"/>
              <w:rPr>
                <w:rFonts w:cs="Arial"/>
                <w:sz w:val="16"/>
                <w:szCs w:val="16"/>
              </w:rPr>
            </w:pPr>
            <w:r>
              <w:rPr>
                <w:rFonts w:cs="Arial"/>
                <w:sz w:val="16"/>
                <w:szCs w:val="16"/>
              </w:rPr>
              <w:t>1708</w:t>
            </w:r>
          </w:p>
        </w:tc>
        <w:tc>
          <w:tcPr>
            <w:tcW w:w="218" w:type="pct"/>
            <w:shd w:val="solid" w:color="FFFFFF" w:fill="auto"/>
            <w:vAlign w:val="center"/>
          </w:tcPr>
          <w:p w14:paraId="17CFCFA9"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1A5E4077"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CDBE64E" w14:textId="77777777" w:rsidR="00135825" w:rsidRDefault="00135825" w:rsidP="00C23404">
            <w:pPr>
              <w:pStyle w:val="TAL"/>
              <w:keepNext w:val="0"/>
              <w:keepLines w:val="0"/>
              <w:widowControl w:val="0"/>
              <w:rPr>
                <w:rFonts w:cs="Arial"/>
                <w:sz w:val="16"/>
                <w:szCs w:val="16"/>
              </w:rPr>
            </w:pPr>
            <w:r>
              <w:rPr>
                <w:rFonts w:cs="Arial"/>
                <w:sz w:val="16"/>
                <w:szCs w:val="16"/>
              </w:rPr>
              <w:t>Rel-17 Correction for X2AP on the interaction with SN-intiated SCG (de)activation and SN Addition procedure</w:t>
            </w:r>
          </w:p>
        </w:tc>
        <w:tc>
          <w:tcPr>
            <w:tcW w:w="365" w:type="pct"/>
            <w:shd w:val="solid" w:color="FFFFFF" w:fill="auto"/>
            <w:vAlign w:val="center"/>
          </w:tcPr>
          <w:p w14:paraId="0B1F0658"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CF595E" w:rsidRPr="00C37D2B" w14:paraId="62362014" w14:textId="77777777" w:rsidTr="00C23404">
        <w:tc>
          <w:tcPr>
            <w:tcW w:w="408" w:type="pct"/>
            <w:shd w:val="solid" w:color="FFFFFF" w:fill="auto"/>
            <w:vAlign w:val="center"/>
          </w:tcPr>
          <w:p w14:paraId="6D470546" w14:textId="059088A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58A24F61" w14:textId="0348BD5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65CC2D4E" w14:textId="4B9E8F44"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4</w:t>
            </w:r>
          </w:p>
        </w:tc>
        <w:tc>
          <w:tcPr>
            <w:tcW w:w="270" w:type="pct"/>
            <w:shd w:val="solid" w:color="FFFFFF" w:fill="auto"/>
            <w:vAlign w:val="center"/>
          </w:tcPr>
          <w:p w14:paraId="64F2E6D8" w14:textId="68230623" w:rsidR="00CF595E" w:rsidRDefault="00CF595E" w:rsidP="00C23404">
            <w:pPr>
              <w:pStyle w:val="TAL"/>
              <w:keepNext w:val="0"/>
              <w:keepLines w:val="0"/>
              <w:widowControl w:val="0"/>
              <w:rPr>
                <w:rFonts w:cs="Arial"/>
                <w:sz w:val="16"/>
                <w:szCs w:val="16"/>
              </w:rPr>
            </w:pPr>
            <w:r>
              <w:rPr>
                <w:rFonts w:cs="Arial"/>
                <w:sz w:val="16"/>
                <w:szCs w:val="16"/>
              </w:rPr>
              <w:t>1710</w:t>
            </w:r>
          </w:p>
        </w:tc>
        <w:tc>
          <w:tcPr>
            <w:tcW w:w="218" w:type="pct"/>
            <w:shd w:val="solid" w:color="FFFFFF" w:fill="auto"/>
            <w:vAlign w:val="center"/>
          </w:tcPr>
          <w:p w14:paraId="558EE0AE" w14:textId="22AF5C23"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54E68D9" w14:textId="71B2E8E0"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192D6B" w14:textId="548254E6" w:rsidR="00CF595E" w:rsidRDefault="00CF595E" w:rsidP="00C23404">
            <w:pPr>
              <w:pStyle w:val="TAL"/>
              <w:keepNext w:val="0"/>
              <w:keepLines w:val="0"/>
              <w:widowControl w:val="0"/>
              <w:rPr>
                <w:rFonts w:cs="Arial"/>
                <w:sz w:val="16"/>
                <w:szCs w:val="16"/>
              </w:rPr>
            </w:pPr>
            <w:r>
              <w:rPr>
                <w:rFonts w:cs="Arial"/>
                <w:sz w:val="16"/>
                <w:szCs w:val="16"/>
              </w:rPr>
              <w:t>Coordination of CHO and intra-SN SCG reconfiguration</w:t>
            </w:r>
          </w:p>
        </w:tc>
        <w:tc>
          <w:tcPr>
            <w:tcW w:w="365" w:type="pct"/>
            <w:shd w:val="solid" w:color="FFFFFF" w:fill="auto"/>
            <w:vAlign w:val="center"/>
          </w:tcPr>
          <w:p w14:paraId="3CF01A84" w14:textId="24E3BE6F"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03FE3593" w14:textId="77777777" w:rsidTr="00C23404">
        <w:tc>
          <w:tcPr>
            <w:tcW w:w="408" w:type="pct"/>
            <w:shd w:val="solid" w:color="FFFFFF" w:fill="auto"/>
            <w:vAlign w:val="center"/>
          </w:tcPr>
          <w:p w14:paraId="658AC4A8" w14:textId="4A5A0C23"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17A75B51" w14:textId="7B907C58"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0A66F6B0" w14:textId="11EE5ACF"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7</w:t>
            </w:r>
          </w:p>
        </w:tc>
        <w:tc>
          <w:tcPr>
            <w:tcW w:w="270" w:type="pct"/>
            <w:shd w:val="solid" w:color="FFFFFF" w:fill="auto"/>
            <w:vAlign w:val="center"/>
          </w:tcPr>
          <w:p w14:paraId="2B12839F" w14:textId="2B8D2C3E" w:rsidR="00CF595E" w:rsidRDefault="00CF595E" w:rsidP="00C23404">
            <w:pPr>
              <w:pStyle w:val="TAL"/>
              <w:keepNext w:val="0"/>
              <w:keepLines w:val="0"/>
              <w:widowControl w:val="0"/>
              <w:rPr>
                <w:rFonts w:cs="Arial"/>
                <w:sz w:val="16"/>
                <w:szCs w:val="16"/>
              </w:rPr>
            </w:pPr>
            <w:r>
              <w:rPr>
                <w:rFonts w:cs="Arial"/>
                <w:sz w:val="16"/>
                <w:szCs w:val="16"/>
              </w:rPr>
              <w:t>1711</w:t>
            </w:r>
          </w:p>
        </w:tc>
        <w:tc>
          <w:tcPr>
            <w:tcW w:w="218" w:type="pct"/>
            <w:shd w:val="solid" w:color="FFFFFF" w:fill="auto"/>
            <w:vAlign w:val="center"/>
          </w:tcPr>
          <w:p w14:paraId="005041C2" w14:textId="75F4B974" w:rsidR="00CF595E" w:rsidRDefault="00CF595E" w:rsidP="00C23404">
            <w:pPr>
              <w:pStyle w:val="TAR"/>
              <w:keepNext w:val="0"/>
              <w:keepLines w:val="0"/>
              <w:widowControl w:val="0"/>
              <w:rPr>
                <w:rFonts w:cs="Arial"/>
                <w:sz w:val="16"/>
                <w:szCs w:val="16"/>
              </w:rPr>
            </w:pPr>
            <w:r>
              <w:rPr>
                <w:rFonts w:cs="Arial"/>
                <w:sz w:val="16"/>
                <w:szCs w:val="16"/>
              </w:rPr>
              <w:t xml:space="preserve">- </w:t>
            </w:r>
          </w:p>
        </w:tc>
        <w:tc>
          <w:tcPr>
            <w:tcW w:w="218" w:type="pct"/>
            <w:shd w:val="solid" w:color="FFFFFF" w:fill="auto"/>
            <w:vAlign w:val="center"/>
          </w:tcPr>
          <w:p w14:paraId="21F75E89" w14:textId="458CDD9E"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9F263F2" w14:textId="63580C9D" w:rsidR="00CF595E" w:rsidRDefault="00CF595E" w:rsidP="00C23404">
            <w:pPr>
              <w:pStyle w:val="TAL"/>
              <w:keepNext w:val="0"/>
              <w:keepLines w:val="0"/>
              <w:widowControl w:val="0"/>
              <w:rPr>
                <w:rFonts w:cs="Arial"/>
                <w:sz w:val="16"/>
                <w:szCs w:val="16"/>
              </w:rPr>
            </w:pPr>
            <w:r>
              <w:rPr>
                <w:rFonts w:cs="Arial"/>
                <w:sz w:val="16"/>
                <w:szCs w:val="16"/>
              </w:rPr>
              <w:t>Timer handling for CHO with SCG configuration [CHOwithDCkept]</w:t>
            </w:r>
          </w:p>
        </w:tc>
        <w:tc>
          <w:tcPr>
            <w:tcW w:w="365" w:type="pct"/>
            <w:shd w:val="solid" w:color="FFFFFF" w:fill="auto"/>
            <w:vAlign w:val="center"/>
          </w:tcPr>
          <w:p w14:paraId="52F1094A" w14:textId="7C9E5D07"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4F153DF8" w14:textId="77777777" w:rsidTr="00C23404">
        <w:tc>
          <w:tcPr>
            <w:tcW w:w="408" w:type="pct"/>
            <w:shd w:val="solid" w:color="FFFFFF" w:fill="auto"/>
            <w:vAlign w:val="center"/>
          </w:tcPr>
          <w:p w14:paraId="1FCE74B7" w14:textId="7CF735E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4E605125" w14:textId="32DC8EFA"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6015C8EA" w14:textId="2BE0F7EB"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6</w:t>
            </w:r>
          </w:p>
        </w:tc>
        <w:tc>
          <w:tcPr>
            <w:tcW w:w="270" w:type="pct"/>
            <w:shd w:val="solid" w:color="FFFFFF" w:fill="auto"/>
            <w:vAlign w:val="center"/>
          </w:tcPr>
          <w:p w14:paraId="3EC995FF" w14:textId="0533E6C9" w:rsidR="00CF595E" w:rsidRDefault="00CF595E" w:rsidP="00C23404">
            <w:pPr>
              <w:pStyle w:val="TAL"/>
              <w:keepNext w:val="0"/>
              <w:keepLines w:val="0"/>
              <w:widowControl w:val="0"/>
              <w:rPr>
                <w:rFonts w:cs="Arial"/>
                <w:sz w:val="16"/>
                <w:szCs w:val="16"/>
              </w:rPr>
            </w:pPr>
            <w:r>
              <w:rPr>
                <w:rFonts w:cs="Arial"/>
                <w:sz w:val="16"/>
                <w:szCs w:val="16"/>
              </w:rPr>
              <w:t>1712</w:t>
            </w:r>
          </w:p>
        </w:tc>
        <w:tc>
          <w:tcPr>
            <w:tcW w:w="218" w:type="pct"/>
            <w:shd w:val="solid" w:color="FFFFFF" w:fill="auto"/>
            <w:vAlign w:val="center"/>
          </w:tcPr>
          <w:p w14:paraId="568C1B12" w14:textId="555F1A32"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7F76DA9" w14:textId="1C27657A"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A36CA5B" w14:textId="19A6C5DD" w:rsidR="00CF595E" w:rsidRDefault="00CF595E" w:rsidP="00C23404">
            <w:pPr>
              <w:pStyle w:val="TAL"/>
              <w:keepNext w:val="0"/>
              <w:keepLines w:val="0"/>
              <w:widowControl w:val="0"/>
              <w:rPr>
                <w:rFonts w:cs="Arial"/>
                <w:sz w:val="16"/>
                <w:szCs w:val="16"/>
              </w:rPr>
            </w:pPr>
            <w:r>
              <w:rPr>
                <w:rFonts w:cs="Arial"/>
                <w:sz w:val="16"/>
                <w:szCs w:val="16"/>
              </w:rPr>
              <w:t>Correction of the wrong constant definition in ASN.1</w:t>
            </w:r>
          </w:p>
        </w:tc>
        <w:tc>
          <w:tcPr>
            <w:tcW w:w="365" w:type="pct"/>
            <w:shd w:val="solid" w:color="FFFFFF" w:fill="auto"/>
            <w:vAlign w:val="center"/>
          </w:tcPr>
          <w:p w14:paraId="32FDD65B" w14:textId="3F9F5CDC"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50CB674F" w14:textId="77777777" w:rsidTr="00C23404">
        <w:tc>
          <w:tcPr>
            <w:tcW w:w="408" w:type="pct"/>
            <w:shd w:val="solid" w:color="FFFFFF" w:fill="auto"/>
            <w:vAlign w:val="center"/>
          </w:tcPr>
          <w:p w14:paraId="124D2686" w14:textId="26472AC0" w:rsidR="00CF595E" w:rsidRDefault="00CF595E" w:rsidP="00C23404">
            <w:pPr>
              <w:pStyle w:val="TAC"/>
              <w:keepNext w:val="0"/>
              <w:keepLines w:val="0"/>
              <w:widowControl w:val="0"/>
              <w:rPr>
                <w:sz w:val="16"/>
                <w:szCs w:val="16"/>
                <w:lang w:eastAsia="en-US"/>
              </w:rPr>
            </w:pPr>
            <w:bookmarkStart w:id="11999" w:name="_Hlk137124145"/>
            <w:r>
              <w:rPr>
                <w:sz w:val="16"/>
                <w:szCs w:val="16"/>
                <w:lang w:eastAsia="en-US"/>
              </w:rPr>
              <w:t>2022-09</w:t>
            </w:r>
          </w:p>
        </w:tc>
        <w:tc>
          <w:tcPr>
            <w:tcW w:w="411" w:type="pct"/>
            <w:shd w:val="solid" w:color="FFFFFF" w:fill="auto"/>
            <w:vAlign w:val="center"/>
          </w:tcPr>
          <w:p w14:paraId="34CBABF6" w14:textId="133FD48E"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0490C893" w14:textId="17B5EFED"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85</w:t>
            </w:r>
          </w:p>
        </w:tc>
        <w:tc>
          <w:tcPr>
            <w:tcW w:w="270" w:type="pct"/>
            <w:shd w:val="solid" w:color="FFFFFF" w:fill="auto"/>
            <w:vAlign w:val="center"/>
          </w:tcPr>
          <w:p w14:paraId="416B5877" w14:textId="213C5F95" w:rsidR="00CF595E" w:rsidRDefault="00CF595E" w:rsidP="00C23404">
            <w:pPr>
              <w:pStyle w:val="TAL"/>
              <w:keepNext w:val="0"/>
              <w:keepLines w:val="0"/>
              <w:widowControl w:val="0"/>
              <w:rPr>
                <w:rFonts w:cs="Arial"/>
                <w:sz w:val="16"/>
                <w:szCs w:val="16"/>
              </w:rPr>
            </w:pPr>
            <w:r>
              <w:rPr>
                <w:rFonts w:cs="Arial"/>
                <w:sz w:val="16"/>
                <w:szCs w:val="16"/>
              </w:rPr>
              <w:t>1713</w:t>
            </w:r>
          </w:p>
        </w:tc>
        <w:tc>
          <w:tcPr>
            <w:tcW w:w="218" w:type="pct"/>
            <w:shd w:val="solid" w:color="FFFFFF" w:fill="auto"/>
            <w:vAlign w:val="center"/>
          </w:tcPr>
          <w:p w14:paraId="4E2D9563" w14:textId="3565AE80"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8CDBB" w14:textId="03DFC7D2" w:rsidR="00CF595E" w:rsidRDefault="00CF595E"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209CCF3" w14:textId="77777777" w:rsidR="00CF595E" w:rsidRDefault="00CF595E" w:rsidP="00C23404">
            <w:pPr>
              <w:pStyle w:val="TAL"/>
              <w:keepNext w:val="0"/>
              <w:keepLines w:val="0"/>
              <w:widowControl w:val="0"/>
              <w:rPr>
                <w:rFonts w:cs="Arial"/>
                <w:sz w:val="16"/>
                <w:szCs w:val="16"/>
              </w:rPr>
            </w:pPr>
            <w:r>
              <w:rPr>
                <w:rFonts w:cs="Arial"/>
                <w:sz w:val="16"/>
                <w:szCs w:val="16"/>
              </w:rPr>
              <w:t>CR for TS36.423 on Extending NR Operation to 71GHz</w:t>
            </w:r>
            <w:bookmarkStart w:id="12000" w:name="_Hlk137123381"/>
          </w:p>
          <w:p w14:paraId="438965CF" w14:textId="31A42DFB" w:rsidR="00BF7B58" w:rsidRPr="00AE7E1F" w:rsidRDefault="00AE7E1F" w:rsidP="00C23404">
            <w:pPr>
              <w:pStyle w:val="TAL"/>
              <w:keepNext w:val="0"/>
              <w:keepLines w:val="0"/>
              <w:widowControl w:val="0"/>
              <w:rPr>
                <w:rFonts w:cs="Arial"/>
                <w:sz w:val="16"/>
                <w:szCs w:val="16"/>
              </w:rPr>
            </w:pPr>
            <w:bookmarkStart w:id="12001" w:name="_Hlk137123330"/>
            <w:bookmarkEnd w:id="12000"/>
            <w:r w:rsidRPr="00AE7E1F">
              <w:rPr>
                <w:rFonts w:cs="Arial"/>
                <w:lang w:val="en-US"/>
              </w:rPr>
              <w:t>The CR is not implemented because not pursued in RAN plenary</w:t>
            </w:r>
            <w:bookmarkEnd w:id="12001"/>
          </w:p>
        </w:tc>
        <w:tc>
          <w:tcPr>
            <w:tcW w:w="365" w:type="pct"/>
            <w:shd w:val="solid" w:color="FFFFFF" w:fill="auto"/>
            <w:vAlign w:val="center"/>
          </w:tcPr>
          <w:p w14:paraId="09139F1A" w14:textId="0F50F7D2" w:rsidR="00CF595E" w:rsidRDefault="00CF595E" w:rsidP="00C23404">
            <w:pPr>
              <w:pStyle w:val="TAC"/>
              <w:keepNext w:val="0"/>
              <w:keepLines w:val="0"/>
              <w:widowControl w:val="0"/>
              <w:rPr>
                <w:sz w:val="16"/>
                <w:szCs w:val="16"/>
                <w:lang w:eastAsia="en-US"/>
              </w:rPr>
            </w:pPr>
            <w:r>
              <w:rPr>
                <w:sz w:val="16"/>
                <w:szCs w:val="16"/>
                <w:lang w:eastAsia="en-US"/>
              </w:rPr>
              <w:t>17.2.0</w:t>
            </w:r>
          </w:p>
        </w:tc>
      </w:tr>
      <w:bookmarkEnd w:id="11999"/>
      <w:tr w:rsidR="00CF595E" w:rsidRPr="00C37D2B" w14:paraId="78764AFA" w14:textId="77777777" w:rsidTr="00C23404">
        <w:tc>
          <w:tcPr>
            <w:tcW w:w="408" w:type="pct"/>
            <w:shd w:val="solid" w:color="FFFFFF" w:fill="auto"/>
            <w:vAlign w:val="center"/>
          </w:tcPr>
          <w:p w14:paraId="3EBE27C4" w14:textId="6D273FB2"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20085043" w14:textId="15C378A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79FBEDCF" w14:textId="2A98B6B6"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7</w:t>
            </w:r>
          </w:p>
        </w:tc>
        <w:tc>
          <w:tcPr>
            <w:tcW w:w="270" w:type="pct"/>
            <w:shd w:val="solid" w:color="FFFFFF" w:fill="auto"/>
            <w:vAlign w:val="center"/>
          </w:tcPr>
          <w:p w14:paraId="50DF0560" w14:textId="010C90B5" w:rsidR="00CF595E" w:rsidRDefault="00CF595E" w:rsidP="00C23404">
            <w:pPr>
              <w:pStyle w:val="TAL"/>
              <w:keepNext w:val="0"/>
              <w:keepLines w:val="0"/>
              <w:widowControl w:val="0"/>
              <w:rPr>
                <w:rFonts w:cs="Arial"/>
                <w:sz w:val="16"/>
                <w:szCs w:val="16"/>
              </w:rPr>
            </w:pPr>
            <w:r>
              <w:rPr>
                <w:rFonts w:cs="Arial"/>
                <w:sz w:val="16"/>
                <w:szCs w:val="16"/>
              </w:rPr>
              <w:t>1717</w:t>
            </w:r>
          </w:p>
        </w:tc>
        <w:tc>
          <w:tcPr>
            <w:tcW w:w="218" w:type="pct"/>
            <w:shd w:val="solid" w:color="FFFFFF" w:fill="auto"/>
            <w:vAlign w:val="center"/>
          </w:tcPr>
          <w:p w14:paraId="16DE125D" w14:textId="6A4BDFC4"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0732F22" w14:textId="1AA845CC"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DE411C7" w14:textId="0B2B3E87" w:rsidR="00CF595E" w:rsidRDefault="00CF595E" w:rsidP="00C23404">
            <w:pPr>
              <w:pStyle w:val="TAL"/>
              <w:keepNext w:val="0"/>
              <w:keepLines w:val="0"/>
              <w:widowControl w:val="0"/>
              <w:rPr>
                <w:rFonts w:cs="Arial"/>
                <w:sz w:val="16"/>
                <w:szCs w:val="16"/>
              </w:rPr>
            </w:pPr>
            <w:r>
              <w:rPr>
                <w:rFonts w:cs="Arial"/>
                <w:sz w:val="16"/>
                <w:szCs w:val="16"/>
              </w:rPr>
              <w:t>Correction of LTE MDT on Sensor information[LTE-Height-MDT]</w:t>
            </w:r>
          </w:p>
        </w:tc>
        <w:tc>
          <w:tcPr>
            <w:tcW w:w="365" w:type="pct"/>
            <w:shd w:val="solid" w:color="FFFFFF" w:fill="auto"/>
            <w:vAlign w:val="center"/>
          </w:tcPr>
          <w:p w14:paraId="718AE4BE" w14:textId="22C1DFD9"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261B52B2" w14:textId="77777777" w:rsidTr="00C23404">
        <w:tc>
          <w:tcPr>
            <w:tcW w:w="408" w:type="pct"/>
            <w:shd w:val="solid" w:color="FFFFFF" w:fill="auto"/>
            <w:vAlign w:val="center"/>
          </w:tcPr>
          <w:p w14:paraId="69AB1FAD" w14:textId="01402BF1"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64EB0FAE" w14:textId="15E275A6"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28C56C44" w14:textId="2CFCEFD7"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6</w:t>
            </w:r>
          </w:p>
        </w:tc>
        <w:tc>
          <w:tcPr>
            <w:tcW w:w="270" w:type="pct"/>
            <w:shd w:val="solid" w:color="FFFFFF" w:fill="auto"/>
            <w:vAlign w:val="center"/>
          </w:tcPr>
          <w:p w14:paraId="38D72F51" w14:textId="51247674" w:rsidR="00CF595E" w:rsidRDefault="00CF595E" w:rsidP="00C23404">
            <w:pPr>
              <w:pStyle w:val="TAL"/>
              <w:keepNext w:val="0"/>
              <w:keepLines w:val="0"/>
              <w:widowControl w:val="0"/>
              <w:rPr>
                <w:rFonts w:cs="Arial"/>
                <w:sz w:val="16"/>
                <w:szCs w:val="16"/>
              </w:rPr>
            </w:pPr>
            <w:r>
              <w:rPr>
                <w:rFonts w:cs="Arial"/>
                <w:sz w:val="16"/>
                <w:szCs w:val="16"/>
              </w:rPr>
              <w:t>1718</w:t>
            </w:r>
          </w:p>
        </w:tc>
        <w:tc>
          <w:tcPr>
            <w:tcW w:w="218" w:type="pct"/>
            <w:shd w:val="solid" w:color="FFFFFF" w:fill="auto"/>
            <w:vAlign w:val="center"/>
          </w:tcPr>
          <w:p w14:paraId="323EFC43" w14:textId="1C3E68E7"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56054E8" w14:textId="5A227D77"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A61575" w14:textId="0227753B" w:rsidR="00CF595E" w:rsidRDefault="00CF595E" w:rsidP="00C23404">
            <w:pPr>
              <w:pStyle w:val="TAL"/>
              <w:keepNext w:val="0"/>
              <w:keepLines w:val="0"/>
              <w:widowControl w:val="0"/>
              <w:rPr>
                <w:rFonts w:cs="Arial"/>
                <w:sz w:val="16"/>
                <w:szCs w:val="16"/>
              </w:rPr>
            </w:pPr>
            <w:r>
              <w:rPr>
                <w:rFonts w:cs="Arial"/>
                <w:sz w:val="16"/>
                <w:szCs w:val="16"/>
              </w:rPr>
              <w:t>Correction for TS 36.423 on UHI in MR-DC</w:t>
            </w:r>
          </w:p>
        </w:tc>
        <w:tc>
          <w:tcPr>
            <w:tcW w:w="365" w:type="pct"/>
            <w:shd w:val="solid" w:color="FFFFFF" w:fill="auto"/>
            <w:vAlign w:val="center"/>
          </w:tcPr>
          <w:p w14:paraId="3D9206CA" w14:textId="463DF087" w:rsidR="00CF595E" w:rsidRDefault="00CF595E" w:rsidP="00C23404">
            <w:pPr>
              <w:pStyle w:val="TAC"/>
              <w:keepNext w:val="0"/>
              <w:keepLines w:val="0"/>
              <w:widowControl w:val="0"/>
              <w:rPr>
                <w:sz w:val="16"/>
                <w:szCs w:val="16"/>
                <w:lang w:eastAsia="en-US"/>
              </w:rPr>
            </w:pPr>
            <w:r>
              <w:rPr>
                <w:sz w:val="16"/>
                <w:szCs w:val="16"/>
                <w:lang w:eastAsia="en-US"/>
              </w:rPr>
              <w:t>17.2.0</w:t>
            </w:r>
          </w:p>
        </w:tc>
      </w:tr>
      <w:tr w:rsidR="005C696D" w:rsidRPr="00C37D2B" w14:paraId="3C36963E" w14:textId="77777777" w:rsidTr="00C23404">
        <w:tc>
          <w:tcPr>
            <w:tcW w:w="408" w:type="pct"/>
            <w:shd w:val="solid" w:color="FFFFFF" w:fill="auto"/>
            <w:vAlign w:val="center"/>
          </w:tcPr>
          <w:p w14:paraId="4CC413E7" w14:textId="684D4FBB"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11" w:type="pct"/>
            <w:shd w:val="solid" w:color="FFFFFF" w:fill="auto"/>
            <w:vAlign w:val="center"/>
          </w:tcPr>
          <w:p w14:paraId="193C59F7" w14:textId="2C4499FB"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62" w:type="pct"/>
            <w:shd w:val="solid" w:color="FFFFFF" w:fill="auto"/>
          </w:tcPr>
          <w:p w14:paraId="3B54126D" w14:textId="059666DE" w:rsidR="005C696D" w:rsidRPr="000A0900" w:rsidRDefault="005C696D" w:rsidP="00C23404">
            <w:pPr>
              <w:pStyle w:val="TAC"/>
              <w:keepNext w:val="0"/>
              <w:keepLines w:val="0"/>
              <w:widowControl w:val="0"/>
              <w:rPr>
                <w:rFonts w:cs="Arial"/>
                <w:color w:val="000000"/>
                <w:sz w:val="16"/>
                <w:szCs w:val="16"/>
              </w:rPr>
            </w:pPr>
            <w:r w:rsidRPr="005C696D">
              <w:rPr>
                <w:rFonts w:cs="Arial"/>
                <w:color w:val="000000"/>
                <w:sz w:val="16"/>
                <w:szCs w:val="16"/>
              </w:rPr>
              <w:t>RP-222878</w:t>
            </w:r>
          </w:p>
        </w:tc>
        <w:tc>
          <w:tcPr>
            <w:tcW w:w="270" w:type="pct"/>
            <w:shd w:val="solid" w:color="FFFFFF" w:fill="auto"/>
            <w:vAlign w:val="center"/>
          </w:tcPr>
          <w:p w14:paraId="2353B432" w14:textId="6326A12C" w:rsidR="005C696D" w:rsidRDefault="005C696D" w:rsidP="00C23404">
            <w:pPr>
              <w:pStyle w:val="TAL"/>
              <w:keepNext w:val="0"/>
              <w:keepLines w:val="0"/>
              <w:widowControl w:val="0"/>
              <w:rPr>
                <w:rFonts w:cs="Arial"/>
                <w:sz w:val="16"/>
                <w:szCs w:val="16"/>
              </w:rPr>
            </w:pPr>
            <w:r>
              <w:rPr>
                <w:rFonts w:cs="Arial"/>
                <w:sz w:val="16"/>
                <w:szCs w:val="16"/>
              </w:rPr>
              <w:t>1722</w:t>
            </w:r>
          </w:p>
        </w:tc>
        <w:tc>
          <w:tcPr>
            <w:tcW w:w="218" w:type="pct"/>
            <w:shd w:val="solid" w:color="FFFFFF" w:fill="auto"/>
            <w:vAlign w:val="center"/>
          </w:tcPr>
          <w:p w14:paraId="5D349869" w14:textId="5308713E" w:rsidR="005C696D" w:rsidRDefault="005C696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7E177" w14:textId="7A4BCEC5"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0216C99" w14:textId="760F9C3E" w:rsidR="005C696D" w:rsidRDefault="005C696D" w:rsidP="00C23404">
            <w:pPr>
              <w:pStyle w:val="TAL"/>
              <w:keepNext w:val="0"/>
              <w:keepLines w:val="0"/>
              <w:widowControl w:val="0"/>
              <w:rPr>
                <w:rFonts w:cs="Arial"/>
                <w:sz w:val="16"/>
                <w:szCs w:val="16"/>
              </w:rPr>
            </w:pPr>
            <w:r>
              <w:rPr>
                <w:rFonts w:cs="Arial"/>
                <w:sz w:val="16"/>
                <w:szCs w:val="16"/>
              </w:rPr>
              <w:t>Additional indicator for CHO-CPC coordination</w:t>
            </w:r>
          </w:p>
        </w:tc>
        <w:tc>
          <w:tcPr>
            <w:tcW w:w="365" w:type="pct"/>
            <w:shd w:val="solid" w:color="FFFFFF" w:fill="auto"/>
            <w:vAlign w:val="center"/>
          </w:tcPr>
          <w:p w14:paraId="3D4FDF4E" w14:textId="0B882108" w:rsidR="005C696D" w:rsidRDefault="005C696D" w:rsidP="00C23404">
            <w:pPr>
              <w:pStyle w:val="TAC"/>
              <w:keepNext w:val="0"/>
              <w:keepLines w:val="0"/>
              <w:widowControl w:val="0"/>
              <w:rPr>
                <w:sz w:val="16"/>
                <w:szCs w:val="16"/>
                <w:lang w:eastAsia="en-US"/>
              </w:rPr>
            </w:pPr>
            <w:r>
              <w:rPr>
                <w:sz w:val="16"/>
                <w:szCs w:val="16"/>
                <w:lang w:eastAsia="en-US"/>
              </w:rPr>
              <w:t>17.3.0</w:t>
            </w:r>
          </w:p>
        </w:tc>
      </w:tr>
      <w:tr w:rsidR="005C696D" w:rsidRPr="00C37D2B" w14:paraId="2AA68314" w14:textId="77777777" w:rsidTr="00C23404">
        <w:tc>
          <w:tcPr>
            <w:tcW w:w="408" w:type="pct"/>
            <w:shd w:val="solid" w:color="FFFFFF" w:fill="auto"/>
            <w:vAlign w:val="center"/>
          </w:tcPr>
          <w:p w14:paraId="08C64ACB" w14:textId="50FF6098"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11" w:type="pct"/>
            <w:shd w:val="solid" w:color="FFFFFF" w:fill="auto"/>
            <w:vAlign w:val="center"/>
          </w:tcPr>
          <w:p w14:paraId="3A2FF888" w14:textId="7BF6F4BE"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62" w:type="pct"/>
            <w:shd w:val="solid" w:color="FFFFFF" w:fill="auto"/>
          </w:tcPr>
          <w:p w14:paraId="5D5E4861" w14:textId="75F4F4F6" w:rsidR="005C696D" w:rsidRPr="000A0900" w:rsidRDefault="005C696D" w:rsidP="00C23404">
            <w:pPr>
              <w:pStyle w:val="TAC"/>
              <w:keepNext w:val="0"/>
              <w:keepLines w:val="0"/>
              <w:widowControl w:val="0"/>
              <w:rPr>
                <w:rFonts w:cs="Arial"/>
                <w:color w:val="000000"/>
                <w:sz w:val="16"/>
                <w:szCs w:val="16"/>
              </w:rPr>
            </w:pPr>
            <w:r w:rsidRPr="005C696D">
              <w:rPr>
                <w:rFonts w:cs="Arial"/>
                <w:color w:val="000000"/>
                <w:sz w:val="16"/>
                <w:szCs w:val="16"/>
              </w:rPr>
              <w:t>RP-222878</w:t>
            </w:r>
          </w:p>
        </w:tc>
        <w:tc>
          <w:tcPr>
            <w:tcW w:w="270" w:type="pct"/>
            <w:shd w:val="solid" w:color="FFFFFF" w:fill="auto"/>
            <w:vAlign w:val="center"/>
          </w:tcPr>
          <w:p w14:paraId="050B9C51" w14:textId="07F1637A" w:rsidR="005C696D" w:rsidRDefault="005C696D" w:rsidP="00C23404">
            <w:pPr>
              <w:pStyle w:val="TAL"/>
              <w:keepNext w:val="0"/>
              <w:keepLines w:val="0"/>
              <w:widowControl w:val="0"/>
              <w:rPr>
                <w:rFonts w:cs="Arial"/>
                <w:sz w:val="16"/>
                <w:szCs w:val="16"/>
              </w:rPr>
            </w:pPr>
            <w:r>
              <w:rPr>
                <w:rFonts w:cs="Arial"/>
                <w:sz w:val="16"/>
                <w:szCs w:val="16"/>
              </w:rPr>
              <w:t>1723</w:t>
            </w:r>
          </w:p>
        </w:tc>
        <w:tc>
          <w:tcPr>
            <w:tcW w:w="218" w:type="pct"/>
            <w:shd w:val="solid" w:color="FFFFFF" w:fill="auto"/>
            <w:vAlign w:val="center"/>
          </w:tcPr>
          <w:p w14:paraId="29787232" w14:textId="5E40CE4C" w:rsidR="005C696D" w:rsidRDefault="005C696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CC1A66F" w14:textId="195918C7"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C1AA1A0" w14:textId="5F06803D" w:rsidR="005C696D" w:rsidRDefault="005C696D" w:rsidP="00C23404">
            <w:pPr>
              <w:pStyle w:val="TAL"/>
              <w:keepNext w:val="0"/>
              <w:keepLines w:val="0"/>
              <w:widowControl w:val="0"/>
              <w:rPr>
                <w:rFonts w:cs="Arial"/>
                <w:sz w:val="16"/>
                <w:szCs w:val="16"/>
              </w:rPr>
            </w:pPr>
            <w:r>
              <w:rPr>
                <w:rFonts w:cs="Arial"/>
                <w:sz w:val="16"/>
                <w:szCs w:val="16"/>
              </w:rPr>
              <w:t>Direct early data forwarding in SN initiated inter-SN CPC</w:t>
            </w:r>
          </w:p>
        </w:tc>
        <w:tc>
          <w:tcPr>
            <w:tcW w:w="365" w:type="pct"/>
            <w:shd w:val="solid" w:color="FFFFFF" w:fill="auto"/>
            <w:vAlign w:val="center"/>
          </w:tcPr>
          <w:p w14:paraId="24B764E6" w14:textId="62B8EB0E" w:rsidR="005C696D" w:rsidRDefault="005C696D" w:rsidP="00C23404">
            <w:pPr>
              <w:pStyle w:val="TAC"/>
              <w:keepNext w:val="0"/>
              <w:keepLines w:val="0"/>
              <w:widowControl w:val="0"/>
              <w:rPr>
                <w:sz w:val="16"/>
                <w:szCs w:val="16"/>
                <w:lang w:eastAsia="en-US"/>
              </w:rPr>
            </w:pPr>
            <w:r>
              <w:rPr>
                <w:sz w:val="16"/>
                <w:szCs w:val="16"/>
                <w:lang w:eastAsia="en-US"/>
              </w:rPr>
              <w:t>17.3.0</w:t>
            </w:r>
          </w:p>
        </w:tc>
      </w:tr>
      <w:tr w:rsidR="00F42622" w:rsidRPr="00C37D2B" w14:paraId="7A67C608" w14:textId="77777777" w:rsidTr="00C23404">
        <w:tc>
          <w:tcPr>
            <w:tcW w:w="408" w:type="pct"/>
            <w:shd w:val="solid" w:color="FFFFFF" w:fill="auto"/>
            <w:vAlign w:val="center"/>
          </w:tcPr>
          <w:p w14:paraId="6039CEDD" w14:textId="37EF9FE7"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2023-03</w:t>
            </w:r>
          </w:p>
        </w:tc>
        <w:tc>
          <w:tcPr>
            <w:tcW w:w="411" w:type="pct"/>
            <w:shd w:val="solid" w:color="FFFFFF" w:fill="auto"/>
            <w:vAlign w:val="center"/>
          </w:tcPr>
          <w:p w14:paraId="24C1D7DE" w14:textId="7906B3C3"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RAN#99</w:t>
            </w:r>
          </w:p>
        </w:tc>
        <w:tc>
          <w:tcPr>
            <w:tcW w:w="562" w:type="pct"/>
            <w:shd w:val="solid" w:color="FFFFFF" w:fill="auto"/>
            <w:vAlign w:val="center"/>
          </w:tcPr>
          <w:p w14:paraId="3B83227C" w14:textId="40E912E7" w:rsidR="00F42622" w:rsidRPr="00631EF5" w:rsidRDefault="00F42622" w:rsidP="00C23404">
            <w:pPr>
              <w:pStyle w:val="TAC"/>
              <w:keepNext w:val="0"/>
              <w:keepLines w:val="0"/>
              <w:widowControl w:val="0"/>
              <w:rPr>
                <w:sz w:val="16"/>
                <w:szCs w:val="16"/>
              </w:rPr>
            </w:pPr>
            <w:r w:rsidRPr="004256FE">
              <w:rPr>
                <w:rFonts w:cs="Arial"/>
                <w:color w:val="000000"/>
                <w:sz w:val="16"/>
                <w:szCs w:val="16"/>
              </w:rPr>
              <w:t>RP-230582</w:t>
            </w:r>
          </w:p>
        </w:tc>
        <w:tc>
          <w:tcPr>
            <w:tcW w:w="270" w:type="pct"/>
            <w:shd w:val="solid" w:color="FFFFFF" w:fill="auto"/>
            <w:vAlign w:val="center"/>
          </w:tcPr>
          <w:p w14:paraId="30CEC9C9" w14:textId="7CCBB31F" w:rsidR="00F42622" w:rsidRPr="00631EF5" w:rsidRDefault="00F42622" w:rsidP="00C23404">
            <w:pPr>
              <w:pStyle w:val="TAL"/>
              <w:keepNext w:val="0"/>
              <w:keepLines w:val="0"/>
              <w:widowControl w:val="0"/>
            </w:pPr>
            <w:r w:rsidRPr="004256FE">
              <w:t>1731</w:t>
            </w:r>
          </w:p>
        </w:tc>
        <w:tc>
          <w:tcPr>
            <w:tcW w:w="218" w:type="pct"/>
            <w:shd w:val="solid" w:color="FFFFFF" w:fill="auto"/>
            <w:vAlign w:val="center"/>
          </w:tcPr>
          <w:p w14:paraId="081FFC97" w14:textId="7AA6485A"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4E29D4CB" w14:textId="28858D8B" w:rsidR="00F42622" w:rsidRPr="00631EF5" w:rsidRDefault="00F42622" w:rsidP="00C23404">
            <w:pPr>
              <w:pStyle w:val="TAC"/>
              <w:keepNext w:val="0"/>
              <w:keepLines w:val="0"/>
              <w:widowControl w:val="0"/>
              <w:rPr>
                <w:sz w:val="16"/>
                <w:szCs w:val="16"/>
              </w:rPr>
            </w:pPr>
            <w:r w:rsidRPr="004256FE">
              <w:rPr>
                <w:rFonts w:cs="Arial"/>
                <w:color w:val="000000"/>
                <w:sz w:val="16"/>
                <w:szCs w:val="16"/>
              </w:rPr>
              <w:t>F</w:t>
            </w:r>
          </w:p>
        </w:tc>
        <w:tc>
          <w:tcPr>
            <w:tcW w:w="2547" w:type="pct"/>
            <w:shd w:val="solid" w:color="FFFFFF" w:fill="auto"/>
            <w:vAlign w:val="center"/>
          </w:tcPr>
          <w:p w14:paraId="35D54278" w14:textId="11D9CE88" w:rsidR="00F42622" w:rsidRPr="00631EF5" w:rsidRDefault="00F42622" w:rsidP="00C23404">
            <w:pPr>
              <w:pStyle w:val="TAL"/>
              <w:keepNext w:val="0"/>
              <w:keepLines w:val="0"/>
              <w:widowControl w:val="0"/>
            </w:pPr>
            <w:r w:rsidRPr="004256FE">
              <w:t>Completion of the work on CHO-CPC coordination</w:t>
            </w:r>
          </w:p>
        </w:tc>
        <w:tc>
          <w:tcPr>
            <w:tcW w:w="365" w:type="pct"/>
            <w:shd w:val="solid" w:color="FFFFFF" w:fill="auto"/>
            <w:vAlign w:val="center"/>
          </w:tcPr>
          <w:p w14:paraId="5163BD73" w14:textId="62FE895E"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17.4.0</w:t>
            </w:r>
          </w:p>
        </w:tc>
      </w:tr>
      <w:tr w:rsidR="00F42622" w:rsidRPr="00C37D2B" w14:paraId="4E75FE87" w14:textId="77777777" w:rsidTr="00C23404">
        <w:tc>
          <w:tcPr>
            <w:tcW w:w="408" w:type="pct"/>
            <w:shd w:val="solid" w:color="FFFFFF" w:fill="auto"/>
            <w:vAlign w:val="center"/>
          </w:tcPr>
          <w:p w14:paraId="6C284533" w14:textId="4F7F9F10"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2023-03</w:t>
            </w:r>
          </w:p>
        </w:tc>
        <w:tc>
          <w:tcPr>
            <w:tcW w:w="411" w:type="pct"/>
            <w:shd w:val="solid" w:color="FFFFFF" w:fill="auto"/>
            <w:vAlign w:val="center"/>
          </w:tcPr>
          <w:p w14:paraId="5FF39CB4" w14:textId="7AD6AD59"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RAN#99</w:t>
            </w:r>
          </w:p>
        </w:tc>
        <w:tc>
          <w:tcPr>
            <w:tcW w:w="562" w:type="pct"/>
            <w:shd w:val="solid" w:color="FFFFFF" w:fill="auto"/>
            <w:vAlign w:val="center"/>
          </w:tcPr>
          <w:p w14:paraId="1FCF83E1" w14:textId="61445AED" w:rsidR="00F42622" w:rsidRPr="00631EF5" w:rsidRDefault="00F42622" w:rsidP="00C23404">
            <w:pPr>
              <w:pStyle w:val="TAC"/>
              <w:keepNext w:val="0"/>
              <w:keepLines w:val="0"/>
              <w:widowControl w:val="0"/>
              <w:rPr>
                <w:sz w:val="16"/>
                <w:szCs w:val="16"/>
              </w:rPr>
            </w:pPr>
            <w:r w:rsidRPr="004256FE">
              <w:rPr>
                <w:rFonts w:cs="Arial"/>
                <w:color w:val="000000"/>
                <w:sz w:val="16"/>
                <w:szCs w:val="16"/>
              </w:rPr>
              <w:t>RP-230593</w:t>
            </w:r>
          </w:p>
        </w:tc>
        <w:tc>
          <w:tcPr>
            <w:tcW w:w="270" w:type="pct"/>
            <w:shd w:val="solid" w:color="FFFFFF" w:fill="auto"/>
            <w:vAlign w:val="center"/>
          </w:tcPr>
          <w:p w14:paraId="77030416" w14:textId="27E636BF" w:rsidR="00F42622" w:rsidRPr="00631EF5" w:rsidRDefault="00F42622" w:rsidP="00C23404">
            <w:pPr>
              <w:pStyle w:val="TAL"/>
              <w:keepNext w:val="0"/>
              <w:keepLines w:val="0"/>
              <w:widowControl w:val="0"/>
            </w:pPr>
            <w:r w:rsidRPr="004256FE">
              <w:t>1735</w:t>
            </w:r>
          </w:p>
        </w:tc>
        <w:tc>
          <w:tcPr>
            <w:tcW w:w="218" w:type="pct"/>
            <w:shd w:val="solid" w:color="FFFFFF" w:fill="auto"/>
            <w:vAlign w:val="center"/>
          </w:tcPr>
          <w:p w14:paraId="49C0A66B" w14:textId="2FE3F57C" w:rsidR="00F42622" w:rsidRPr="00631EF5" w:rsidRDefault="00F42622" w:rsidP="00C23404">
            <w:pPr>
              <w:pStyle w:val="TAR"/>
              <w:keepNext w:val="0"/>
              <w:keepLines w:val="0"/>
              <w:widowControl w:val="0"/>
            </w:pPr>
            <w:r w:rsidRPr="004256FE">
              <w:t>2</w:t>
            </w:r>
          </w:p>
        </w:tc>
        <w:tc>
          <w:tcPr>
            <w:tcW w:w="218" w:type="pct"/>
            <w:shd w:val="solid" w:color="FFFFFF" w:fill="auto"/>
            <w:vAlign w:val="center"/>
          </w:tcPr>
          <w:p w14:paraId="7EBD3C65" w14:textId="4CB0F857" w:rsidR="00F42622" w:rsidRPr="00631EF5" w:rsidRDefault="00F42622" w:rsidP="00C23404">
            <w:pPr>
              <w:pStyle w:val="TAC"/>
              <w:keepNext w:val="0"/>
              <w:keepLines w:val="0"/>
              <w:widowControl w:val="0"/>
              <w:rPr>
                <w:sz w:val="16"/>
                <w:szCs w:val="16"/>
              </w:rPr>
            </w:pPr>
            <w:r w:rsidRPr="004256FE">
              <w:rPr>
                <w:rFonts w:cs="Arial"/>
                <w:color w:val="000000"/>
                <w:sz w:val="16"/>
                <w:szCs w:val="16"/>
              </w:rPr>
              <w:t>F</w:t>
            </w:r>
          </w:p>
        </w:tc>
        <w:tc>
          <w:tcPr>
            <w:tcW w:w="2547" w:type="pct"/>
            <w:shd w:val="solid" w:color="FFFFFF" w:fill="auto"/>
            <w:vAlign w:val="center"/>
          </w:tcPr>
          <w:p w14:paraId="3CC2F39D" w14:textId="32646906" w:rsidR="00F42622" w:rsidRPr="00631EF5" w:rsidRDefault="00F42622" w:rsidP="00C23404">
            <w:pPr>
              <w:pStyle w:val="TAL"/>
              <w:keepNext w:val="0"/>
              <w:keepLines w:val="0"/>
              <w:widowControl w:val="0"/>
            </w:pPr>
            <w:r w:rsidRPr="004256FE">
              <w:t>X2AP corrections of references to RRC</w:t>
            </w:r>
          </w:p>
        </w:tc>
        <w:tc>
          <w:tcPr>
            <w:tcW w:w="365" w:type="pct"/>
            <w:shd w:val="solid" w:color="FFFFFF" w:fill="auto"/>
            <w:vAlign w:val="center"/>
          </w:tcPr>
          <w:p w14:paraId="1E08B0DE" w14:textId="03B3D94F"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17.4.0</w:t>
            </w:r>
          </w:p>
        </w:tc>
      </w:tr>
      <w:tr w:rsidR="00F42622" w:rsidRPr="00C37D2B" w14:paraId="0EB30664" w14:textId="77777777" w:rsidTr="00C23404">
        <w:tc>
          <w:tcPr>
            <w:tcW w:w="408" w:type="pct"/>
            <w:shd w:val="solid" w:color="FFFFFF" w:fill="auto"/>
            <w:vAlign w:val="center"/>
          </w:tcPr>
          <w:p w14:paraId="18D6A542" w14:textId="2FF7DB18"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2023-03</w:t>
            </w:r>
          </w:p>
        </w:tc>
        <w:tc>
          <w:tcPr>
            <w:tcW w:w="411" w:type="pct"/>
            <w:shd w:val="solid" w:color="FFFFFF" w:fill="auto"/>
            <w:vAlign w:val="center"/>
          </w:tcPr>
          <w:p w14:paraId="7D8E9231" w14:textId="6CFB34FD"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RAN#99</w:t>
            </w:r>
          </w:p>
        </w:tc>
        <w:tc>
          <w:tcPr>
            <w:tcW w:w="562" w:type="pct"/>
            <w:shd w:val="solid" w:color="FFFFFF" w:fill="auto"/>
            <w:vAlign w:val="center"/>
          </w:tcPr>
          <w:p w14:paraId="618B4B00" w14:textId="5BE9775B" w:rsidR="00F42622" w:rsidRPr="00631EF5" w:rsidRDefault="00F42622" w:rsidP="00C23404">
            <w:pPr>
              <w:pStyle w:val="TAC"/>
              <w:keepNext w:val="0"/>
              <w:keepLines w:val="0"/>
              <w:widowControl w:val="0"/>
              <w:rPr>
                <w:sz w:val="16"/>
                <w:szCs w:val="16"/>
              </w:rPr>
            </w:pPr>
            <w:r w:rsidRPr="004256FE">
              <w:rPr>
                <w:rFonts w:cs="Arial"/>
                <w:color w:val="000000"/>
                <w:sz w:val="16"/>
                <w:szCs w:val="16"/>
              </w:rPr>
              <w:t>RP-230582</w:t>
            </w:r>
          </w:p>
        </w:tc>
        <w:tc>
          <w:tcPr>
            <w:tcW w:w="270" w:type="pct"/>
            <w:shd w:val="solid" w:color="FFFFFF" w:fill="auto"/>
            <w:vAlign w:val="center"/>
          </w:tcPr>
          <w:p w14:paraId="37C919BD" w14:textId="33A1B5BE" w:rsidR="00F42622" w:rsidRPr="00631EF5" w:rsidRDefault="00F42622" w:rsidP="00C23404">
            <w:pPr>
              <w:pStyle w:val="TAL"/>
              <w:keepNext w:val="0"/>
              <w:keepLines w:val="0"/>
              <w:widowControl w:val="0"/>
            </w:pPr>
            <w:r w:rsidRPr="004256FE">
              <w:t>1736</w:t>
            </w:r>
          </w:p>
        </w:tc>
        <w:tc>
          <w:tcPr>
            <w:tcW w:w="218" w:type="pct"/>
            <w:shd w:val="solid" w:color="FFFFFF" w:fill="auto"/>
            <w:vAlign w:val="center"/>
          </w:tcPr>
          <w:p w14:paraId="38ED403A" w14:textId="12B599CE"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00C5BF60" w14:textId="5D286274" w:rsidR="00F42622" w:rsidRPr="00631EF5" w:rsidRDefault="00F42622" w:rsidP="00C23404">
            <w:pPr>
              <w:pStyle w:val="TAC"/>
              <w:keepNext w:val="0"/>
              <w:keepLines w:val="0"/>
              <w:widowControl w:val="0"/>
              <w:rPr>
                <w:sz w:val="16"/>
                <w:szCs w:val="16"/>
              </w:rPr>
            </w:pPr>
            <w:r w:rsidRPr="004256FE">
              <w:rPr>
                <w:rFonts w:cs="Arial"/>
                <w:color w:val="000000"/>
                <w:sz w:val="16"/>
                <w:szCs w:val="16"/>
              </w:rPr>
              <w:t>F</w:t>
            </w:r>
          </w:p>
        </w:tc>
        <w:tc>
          <w:tcPr>
            <w:tcW w:w="2547" w:type="pct"/>
            <w:shd w:val="solid" w:color="FFFFFF" w:fill="auto"/>
            <w:vAlign w:val="center"/>
          </w:tcPr>
          <w:p w14:paraId="3D4B723C" w14:textId="08BEE4AA" w:rsidR="00F42622" w:rsidRPr="00631EF5" w:rsidRDefault="00F42622" w:rsidP="00C23404">
            <w:pPr>
              <w:pStyle w:val="TAL"/>
              <w:keepNext w:val="0"/>
              <w:keepLines w:val="0"/>
              <w:widowControl w:val="0"/>
            </w:pPr>
            <w:r w:rsidRPr="004256FE">
              <w:t>Correction on coordination of CHO and CPC over X2</w:t>
            </w:r>
          </w:p>
        </w:tc>
        <w:tc>
          <w:tcPr>
            <w:tcW w:w="365" w:type="pct"/>
            <w:shd w:val="solid" w:color="FFFFFF" w:fill="auto"/>
            <w:vAlign w:val="center"/>
          </w:tcPr>
          <w:p w14:paraId="126A2FA8" w14:textId="0B78253B"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17.4.0</w:t>
            </w:r>
          </w:p>
        </w:tc>
      </w:tr>
      <w:tr w:rsidR="00C23404" w:rsidRPr="00C37D2B" w14:paraId="11009907" w14:textId="77777777" w:rsidTr="00C23404">
        <w:tc>
          <w:tcPr>
            <w:tcW w:w="408" w:type="pct"/>
            <w:shd w:val="solid" w:color="FFFFFF" w:fill="auto"/>
            <w:vAlign w:val="center"/>
          </w:tcPr>
          <w:p w14:paraId="474E0598" w14:textId="7EF49EA9"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2023-06</w:t>
            </w:r>
          </w:p>
        </w:tc>
        <w:tc>
          <w:tcPr>
            <w:tcW w:w="411" w:type="pct"/>
            <w:shd w:val="solid" w:color="FFFFFF" w:fill="auto"/>
            <w:vAlign w:val="center"/>
          </w:tcPr>
          <w:p w14:paraId="17397B6D" w14:textId="1715A1A6"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AN#100</w:t>
            </w:r>
          </w:p>
        </w:tc>
        <w:tc>
          <w:tcPr>
            <w:tcW w:w="562" w:type="pct"/>
            <w:shd w:val="solid" w:color="FFFFFF" w:fill="auto"/>
            <w:vAlign w:val="center"/>
          </w:tcPr>
          <w:p w14:paraId="1340CAF5" w14:textId="0F7443B9"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P-231075</w:t>
            </w:r>
          </w:p>
        </w:tc>
        <w:tc>
          <w:tcPr>
            <w:tcW w:w="270" w:type="pct"/>
            <w:shd w:val="solid" w:color="FFFFFF" w:fill="auto"/>
            <w:vAlign w:val="center"/>
          </w:tcPr>
          <w:p w14:paraId="37B6E1FC" w14:textId="2EC4E96C" w:rsidR="00C23404" w:rsidRPr="004256FE" w:rsidRDefault="00C23404" w:rsidP="00C23404">
            <w:pPr>
              <w:pStyle w:val="TAL"/>
              <w:keepNext w:val="0"/>
              <w:keepLines w:val="0"/>
              <w:widowControl w:val="0"/>
            </w:pPr>
            <w:r>
              <w:t>1740</w:t>
            </w:r>
          </w:p>
        </w:tc>
        <w:tc>
          <w:tcPr>
            <w:tcW w:w="218" w:type="pct"/>
            <w:shd w:val="solid" w:color="FFFFFF" w:fill="auto"/>
            <w:vAlign w:val="center"/>
          </w:tcPr>
          <w:p w14:paraId="7E08573C" w14:textId="7F8D0695" w:rsidR="00C23404" w:rsidRPr="004256FE" w:rsidRDefault="00C23404" w:rsidP="00C23404">
            <w:pPr>
              <w:pStyle w:val="TAR"/>
              <w:keepNext w:val="0"/>
              <w:keepLines w:val="0"/>
              <w:widowControl w:val="0"/>
            </w:pPr>
            <w:r>
              <w:t>2</w:t>
            </w:r>
          </w:p>
        </w:tc>
        <w:tc>
          <w:tcPr>
            <w:tcW w:w="218" w:type="pct"/>
            <w:shd w:val="solid" w:color="FFFFFF" w:fill="auto"/>
            <w:vAlign w:val="center"/>
          </w:tcPr>
          <w:p w14:paraId="21079F12" w14:textId="53D90AE2"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A</w:t>
            </w:r>
          </w:p>
        </w:tc>
        <w:tc>
          <w:tcPr>
            <w:tcW w:w="2547" w:type="pct"/>
            <w:shd w:val="solid" w:color="FFFFFF" w:fill="auto"/>
            <w:vAlign w:val="center"/>
          </w:tcPr>
          <w:p w14:paraId="3C6E3C32" w14:textId="7E7BB6C9" w:rsidR="00C23404" w:rsidRPr="004256FE" w:rsidRDefault="00C23404" w:rsidP="00C23404">
            <w:pPr>
              <w:pStyle w:val="TAL"/>
              <w:keepNext w:val="0"/>
              <w:keepLines w:val="0"/>
              <w:widowControl w:val="0"/>
            </w:pPr>
            <w:r w:rsidRPr="00C23404">
              <w:t>Corrections on TNL association addition and removal (X2AP)</w:t>
            </w:r>
          </w:p>
        </w:tc>
        <w:tc>
          <w:tcPr>
            <w:tcW w:w="365" w:type="pct"/>
            <w:shd w:val="solid" w:color="FFFFFF" w:fill="auto"/>
            <w:vAlign w:val="center"/>
          </w:tcPr>
          <w:p w14:paraId="6C082F04" w14:textId="0D9D3DAF"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17.5.0</w:t>
            </w:r>
          </w:p>
        </w:tc>
      </w:tr>
      <w:tr w:rsidR="00C23404" w:rsidRPr="00C37D2B" w14:paraId="1940F9B4" w14:textId="77777777" w:rsidTr="00C23404">
        <w:tc>
          <w:tcPr>
            <w:tcW w:w="408" w:type="pct"/>
            <w:shd w:val="solid" w:color="FFFFFF" w:fill="auto"/>
            <w:vAlign w:val="center"/>
          </w:tcPr>
          <w:p w14:paraId="35CC9D9D" w14:textId="58C4EF05"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2023-06</w:t>
            </w:r>
          </w:p>
        </w:tc>
        <w:tc>
          <w:tcPr>
            <w:tcW w:w="411" w:type="pct"/>
            <w:shd w:val="solid" w:color="FFFFFF" w:fill="auto"/>
            <w:vAlign w:val="center"/>
          </w:tcPr>
          <w:p w14:paraId="05C7641C" w14:textId="161277E6"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AN#100</w:t>
            </w:r>
          </w:p>
        </w:tc>
        <w:tc>
          <w:tcPr>
            <w:tcW w:w="562" w:type="pct"/>
            <w:shd w:val="solid" w:color="FFFFFF" w:fill="auto"/>
            <w:vAlign w:val="center"/>
          </w:tcPr>
          <w:p w14:paraId="4D583201" w14:textId="5FD5DF0D"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P-2310</w:t>
            </w:r>
            <w:r w:rsidR="006D3953">
              <w:rPr>
                <w:rFonts w:cs="Arial"/>
                <w:color w:val="000000"/>
                <w:sz w:val="16"/>
                <w:szCs w:val="16"/>
              </w:rPr>
              <w:t>8</w:t>
            </w:r>
            <w:r w:rsidR="00350B35">
              <w:rPr>
                <w:rFonts w:cs="Arial"/>
                <w:color w:val="000000"/>
                <w:sz w:val="16"/>
                <w:szCs w:val="16"/>
              </w:rPr>
              <w:t>4</w:t>
            </w:r>
          </w:p>
        </w:tc>
        <w:tc>
          <w:tcPr>
            <w:tcW w:w="270" w:type="pct"/>
            <w:shd w:val="solid" w:color="FFFFFF" w:fill="auto"/>
            <w:vAlign w:val="center"/>
          </w:tcPr>
          <w:p w14:paraId="4B83342B" w14:textId="065AB6F6" w:rsidR="00C23404" w:rsidRPr="004256FE" w:rsidRDefault="00C23404" w:rsidP="00C23404">
            <w:pPr>
              <w:pStyle w:val="TAL"/>
              <w:keepNext w:val="0"/>
              <w:keepLines w:val="0"/>
              <w:widowControl w:val="0"/>
            </w:pPr>
            <w:r>
              <w:t>1741</w:t>
            </w:r>
          </w:p>
        </w:tc>
        <w:tc>
          <w:tcPr>
            <w:tcW w:w="218" w:type="pct"/>
            <w:shd w:val="solid" w:color="FFFFFF" w:fill="auto"/>
            <w:vAlign w:val="center"/>
          </w:tcPr>
          <w:p w14:paraId="03752D5E" w14:textId="5300A54B" w:rsidR="00C23404" w:rsidRPr="004256FE" w:rsidRDefault="00C23404" w:rsidP="00C23404">
            <w:pPr>
              <w:pStyle w:val="TAR"/>
              <w:keepNext w:val="0"/>
              <w:keepLines w:val="0"/>
              <w:widowControl w:val="0"/>
            </w:pPr>
            <w:r>
              <w:t>2</w:t>
            </w:r>
          </w:p>
        </w:tc>
        <w:tc>
          <w:tcPr>
            <w:tcW w:w="218" w:type="pct"/>
            <w:shd w:val="solid" w:color="FFFFFF" w:fill="auto"/>
            <w:vAlign w:val="center"/>
          </w:tcPr>
          <w:p w14:paraId="415A1729" w14:textId="1CBC06F4"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B</w:t>
            </w:r>
          </w:p>
        </w:tc>
        <w:tc>
          <w:tcPr>
            <w:tcW w:w="2547" w:type="pct"/>
            <w:shd w:val="solid" w:color="FFFFFF" w:fill="auto"/>
            <w:vAlign w:val="center"/>
          </w:tcPr>
          <w:p w14:paraId="38375996" w14:textId="376ED117" w:rsidR="00C23404" w:rsidRPr="004256FE" w:rsidRDefault="00C23404" w:rsidP="00C23404">
            <w:pPr>
              <w:pStyle w:val="TAL"/>
              <w:keepNext w:val="0"/>
              <w:keepLines w:val="0"/>
              <w:widowControl w:val="0"/>
            </w:pPr>
            <w:r w:rsidRPr="00C23404">
              <w:t>Missing transmission bandwidth configurations in X2AP [NR_FR1_35MHz_45MHz_BW]</w:t>
            </w:r>
          </w:p>
        </w:tc>
        <w:tc>
          <w:tcPr>
            <w:tcW w:w="365" w:type="pct"/>
            <w:shd w:val="solid" w:color="FFFFFF" w:fill="auto"/>
            <w:vAlign w:val="center"/>
          </w:tcPr>
          <w:p w14:paraId="3E74933A" w14:textId="6B7EB054"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17.5.0</w:t>
            </w:r>
          </w:p>
        </w:tc>
      </w:tr>
      <w:tr w:rsidR="00C23404" w:rsidRPr="00C37D2B" w14:paraId="030AD0C0" w14:textId="77777777" w:rsidTr="00C23404">
        <w:tc>
          <w:tcPr>
            <w:tcW w:w="408" w:type="pct"/>
            <w:shd w:val="solid" w:color="FFFFFF" w:fill="auto"/>
            <w:vAlign w:val="center"/>
          </w:tcPr>
          <w:p w14:paraId="6760937A" w14:textId="572C3E6E"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2023-06</w:t>
            </w:r>
          </w:p>
        </w:tc>
        <w:tc>
          <w:tcPr>
            <w:tcW w:w="411" w:type="pct"/>
            <w:shd w:val="solid" w:color="FFFFFF" w:fill="auto"/>
            <w:vAlign w:val="center"/>
          </w:tcPr>
          <w:p w14:paraId="7F06AA20" w14:textId="5763D7D4"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AN#100</w:t>
            </w:r>
          </w:p>
        </w:tc>
        <w:tc>
          <w:tcPr>
            <w:tcW w:w="562" w:type="pct"/>
            <w:shd w:val="solid" w:color="FFFFFF" w:fill="auto"/>
            <w:vAlign w:val="center"/>
          </w:tcPr>
          <w:p w14:paraId="3DB982AA" w14:textId="2C5BC000"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P-231075</w:t>
            </w:r>
          </w:p>
        </w:tc>
        <w:tc>
          <w:tcPr>
            <w:tcW w:w="270" w:type="pct"/>
            <w:shd w:val="solid" w:color="FFFFFF" w:fill="auto"/>
            <w:vAlign w:val="center"/>
          </w:tcPr>
          <w:p w14:paraId="10D6831C" w14:textId="6E98B5DF" w:rsidR="00C23404" w:rsidRPr="004256FE" w:rsidRDefault="00C23404" w:rsidP="00C23404">
            <w:pPr>
              <w:pStyle w:val="TAL"/>
              <w:keepNext w:val="0"/>
              <w:keepLines w:val="0"/>
              <w:widowControl w:val="0"/>
            </w:pPr>
            <w:r>
              <w:t>1743</w:t>
            </w:r>
          </w:p>
        </w:tc>
        <w:tc>
          <w:tcPr>
            <w:tcW w:w="218" w:type="pct"/>
            <w:shd w:val="solid" w:color="FFFFFF" w:fill="auto"/>
            <w:vAlign w:val="center"/>
          </w:tcPr>
          <w:p w14:paraId="10708A5D" w14:textId="110A51B0" w:rsidR="00C23404" w:rsidRPr="004256FE" w:rsidRDefault="00C23404" w:rsidP="00C23404">
            <w:pPr>
              <w:pStyle w:val="TAR"/>
              <w:keepNext w:val="0"/>
              <w:keepLines w:val="0"/>
              <w:widowControl w:val="0"/>
            </w:pPr>
            <w:r>
              <w:t>4</w:t>
            </w:r>
          </w:p>
        </w:tc>
        <w:tc>
          <w:tcPr>
            <w:tcW w:w="218" w:type="pct"/>
            <w:shd w:val="solid" w:color="FFFFFF" w:fill="auto"/>
            <w:vAlign w:val="center"/>
          </w:tcPr>
          <w:p w14:paraId="4878C64F" w14:textId="1703742A"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A</w:t>
            </w:r>
          </w:p>
        </w:tc>
        <w:tc>
          <w:tcPr>
            <w:tcW w:w="2547" w:type="pct"/>
            <w:shd w:val="solid" w:color="FFFFFF" w:fill="auto"/>
            <w:vAlign w:val="center"/>
          </w:tcPr>
          <w:p w14:paraId="5C5CAB33" w14:textId="6608BCDD" w:rsidR="00C23404" w:rsidRPr="004256FE" w:rsidRDefault="00C23404" w:rsidP="00C23404">
            <w:pPr>
              <w:pStyle w:val="TAL"/>
              <w:keepNext w:val="0"/>
              <w:keepLines w:val="0"/>
              <w:widowControl w:val="0"/>
            </w:pPr>
            <w:r w:rsidRPr="00C23404">
              <w:t>Missing Use Cases for Dynamic ACL</w:t>
            </w:r>
          </w:p>
        </w:tc>
        <w:tc>
          <w:tcPr>
            <w:tcW w:w="365" w:type="pct"/>
            <w:shd w:val="solid" w:color="FFFFFF" w:fill="auto"/>
            <w:vAlign w:val="center"/>
          </w:tcPr>
          <w:p w14:paraId="6A20AFF2" w14:textId="0A748197"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17.5.0</w:t>
            </w:r>
          </w:p>
        </w:tc>
      </w:tr>
    </w:tbl>
    <w:p w14:paraId="6B344F3A" w14:textId="77777777" w:rsidR="003C3971" w:rsidRPr="00326529" w:rsidRDefault="003C3971" w:rsidP="00C23404">
      <w:pPr>
        <w:widowControl w:val="0"/>
        <w:rPr>
          <w:rFonts w:eastAsia="Malgun Gothic"/>
        </w:rPr>
      </w:pPr>
    </w:p>
    <w:sectPr w:rsidR="003C3971" w:rsidRPr="00326529">
      <w:headerReference w:type="default" r:id="rId228"/>
      <w:footerReference w:type="default" r:id="rId2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624F81" w14:textId="77777777" w:rsidR="005B3632" w:rsidRDefault="005B3632">
      <w:r>
        <w:separator/>
      </w:r>
    </w:p>
  </w:endnote>
  <w:endnote w:type="continuationSeparator" w:id="0">
    <w:p w14:paraId="5E65FA18" w14:textId="77777777" w:rsidR="005B3632" w:rsidRDefault="005B3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auto"/>
    <w:pitch w:val="variable"/>
    <w:sig w:usb0="E00002FF" w:usb1="5000785B" w:usb2="00000000" w:usb3="00000000" w:csb0="000001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3EAAC" w14:textId="77777777" w:rsidR="003F04A6" w:rsidRDefault="003F04A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9F97" w14:textId="77777777" w:rsidR="003F04A6" w:rsidRDefault="003F04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ED39BB" w14:textId="77777777" w:rsidR="005B3632" w:rsidRDefault="005B3632">
      <w:r>
        <w:separator/>
      </w:r>
    </w:p>
  </w:footnote>
  <w:footnote w:type="continuationSeparator" w:id="0">
    <w:p w14:paraId="1BAA311B" w14:textId="77777777" w:rsidR="005B3632" w:rsidRDefault="005B36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44178" w14:textId="6E99E6F8" w:rsidR="003F04A6" w:rsidRDefault="00000000">
    <w:pPr>
      <w:framePr w:wrap="auto" w:vAnchor="text" w:hAnchor="margin" w:xAlign="right" w:y="1"/>
    </w:pPr>
    <w:fldSimple w:instr=" STYLEREF ZA ">
      <w:r w:rsidR="00781206">
        <w:rPr>
          <w:noProof/>
        </w:rPr>
        <w:t>3GPP TS 36.423 V17.5.0 (2023-06)</w:t>
      </w:r>
    </w:fldSimple>
  </w:p>
  <w:p w14:paraId="36A07761" w14:textId="77777777" w:rsidR="003F04A6" w:rsidRDefault="003F04A6">
    <w:pPr>
      <w:framePr w:wrap="auto" w:vAnchor="text" w:hAnchor="margin" w:xAlign="center" w:y="1"/>
    </w:pPr>
    <w:r>
      <w:fldChar w:fldCharType="begin"/>
    </w:r>
    <w:r>
      <w:instrText xml:space="preserve"> PAGE </w:instrText>
    </w:r>
    <w:r>
      <w:fldChar w:fldCharType="separate"/>
    </w:r>
    <w:r>
      <w:t>3</w:t>
    </w:r>
    <w:r>
      <w:fldChar w:fldCharType="end"/>
    </w:r>
  </w:p>
  <w:p w14:paraId="45109576" w14:textId="7A515A0C" w:rsidR="003F04A6" w:rsidRDefault="00000000">
    <w:pPr>
      <w:framePr w:wrap="auto" w:vAnchor="text" w:hAnchor="margin" w:y="1"/>
    </w:pPr>
    <w:fldSimple w:instr=" STYLEREF ZGSM ">
      <w:r w:rsidR="00781206">
        <w:rPr>
          <w:noProof/>
        </w:rPr>
        <w:t>Release 17</w:t>
      </w:r>
    </w:fldSimple>
  </w:p>
  <w:p w14:paraId="2842A5D0" w14:textId="77777777" w:rsidR="003F04A6" w:rsidRDefault="003F04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CEF49" w14:textId="0C7DE04E"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1206">
      <w:rPr>
        <w:rFonts w:ascii="Arial" w:hAnsi="Arial" w:cs="Arial"/>
        <w:b/>
        <w:noProof/>
        <w:sz w:val="18"/>
        <w:szCs w:val="18"/>
      </w:rPr>
      <w:t>3GPP TS 36.423 V17.5.0 (2023-06)</w:t>
    </w:r>
    <w:r>
      <w:rPr>
        <w:rFonts w:ascii="Arial" w:hAnsi="Arial" w:cs="Arial"/>
        <w:b/>
        <w:sz w:val="18"/>
        <w:szCs w:val="18"/>
      </w:rPr>
      <w:fldChar w:fldCharType="end"/>
    </w:r>
  </w:p>
  <w:p w14:paraId="30F46670"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0AA2E4" w14:textId="6DF4BF7C"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1206">
      <w:rPr>
        <w:rFonts w:ascii="Arial" w:hAnsi="Arial" w:cs="Arial"/>
        <w:b/>
        <w:noProof/>
        <w:sz w:val="18"/>
        <w:szCs w:val="18"/>
      </w:rPr>
      <w:t>Release 17</w:t>
    </w:r>
    <w:r>
      <w:rPr>
        <w:rFonts w:ascii="Arial" w:hAnsi="Arial" w:cs="Arial"/>
        <w:b/>
        <w:sz w:val="18"/>
        <w:szCs w:val="18"/>
      </w:rPr>
      <w:fldChar w:fldCharType="end"/>
    </w:r>
  </w:p>
  <w:p w14:paraId="5217DFC1"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5"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7"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1595420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1028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8349878">
    <w:abstractNumId w:val="11"/>
  </w:num>
  <w:num w:numId="4" w16cid:durableId="1746566855">
    <w:abstractNumId w:val="33"/>
  </w:num>
  <w:num w:numId="5" w16cid:durableId="1635523207">
    <w:abstractNumId w:val="25"/>
  </w:num>
  <w:num w:numId="6" w16cid:durableId="684747659">
    <w:abstractNumId w:val="34"/>
  </w:num>
  <w:num w:numId="7" w16cid:durableId="2083943834">
    <w:abstractNumId w:val="9"/>
  </w:num>
  <w:num w:numId="8" w16cid:durableId="887453817">
    <w:abstractNumId w:val="7"/>
  </w:num>
  <w:num w:numId="9" w16cid:durableId="1948660147">
    <w:abstractNumId w:val="6"/>
  </w:num>
  <w:num w:numId="10" w16cid:durableId="566185896">
    <w:abstractNumId w:val="5"/>
  </w:num>
  <w:num w:numId="11" w16cid:durableId="1075471368">
    <w:abstractNumId w:val="4"/>
  </w:num>
  <w:num w:numId="12" w16cid:durableId="1159886867">
    <w:abstractNumId w:val="8"/>
  </w:num>
  <w:num w:numId="13" w16cid:durableId="170531166">
    <w:abstractNumId w:val="3"/>
  </w:num>
  <w:num w:numId="14" w16cid:durableId="650215312">
    <w:abstractNumId w:val="13"/>
  </w:num>
  <w:num w:numId="15" w16cid:durableId="821309551">
    <w:abstractNumId w:val="22"/>
  </w:num>
  <w:num w:numId="16" w16cid:durableId="700863407">
    <w:abstractNumId w:val="29"/>
  </w:num>
  <w:num w:numId="17" w16cid:durableId="528644232">
    <w:abstractNumId w:val="37"/>
  </w:num>
  <w:num w:numId="18" w16cid:durableId="2137142920">
    <w:abstractNumId w:val="30"/>
  </w:num>
  <w:num w:numId="19" w16cid:durableId="1256019807">
    <w:abstractNumId w:val="28"/>
  </w:num>
  <w:num w:numId="20" w16cid:durableId="1275357978">
    <w:abstractNumId w:val="35"/>
  </w:num>
  <w:num w:numId="21" w16cid:durableId="1202014294">
    <w:abstractNumId w:val="32"/>
  </w:num>
  <w:num w:numId="22" w16cid:durableId="1211847031">
    <w:abstractNumId w:val="27"/>
  </w:num>
  <w:num w:numId="23" w16cid:durableId="14967114">
    <w:abstractNumId w:val="16"/>
  </w:num>
  <w:num w:numId="24" w16cid:durableId="1715079038">
    <w:abstractNumId w:val="2"/>
  </w:num>
  <w:num w:numId="25" w16cid:durableId="1211921625">
    <w:abstractNumId w:val="1"/>
  </w:num>
  <w:num w:numId="26" w16cid:durableId="892229827">
    <w:abstractNumId w:val="0"/>
  </w:num>
  <w:num w:numId="27" w16cid:durableId="1396968461">
    <w:abstractNumId w:val="23"/>
  </w:num>
  <w:num w:numId="28" w16cid:durableId="569655686">
    <w:abstractNumId w:val="12"/>
  </w:num>
  <w:num w:numId="29" w16cid:durableId="494535668">
    <w:abstractNumId w:val="18"/>
  </w:num>
  <w:num w:numId="30" w16cid:durableId="21786926">
    <w:abstractNumId w:val="19"/>
  </w:num>
  <w:num w:numId="31" w16cid:durableId="3428052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358356326">
    <w:abstractNumId w:val="36"/>
  </w:num>
  <w:num w:numId="33" w16cid:durableId="531304902">
    <w:abstractNumId w:val="20"/>
  </w:num>
  <w:num w:numId="34" w16cid:durableId="247160956">
    <w:abstractNumId w:val="31"/>
  </w:num>
  <w:num w:numId="35" w16cid:durableId="741297388">
    <w:abstractNumId w:val="14"/>
  </w:num>
  <w:num w:numId="36" w16cid:durableId="155997772">
    <w:abstractNumId w:val="24"/>
  </w:num>
  <w:num w:numId="37" w16cid:durableId="1618875593">
    <w:abstractNumId w:val="15"/>
  </w:num>
  <w:num w:numId="38" w16cid:durableId="310257288">
    <w:abstractNumId w:val="21"/>
  </w:num>
  <w:num w:numId="39" w16cid:durableId="730808713">
    <w:abstractNumId w:val="17"/>
  </w:num>
  <w:num w:numId="40" w16cid:durableId="148959587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2717"/>
    <w:rsid w:val="00002F4C"/>
    <w:rsid w:val="00004207"/>
    <w:rsid w:val="0000535A"/>
    <w:rsid w:val="00006D60"/>
    <w:rsid w:val="0000759E"/>
    <w:rsid w:val="00007DCB"/>
    <w:rsid w:val="000106DF"/>
    <w:rsid w:val="00011E47"/>
    <w:rsid w:val="00015A46"/>
    <w:rsid w:val="0001770C"/>
    <w:rsid w:val="00021A4A"/>
    <w:rsid w:val="000220E6"/>
    <w:rsid w:val="00023F9E"/>
    <w:rsid w:val="000246F3"/>
    <w:rsid w:val="00027D8A"/>
    <w:rsid w:val="00030FD6"/>
    <w:rsid w:val="000313B8"/>
    <w:rsid w:val="00033397"/>
    <w:rsid w:val="000356BB"/>
    <w:rsid w:val="00040095"/>
    <w:rsid w:val="00040EE6"/>
    <w:rsid w:val="00042D90"/>
    <w:rsid w:val="00045B85"/>
    <w:rsid w:val="00051834"/>
    <w:rsid w:val="00054A22"/>
    <w:rsid w:val="00056F6A"/>
    <w:rsid w:val="000623DF"/>
    <w:rsid w:val="00063368"/>
    <w:rsid w:val="000655A6"/>
    <w:rsid w:val="00065885"/>
    <w:rsid w:val="0007161C"/>
    <w:rsid w:val="0007473D"/>
    <w:rsid w:val="00074DBD"/>
    <w:rsid w:val="00075E60"/>
    <w:rsid w:val="00080227"/>
    <w:rsid w:val="00080512"/>
    <w:rsid w:val="00083D90"/>
    <w:rsid w:val="00084658"/>
    <w:rsid w:val="00085003"/>
    <w:rsid w:val="00085B95"/>
    <w:rsid w:val="00086BD3"/>
    <w:rsid w:val="00090489"/>
    <w:rsid w:val="00090B27"/>
    <w:rsid w:val="00090F35"/>
    <w:rsid w:val="00092492"/>
    <w:rsid w:val="00093025"/>
    <w:rsid w:val="00095D4B"/>
    <w:rsid w:val="000975B6"/>
    <w:rsid w:val="000A0900"/>
    <w:rsid w:val="000A0FF4"/>
    <w:rsid w:val="000A2B2C"/>
    <w:rsid w:val="000B26A5"/>
    <w:rsid w:val="000B361B"/>
    <w:rsid w:val="000B3F8F"/>
    <w:rsid w:val="000B4EB1"/>
    <w:rsid w:val="000B6E00"/>
    <w:rsid w:val="000B73B8"/>
    <w:rsid w:val="000C17AA"/>
    <w:rsid w:val="000C2465"/>
    <w:rsid w:val="000C46EE"/>
    <w:rsid w:val="000C5945"/>
    <w:rsid w:val="000C5D58"/>
    <w:rsid w:val="000C6AAE"/>
    <w:rsid w:val="000D0225"/>
    <w:rsid w:val="000D0CEF"/>
    <w:rsid w:val="000D184E"/>
    <w:rsid w:val="000D1C4B"/>
    <w:rsid w:val="000D3FF7"/>
    <w:rsid w:val="000D58AB"/>
    <w:rsid w:val="000D5F45"/>
    <w:rsid w:val="000D7071"/>
    <w:rsid w:val="000D793B"/>
    <w:rsid w:val="000E12D6"/>
    <w:rsid w:val="000E3730"/>
    <w:rsid w:val="000E3761"/>
    <w:rsid w:val="000E421E"/>
    <w:rsid w:val="000E4D7C"/>
    <w:rsid w:val="000E6991"/>
    <w:rsid w:val="000F30C3"/>
    <w:rsid w:val="000F3C1E"/>
    <w:rsid w:val="000F5396"/>
    <w:rsid w:val="000F648A"/>
    <w:rsid w:val="000F648B"/>
    <w:rsid w:val="00100004"/>
    <w:rsid w:val="00101806"/>
    <w:rsid w:val="0010542F"/>
    <w:rsid w:val="0010662C"/>
    <w:rsid w:val="00106F9A"/>
    <w:rsid w:val="0010707E"/>
    <w:rsid w:val="0011038F"/>
    <w:rsid w:val="00110694"/>
    <w:rsid w:val="00111D28"/>
    <w:rsid w:val="00115A22"/>
    <w:rsid w:val="00120ECF"/>
    <w:rsid w:val="0012145F"/>
    <w:rsid w:val="0012244A"/>
    <w:rsid w:val="001245A2"/>
    <w:rsid w:val="00126140"/>
    <w:rsid w:val="0012795B"/>
    <w:rsid w:val="001348B6"/>
    <w:rsid w:val="001357FF"/>
    <w:rsid w:val="00135825"/>
    <w:rsid w:val="001377FC"/>
    <w:rsid w:val="00140D97"/>
    <w:rsid w:val="00140ECF"/>
    <w:rsid w:val="0014126D"/>
    <w:rsid w:val="00141612"/>
    <w:rsid w:val="0014213C"/>
    <w:rsid w:val="0014390F"/>
    <w:rsid w:val="00143E02"/>
    <w:rsid w:val="001447DE"/>
    <w:rsid w:val="001456BA"/>
    <w:rsid w:val="0014651B"/>
    <w:rsid w:val="00147690"/>
    <w:rsid w:val="001479F7"/>
    <w:rsid w:val="00152728"/>
    <w:rsid w:val="00155719"/>
    <w:rsid w:val="001558E8"/>
    <w:rsid w:val="00155D48"/>
    <w:rsid w:val="001562AE"/>
    <w:rsid w:val="0016142A"/>
    <w:rsid w:val="00161D49"/>
    <w:rsid w:val="001653D1"/>
    <w:rsid w:val="00167E08"/>
    <w:rsid w:val="00171F3A"/>
    <w:rsid w:val="00172613"/>
    <w:rsid w:val="00174786"/>
    <w:rsid w:val="00175871"/>
    <w:rsid w:val="00176801"/>
    <w:rsid w:val="00177579"/>
    <w:rsid w:val="00177C8F"/>
    <w:rsid w:val="0018547B"/>
    <w:rsid w:val="00186BFA"/>
    <w:rsid w:val="00186D4B"/>
    <w:rsid w:val="001872D6"/>
    <w:rsid w:val="0019170B"/>
    <w:rsid w:val="00192248"/>
    <w:rsid w:val="00193814"/>
    <w:rsid w:val="00193F76"/>
    <w:rsid w:val="00194FF4"/>
    <w:rsid w:val="001A526E"/>
    <w:rsid w:val="001A5DD1"/>
    <w:rsid w:val="001A64D7"/>
    <w:rsid w:val="001A70B6"/>
    <w:rsid w:val="001A7681"/>
    <w:rsid w:val="001B5D42"/>
    <w:rsid w:val="001B79A5"/>
    <w:rsid w:val="001B7B50"/>
    <w:rsid w:val="001C434C"/>
    <w:rsid w:val="001D02C2"/>
    <w:rsid w:val="001D3E2A"/>
    <w:rsid w:val="001D4E95"/>
    <w:rsid w:val="001D64D1"/>
    <w:rsid w:val="001E0B3F"/>
    <w:rsid w:val="001E5F7A"/>
    <w:rsid w:val="001E7772"/>
    <w:rsid w:val="001F168B"/>
    <w:rsid w:val="001F1AFB"/>
    <w:rsid w:val="001F352C"/>
    <w:rsid w:val="001F7E90"/>
    <w:rsid w:val="00201180"/>
    <w:rsid w:val="00204D8E"/>
    <w:rsid w:val="00206F72"/>
    <w:rsid w:val="00210218"/>
    <w:rsid w:val="002129EE"/>
    <w:rsid w:val="00212BED"/>
    <w:rsid w:val="00216FA1"/>
    <w:rsid w:val="00221443"/>
    <w:rsid w:val="00221D5A"/>
    <w:rsid w:val="00222EFD"/>
    <w:rsid w:val="00224A4F"/>
    <w:rsid w:val="00224BFB"/>
    <w:rsid w:val="002277F9"/>
    <w:rsid w:val="002315FB"/>
    <w:rsid w:val="00231F86"/>
    <w:rsid w:val="002347A2"/>
    <w:rsid w:val="0023778F"/>
    <w:rsid w:val="00240BF4"/>
    <w:rsid w:val="00242A4D"/>
    <w:rsid w:val="002439DE"/>
    <w:rsid w:val="00244334"/>
    <w:rsid w:val="002448FA"/>
    <w:rsid w:val="002477CB"/>
    <w:rsid w:val="002502A9"/>
    <w:rsid w:val="0025077D"/>
    <w:rsid w:val="002541D9"/>
    <w:rsid w:val="002560C1"/>
    <w:rsid w:val="00260D98"/>
    <w:rsid w:val="00262673"/>
    <w:rsid w:val="00264D1C"/>
    <w:rsid w:val="002652D7"/>
    <w:rsid w:val="00266B6D"/>
    <w:rsid w:val="00270A92"/>
    <w:rsid w:val="002730AF"/>
    <w:rsid w:val="002748FD"/>
    <w:rsid w:val="00274D7E"/>
    <w:rsid w:val="00275A5D"/>
    <w:rsid w:val="002806A8"/>
    <w:rsid w:val="00282435"/>
    <w:rsid w:val="00283390"/>
    <w:rsid w:val="00293141"/>
    <w:rsid w:val="00294027"/>
    <w:rsid w:val="002966B9"/>
    <w:rsid w:val="00296AE7"/>
    <w:rsid w:val="00297090"/>
    <w:rsid w:val="00297223"/>
    <w:rsid w:val="002A0277"/>
    <w:rsid w:val="002A3023"/>
    <w:rsid w:val="002A599E"/>
    <w:rsid w:val="002A5C26"/>
    <w:rsid w:val="002A6AEB"/>
    <w:rsid w:val="002B0092"/>
    <w:rsid w:val="002B0C71"/>
    <w:rsid w:val="002B272E"/>
    <w:rsid w:val="002B3359"/>
    <w:rsid w:val="002B3C23"/>
    <w:rsid w:val="002B4491"/>
    <w:rsid w:val="002B67AB"/>
    <w:rsid w:val="002B78CD"/>
    <w:rsid w:val="002B7B67"/>
    <w:rsid w:val="002C0E81"/>
    <w:rsid w:val="002C12C4"/>
    <w:rsid w:val="002C212C"/>
    <w:rsid w:val="002C22A0"/>
    <w:rsid w:val="002C261D"/>
    <w:rsid w:val="002C456B"/>
    <w:rsid w:val="002C4C55"/>
    <w:rsid w:val="002C5DB4"/>
    <w:rsid w:val="002C673B"/>
    <w:rsid w:val="002C73F6"/>
    <w:rsid w:val="002D0427"/>
    <w:rsid w:val="002D0942"/>
    <w:rsid w:val="002E0C93"/>
    <w:rsid w:val="002E2059"/>
    <w:rsid w:val="002E35C7"/>
    <w:rsid w:val="002F0BB0"/>
    <w:rsid w:val="002F22FD"/>
    <w:rsid w:val="002F4C31"/>
    <w:rsid w:val="00303889"/>
    <w:rsid w:val="003068EF"/>
    <w:rsid w:val="003074A9"/>
    <w:rsid w:val="003107E0"/>
    <w:rsid w:val="00310823"/>
    <w:rsid w:val="00311635"/>
    <w:rsid w:val="00316B67"/>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444CC"/>
    <w:rsid w:val="00350B35"/>
    <w:rsid w:val="003510BB"/>
    <w:rsid w:val="00351AA2"/>
    <w:rsid w:val="0035462D"/>
    <w:rsid w:val="003559D9"/>
    <w:rsid w:val="00356510"/>
    <w:rsid w:val="003574D1"/>
    <w:rsid w:val="0036648A"/>
    <w:rsid w:val="00366547"/>
    <w:rsid w:val="00383739"/>
    <w:rsid w:val="0038727C"/>
    <w:rsid w:val="003906AC"/>
    <w:rsid w:val="00391AAF"/>
    <w:rsid w:val="00391FF6"/>
    <w:rsid w:val="003A4C9D"/>
    <w:rsid w:val="003A61B6"/>
    <w:rsid w:val="003B00F1"/>
    <w:rsid w:val="003B3B17"/>
    <w:rsid w:val="003B5080"/>
    <w:rsid w:val="003B780B"/>
    <w:rsid w:val="003C1B18"/>
    <w:rsid w:val="003C27BC"/>
    <w:rsid w:val="003C3971"/>
    <w:rsid w:val="003C7086"/>
    <w:rsid w:val="003C73F1"/>
    <w:rsid w:val="003C780F"/>
    <w:rsid w:val="003D1522"/>
    <w:rsid w:val="003D36D4"/>
    <w:rsid w:val="003D6863"/>
    <w:rsid w:val="003E0A59"/>
    <w:rsid w:val="003E2062"/>
    <w:rsid w:val="003E42E3"/>
    <w:rsid w:val="003E434F"/>
    <w:rsid w:val="003E5078"/>
    <w:rsid w:val="003E788E"/>
    <w:rsid w:val="003E7BD1"/>
    <w:rsid w:val="003F0437"/>
    <w:rsid w:val="003F04A6"/>
    <w:rsid w:val="003F0D54"/>
    <w:rsid w:val="003F16AD"/>
    <w:rsid w:val="003F1E9E"/>
    <w:rsid w:val="003F1FA8"/>
    <w:rsid w:val="003F3EC6"/>
    <w:rsid w:val="003F63DD"/>
    <w:rsid w:val="003F7FF5"/>
    <w:rsid w:val="00405965"/>
    <w:rsid w:val="00412499"/>
    <w:rsid w:val="00412FEB"/>
    <w:rsid w:val="004138C8"/>
    <w:rsid w:val="00416EB0"/>
    <w:rsid w:val="00420BF7"/>
    <w:rsid w:val="00423D7F"/>
    <w:rsid w:val="00424E5B"/>
    <w:rsid w:val="00424F50"/>
    <w:rsid w:val="00426DE7"/>
    <w:rsid w:val="00430860"/>
    <w:rsid w:val="004331A7"/>
    <w:rsid w:val="0043738F"/>
    <w:rsid w:val="0044219B"/>
    <w:rsid w:val="00444377"/>
    <w:rsid w:val="00444824"/>
    <w:rsid w:val="00445033"/>
    <w:rsid w:val="00445AAE"/>
    <w:rsid w:val="00446001"/>
    <w:rsid w:val="004460E1"/>
    <w:rsid w:val="00446622"/>
    <w:rsid w:val="00446AAD"/>
    <w:rsid w:val="00450B9F"/>
    <w:rsid w:val="004530C2"/>
    <w:rsid w:val="0045311D"/>
    <w:rsid w:val="00454CDE"/>
    <w:rsid w:val="00455963"/>
    <w:rsid w:val="0046039F"/>
    <w:rsid w:val="0046172A"/>
    <w:rsid w:val="00466E1D"/>
    <w:rsid w:val="0047002F"/>
    <w:rsid w:val="00473899"/>
    <w:rsid w:val="0047638E"/>
    <w:rsid w:val="00477497"/>
    <w:rsid w:val="0048328D"/>
    <w:rsid w:val="0048389E"/>
    <w:rsid w:val="0048528C"/>
    <w:rsid w:val="00485B34"/>
    <w:rsid w:val="004871AE"/>
    <w:rsid w:val="004904F1"/>
    <w:rsid w:val="00493448"/>
    <w:rsid w:val="0049539C"/>
    <w:rsid w:val="00496BE5"/>
    <w:rsid w:val="00497908"/>
    <w:rsid w:val="00497D5C"/>
    <w:rsid w:val="004A1BCD"/>
    <w:rsid w:val="004A2081"/>
    <w:rsid w:val="004A7868"/>
    <w:rsid w:val="004A7F08"/>
    <w:rsid w:val="004B0720"/>
    <w:rsid w:val="004B0B92"/>
    <w:rsid w:val="004B28EF"/>
    <w:rsid w:val="004B5458"/>
    <w:rsid w:val="004C0533"/>
    <w:rsid w:val="004C1188"/>
    <w:rsid w:val="004C1EEE"/>
    <w:rsid w:val="004C234D"/>
    <w:rsid w:val="004C3625"/>
    <w:rsid w:val="004C3759"/>
    <w:rsid w:val="004C4DE3"/>
    <w:rsid w:val="004C4F9E"/>
    <w:rsid w:val="004C4FDF"/>
    <w:rsid w:val="004C5092"/>
    <w:rsid w:val="004D01C0"/>
    <w:rsid w:val="004D01E1"/>
    <w:rsid w:val="004D057C"/>
    <w:rsid w:val="004D1683"/>
    <w:rsid w:val="004D1B05"/>
    <w:rsid w:val="004D230A"/>
    <w:rsid w:val="004D3578"/>
    <w:rsid w:val="004D45DE"/>
    <w:rsid w:val="004D4FA5"/>
    <w:rsid w:val="004E152D"/>
    <w:rsid w:val="004E213A"/>
    <w:rsid w:val="004E4407"/>
    <w:rsid w:val="004E6E08"/>
    <w:rsid w:val="004E7DE7"/>
    <w:rsid w:val="004F06E1"/>
    <w:rsid w:val="004F1D3D"/>
    <w:rsid w:val="004F2B46"/>
    <w:rsid w:val="004F4516"/>
    <w:rsid w:val="004F6CE0"/>
    <w:rsid w:val="004F72E7"/>
    <w:rsid w:val="00501EF3"/>
    <w:rsid w:val="005027EE"/>
    <w:rsid w:val="0050305D"/>
    <w:rsid w:val="0050383D"/>
    <w:rsid w:val="0050643C"/>
    <w:rsid w:val="00506860"/>
    <w:rsid w:val="00511CB9"/>
    <w:rsid w:val="0051271F"/>
    <w:rsid w:val="0051428D"/>
    <w:rsid w:val="005142B2"/>
    <w:rsid w:val="00514DA1"/>
    <w:rsid w:val="0052517B"/>
    <w:rsid w:val="00525359"/>
    <w:rsid w:val="00526EA9"/>
    <w:rsid w:val="005305FC"/>
    <w:rsid w:val="00532408"/>
    <w:rsid w:val="00534916"/>
    <w:rsid w:val="005368DF"/>
    <w:rsid w:val="00542E41"/>
    <w:rsid w:val="005437FA"/>
    <w:rsid w:val="00543E6C"/>
    <w:rsid w:val="00546836"/>
    <w:rsid w:val="00553691"/>
    <w:rsid w:val="005537E2"/>
    <w:rsid w:val="00555641"/>
    <w:rsid w:val="00556FD2"/>
    <w:rsid w:val="00557DF3"/>
    <w:rsid w:val="00560662"/>
    <w:rsid w:val="005610C4"/>
    <w:rsid w:val="00563811"/>
    <w:rsid w:val="00565087"/>
    <w:rsid w:val="00565D54"/>
    <w:rsid w:val="00570DA0"/>
    <w:rsid w:val="00571266"/>
    <w:rsid w:val="00572186"/>
    <w:rsid w:val="00572403"/>
    <w:rsid w:val="005738E6"/>
    <w:rsid w:val="0057408A"/>
    <w:rsid w:val="005752DE"/>
    <w:rsid w:val="00580B7F"/>
    <w:rsid w:val="00582112"/>
    <w:rsid w:val="0058281A"/>
    <w:rsid w:val="00582D61"/>
    <w:rsid w:val="005830AB"/>
    <w:rsid w:val="00583EEB"/>
    <w:rsid w:val="00590241"/>
    <w:rsid w:val="005914F5"/>
    <w:rsid w:val="00592752"/>
    <w:rsid w:val="0059493B"/>
    <w:rsid w:val="00595524"/>
    <w:rsid w:val="00597CC9"/>
    <w:rsid w:val="005A68CE"/>
    <w:rsid w:val="005A73CB"/>
    <w:rsid w:val="005A7748"/>
    <w:rsid w:val="005B2177"/>
    <w:rsid w:val="005B3632"/>
    <w:rsid w:val="005B3D44"/>
    <w:rsid w:val="005B59F7"/>
    <w:rsid w:val="005B6B03"/>
    <w:rsid w:val="005B78C3"/>
    <w:rsid w:val="005C157E"/>
    <w:rsid w:val="005C16FC"/>
    <w:rsid w:val="005C19C1"/>
    <w:rsid w:val="005C25AF"/>
    <w:rsid w:val="005C3EE3"/>
    <w:rsid w:val="005C4106"/>
    <w:rsid w:val="005C5A15"/>
    <w:rsid w:val="005C696D"/>
    <w:rsid w:val="005D01ED"/>
    <w:rsid w:val="005D149C"/>
    <w:rsid w:val="005D2033"/>
    <w:rsid w:val="005D2713"/>
    <w:rsid w:val="005D2E01"/>
    <w:rsid w:val="005D2ECC"/>
    <w:rsid w:val="005D4EE6"/>
    <w:rsid w:val="005D5B7E"/>
    <w:rsid w:val="005D6752"/>
    <w:rsid w:val="005D7C6F"/>
    <w:rsid w:val="005E062D"/>
    <w:rsid w:val="005E0F9F"/>
    <w:rsid w:val="005E1DE4"/>
    <w:rsid w:val="005E4E91"/>
    <w:rsid w:val="005F1B1E"/>
    <w:rsid w:val="005F3C95"/>
    <w:rsid w:val="005F46AB"/>
    <w:rsid w:val="005F6248"/>
    <w:rsid w:val="005F71DA"/>
    <w:rsid w:val="0060006B"/>
    <w:rsid w:val="0060176C"/>
    <w:rsid w:val="0060252F"/>
    <w:rsid w:val="00614B16"/>
    <w:rsid w:val="00614FDF"/>
    <w:rsid w:val="0061552E"/>
    <w:rsid w:val="0061559D"/>
    <w:rsid w:val="00615662"/>
    <w:rsid w:val="00616139"/>
    <w:rsid w:val="00616297"/>
    <w:rsid w:val="00621D67"/>
    <w:rsid w:val="006245CA"/>
    <w:rsid w:val="006266A1"/>
    <w:rsid w:val="006279B4"/>
    <w:rsid w:val="0063037D"/>
    <w:rsid w:val="00631EF5"/>
    <w:rsid w:val="00633936"/>
    <w:rsid w:val="00634C54"/>
    <w:rsid w:val="0063545B"/>
    <w:rsid w:val="00635BF9"/>
    <w:rsid w:val="00640BEF"/>
    <w:rsid w:val="00643C89"/>
    <w:rsid w:val="00644323"/>
    <w:rsid w:val="00645CC2"/>
    <w:rsid w:val="00646EA2"/>
    <w:rsid w:val="00654B56"/>
    <w:rsid w:val="006557E5"/>
    <w:rsid w:val="00656FE2"/>
    <w:rsid w:val="00660B1D"/>
    <w:rsid w:val="00660D51"/>
    <w:rsid w:val="00663302"/>
    <w:rsid w:val="00664BEC"/>
    <w:rsid w:val="00670188"/>
    <w:rsid w:val="00670ACD"/>
    <w:rsid w:val="00672A0E"/>
    <w:rsid w:val="00672CFB"/>
    <w:rsid w:val="00673F95"/>
    <w:rsid w:val="00675F90"/>
    <w:rsid w:val="006805A2"/>
    <w:rsid w:val="0068067E"/>
    <w:rsid w:val="00680D9B"/>
    <w:rsid w:val="006845D2"/>
    <w:rsid w:val="00684B7E"/>
    <w:rsid w:val="006855FB"/>
    <w:rsid w:val="00686DF5"/>
    <w:rsid w:val="00693CE1"/>
    <w:rsid w:val="00694024"/>
    <w:rsid w:val="006942DC"/>
    <w:rsid w:val="00694A1B"/>
    <w:rsid w:val="0069669A"/>
    <w:rsid w:val="006A04FA"/>
    <w:rsid w:val="006A4873"/>
    <w:rsid w:val="006A70BB"/>
    <w:rsid w:val="006A7811"/>
    <w:rsid w:val="006B4BF4"/>
    <w:rsid w:val="006C5B69"/>
    <w:rsid w:val="006D10FD"/>
    <w:rsid w:val="006D3953"/>
    <w:rsid w:val="006D6B0C"/>
    <w:rsid w:val="006D7DFF"/>
    <w:rsid w:val="006E0C67"/>
    <w:rsid w:val="006E26EC"/>
    <w:rsid w:val="006E5C86"/>
    <w:rsid w:val="006F2278"/>
    <w:rsid w:val="006F3566"/>
    <w:rsid w:val="006F58BD"/>
    <w:rsid w:val="006F7B3C"/>
    <w:rsid w:val="00700BCF"/>
    <w:rsid w:val="007048E5"/>
    <w:rsid w:val="00710EAB"/>
    <w:rsid w:val="00712E86"/>
    <w:rsid w:val="00713586"/>
    <w:rsid w:val="007165C2"/>
    <w:rsid w:val="007169E9"/>
    <w:rsid w:val="00717AA9"/>
    <w:rsid w:val="0072027D"/>
    <w:rsid w:val="00722AB4"/>
    <w:rsid w:val="00725A05"/>
    <w:rsid w:val="00725F6A"/>
    <w:rsid w:val="007262B6"/>
    <w:rsid w:val="00726941"/>
    <w:rsid w:val="00727D07"/>
    <w:rsid w:val="00727E23"/>
    <w:rsid w:val="007305EF"/>
    <w:rsid w:val="0073103F"/>
    <w:rsid w:val="00734A5B"/>
    <w:rsid w:val="0073511F"/>
    <w:rsid w:val="0073561E"/>
    <w:rsid w:val="007362FA"/>
    <w:rsid w:val="00736FE0"/>
    <w:rsid w:val="0074075E"/>
    <w:rsid w:val="00744E76"/>
    <w:rsid w:val="00745DA3"/>
    <w:rsid w:val="007501BC"/>
    <w:rsid w:val="00753923"/>
    <w:rsid w:val="007562FC"/>
    <w:rsid w:val="00757C3C"/>
    <w:rsid w:val="00763EA6"/>
    <w:rsid w:val="00765A9D"/>
    <w:rsid w:val="007674BD"/>
    <w:rsid w:val="00772B68"/>
    <w:rsid w:val="007737C6"/>
    <w:rsid w:val="00775453"/>
    <w:rsid w:val="0077582D"/>
    <w:rsid w:val="00775BB7"/>
    <w:rsid w:val="0077603E"/>
    <w:rsid w:val="00776B47"/>
    <w:rsid w:val="00777272"/>
    <w:rsid w:val="00781206"/>
    <w:rsid w:val="00781380"/>
    <w:rsid w:val="00781F0F"/>
    <w:rsid w:val="0078266D"/>
    <w:rsid w:val="00783347"/>
    <w:rsid w:val="00783F1B"/>
    <w:rsid w:val="007849E3"/>
    <w:rsid w:val="00792A8C"/>
    <w:rsid w:val="00792B44"/>
    <w:rsid w:val="0079588A"/>
    <w:rsid w:val="0079685D"/>
    <w:rsid w:val="00797A7D"/>
    <w:rsid w:val="007A3161"/>
    <w:rsid w:val="007A4043"/>
    <w:rsid w:val="007A67E5"/>
    <w:rsid w:val="007A6B23"/>
    <w:rsid w:val="007B009A"/>
    <w:rsid w:val="007B11B7"/>
    <w:rsid w:val="007B3283"/>
    <w:rsid w:val="007B3EE4"/>
    <w:rsid w:val="007B41F3"/>
    <w:rsid w:val="007B4818"/>
    <w:rsid w:val="007B5705"/>
    <w:rsid w:val="007B6FDD"/>
    <w:rsid w:val="007B7848"/>
    <w:rsid w:val="007C17EB"/>
    <w:rsid w:val="007C44DB"/>
    <w:rsid w:val="007C5DFC"/>
    <w:rsid w:val="007C62C0"/>
    <w:rsid w:val="007D161E"/>
    <w:rsid w:val="007D208F"/>
    <w:rsid w:val="007D4879"/>
    <w:rsid w:val="007D500A"/>
    <w:rsid w:val="007E267E"/>
    <w:rsid w:val="007E2A63"/>
    <w:rsid w:val="007E6D49"/>
    <w:rsid w:val="007F00BA"/>
    <w:rsid w:val="007F1733"/>
    <w:rsid w:val="007F1959"/>
    <w:rsid w:val="007F36C8"/>
    <w:rsid w:val="007F5140"/>
    <w:rsid w:val="007F5250"/>
    <w:rsid w:val="0080060B"/>
    <w:rsid w:val="008028A4"/>
    <w:rsid w:val="00802D51"/>
    <w:rsid w:val="00802D67"/>
    <w:rsid w:val="00803756"/>
    <w:rsid w:val="00806066"/>
    <w:rsid w:val="00807E55"/>
    <w:rsid w:val="0081036F"/>
    <w:rsid w:val="008119C3"/>
    <w:rsid w:val="008129CD"/>
    <w:rsid w:val="008131F9"/>
    <w:rsid w:val="00815579"/>
    <w:rsid w:val="00815DC5"/>
    <w:rsid w:val="0082523C"/>
    <w:rsid w:val="0082543C"/>
    <w:rsid w:val="00826407"/>
    <w:rsid w:val="008275C8"/>
    <w:rsid w:val="00827D34"/>
    <w:rsid w:val="00831B1F"/>
    <w:rsid w:val="00832725"/>
    <w:rsid w:val="00832B12"/>
    <w:rsid w:val="00834E3D"/>
    <w:rsid w:val="0083547B"/>
    <w:rsid w:val="00835BDB"/>
    <w:rsid w:val="008367C1"/>
    <w:rsid w:val="008417B9"/>
    <w:rsid w:val="00844D3A"/>
    <w:rsid w:val="008457E5"/>
    <w:rsid w:val="008463B7"/>
    <w:rsid w:val="00846F5E"/>
    <w:rsid w:val="008520C3"/>
    <w:rsid w:val="00853BF6"/>
    <w:rsid w:val="0085511B"/>
    <w:rsid w:val="00856FA4"/>
    <w:rsid w:val="00857691"/>
    <w:rsid w:val="0086039B"/>
    <w:rsid w:val="008621A7"/>
    <w:rsid w:val="00863D22"/>
    <w:rsid w:val="00870283"/>
    <w:rsid w:val="008725BC"/>
    <w:rsid w:val="0087349C"/>
    <w:rsid w:val="00876117"/>
    <w:rsid w:val="008768CA"/>
    <w:rsid w:val="0087773D"/>
    <w:rsid w:val="0088276B"/>
    <w:rsid w:val="00892D96"/>
    <w:rsid w:val="0089580C"/>
    <w:rsid w:val="00895996"/>
    <w:rsid w:val="00895D0E"/>
    <w:rsid w:val="0089783F"/>
    <w:rsid w:val="008A2245"/>
    <w:rsid w:val="008A2930"/>
    <w:rsid w:val="008A3DE0"/>
    <w:rsid w:val="008A3E24"/>
    <w:rsid w:val="008A4AC8"/>
    <w:rsid w:val="008A688F"/>
    <w:rsid w:val="008A785B"/>
    <w:rsid w:val="008B182E"/>
    <w:rsid w:val="008B2ACB"/>
    <w:rsid w:val="008B3D69"/>
    <w:rsid w:val="008B5D97"/>
    <w:rsid w:val="008B6211"/>
    <w:rsid w:val="008B62AF"/>
    <w:rsid w:val="008C0E0F"/>
    <w:rsid w:val="008C2EDD"/>
    <w:rsid w:val="008C7664"/>
    <w:rsid w:val="008D39F6"/>
    <w:rsid w:val="008D4215"/>
    <w:rsid w:val="008E310D"/>
    <w:rsid w:val="008E6632"/>
    <w:rsid w:val="008E7CDC"/>
    <w:rsid w:val="008F169B"/>
    <w:rsid w:val="008F1E75"/>
    <w:rsid w:val="008F3824"/>
    <w:rsid w:val="008F41DA"/>
    <w:rsid w:val="008F48A3"/>
    <w:rsid w:val="008F54FE"/>
    <w:rsid w:val="008F7BFE"/>
    <w:rsid w:val="0090271F"/>
    <w:rsid w:val="00902E23"/>
    <w:rsid w:val="009046C2"/>
    <w:rsid w:val="00904BBB"/>
    <w:rsid w:val="0090678B"/>
    <w:rsid w:val="009068D1"/>
    <w:rsid w:val="0091026C"/>
    <w:rsid w:val="00911202"/>
    <w:rsid w:val="0091211B"/>
    <w:rsid w:val="0091348E"/>
    <w:rsid w:val="009134C0"/>
    <w:rsid w:val="00917CCB"/>
    <w:rsid w:val="00921C42"/>
    <w:rsid w:val="009233ED"/>
    <w:rsid w:val="0092357C"/>
    <w:rsid w:val="00923F7D"/>
    <w:rsid w:val="0092511A"/>
    <w:rsid w:val="00925467"/>
    <w:rsid w:val="009302DC"/>
    <w:rsid w:val="00930691"/>
    <w:rsid w:val="009306F6"/>
    <w:rsid w:val="009314AB"/>
    <w:rsid w:val="00931C16"/>
    <w:rsid w:val="00933BDB"/>
    <w:rsid w:val="00935C06"/>
    <w:rsid w:val="009363AA"/>
    <w:rsid w:val="0093694E"/>
    <w:rsid w:val="00937B63"/>
    <w:rsid w:val="00940F1C"/>
    <w:rsid w:val="00942EC2"/>
    <w:rsid w:val="009455D1"/>
    <w:rsid w:val="009562BB"/>
    <w:rsid w:val="00964FF8"/>
    <w:rsid w:val="00966B11"/>
    <w:rsid w:val="0096731C"/>
    <w:rsid w:val="00970C38"/>
    <w:rsid w:val="009725B4"/>
    <w:rsid w:val="00972C9D"/>
    <w:rsid w:val="009776C8"/>
    <w:rsid w:val="00980218"/>
    <w:rsid w:val="009807AC"/>
    <w:rsid w:val="009811AB"/>
    <w:rsid w:val="0098340E"/>
    <w:rsid w:val="0098354D"/>
    <w:rsid w:val="00983B7F"/>
    <w:rsid w:val="009851CF"/>
    <w:rsid w:val="0099145B"/>
    <w:rsid w:val="00991709"/>
    <w:rsid w:val="00991EB5"/>
    <w:rsid w:val="00993096"/>
    <w:rsid w:val="009936C5"/>
    <w:rsid w:val="00993B15"/>
    <w:rsid w:val="00994ADD"/>
    <w:rsid w:val="00996D63"/>
    <w:rsid w:val="00996EC5"/>
    <w:rsid w:val="009A2F77"/>
    <w:rsid w:val="009A4A21"/>
    <w:rsid w:val="009A4A64"/>
    <w:rsid w:val="009A6F83"/>
    <w:rsid w:val="009B1B8A"/>
    <w:rsid w:val="009B4DBC"/>
    <w:rsid w:val="009B7A2E"/>
    <w:rsid w:val="009C3204"/>
    <w:rsid w:val="009C3351"/>
    <w:rsid w:val="009C5692"/>
    <w:rsid w:val="009C5A1C"/>
    <w:rsid w:val="009C69CD"/>
    <w:rsid w:val="009C7CFF"/>
    <w:rsid w:val="009D082B"/>
    <w:rsid w:val="009D46E9"/>
    <w:rsid w:val="009D63C8"/>
    <w:rsid w:val="009E04FC"/>
    <w:rsid w:val="009E147A"/>
    <w:rsid w:val="009E1D0A"/>
    <w:rsid w:val="009E236C"/>
    <w:rsid w:val="009E5321"/>
    <w:rsid w:val="009E5422"/>
    <w:rsid w:val="009E57C7"/>
    <w:rsid w:val="009F03B0"/>
    <w:rsid w:val="009F1986"/>
    <w:rsid w:val="009F37B7"/>
    <w:rsid w:val="009F5624"/>
    <w:rsid w:val="009F7516"/>
    <w:rsid w:val="00A005E1"/>
    <w:rsid w:val="00A0297A"/>
    <w:rsid w:val="00A02BEC"/>
    <w:rsid w:val="00A073F5"/>
    <w:rsid w:val="00A07F29"/>
    <w:rsid w:val="00A10F02"/>
    <w:rsid w:val="00A1179D"/>
    <w:rsid w:val="00A13615"/>
    <w:rsid w:val="00A13860"/>
    <w:rsid w:val="00A142C0"/>
    <w:rsid w:val="00A147F6"/>
    <w:rsid w:val="00A14D53"/>
    <w:rsid w:val="00A164B4"/>
    <w:rsid w:val="00A173E3"/>
    <w:rsid w:val="00A17988"/>
    <w:rsid w:val="00A21138"/>
    <w:rsid w:val="00A23DF6"/>
    <w:rsid w:val="00A24137"/>
    <w:rsid w:val="00A25BE8"/>
    <w:rsid w:val="00A260D2"/>
    <w:rsid w:val="00A27F84"/>
    <w:rsid w:val="00A3000D"/>
    <w:rsid w:val="00A30C96"/>
    <w:rsid w:val="00A314B2"/>
    <w:rsid w:val="00A32CFF"/>
    <w:rsid w:val="00A3366C"/>
    <w:rsid w:val="00A4077A"/>
    <w:rsid w:val="00A4125B"/>
    <w:rsid w:val="00A41A88"/>
    <w:rsid w:val="00A425B0"/>
    <w:rsid w:val="00A43F2D"/>
    <w:rsid w:val="00A449EE"/>
    <w:rsid w:val="00A4656C"/>
    <w:rsid w:val="00A50F46"/>
    <w:rsid w:val="00A51FE0"/>
    <w:rsid w:val="00A52DC4"/>
    <w:rsid w:val="00A53724"/>
    <w:rsid w:val="00A54B7D"/>
    <w:rsid w:val="00A54F76"/>
    <w:rsid w:val="00A61438"/>
    <w:rsid w:val="00A65299"/>
    <w:rsid w:val="00A67485"/>
    <w:rsid w:val="00A701C6"/>
    <w:rsid w:val="00A73CF6"/>
    <w:rsid w:val="00A804E9"/>
    <w:rsid w:val="00A82346"/>
    <w:rsid w:val="00A84072"/>
    <w:rsid w:val="00A84E0D"/>
    <w:rsid w:val="00A913F5"/>
    <w:rsid w:val="00A91D20"/>
    <w:rsid w:val="00A947C5"/>
    <w:rsid w:val="00A94AB7"/>
    <w:rsid w:val="00A96906"/>
    <w:rsid w:val="00AA1462"/>
    <w:rsid w:val="00AA411B"/>
    <w:rsid w:val="00AA5BEB"/>
    <w:rsid w:val="00AA5DA2"/>
    <w:rsid w:val="00AB0634"/>
    <w:rsid w:val="00AB13B6"/>
    <w:rsid w:val="00AB2D4D"/>
    <w:rsid w:val="00AB3B22"/>
    <w:rsid w:val="00AB4C01"/>
    <w:rsid w:val="00AB6375"/>
    <w:rsid w:val="00AB77D3"/>
    <w:rsid w:val="00AC06E3"/>
    <w:rsid w:val="00AC4AF8"/>
    <w:rsid w:val="00AC51CD"/>
    <w:rsid w:val="00AD2E39"/>
    <w:rsid w:val="00AD3A52"/>
    <w:rsid w:val="00AD546F"/>
    <w:rsid w:val="00AD6512"/>
    <w:rsid w:val="00AD65F9"/>
    <w:rsid w:val="00AD7F4B"/>
    <w:rsid w:val="00AE014C"/>
    <w:rsid w:val="00AE135F"/>
    <w:rsid w:val="00AE5035"/>
    <w:rsid w:val="00AE7E1F"/>
    <w:rsid w:val="00AE7F5A"/>
    <w:rsid w:val="00AF0197"/>
    <w:rsid w:val="00AF11AC"/>
    <w:rsid w:val="00AF1DAC"/>
    <w:rsid w:val="00AF2475"/>
    <w:rsid w:val="00AF3844"/>
    <w:rsid w:val="00AF71D3"/>
    <w:rsid w:val="00AF7CB6"/>
    <w:rsid w:val="00B01147"/>
    <w:rsid w:val="00B02EE7"/>
    <w:rsid w:val="00B03710"/>
    <w:rsid w:val="00B03DDC"/>
    <w:rsid w:val="00B10386"/>
    <w:rsid w:val="00B10E6A"/>
    <w:rsid w:val="00B110C4"/>
    <w:rsid w:val="00B131CB"/>
    <w:rsid w:val="00B15449"/>
    <w:rsid w:val="00B21D54"/>
    <w:rsid w:val="00B2325D"/>
    <w:rsid w:val="00B233BE"/>
    <w:rsid w:val="00B2394C"/>
    <w:rsid w:val="00B23F3E"/>
    <w:rsid w:val="00B24391"/>
    <w:rsid w:val="00B2626F"/>
    <w:rsid w:val="00B274EC"/>
    <w:rsid w:val="00B27FF6"/>
    <w:rsid w:val="00B37ED0"/>
    <w:rsid w:val="00B407AC"/>
    <w:rsid w:val="00B409EB"/>
    <w:rsid w:val="00B41F2C"/>
    <w:rsid w:val="00B54911"/>
    <w:rsid w:val="00B555A0"/>
    <w:rsid w:val="00B56606"/>
    <w:rsid w:val="00B6109A"/>
    <w:rsid w:val="00B61A10"/>
    <w:rsid w:val="00B61FE2"/>
    <w:rsid w:val="00B63B98"/>
    <w:rsid w:val="00B647E0"/>
    <w:rsid w:val="00B6743F"/>
    <w:rsid w:val="00B70D14"/>
    <w:rsid w:val="00B73F4C"/>
    <w:rsid w:val="00B7445C"/>
    <w:rsid w:val="00B74C8B"/>
    <w:rsid w:val="00B75677"/>
    <w:rsid w:val="00B75BED"/>
    <w:rsid w:val="00B75EB7"/>
    <w:rsid w:val="00B761CD"/>
    <w:rsid w:val="00B77340"/>
    <w:rsid w:val="00B7766B"/>
    <w:rsid w:val="00B8121D"/>
    <w:rsid w:val="00B82D46"/>
    <w:rsid w:val="00B8340A"/>
    <w:rsid w:val="00B83AA7"/>
    <w:rsid w:val="00B83C2E"/>
    <w:rsid w:val="00B845A2"/>
    <w:rsid w:val="00B8546A"/>
    <w:rsid w:val="00B857B0"/>
    <w:rsid w:val="00B85B19"/>
    <w:rsid w:val="00B939BB"/>
    <w:rsid w:val="00B950BD"/>
    <w:rsid w:val="00B96A0E"/>
    <w:rsid w:val="00B96A38"/>
    <w:rsid w:val="00B97ED2"/>
    <w:rsid w:val="00BA747F"/>
    <w:rsid w:val="00BB144B"/>
    <w:rsid w:val="00BB223D"/>
    <w:rsid w:val="00BB2C83"/>
    <w:rsid w:val="00BB3074"/>
    <w:rsid w:val="00BC023D"/>
    <w:rsid w:val="00BC071A"/>
    <w:rsid w:val="00BC0F7D"/>
    <w:rsid w:val="00BC2739"/>
    <w:rsid w:val="00BC4BF3"/>
    <w:rsid w:val="00BC5A08"/>
    <w:rsid w:val="00BC5FF8"/>
    <w:rsid w:val="00BC660A"/>
    <w:rsid w:val="00BC6926"/>
    <w:rsid w:val="00BC7FA0"/>
    <w:rsid w:val="00BD0C15"/>
    <w:rsid w:val="00BD2002"/>
    <w:rsid w:val="00BD6C18"/>
    <w:rsid w:val="00BE1D21"/>
    <w:rsid w:val="00BE2319"/>
    <w:rsid w:val="00BE2492"/>
    <w:rsid w:val="00BE59B1"/>
    <w:rsid w:val="00BE6FA1"/>
    <w:rsid w:val="00BE716E"/>
    <w:rsid w:val="00BF3410"/>
    <w:rsid w:val="00BF5F9E"/>
    <w:rsid w:val="00BF7B58"/>
    <w:rsid w:val="00BF7CF4"/>
    <w:rsid w:val="00C03392"/>
    <w:rsid w:val="00C06592"/>
    <w:rsid w:val="00C07681"/>
    <w:rsid w:val="00C076A1"/>
    <w:rsid w:val="00C10966"/>
    <w:rsid w:val="00C13E18"/>
    <w:rsid w:val="00C143B3"/>
    <w:rsid w:val="00C14995"/>
    <w:rsid w:val="00C16D92"/>
    <w:rsid w:val="00C17BC9"/>
    <w:rsid w:val="00C20CE4"/>
    <w:rsid w:val="00C22AD3"/>
    <w:rsid w:val="00C22C54"/>
    <w:rsid w:val="00C23404"/>
    <w:rsid w:val="00C24212"/>
    <w:rsid w:val="00C2433B"/>
    <w:rsid w:val="00C30CF3"/>
    <w:rsid w:val="00C32A8C"/>
    <w:rsid w:val="00C33079"/>
    <w:rsid w:val="00C334C1"/>
    <w:rsid w:val="00C33869"/>
    <w:rsid w:val="00C352C4"/>
    <w:rsid w:val="00C37916"/>
    <w:rsid w:val="00C37D2B"/>
    <w:rsid w:val="00C4015E"/>
    <w:rsid w:val="00C40C00"/>
    <w:rsid w:val="00C43A32"/>
    <w:rsid w:val="00C4439A"/>
    <w:rsid w:val="00C45231"/>
    <w:rsid w:val="00C454F5"/>
    <w:rsid w:val="00C519B0"/>
    <w:rsid w:val="00C55849"/>
    <w:rsid w:val="00C558EB"/>
    <w:rsid w:val="00C55F61"/>
    <w:rsid w:val="00C56BB9"/>
    <w:rsid w:val="00C57E4C"/>
    <w:rsid w:val="00C60AD5"/>
    <w:rsid w:val="00C60C43"/>
    <w:rsid w:val="00C6484E"/>
    <w:rsid w:val="00C65467"/>
    <w:rsid w:val="00C66252"/>
    <w:rsid w:val="00C679DA"/>
    <w:rsid w:val="00C70A48"/>
    <w:rsid w:val="00C70DC6"/>
    <w:rsid w:val="00C72833"/>
    <w:rsid w:val="00C7321F"/>
    <w:rsid w:val="00C805A6"/>
    <w:rsid w:val="00C83D2C"/>
    <w:rsid w:val="00C84723"/>
    <w:rsid w:val="00C85F22"/>
    <w:rsid w:val="00C92380"/>
    <w:rsid w:val="00C932AF"/>
    <w:rsid w:val="00C934A3"/>
    <w:rsid w:val="00C937E2"/>
    <w:rsid w:val="00C93C3B"/>
    <w:rsid w:val="00C93F40"/>
    <w:rsid w:val="00C948E9"/>
    <w:rsid w:val="00C949C3"/>
    <w:rsid w:val="00C950C1"/>
    <w:rsid w:val="00C96793"/>
    <w:rsid w:val="00C9734E"/>
    <w:rsid w:val="00CA0169"/>
    <w:rsid w:val="00CA2601"/>
    <w:rsid w:val="00CA3D0C"/>
    <w:rsid w:val="00CA5F14"/>
    <w:rsid w:val="00CA6E98"/>
    <w:rsid w:val="00CB01DB"/>
    <w:rsid w:val="00CB1E7B"/>
    <w:rsid w:val="00CB29F2"/>
    <w:rsid w:val="00CC4B86"/>
    <w:rsid w:val="00CC4F37"/>
    <w:rsid w:val="00CC7448"/>
    <w:rsid w:val="00CD17B9"/>
    <w:rsid w:val="00CD27CF"/>
    <w:rsid w:val="00CD39FA"/>
    <w:rsid w:val="00CD410A"/>
    <w:rsid w:val="00CD5271"/>
    <w:rsid w:val="00CD7A45"/>
    <w:rsid w:val="00CE5EC4"/>
    <w:rsid w:val="00CE6CD5"/>
    <w:rsid w:val="00CF03AE"/>
    <w:rsid w:val="00CF5415"/>
    <w:rsid w:val="00CF595E"/>
    <w:rsid w:val="00CF7D76"/>
    <w:rsid w:val="00D00A7E"/>
    <w:rsid w:val="00D05676"/>
    <w:rsid w:val="00D112E1"/>
    <w:rsid w:val="00D11E0D"/>
    <w:rsid w:val="00D1399B"/>
    <w:rsid w:val="00D1574F"/>
    <w:rsid w:val="00D16F90"/>
    <w:rsid w:val="00D1762A"/>
    <w:rsid w:val="00D24E62"/>
    <w:rsid w:val="00D27C60"/>
    <w:rsid w:val="00D323D5"/>
    <w:rsid w:val="00D32808"/>
    <w:rsid w:val="00D35B4B"/>
    <w:rsid w:val="00D374E5"/>
    <w:rsid w:val="00D375B0"/>
    <w:rsid w:val="00D40810"/>
    <w:rsid w:val="00D4232E"/>
    <w:rsid w:val="00D44C05"/>
    <w:rsid w:val="00D476DC"/>
    <w:rsid w:val="00D52897"/>
    <w:rsid w:val="00D536B2"/>
    <w:rsid w:val="00D54A38"/>
    <w:rsid w:val="00D54C82"/>
    <w:rsid w:val="00D566ED"/>
    <w:rsid w:val="00D56757"/>
    <w:rsid w:val="00D57762"/>
    <w:rsid w:val="00D608D1"/>
    <w:rsid w:val="00D610C4"/>
    <w:rsid w:val="00D62A1B"/>
    <w:rsid w:val="00D630EF"/>
    <w:rsid w:val="00D71B5F"/>
    <w:rsid w:val="00D738D6"/>
    <w:rsid w:val="00D755EB"/>
    <w:rsid w:val="00D75D7B"/>
    <w:rsid w:val="00D767F6"/>
    <w:rsid w:val="00D80411"/>
    <w:rsid w:val="00D80E44"/>
    <w:rsid w:val="00D81297"/>
    <w:rsid w:val="00D83656"/>
    <w:rsid w:val="00D837C1"/>
    <w:rsid w:val="00D863BF"/>
    <w:rsid w:val="00D866F5"/>
    <w:rsid w:val="00D87E00"/>
    <w:rsid w:val="00D90CDB"/>
    <w:rsid w:val="00D9134D"/>
    <w:rsid w:val="00D92578"/>
    <w:rsid w:val="00D927D6"/>
    <w:rsid w:val="00D94A42"/>
    <w:rsid w:val="00D97531"/>
    <w:rsid w:val="00DA052A"/>
    <w:rsid w:val="00DA1868"/>
    <w:rsid w:val="00DA1E6E"/>
    <w:rsid w:val="00DA2B20"/>
    <w:rsid w:val="00DA367D"/>
    <w:rsid w:val="00DA3DF4"/>
    <w:rsid w:val="00DA4DCF"/>
    <w:rsid w:val="00DA5A1F"/>
    <w:rsid w:val="00DA7A03"/>
    <w:rsid w:val="00DB10F1"/>
    <w:rsid w:val="00DB1818"/>
    <w:rsid w:val="00DB3A03"/>
    <w:rsid w:val="00DC1130"/>
    <w:rsid w:val="00DC309B"/>
    <w:rsid w:val="00DC4DA2"/>
    <w:rsid w:val="00DC5661"/>
    <w:rsid w:val="00DC67FC"/>
    <w:rsid w:val="00DC7F1C"/>
    <w:rsid w:val="00DD071E"/>
    <w:rsid w:val="00DD4A12"/>
    <w:rsid w:val="00DE671D"/>
    <w:rsid w:val="00DE709A"/>
    <w:rsid w:val="00DF088F"/>
    <w:rsid w:val="00DF0D5B"/>
    <w:rsid w:val="00DF1418"/>
    <w:rsid w:val="00DF1AFC"/>
    <w:rsid w:val="00DF29BC"/>
    <w:rsid w:val="00DF2B1F"/>
    <w:rsid w:val="00DF5C62"/>
    <w:rsid w:val="00DF62CD"/>
    <w:rsid w:val="00E02F49"/>
    <w:rsid w:val="00E04AE1"/>
    <w:rsid w:val="00E057EA"/>
    <w:rsid w:val="00E07E85"/>
    <w:rsid w:val="00E1332C"/>
    <w:rsid w:val="00E13CEA"/>
    <w:rsid w:val="00E156A0"/>
    <w:rsid w:val="00E161BC"/>
    <w:rsid w:val="00E21D6E"/>
    <w:rsid w:val="00E22A97"/>
    <w:rsid w:val="00E2503C"/>
    <w:rsid w:val="00E26685"/>
    <w:rsid w:val="00E27000"/>
    <w:rsid w:val="00E3016C"/>
    <w:rsid w:val="00E322A3"/>
    <w:rsid w:val="00E324EB"/>
    <w:rsid w:val="00E32D3A"/>
    <w:rsid w:val="00E33AA1"/>
    <w:rsid w:val="00E357EE"/>
    <w:rsid w:val="00E36F63"/>
    <w:rsid w:val="00E405D2"/>
    <w:rsid w:val="00E43697"/>
    <w:rsid w:val="00E44722"/>
    <w:rsid w:val="00E45498"/>
    <w:rsid w:val="00E46011"/>
    <w:rsid w:val="00E4663B"/>
    <w:rsid w:val="00E52B3D"/>
    <w:rsid w:val="00E546F9"/>
    <w:rsid w:val="00E57433"/>
    <w:rsid w:val="00E614A0"/>
    <w:rsid w:val="00E62681"/>
    <w:rsid w:val="00E63A5E"/>
    <w:rsid w:val="00E64B25"/>
    <w:rsid w:val="00E70295"/>
    <w:rsid w:val="00E70D25"/>
    <w:rsid w:val="00E72189"/>
    <w:rsid w:val="00E72811"/>
    <w:rsid w:val="00E72CF2"/>
    <w:rsid w:val="00E72EC9"/>
    <w:rsid w:val="00E746E6"/>
    <w:rsid w:val="00E74F6B"/>
    <w:rsid w:val="00E75AA3"/>
    <w:rsid w:val="00E75E07"/>
    <w:rsid w:val="00E77645"/>
    <w:rsid w:val="00E817FA"/>
    <w:rsid w:val="00E863E6"/>
    <w:rsid w:val="00E8775F"/>
    <w:rsid w:val="00E87EAE"/>
    <w:rsid w:val="00E90820"/>
    <w:rsid w:val="00E91477"/>
    <w:rsid w:val="00E95ACF"/>
    <w:rsid w:val="00E97B4D"/>
    <w:rsid w:val="00E97F52"/>
    <w:rsid w:val="00EA027B"/>
    <w:rsid w:val="00EA1D24"/>
    <w:rsid w:val="00EA24EA"/>
    <w:rsid w:val="00EA2611"/>
    <w:rsid w:val="00EA2CBA"/>
    <w:rsid w:val="00EA3219"/>
    <w:rsid w:val="00EA571D"/>
    <w:rsid w:val="00EB09F5"/>
    <w:rsid w:val="00EB3C15"/>
    <w:rsid w:val="00EB44DB"/>
    <w:rsid w:val="00EB6CC0"/>
    <w:rsid w:val="00EB753E"/>
    <w:rsid w:val="00EB7FF4"/>
    <w:rsid w:val="00EC4A25"/>
    <w:rsid w:val="00EC557A"/>
    <w:rsid w:val="00EC6387"/>
    <w:rsid w:val="00EC7A5B"/>
    <w:rsid w:val="00ED0998"/>
    <w:rsid w:val="00ED12A6"/>
    <w:rsid w:val="00ED25F5"/>
    <w:rsid w:val="00ED5549"/>
    <w:rsid w:val="00EE02D7"/>
    <w:rsid w:val="00EE0BFC"/>
    <w:rsid w:val="00EE0FEF"/>
    <w:rsid w:val="00EE152A"/>
    <w:rsid w:val="00EE43D2"/>
    <w:rsid w:val="00EE4CB5"/>
    <w:rsid w:val="00EE5530"/>
    <w:rsid w:val="00EE7319"/>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57EB"/>
    <w:rsid w:val="00F16BB6"/>
    <w:rsid w:val="00F17DA2"/>
    <w:rsid w:val="00F2274E"/>
    <w:rsid w:val="00F22B5B"/>
    <w:rsid w:val="00F22EC7"/>
    <w:rsid w:val="00F22F0D"/>
    <w:rsid w:val="00F25258"/>
    <w:rsid w:val="00F260A9"/>
    <w:rsid w:val="00F31E4E"/>
    <w:rsid w:val="00F347F3"/>
    <w:rsid w:val="00F36A85"/>
    <w:rsid w:val="00F36EC1"/>
    <w:rsid w:val="00F3739A"/>
    <w:rsid w:val="00F42622"/>
    <w:rsid w:val="00F439E6"/>
    <w:rsid w:val="00F43CE7"/>
    <w:rsid w:val="00F468A3"/>
    <w:rsid w:val="00F4729A"/>
    <w:rsid w:val="00F473AE"/>
    <w:rsid w:val="00F4784F"/>
    <w:rsid w:val="00F55136"/>
    <w:rsid w:val="00F554CE"/>
    <w:rsid w:val="00F56444"/>
    <w:rsid w:val="00F57524"/>
    <w:rsid w:val="00F60823"/>
    <w:rsid w:val="00F616C2"/>
    <w:rsid w:val="00F627A5"/>
    <w:rsid w:val="00F647B2"/>
    <w:rsid w:val="00F653B8"/>
    <w:rsid w:val="00F65B6B"/>
    <w:rsid w:val="00F65DF4"/>
    <w:rsid w:val="00F70569"/>
    <w:rsid w:val="00F71F18"/>
    <w:rsid w:val="00F7213D"/>
    <w:rsid w:val="00F73AD6"/>
    <w:rsid w:val="00F75145"/>
    <w:rsid w:val="00F80A78"/>
    <w:rsid w:val="00F81585"/>
    <w:rsid w:val="00F844D4"/>
    <w:rsid w:val="00F8570E"/>
    <w:rsid w:val="00F90CD3"/>
    <w:rsid w:val="00F92DDA"/>
    <w:rsid w:val="00F93E94"/>
    <w:rsid w:val="00F94F52"/>
    <w:rsid w:val="00F95C7F"/>
    <w:rsid w:val="00F96146"/>
    <w:rsid w:val="00FA0C88"/>
    <w:rsid w:val="00FA1266"/>
    <w:rsid w:val="00FA38DF"/>
    <w:rsid w:val="00FA40CD"/>
    <w:rsid w:val="00FA4D70"/>
    <w:rsid w:val="00FA6E00"/>
    <w:rsid w:val="00FA72E4"/>
    <w:rsid w:val="00FB0D9F"/>
    <w:rsid w:val="00FB123C"/>
    <w:rsid w:val="00FB12F9"/>
    <w:rsid w:val="00FB1E91"/>
    <w:rsid w:val="00FB3ADA"/>
    <w:rsid w:val="00FB4744"/>
    <w:rsid w:val="00FB6473"/>
    <w:rsid w:val="00FB7106"/>
    <w:rsid w:val="00FC0F4B"/>
    <w:rsid w:val="00FC1192"/>
    <w:rsid w:val="00FC2970"/>
    <w:rsid w:val="00FC46FD"/>
    <w:rsid w:val="00FC5CB1"/>
    <w:rsid w:val="00FD10E2"/>
    <w:rsid w:val="00FD2BC3"/>
    <w:rsid w:val="00FD2F20"/>
    <w:rsid w:val="00FD3023"/>
    <w:rsid w:val="00FD550A"/>
    <w:rsid w:val="00FD709A"/>
    <w:rsid w:val="00FD7C95"/>
    <w:rsid w:val="00FE27F9"/>
    <w:rsid w:val="00FE5369"/>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E704DF"/>
  <w15:chartTrackingRefBased/>
  <w15:docId w15:val="{82DB62A8-9309-4FB3-A29B-C04FDB6D5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w:qFormat="1"/>
    <w:lsdException w:name="Title" w:qFormat="1"/>
    <w:lsdException w:name="Subtitle" w:qFormat="1"/>
    <w:lsdException w:name="Hyperlink" w:uiPriority="99"/>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1683"/>
    <w:pPr>
      <w:overflowPunct w:val="0"/>
      <w:autoSpaceDE w:val="0"/>
      <w:autoSpaceDN w:val="0"/>
      <w:adjustRightInd w:val="0"/>
      <w:spacing w:after="180"/>
      <w:textAlignment w:val="baseline"/>
    </w:pPr>
  </w:style>
  <w:style w:type="paragraph" w:styleId="Heading1">
    <w:name w:val="heading 1"/>
    <w:next w:val="Normal"/>
    <w:qFormat/>
    <w:rsid w:val="004D16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4D1683"/>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4D168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4D1683"/>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4D1683"/>
    <w:pPr>
      <w:ind w:left="1701" w:hanging="1701"/>
      <w:outlineLvl w:val="4"/>
    </w:pPr>
    <w:rPr>
      <w:sz w:val="22"/>
    </w:rPr>
  </w:style>
  <w:style w:type="paragraph" w:styleId="Heading6">
    <w:name w:val="heading 6"/>
    <w:basedOn w:val="H6"/>
    <w:next w:val="Normal"/>
    <w:qFormat/>
    <w:rsid w:val="004D1683"/>
    <w:pPr>
      <w:outlineLvl w:val="5"/>
    </w:pPr>
  </w:style>
  <w:style w:type="paragraph" w:styleId="Heading7">
    <w:name w:val="heading 7"/>
    <w:basedOn w:val="H6"/>
    <w:next w:val="Normal"/>
    <w:qFormat/>
    <w:rsid w:val="004D1683"/>
    <w:pPr>
      <w:outlineLvl w:val="6"/>
    </w:pPr>
  </w:style>
  <w:style w:type="paragraph" w:styleId="Heading8">
    <w:name w:val="heading 8"/>
    <w:basedOn w:val="Heading1"/>
    <w:next w:val="Normal"/>
    <w:link w:val="Heading8Char"/>
    <w:qFormat/>
    <w:rsid w:val="004D1683"/>
    <w:pPr>
      <w:ind w:left="0" w:firstLine="0"/>
      <w:outlineLvl w:val="7"/>
    </w:pPr>
  </w:style>
  <w:style w:type="paragraph" w:styleId="Heading9">
    <w:name w:val="heading 9"/>
    <w:basedOn w:val="Heading8"/>
    <w:next w:val="Normal"/>
    <w:qFormat/>
    <w:rsid w:val="004D16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D1683"/>
    <w:pPr>
      <w:ind w:left="1985" w:hanging="1985"/>
      <w:outlineLvl w:val="9"/>
    </w:pPr>
    <w:rPr>
      <w:sz w:val="20"/>
    </w:rPr>
  </w:style>
  <w:style w:type="paragraph" w:styleId="TOC9">
    <w:name w:val="toc 9"/>
    <w:basedOn w:val="TOC8"/>
    <w:uiPriority w:val="39"/>
    <w:rsid w:val="004D1683"/>
    <w:pPr>
      <w:ind w:left="1418" w:hanging="1418"/>
    </w:pPr>
  </w:style>
  <w:style w:type="paragraph" w:styleId="TOC8">
    <w:name w:val="toc 8"/>
    <w:basedOn w:val="TOC1"/>
    <w:uiPriority w:val="39"/>
    <w:rsid w:val="004D1683"/>
    <w:pPr>
      <w:spacing w:before="180"/>
      <w:ind w:left="2693" w:hanging="2693"/>
    </w:pPr>
    <w:rPr>
      <w:b/>
    </w:rPr>
  </w:style>
  <w:style w:type="paragraph" w:styleId="TOC1">
    <w:name w:val="toc 1"/>
    <w:aliases w:val="Observation TOC2"/>
    <w:uiPriority w:val="39"/>
    <w:rsid w:val="004D168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D1683"/>
    <w:pPr>
      <w:keepLines/>
      <w:tabs>
        <w:tab w:val="center" w:pos="4536"/>
        <w:tab w:val="right" w:pos="9072"/>
      </w:tabs>
    </w:pPr>
    <w:rPr>
      <w:noProof/>
    </w:rPr>
  </w:style>
  <w:style w:type="character" w:customStyle="1" w:styleId="ZGSM">
    <w:name w:val="ZGSM"/>
    <w:rsid w:val="004D1683"/>
  </w:style>
  <w:style w:type="paragraph" w:styleId="Header">
    <w:name w:val="header"/>
    <w:link w:val="HeaderChar"/>
    <w:rsid w:val="004D168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D16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D1683"/>
    <w:pPr>
      <w:ind w:left="1701" w:hanging="1701"/>
    </w:pPr>
  </w:style>
  <w:style w:type="paragraph" w:styleId="TOC4">
    <w:name w:val="toc 4"/>
    <w:basedOn w:val="TOC3"/>
    <w:uiPriority w:val="39"/>
    <w:rsid w:val="004D1683"/>
    <w:pPr>
      <w:ind w:left="1418" w:hanging="1418"/>
    </w:pPr>
  </w:style>
  <w:style w:type="paragraph" w:styleId="TOC3">
    <w:name w:val="toc 3"/>
    <w:basedOn w:val="TOC2"/>
    <w:uiPriority w:val="39"/>
    <w:rsid w:val="004D1683"/>
    <w:pPr>
      <w:ind w:left="1134" w:hanging="1134"/>
    </w:pPr>
  </w:style>
  <w:style w:type="paragraph" w:styleId="TOC2">
    <w:name w:val="toc 2"/>
    <w:basedOn w:val="TOC1"/>
    <w:uiPriority w:val="39"/>
    <w:rsid w:val="004D1683"/>
    <w:pPr>
      <w:keepNext w:val="0"/>
      <w:spacing w:before="0"/>
      <w:ind w:left="851" w:hanging="851"/>
    </w:pPr>
    <w:rPr>
      <w:sz w:val="20"/>
    </w:rPr>
  </w:style>
  <w:style w:type="paragraph" w:styleId="Footer">
    <w:name w:val="footer"/>
    <w:basedOn w:val="Header"/>
    <w:rsid w:val="004D1683"/>
    <w:pPr>
      <w:jc w:val="center"/>
    </w:pPr>
    <w:rPr>
      <w:i/>
    </w:rPr>
  </w:style>
  <w:style w:type="paragraph" w:customStyle="1" w:styleId="TT">
    <w:name w:val="TT"/>
    <w:basedOn w:val="Heading1"/>
    <w:next w:val="Normal"/>
    <w:rsid w:val="004D1683"/>
    <w:pPr>
      <w:outlineLvl w:val="9"/>
    </w:pPr>
  </w:style>
  <w:style w:type="paragraph" w:customStyle="1" w:styleId="NF">
    <w:name w:val="NF"/>
    <w:basedOn w:val="NO"/>
    <w:rsid w:val="004D1683"/>
    <w:pPr>
      <w:keepNext/>
      <w:spacing w:after="0"/>
    </w:pPr>
    <w:rPr>
      <w:rFonts w:ascii="Arial" w:hAnsi="Arial"/>
      <w:sz w:val="18"/>
    </w:rPr>
  </w:style>
  <w:style w:type="paragraph" w:customStyle="1" w:styleId="NO">
    <w:name w:val="NO"/>
    <w:basedOn w:val="Normal"/>
    <w:link w:val="NOZchn"/>
    <w:rsid w:val="004D1683"/>
    <w:pPr>
      <w:keepLines/>
      <w:ind w:left="1135" w:hanging="851"/>
    </w:pPr>
  </w:style>
  <w:style w:type="paragraph" w:customStyle="1" w:styleId="PL">
    <w:name w:val="PL"/>
    <w:link w:val="PLChar"/>
    <w:qFormat/>
    <w:rsid w:val="004D1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D1683"/>
    <w:pPr>
      <w:jc w:val="right"/>
    </w:pPr>
  </w:style>
  <w:style w:type="paragraph" w:customStyle="1" w:styleId="TAL">
    <w:name w:val="TAL"/>
    <w:basedOn w:val="Normal"/>
    <w:link w:val="TALChar"/>
    <w:qFormat/>
    <w:rsid w:val="004D1683"/>
    <w:pPr>
      <w:keepNext/>
      <w:keepLines/>
      <w:spacing w:after="0"/>
    </w:pPr>
    <w:rPr>
      <w:rFonts w:ascii="Arial" w:hAnsi="Arial"/>
      <w:sz w:val="18"/>
    </w:rPr>
  </w:style>
  <w:style w:type="paragraph" w:customStyle="1" w:styleId="TAH">
    <w:name w:val="TAH"/>
    <w:basedOn w:val="TAC"/>
    <w:link w:val="TAHChar"/>
    <w:qFormat/>
    <w:rsid w:val="004D1683"/>
    <w:rPr>
      <w:b/>
    </w:rPr>
  </w:style>
  <w:style w:type="paragraph" w:customStyle="1" w:styleId="TAC">
    <w:name w:val="TAC"/>
    <w:basedOn w:val="TAL"/>
    <w:link w:val="TACChar"/>
    <w:qFormat/>
    <w:rsid w:val="004D1683"/>
    <w:pPr>
      <w:jc w:val="center"/>
    </w:pPr>
  </w:style>
  <w:style w:type="paragraph" w:customStyle="1" w:styleId="LD">
    <w:name w:val="LD"/>
    <w:rsid w:val="004D168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D1683"/>
    <w:pPr>
      <w:keepLines/>
      <w:ind w:left="1702" w:hanging="1418"/>
    </w:pPr>
  </w:style>
  <w:style w:type="paragraph" w:customStyle="1" w:styleId="FP">
    <w:name w:val="FP"/>
    <w:basedOn w:val="Normal"/>
    <w:rsid w:val="004D1683"/>
    <w:pPr>
      <w:spacing w:after="0"/>
    </w:pPr>
  </w:style>
  <w:style w:type="paragraph" w:customStyle="1" w:styleId="NW">
    <w:name w:val="NW"/>
    <w:basedOn w:val="NO"/>
    <w:rsid w:val="004D1683"/>
    <w:pPr>
      <w:spacing w:after="0"/>
    </w:pPr>
  </w:style>
  <w:style w:type="paragraph" w:customStyle="1" w:styleId="EW">
    <w:name w:val="EW"/>
    <w:basedOn w:val="EX"/>
    <w:rsid w:val="004D1683"/>
    <w:pPr>
      <w:spacing w:after="0"/>
    </w:pPr>
  </w:style>
  <w:style w:type="paragraph" w:customStyle="1" w:styleId="B1">
    <w:name w:val="B1"/>
    <w:basedOn w:val="List"/>
    <w:link w:val="B1Char"/>
    <w:qFormat/>
    <w:rsid w:val="004D1683"/>
  </w:style>
  <w:style w:type="paragraph" w:styleId="TOC6">
    <w:name w:val="toc 6"/>
    <w:basedOn w:val="TOC5"/>
    <w:next w:val="Normal"/>
    <w:uiPriority w:val="39"/>
    <w:rsid w:val="004D1683"/>
    <w:pPr>
      <w:ind w:left="1985" w:hanging="1985"/>
    </w:pPr>
  </w:style>
  <w:style w:type="paragraph" w:styleId="TOC7">
    <w:name w:val="toc 7"/>
    <w:basedOn w:val="TOC6"/>
    <w:next w:val="Normal"/>
    <w:uiPriority w:val="39"/>
    <w:rsid w:val="004D1683"/>
    <w:pPr>
      <w:ind w:left="2268" w:hanging="2268"/>
    </w:pPr>
  </w:style>
  <w:style w:type="paragraph" w:customStyle="1" w:styleId="EditorsNote">
    <w:name w:val="Editor's Note"/>
    <w:aliases w:val="EN"/>
    <w:basedOn w:val="NO"/>
    <w:link w:val="EditorsNoteChar"/>
    <w:rsid w:val="004D1683"/>
    <w:rPr>
      <w:color w:val="FF0000"/>
    </w:rPr>
  </w:style>
  <w:style w:type="paragraph" w:customStyle="1" w:styleId="TH">
    <w:name w:val="TH"/>
    <w:basedOn w:val="Normal"/>
    <w:link w:val="THChar"/>
    <w:rsid w:val="004D1683"/>
    <w:pPr>
      <w:keepNext/>
      <w:keepLines/>
      <w:spacing w:before="60"/>
      <w:jc w:val="center"/>
    </w:pPr>
    <w:rPr>
      <w:rFonts w:ascii="Arial" w:hAnsi="Arial"/>
      <w:b/>
    </w:rPr>
  </w:style>
  <w:style w:type="paragraph" w:customStyle="1" w:styleId="ZA">
    <w:name w:val="ZA"/>
    <w:rsid w:val="004D16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D16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D16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D16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D1683"/>
    <w:pPr>
      <w:ind w:left="851" w:hanging="851"/>
    </w:pPr>
  </w:style>
  <w:style w:type="paragraph" w:customStyle="1" w:styleId="ZH">
    <w:name w:val="ZH"/>
    <w:rsid w:val="004D16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A4656C"/>
    <w:pPr>
      <w:keepNext w:val="0"/>
      <w:spacing w:before="0" w:after="240"/>
    </w:pPr>
  </w:style>
  <w:style w:type="paragraph" w:customStyle="1" w:styleId="ZG">
    <w:name w:val="ZG"/>
    <w:rsid w:val="004D16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4D1683"/>
  </w:style>
  <w:style w:type="paragraph" w:customStyle="1" w:styleId="B3">
    <w:name w:val="B3"/>
    <w:basedOn w:val="List3"/>
    <w:link w:val="B3Char"/>
    <w:rsid w:val="004D1683"/>
  </w:style>
  <w:style w:type="paragraph" w:customStyle="1" w:styleId="B4">
    <w:name w:val="B4"/>
    <w:basedOn w:val="List4"/>
    <w:rsid w:val="004D1683"/>
  </w:style>
  <w:style w:type="paragraph" w:customStyle="1" w:styleId="B5">
    <w:name w:val="B5"/>
    <w:basedOn w:val="List5"/>
    <w:rsid w:val="004D1683"/>
  </w:style>
  <w:style w:type="paragraph" w:customStyle="1" w:styleId="ZTD">
    <w:name w:val="ZTD"/>
    <w:basedOn w:val="ZB"/>
    <w:rsid w:val="004D1683"/>
    <w:pPr>
      <w:framePr w:hRule="auto" w:wrap="notBeside" w:y="852"/>
    </w:pPr>
    <w:rPr>
      <w:i w:val="0"/>
      <w:sz w:val="40"/>
    </w:rPr>
  </w:style>
  <w:style w:type="paragraph" w:customStyle="1" w:styleId="ZV">
    <w:name w:val="ZV"/>
    <w:basedOn w:val="ZU"/>
    <w:rsid w:val="004D1683"/>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B7445C"/>
    <w:rPr>
      <w:rFonts w:ascii="Courier New" w:hAnsi="Courier New"/>
      <w:noProof/>
      <w:sz w:val="16"/>
    </w:rPr>
  </w:style>
  <w:style w:type="paragraph" w:styleId="Index2">
    <w:name w:val="index 2"/>
    <w:basedOn w:val="Index1"/>
    <w:rsid w:val="004D1683"/>
    <w:pPr>
      <w:ind w:left="284"/>
    </w:pPr>
  </w:style>
  <w:style w:type="paragraph" w:styleId="Index1">
    <w:name w:val="index 1"/>
    <w:basedOn w:val="Normal"/>
    <w:rsid w:val="004D1683"/>
    <w:pPr>
      <w:keepLines/>
      <w:spacing w:after="0"/>
    </w:pPr>
  </w:style>
  <w:style w:type="paragraph" w:styleId="ListNumber2">
    <w:name w:val="List Number 2"/>
    <w:basedOn w:val="ListNumber"/>
    <w:rsid w:val="004D1683"/>
    <w:pPr>
      <w:ind w:left="851"/>
    </w:pPr>
  </w:style>
  <w:style w:type="character" w:styleId="FootnoteReference">
    <w:name w:val="footnote reference"/>
    <w:basedOn w:val="DefaultParagraphFont"/>
    <w:rsid w:val="004D1683"/>
    <w:rPr>
      <w:b/>
      <w:position w:val="6"/>
      <w:sz w:val="16"/>
    </w:rPr>
  </w:style>
  <w:style w:type="paragraph" w:styleId="FootnoteText">
    <w:name w:val="footnote text"/>
    <w:basedOn w:val="Normal"/>
    <w:link w:val="FootnoteTextChar"/>
    <w:rsid w:val="004D1683"/>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4D1683"/>
    <w:pPr>
      <w:ind w:left="851"/>
    </w:pPr>
  </w:style>
  <w:style w:type="paragraph" w:styleId="ListBullet3">
    <w:name w:val="List Bullet 3"/>
    <w:basedOn w:val="ListBullet2"/>
    <w:rsid w:val="004D1683"/>
    <w:pPr>
      <w:ind w:left="1135"/>
    </w:pPr>
  </w:style>
  <w:style w:type="paragraph" w:styleId="ListNumber">
    <w:name w:val="List Number"/>
    <w:basedOn w:val="List"/>
    <w:rsid w:val="004D1683"/>
  </w:style>
  <w:style w:type="paragraph" w:styleId="List2">
    <w:name w:val="List 2"/>
    <w:basedOn w:val="List"/>
    <w:rsid w:val="004D1683"/>
    <w:pPr>
      <w:ind w:left="851"/>
    </w:pPr>
  </w:style>
  <w:style w:type="paragraph" w:styleId="List3">
    <w:name w:val="List 3"/>
    <w:basedOn w:val="List2"/>
    <w:rsid w:val="004D1683"/>
    <w:pPr>
      <w:ind w:left="1135"/>
    </w:pPr>
  </w:style>
  <w:style w:type="paragraph" w:styleId="List4">
    <w:name w:val="List 4"/>
    <w:basedOn w:val="List3"/>
    <w:rsid w:val="004D1683"/>
    <w:pPr>
      <w:ind w:left="1418"/>
    </w:pPr>
  </w:style>
  <w:style w:type="paragraph" w:styleId="List5">
    <w:name w:val="List 5"/>
    <w:basedOn w:val="List4"/>
    <w:rsid w:val="004D1683"/>
    <w:pPr>
      <w:ind w:left="1702"/>
    </w:pPr>
  </w:style>
  <w:style w:type="paragraph" w:styleId="List">
    <w:name w:val="List"/>
    <w:basedOn w:val="Normal"/>
    <w:link w:val="ListChar"/>
    <w:rsid w:val="004D1683"/>
    <w:pPr>
      <w:ind w:left="568" w:hanging="284"/>
    </w:pPr>
  </w:style>
  <w:style w:type="paragraph" w:styleId="ListBullet">
    <w:name w:val="List Bullet"/>
    <w:basedOn w:val="List"/>
    <w:rsid w:val="004D1683"/>
  </w:style>
  <w:style w:type="paragraph" w:styleId="ListBullet4">
    <w:name w:val="List Bullet 4"/>
    <w:basedOn w:val="ListBullet3"/>
    <w:rsid w:val="004D1683"/>
    <w:pPr>
      <w:ind w:left="1418"/>
    </w:pPr>
  </w:style>
  <w:style w:type="paragraph" w:styleId="ListBullet5">
    <w:name w:val="List Bullet 5"/>
    <w:basedOn w:val="ListBullet4"/>
    <w:rsid w:val="004D1683"/>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uiPriority w:val="99"/>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rsid w:val="005752DE"/>
    <w:rPr>
      <w:lang w:eastAsia="ja-JP"/>
    </w:rPr>
  </w:style>
  <w:style w:type="character" w:customStyle="1" w:styleId="CommentTextChar">
    <w:name w:val="Comment Text Char"/>
    <w:link w:val="CommentTex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5752DE"/>
    <w:rPr>
      <w:rFonts w:ascii="Arial" w:hAnsi="Arial"/>
      <w:b/>
    </w:rPr>
  </w:style>
  <w:style w:type="character" w:customStyle="1" w:styleId="TALChar">
    <w:name w:val="TAL Char"/>
    <w:link w:val="TAL"/>
    <w:qFormat/>
    <w:rsid w:val="005752DE"/>
    <w:rPr>
      <w:rFonts w:ascii="Arial" w:hAnsi="Arial"/>
      <w:sz w:val="18"/>
    </w:rPr>
  </w:style>
  <w:style w:type="character" w:customStyle="1" w:styleId="TAHChar">
    <w:name w:val="TAH Char"/>
    <w:link w:val="TAH"/>
    <w:qFormat/>
    <w:rsid w:val="005752DE"/>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rsid w:val="005752DE"/>
    <w:rPr>
      <w:color w:val="FF0000"/>
    </w:rPr>
  </w:style>
  <w:style w:type="character" w:customStyle="1" w:styleId="TACChar">
    <w:name w:val="TAC Char"/>
    <w:link w:val="TAC"/>
    <w:qFormat/>
    <w:rsid w:val="005752DE"/>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qFormat/>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qFormat/>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aliases w:val="left"/>
    <w:basedOn w:val="TH"/>
    <w:link w:val="TFChar1"/>
    <w:rsid w:val="004D1683"/>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2686808">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3249521">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27664727">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1666014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15756873">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vsd"/><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oleObject" Target="embeddings/oleObject26.bin"/><Relationship Id="rId84" Type="http://schemas.openxmlformats.org/officeDocument/2006/relationships/image" Target="media/image40.emf"/><Relationship Id="rId138" Type="http://schemas.openxmlformats.org/officeDocument/2006/relationships/oleObject" Target="embeddings/oleObject56.bin"/><Relationship Id="rId159" Type="http://schemas.openxmlformats.org/officeDocument/2006/relationships/image" Target="media/image78.emf"/><Relationship Id="rId170" Type="http://schemas.openxmlformats.org/officeDocument/2006/relationships/oleObject" Target="embeddings/Microsoft_Visio_2003-2010_Drawing19.vsd"/><Relationship Id="rId191" Type="http://schemas.openxmlformats.org/officeDocument/2006/relationships/image" Target="media/image94.emf"/><Relationship Id="rId205" Type="http://schemas.openxmlformats.org/officeDocument/2006/relationships/image" Target="media/image101.emf"/><Relationship Id="rId226" Type="http://schemas.openxmlformats.org/officeDocument/2006/relationships/header" Target="header1.xml"/><Relationship Id="rId107" Type="http://schemas.openxmlformats.org/officeDocument/2006/relationships/oleObject" Target="embeddings/Microsoft_Visio_2003-2010_Drawing.vsd"/><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oleObject" Target="embeddings/oleObject51.bin"/><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Microsoft_Visio_2003-2010_Drawing14.vsd"/><Relationship Id="rId181" Type="http://schemas.openxmlformats.org/officeDocument/2006/relationships/image" Target="media/image89.emf"/><Relationship Id="rId216" Type="http://schemas.openxmlformats.org/officeDocument/2006/relationships/oleObject" Target="embeddings/oleObject68.bin"/><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oleObject29.bin"/><Relationship Id="rId113" Type="http://schemas.openxmlformats.org/officeDocument/2006/relationships/oleObject" Target="embeddings/Microsoft_Visio_2003-2010_Drawing3.vsd"/><Relationship Id="rId118" Type="http://schemas.openxmlformats.org/officeDocument/2006/relationships/image" Target="media/image57.emf"/><Relationship Id="rId134" Type="http://schemas.openxmlformats.org/officeDocument/2006/relationships/oleObject" Target="embeddings/oleObject54.bin"/><Relationship Id="rId139" Type="http://schemas.openxmlformats.org/officeDocument/2006/relationships/image" Target="media/image68.emf"/><Relationship Id="rId80" Type="http://schemas.openxmlformats.org/officeDocument/2006/relationships/image" Target="media/image38.emf"/><Relationship Id="rId85" Type="http://schemas.openxmlformats.org/officeDocument/2006/relationships/oleObject" Target="embeddings/oleObject37.bin"/><Relationship Id="rId150" Type="http://schemas.openxmlformats.org/officeDocument/2006/relationships/oleObject" Target="embeddings/Microsoft_Visio_2003-2010_Drawing9.vsd"/><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oleObject" Target="embeddings/oleObject60.bin"/><Relationship Id="rId192" Type="http://schemas.openxmlformats.org/officeDocument/2006/relationships/oleObject" Target="embeddings/Microsoft_Visio_2003-2010_Drawing26.vsd"/><Relationship Id="rId197" Type="http://schemas.openxmlformats.org/officeDocument/2006/relationships/image" Target="media/image97.emf"/><Relationship Id="rId206" Type="http://schemas.openxmlformats.org/officeDocument/2006/relationships/oleObject" Target="embeddings/oleObject64.bin"/><Relationship Id="rId227" Type="http://schemas.openxmlformats.org/officeDocument/2006/relationships/footer" Target="footer1.xml"/><Relationship Id="rId201" Type="http://schemas.openxmlformats.org/officeDocument/2006/relationships/image" Target="media/image99.emf"/><Relationship Id="rId222" Type="http://schemas.openxmlformats.org/officeDocument/2006/relationships/image" Target="media/image108.png"/><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52.emf"/><Relationship Id="rId124" Type="http://schemas.openxmlformats.org/officeDocument/2006/relationships/oleObject" Target="embeddings/oleObject49.bin"/><Relationship Id="rId129" Type="http://schemas.openxmlformats.org/officeDocument/2006/relationships/image" Target="media/image63.emf"/><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6.emf"/><Relationship Id="rId140" Type="http://schemas.openxmlformats.org/officeDocument/2006/relationships/oleObject" Target="embeddings/oleObject57.bin"/><Relationship Id="rId145" Type="http://schemas.openxmlformats.org/officeDocument/2006/relationships/image" Target="media/image71.emf"/><Relationship Id="rId161" Type="http://schemas.openxmlformats.org/officeDocument/2006/relationships/image" Target="media/image79.emf"/><Relationship Id="rId166" Type="http://schemas.openxmlformats.org/officeDocument/2006/relationships/oleObject" Target="embeddings/Microsoft_Visio_2003-2010_Drawing17.vsd"/><Relationship Id="rId182" Type="http://schemas.openxmlformats.org/officeDocument/2006/relationships/oleObject" Target="embeddings/Microsoft_Visio_2003-2010_Drawing23.vsd"/><Relationship Id="rId187" Type="http://schemas.openxmlformats.org/officeDocument/2006/relationships/image" Target="media/image92.emf"/><Relationship Id="rId217" Type="http://schemas.openxmlformats.org/officeDocument/2006/relationships/oleObject" Target="embeddings/oleObject69.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65.bin"/><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oleObject" Target="embeddings/Microsoft_Visio_2003-2010_Drawing6.vsd"/><Relationship Id="rId44"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1.emf"/><Relationship Id="rId130" Type="http://schemas.openxmlformats.org/officeDocument/2006/relationships/oleObject" Target="embeddings/oleObject52.bin"/><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Microsoft_Visio_2003-2010_Drawing12.vsd"/><Relationship Id="rId177" Type="http://schemas.openxmlformats.org/officeDocument/2006/relationships/image" Target="media/image87.emf"/><Relationship Id="rId198" Type="http://schemas.openxmlformats.org/officeDocument/2006/relationships/oleObject" Target="embeddings/Microsoft_Visio_2003-2010_Drawing29.vsd"/><Relationship Id="rId172" Type="http://schemas.openxmlformats.org/officeDocument/2006/relationships/oleObject" Target="embeddings/Microsoft_Visio_2003-2010_Drawing20.vsd"/><Relationship Id="rId193" Type="http://schemas.openxmlformats.org/officeDocument/2006/relationships/image" Target="media/image95.emf"/><Relationship Id="rId202" Type="http://schemas.openxmlformats.org/officeDocument/2006/relationships/oleObject" Target="embeddings/Microsoft_Visio_2003-2010_Drawing31.vsd"/><Relationship Id="rId207" Type="http://schemas.openxmlformats.org/officeDocument/2006/relationships/image" Target="media/image102.emf"/><Relationship Id="rId223" Type="http://schemas.openxmlformats.org/officeDocument/2006/relationships/image" Target="media/image109.wmf"/><Relationship Id="rId228"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Microsoft_Visio_2003-2010_Drawing1.vsd"/><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7.vsd"/><Relationship Id="rId167" Type="http://schemas.openxmlformats.org/officeDocument/2006/relationships/image" Target="media/image82.emf"/><Relationship Id="rId188" Type="http://schemas.openxmlformats.org/officeDocument/2006/relationships/oleObject" Target="embeddings/Microsoft_Visio_2003-2010_Drawing24.vsd"/><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4.emf"/><Relationship Id="rId162" Type="http://schemas.openxmlformats.org/officeDocument/2006/relationships/oleObject" Target="embeddings/Microsoft_Visio_2003-2010_Drawing15.vsd"/><Relationship Id="rId183" Type="http://schemas.openxmlformats.org/officeDocument/2006/relationships/image" Target="media/image90.emf"/><Relationship Id="rId213" Type="http://schemas.openxmlformats.org/officeDocument/2006/relationships/image" Target="media/image105.wmf"/><Relationship Id="rId218"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emf"/><Relationship Id="rId115" Type="http://schemas.openxmlformats.org/officeDocument/2006/relationships/oleObject" Target="embeddings/Microsoft_Visio_2003-2010_Drawing4.vsd"/><Relationship Id="rId131" Type="http://schemas.openxmlformats.org/officeDocument/2006/relationships/image" Target="media/image64.emf"/><Relationship Id="rId136" Type="http://schemas.openxmlformats.org/officeDocument/2006/relationships/oleObject" Target="embeddings/oleObject55.bin"/><Relationship Id="rId157" Type="http://schemas.openxmlformats.org/officeDocument/2006/relationships/image" Target="media/image77.emf"/><Relationship Id="rId178" Type="http://schemas.openxmlformats.org/officeDocument/2006/relationships/oleObject" Target="embeddings/oleObject61.bin"/><Relationship Id="rId61" Type="http://schemas.openxmlformats.org/officeDocument/2006/relationships/oleObject" Target="embeddings/oleObject25.bin"/><Relationship Id="rId82" Type="http://schemas.openxmlformats.org/officeDocument/2006/relationships/image" Target="media/image39.emf"/><Relationship Id="rId152" Type="http://schemas.openxmlformats.org/officeDocument/2006/relationships/oleObject" Target="embeddings/Microsoft_Visio_2003-2010_Drawing10.vsd"/><Relationship Id="rId173" Type="http://schemas.openxmlformats.org/officeDocument/2006/relationships/image" Target="media/image85.emf"/><Relationship Id="rId194" Type="http://schemas.openxmlformats.org/officeDocument/2006/relationships/oleObject" Target="embeddings/Microsoft_Visio_2003-2010_Drawing27.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Microsoft_Visio_2003-2010_Drawing32.vsd"/><Relationship Id="rId229" Type="http://schemas.openxmlformats.org/officeDocument/2006/relationships/footer" Target="footer2.xml"/><Relationship Id="rId19" Type="http://schemas.openxmlformats.org/officeDocument/2006/relationships/image" Target="media/image7.emf"/><Relationship Id="rId224" Type="http://schemas.openxmlformats.org/officeDocument/2006/relationships/oleObject" Target="embeddings/oleObject72.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emf"/><Relationship Id="rId56" Type="http://schemas.openxmlformats.org/officeDocument/2006/relationships/image" Target="media/image26.emf"/><Relationship Id="rId77" Type="http://schemas.openxmlformats.org/officeDocument/2006/relationships/oleObject" Target="embeddings/oleObject33.bin"/><Relationship Id="rId100" Type="http://schemas.openxmlformats.org/officeDocument/2006/relationships/image" Target="media/image48.emf"/><Relationship Id="rId105" Type="http://schemas.openxmlformats.org/officeDocument/2006/relationships/oleObject" Target="embeddings/oleObject47.bin"/><Relationship Id="rId126" Type="http://schemas.openxmlformats.org/officeDocument/2006/relationships/oleObject" Target="embeddings/oleObject50.bin"/><Relationship Id="rId147" Type="http://schemas.openxmlformats.org/officeDocument/2006/relationships/image" Target="media/image72.emf"/><Relationship Id="rId168" Type="http://schemas.openxmlformats.org/officeDocument/2006/relationships/oleObject" Target="embeddings/Microsoft_Visio_2003-2010_Drawing18.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9.emf"/><Relationship Id="rId142" Type="http://schemas.openxmlformats.org/officeDocument/2006/relationships/oleObject" Target="embeddings/oleObject58.bin"/><Relationship Id="rId163" Type="http://schemas.openxmlformats.org/officeDocument/2006/relationships/image" Target="media/image80.emf"/><Relationship Id="rId184" Type="http://schemas.openxmlformats.org/officeDocument/2006/relationships/oleObject" Target="embeddings/oleObject62.bin"/><Relationship Id="rId189" Type="http://schemas.openxmlformats.org/officeDocument/2006/relationships/image" Target="media/image93.emf"/><Relationship Id="rId219" Type="http://schemas.openxmlformats.org/officeDocument/2006/relationships/oleObject" Target="embeddings/oleObject70.bin"/><Relationship Id="rId3" Type="http://schemas.openxmlformats.org/officeDocument/2006/relationships/numbering" Target="numbering.xml"/><Relationship Id="rId214" Type="http://schemas.openxmlformats.org/officeDocument/2006/relationships/oleObject" Target="embeddings/oleObject66.bin"/><Relationship Id="rId230" Type="http://schemas.openxmlformats.org/officeDocument/2006/relationships/fontTable" Target="fontTable.xml"/><Relationship Id="rId25" Type="http://schemas.openxmlformats.org/officeDocument/2006/relationships/image" Target="media/image10.emf"/><Relationship Id="rId46" Type="http://schemas.openxmlformats.org/officeDocument/2006/relationships/oleObject" Target="embeddings/oleObject18.bin"/><Relationship Id="rId67" Type="http://schemas.openxmlformats.org/officeDocument/2006/relationships/oleObject" Target="embeddings/oleObject28.bin"/><Relationship Id="rId116" Type="http://schemas.openxmlformats.org/officeDocument/2006/relationships/image" Target="media/image56.emf"/><Relationship Id="rId137" Type="http://schemas.openxmlformats.org/officeDocument/2006/relationships/image" Target="media/image67.emf"/><Relationship Id="rId158" Type="http://schemas.openxmlformats.org/officeDocument/2006/relationships/oleObject" Target="embeddings/Microsoft_Visio_2003-2010_Drawing13.vsd"/><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oleObject" Target="embeddings/oleObject36.bin"/><Relationship Id="rId88" Type="http://schemas.openxmlformats.org/officeDocument/2006/relationships/image" Target="media/image42.emf"/><Relationship Id="rId111" Type="http://schemas.openxmlformats.org/officeDocument/2006/relationships/oleObject" Target="embeddings/Microsoft_Visio_2003-2010_Drawing2.vsd"/><Relationship Id="rId132" Type="http://schemas.openxmlformats.org/officeDocument/2006/relationships/oleObject" Target="embeddings/oleObject53.bin"/><Relationship Id="rId153" Type="http://schemas.openxmlformats.org/officeDocument/2006/relationships/image" Target="media/image75.emf"/><Relationship Id="rId174" Type="http://schemas.openxmlformats.org/officeDocument/2006/relationships/oleObject" Target="embeddings/Microsoft_Visio_2003-2010_Drawing21.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25.vsd"/><Relationship Id="rId204" Type="http://schemas.openxmlformats.org/officeDocument/2006/relationships/oleObject" Target="embeddings/Microsoft_Word_97_-_2003_Document.doc"/><Relationship Id="rId220" Type="http://schemas.openxmlformats.org/officeDocument/2006/relationships/image" Target="media/image107.wmf"/><Relationship Id="rId225" Type="http://schemas.openxmlformats.org/officeDocument/2006/relationships/oleObject" Target="embeddings/oleObject73.bin"/><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e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21.bin"/><Relationship Id="rId73" Type="http://schemas.openxmlformats.org/officeDocument/2006/relationships/oleObject" Target="embeddings/oleObject31.bin"/><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48.bin"/><Relationship Id="rId143" Type="http://schemas.openxmlformats.org/officeDocument/2006/relationships/image" Target="media/image70.emf"/><Relationship Id="rId148" Type="http://schemas.openxmlformats.org/officeDocument/2006/relationships/oleObject" Target="embeddings/Microsoft_Visio_2003-2010_Drawing8.vsd"/><Relationship Id="rId164" Type="http://schemas.openxmlformats.org/officeDocument/2006/relationships/oleObject" Target="embeddings/Microsoft_Visio_2003-2010_Drawing16.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Microsoft_Visio_2003-2010_Drawing22.vsd"/><Relationship Id="rId210" Type="http://schemas.openxmlformats.org/officeDocument/2006/relationships/oleObject" Target="embeddings/Microsoft_Word_97_-_2003_Document1.doc"/><Relationship Id="rId215" Type="http://schemas.openxmlformats.org/officeDocument/2006/relationships/oleObject" Target="embeddings/oleObject67.bin"/><Relationship Id="rId26" Type="http://schemas.openxmlformats.org/officeDocument/2006/relationships/oleObject" Target="embeddings/oleObject8.bin"/><Relationship Id="rId231" Type="http://schemas.openxmlformats.org/officeDocument/2006/relationships/theme" Target="theme/theme1.xml"/><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oleObject39.bin"/><Relationship Id="rId112" Type="http://schemas.openxmlformats.org/officeDocument/2006/relationships/image" Target="media/image54.emf"/><Relationship Id="rId133" Type="http://schemas.openxmlformats.org/officeDocument/2006/relationships/image" Target="media/image65.emf"/><Relationship Id="rId154" Type="http://schemas.openxmlformats.org/officeDocument/2006/relationships/oleObject" Target="embeddings/Microsoft_Visio_2003-2010_Drawing11.vsd"/><Relationship Id="rId175" Type="http://schemas.openxmlformats.org/officeDocument/2006/relationships/image" Target="media/image86.emf"/><Relationship Id="rId196" Type="http://schemas.openxmlformats.org/officeDocument/2006/relationships/oleObject" Target="embeddings/Microsoft_Visio_2003-2010_Drawing28.vsd"/><Relationship Id="rId200" Type="http://schemas.openxmlformats.org/officeDocument/2006/relationships/oleObject" Target="embeddings/Microsoft_Visio_2003-2010_Drawing30.vsd"/><Relationship Id="rId16" Type="http://schemas.openxmlformats.org/officeDocument/2006/relationships/oleObject" Target="embeddings/oleObject3.bin"/><Relationship Id="rId221" Type="http://schemas.openxmlformats.org/officeDocument/2006/relationships/oleObject" Target="embeddings/oleObject71.bin"/><Relationship Id="rId37" Type="http://schemas.openxmlformats.org/officeDocument/2006/relationships/image" Target="media/image16.emf"/><Relationship Id="rId58" Type="http://schemas.openxmlformats.org/officeDocument/2006/relationships/image" Target="media/image27.emf"/><Relationship Id="rId79" Type="http://schemas.openxmlformats.org/officeDocument/2006/relationships/oleObject" Target="embeddings/oleObject34.bin"/><Relationship Id="rId102" Type="http://schemas.openxmlformats.org/officeDocument/2006/relationships/image" Target="media/image49.emf"/><Relationship Id="rId123" Type="http://schemas.openxmlformats.org/officeDocument/2006/relationships/image" Target="media/image60.emf"/><Relationship Id="rId144" Type="http://schemas.openxmlformats.org/officeDocument/2006/relationships/oleObject" Target="embeddings/oleObject59.bin"/><Relationship Id="rId90" Type="http://schemas.openxmlformats.org/officeDocument/2006/relationships/image" Target="media/image43.emf"/><Relationship Id="rId165" Type="http://schemas.openxmlformats.org/officeDocument/2006/relationships/image" Target="media/image81.emf"/><Relationship Id="rId186" Type="http://schemas.openxmlformats.org/officeDocument/2006/relationships/oleObject" Target="embeddings/oleObject63.bin"/><Relationship Id="rId211" Type="http://schemas.openxmlformats.org/officeDocument/2006/relationships/image" Target="media/image10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Pages>
  <Words>157844</Words>
  <Characters>899712</Characters>
  <Application>Microsoft Office Word</Application>
  <DocSecurity>0</DocSecurity>
  <Lines>7497</Lines>
  <Paragraphs>2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1055446</CharactersWithSpaces>
  <SharedDoc>false</SharedDoc>
  <HyperlinkBase/>
  <HLinks>
    <vt:vector size="24" baseType="variant">
      <vt:variant>
        <vt:i4>3211350</vt:i4>
      </vt:variant>
      <vt:variant>
        <vt:i4>595722</vt:i4>
      </vt:variant>
      <vt:variant>
        <vt:i4>1135</vt:i4>
      </vt:variant>
      <vt:variant>
        <vt:i4>1</vt:i4>
      </vt:variant>
      <vt:variant>
        <vt:lpwstr>cid:image006.png@01D3588C.BC08DEC0</vt:lpwstr>
      </vt:variant>
      <vt:variant>
        <vt:lpwstr/>
      </vt:variant>
      <vt:variant>
        <vt:i4>3211350</vt:i4>
      </vt:variant>
      <vt:variant>
        <vt:i4>595801</vt:i4>
      </vt:variant>
      <vt:variant>
        <vt:i4>1136</vt:i4>
      </vt:variant>
      <vt:variant>
        <vt:i4>1</vt:i4>
      </vt:variant>
      <vt:variant>
        <vt:lpwstr>cid:image006.png@01D3588C.BC08DEC0</vt:lpwstr>
      </vt:variant>
      <vt:variant>
        <vt:lpwstr/>
      </vt:variant>
      <vt:variant>
        <vt:i4>3211350</vt:i4>
      </vt:variant>
      <vt:variant>
        <vt:i4>598441</vt:i4>
      </vt:variant>
      <vt:variant>
        <vt:i4>1139</vt:i4>
      </vt:variant>
      <vt:variant>
        <vt:i4>1</vt:i4>
      </vt:variant>
      <vt:variant>
        <vt:lpwstr>cid:image006.png@01D3588C.BC08DEC0</vt:lpwstr>
      </vt:variant>
      <vt:variant>
        <vt:lpwstr/>
      </vt:variant>
      <vt:variant>
        <vt:i4>3211350</vt:i4>
      </vt:variant>
      <vt:variant>
        <vt:i4>598520</vt:i4>
      </vt:variant>
      <vt:variant>
        <vt:i4>1140</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MCC</cp:lastModifiedBy>
  <cp:revision>5</cp:revision>
  <dcterms:created xsi:type="dcterms:W3CDTF">2023-06-24T21:10:00Z</dcterms:created>
  <dcterms:modified xsi:type="dcterms:W3CDTF">2023-06-27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